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45807D20" w:rsidR="0055023D" w:rsidRPr="006934C8" w:rsidRDefault="0055023D" w:rsidP="00271977">
      <w:pPr>
        <w:pStyle w:val="5"/>
        <w:spacing w:before="0"/>
        <w:rPr>
          <w:rFonts w:ascii="標楷體" w:eastAsia="SimSun" w:hAnsi="標楷體"/>
          <w:lang w:eastAsia="zh-CN"/>
        </w:rPr>
      </w:pPr>
      <w:bookmarkStart w:id="0" w:name="_Hlk85724294"/>
      <w:bookmarkEnd w:id="0"/>
    </w:p>
    <w:p w14:paraId="02CC255C" w14:textId="77777777" w:rsidR="0055023D" w:rsidRPr="004E3CAB" w:rsidRDefault="0055023D" w:rsidP="00271977">
      <w:pPr>
        <w:rPr>
          <w:rFonts w:ascii="標楷體" w:eastAsia="標楷體" w:hAnsi="標楷體"/>
        </w:rPr>
      </w:pPr>
    </w:p>
    <w:p w14:paraId="6CC1DF6F" w14:textId="77777777" w:rsidR="0055023D" w:rsidRPr="004E3CAB" w:rsidRDefault="0055023D" w:rsidP="00271977">
      <w:pPr>
        <w:pStyle w:val="ad"/>
        <w:spacing w:before="0"/>
        <w:rPr>
          <w:rFonts w:ascii="標楷體" w:hAnsi="標楷體"/>
        </w:rPr>
      </w:pPr>
      <w:r w:rsidRPr="004E3CAB">
        <w:rPr>
          <w:rFonts w:ascii="標楷體" w:hAnsi="標楷體" w:hint="eastAsia"/>
        </w:rPr>
        <w:t>放款管理系統專案</w:t>
      </w:r>
    </w:p>
    <w:p w14:paraId="64A59B30" w14:textId="77777777" w:rsidR="0055023D" w:rsidRPr="004E3CAB" w:rsidRDefault="007C4743" w:rsidP="00271977">
      <w:pPr>
        <w:pStyle w:val="ad"/>
        <w:spacing w:before="0"/>
        <w:rPr>
          <w:rFonts w:ascii="標楷體" w:hAnsi="標楷體"/>
        </w:rPr>
      </w:pPr>
      <w:r w:rsidRPr="004E3CAB">
        <w:rPr>
          <w:rFonts w:ascii="標楷體" w:hAnsi="標楷體" w:hint="eastAsia"/>
        </w:rPr>
        <w:t>業務功能需求規格書</w:t>
      </w:r>
    </w:p>
    <w:p w14:paraId="403F6691" w14:textId="77777777" w:rsidR="0055023D" w:rsidRPr="004E3CAB" w:rsidRDefault="0055023D" w:rsidP="00271977">
      <w:pPr>
        <w:pStyle w:val="ad"/>
        <w:spacing w:before="0"/>
        <w:rPr>
          <w:rFonts w:ascii="標楷體" w:hAnsi="標楷體"/>
        </w:rPr>
      </w:pPr>
      <w:r w:rsidRPr="004E3CAB">
        <w:rPr>
          <w:rFonts w:ascii="標楷體" w:hAnsi="標楷體" w:hint="eastAsia"/>
        </w:rPr>
        <w:t>遵循法令作業</w:t>
      </w:r>
    </w:p>
    <w:p w14:paraId="5B4E9241" w14:textId="77777777" w:rsidR="0055023D" w:rsidRPr="004E3CAB"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4E3CAB" w14:paraId="64C98C2D" w14:textId="77777777" w:rsidTr="0055023D">
        <w:trPr>
          <w:trHeight w:val="520"/>
          <w:jc w:val="center"/>
        </w:trPr>
        <w:tc>
          <w:tcPr>
            <w:tcW w:w="2958" w:type="dxa"/>
            <w:vAlign w:val="center"/>
          </w:tcPr>
          <w:p w14:paraId="704DAFB0" w14:textId="08BE79CC" w:rsidR="0055023D" w:rsidRPr="004E3CAB" w:rsidRDefault="0055023D" w:rsidP="00271977">
            <w:pPr>
              <w:pStyle w:val="af2"/>
              <w:spacing w:before="0"/>
              <w:rPr>
                <w:rFonts w:ascii="標楷體" w:hAnsi="標楷體"/>
              </w:rPr>
            </w:pPr>
            <w:r w:rsidRPr="004E3CAB">
              <w:rPr>
                <w:rFonts w:ascii="標楷體" w:hAnsi="標楷體" w:hint="eastAsia"/>
              </w:rPr>
              <w:t>文件類別代號</w:t>
            </w:r>
            <w:r w:rsidR="00F802CE" w:rsidRPr="004E3CAB">
              <w:rPr>
                <w:rFonts w:ascii="標楷體" w:hAnsi="標楷體" w:hint="eastAsia"/>
              </w:rPr>
              <w:t>:</w:t>
            </w:r>
          </w:p>
        </w:tc>
        <w:tc>
          <w:tcPr>
            <w:tcW w:w="2429" w:type="dxa"/>
            <w:vAlign w:val="center"/>
          </w:tcPr>
          <w:p w14:paraId="6F59D83D" w14:textId="77777777" w:rsidR="0055023D" w:rsidRPr="004E3CAB" w:rsidRDefault="0055023D" w:rsidP="00271977">
            <w:pPr>
              <w:pStyle w:val="af0"/>
              <w:spacing w:before="0" w:after="0" w:line="240" w:lineRule="auto"/>
              <w:rPr>
                <w:rFonts w:ascii="標楷體" w:hAnsi="標楷體"/>
              </w:rPr>
            </w:pPr>
            <w:r w:rsidRPr="004E3CAB">
              <w:rPr>
                <w:rFonts w:ascii="標楷體" w:hAnsi="標楷體" w:hint="eastAsia"/>
              </w:rPr>
              <w:t>URS</w:t>
            </w:r>
          </w:p>
        </w:tc>
      </w:tr>
      <w:tr w:rsidR="0055023D" w:rsidRPr="004E3CAB" w14:paraId="32CFAF83" w14:textId="77777777" w:rsidTr="0055023D">
        <w:trPr>
          <w:trHeight w:val="520"/>
          <w:jc w:val="center"/>
        </w:trPr>
        <w:tc>
          <w:tcPr>
            <w:tcW w:w="2958" w:type="dxa"/>
            <w:vAlign w:val="center"/>
          </w:tcPr>
          <w:p w14:paraId="23138978" w14:textId="2BBBC9FE" w:rsidR="0055023D" w:rsidRPr="004E3CAB" w:rsidRDefault="0055023D" w:rsidP="00271977">
            <w:pPr>
              <w:pStyle w:val="af2"/>
              <w:spacing w:before="0"/>
              <w:rPr>
                <w:rFonts w:ascii="標楷體" w:hAnsi="標楷體"/>
              </w:rPr>
            </w:pPr>
            <w:r w:rsidRPr="004E3CAB">
              <w:rPr>
                <w:rFonts w:ascii="標楷體" w:hAnsi="標楷體" w:hint="eastAsia"/>
              </w:rPr>
              <w:t>版　　　　次</w:t>
            </w:r>
            <w:r w:rsidR="00F802CE" w:rsidRPr="004E3CAB">
              <w:rPr>
                <w:rFonts w:ascii="標楷體" w:hAnsi="標楷體" w:hint="eastAsia"/>
              </w:rPr>
              <w:t>:</w:t>
            </w:r>
          </w:p>
        </w:tc>
        <w:tc>
          <w:tcPr>
            <w:tcW w:w="2429" w:type="dxa"/>
            <w:vAlign w:val="center"/>
          </w:tcPr>
          <w:p w14:paraId="3F8D8262" w14:textId="04B59BBD" w:rsidR="0055023D" w:rsidRPr="004E3CAB" w:rsidRDefault="0055023D" w:rsidP="00271977">
            <w:pPr>
              <w:pStyle w:val="ae"/>
              <w:spacing w:before="0" w:after="0"/>
              <w:rPr>
                <w:rFonts w:ascii="標楷體" w:hAnsi="標楷體"/>
              </w:rPr>
            </w:pPr>
            <w:r w:rsidRPr="004E3CAB">
              <w:rPr>
                <w:rFonts w:ascii="標楷體" w:hAnsi="標楷體"/>
              </w:rPr>
              <w:t>V1</w:t>
            </w:r>
            <w:r w:rsidRPr="004E3CAB">
              <w:rPr>
                <w:rFonts w:ascii="標楷體" w:hAnsi="標楷體" w:hint="eastAsia"/>
              </w:rPr>
              <w:t>.</w:t>
            </w:r>
            <w:r w:rsidR="00B60EAA">
              <w:rPr>
                <w:rFonts w:ascii="標楷體" w:hAnsi="標楷體" w:hint="eastAsia"/>
              </w:rPr>
              <w:t>4</w:t>
            </w:r>
          </w:p>
        </w:tc>
      </w:tr>
      <w:tr w:rsidR="0055023D" w:rsidRPr="004E3CAB" w14:paraId="19C3FEE0" w14:textId="77777777" w:rsidTr="0055023D">
        <w:trPr>
          <w:trHeight w:val="520"/>
          <w:jc w:val="center"/>
        </w:trPr>
        <w:tc>
          <w:tcPr>
            <w:tcW w:w="2958" w:type="dxa"/>
            <w:vAlign w:val="center"/>
          </w:tcPr>
          <w:p w14:paraId="648CFA1F" w14:textId="77B57029" w:rsidR="0055023D" w:rsidRPr="004E3CAB" w:rsidRDefault="0055023D" w:rsidP="00271977">
            <w:pPr>
              <w:pStyle w:val="af2"/>
              <w:spacing w:before="0"/>
              <w:rPr>
                <w:rFonts w:ascii="標楷體" w:hAnsi="標楷體"/>
              </w:rPr>
            </w:pPr>
            <w:r w:rsidRPr="004E3CAB">
              <w:rPr>
                <w:rFonts w:ascii="標楷體" w:hAnsi="標楷體" w:hint="eastAsia"/>
              </w:rPr>
              <w:t>機　密 等 級</w:t>
            </w:r>
            <w:r w:rsidR="00F802CE" w:rsidRPr="004E3CAB">
              <w:rPr>
                <w:rFonts w:ascii="標楷體" w:hAnsi="標楷體" w:hint="eastAsia"/>
              </w:rPr>
              <w:t>:</w:t>
            </w:r>
          </w:p>
        </w:tc>
        <w:tc>
          <w:tcPr>
            <w:tcW w:w="2429" w:type="dxa"/>
            <w:vAlign w:val="center"/>
          </w:tcPr>
          <w:p w14:paraId="0F6466AF" w14:textId="77777777" w:rsidR="0055023D" w:rsidRPr="004E3CAB" w:rsidRDefault="0055023D" w:rsidP="00271977">
            <w:pPr>
              <w:pStyle w:val="af2"/>
              <w:spacing w:before="0"/>
              <w:rPr>
                <w:rFonts w:ascii="標楷體" w:hAnsi="標楷體"/>
              </w:rPr>
            </w:pPr>
            <w:r w:rsidRPr="004E3CAB">
              <w:rPr>
                <w:rFonts w:ascii="標楷體" w:hAnsi="標楷體" w:hint="eastAsia"/>
              </w:rPr>
              <w:t>密</w:t>
            </w:r>
          </w:p>
        </w:tc>
      </w:tr>
      <w:tr w:rsidR="0055023D" w:rsidRPr="004E3CAB" w14:paraId="230E4532" w14:textId="77777777" w:rsidTr="0055023D">
        <w:trPr>
          <w:trHeight w:val="520"/>
          <w:jc w:val="center"/>
        </w:trPr>
        <w:tc>
          <w:tcPr>
            <w:tcW w:w="2958" w:type="dxa"/>
            <w:vAlign w:val="center"/>
          </w:tcPr>
          <w:p w14:paraId="0F158CCD" w14:textId="45B41F5A" w:rsidR="0055023D" w:rsidRPr="004E3CAB" w:rsidRDefault="0055023D" w:rsidP="00271977">
            <w:pPr>
              <w:pStyle w:val="af2"/>
              <w:spacing w:before="0"/>
              <w:rPr>
                <w:rFonts w:ascii="標楷體" w:hAnsi="標楷體"/>
              </w:rPr>
            </w:pPr>
            <w:r w:rsidRPr="004E3CAB">
              <w:rPr>
                <w:rFonts w:ascii="標楷體" w:hAnsi="標楷體" w:hint="eastAsia"/>
              </w:rPr>
              <w:t>文  件 日 期</w:t>
            </w:r>
            <w:r w:rsidR="00F802CE" w:rsidRPr="004E3CAB">
              <w:rPr>
                <w:rFonts w:ascii="標楷體" w:hAnsi="標楷體" w:hint="eastAsia"/>
              </w:rPr>
              <w:t>:</w:t>
            </w:r>
          </w:p>
        </w:tc>
        <w:tc>
          <w:tcPr>
            <w:tcW w:w="2429" w:type="dxa"/>
            <w:vAlign w:val="center"/>
          </w:tcPr>
          <w:p w14:paraId="48C75B81" w14:textId="0989FFDD" w:rsidR="0055023D" w:rsidRPr="004E3CAB" w:rsidRDefault="0055023D" w:rsidP="00271977">
            <w:pPr>
              <w:pStyle w:val="af1"/>
              <w:rPr>
                <w:rFonts w:ascii="標楷體" w:hAnsi="標楷體"/>
              </w:rPr>
            </w:pPr>
            <w:r w:rsidRPr="004E3CAB">
              <w:rPr>
                <w:rFonts w:ascii="標楷體" w:hAnsi="標楷體"/>
              </w:rPr>
              <w:t>20</w:t>
            </w:r>
            <w:r w:rsidR="00B7578B" w:rsidRPr="004E3CAB">
              <w:rPr>
                <w:rFonts w:ascii="標楷體" w:hAnsi="標楷體" w:hint="eastAsia"/>
              </w:rPr>
              <w:t>2</w:t>
            </w:r>
            <w:r w:rsidR="00B7578B" w:rsidRPr="004E3CAB">
              <w:rPr>
                <w:rFonts w:ascii="標楷體" w:hAnsi="標楷體"/>
              </w:rPr>
              <w:t>1/</w:t>
            </w:r>
            <w:r w:rsidR="009B7784" w:rsidRPr="004E3CAB">
              <w:rPr>
                <w:rFonts w:ascii="標楷體" w:hAnsi="標楷體" w:hint="eastAsia"/>
              </w:rPr>
              <w:t>10</w:t>
            </w:r>
            <w:r w:rsidR="00B7578B" w:rsidRPr="004E3CAB">
              <w:rPr>
                <w:rFonts w:ascii="標楷體" w:hAnsi="標楷體"/>
              </w:rPr>
              <w:t>/</w:t>
            </w:r>
            <w:r w:rsidR="009B7784" w:rsidRPr="004E3CAB">
              <w:rPr>
                <w:rFonts w:ascii="標楷體" w:hAnsi="標楷體"/>
              </w:rPr>
              <w:t>13</w:t>
            </w:r>
          </w:p>
        </w:tc>
      </w:tr>
    </w:tbl>
    <w:p w14:paraId="75816720" w14:textId="77777777" w:rsidR="0055023D" w:rsidRPr="004E3CAB" w:rsidRDefault="0055023D" w:rsidP="00271977">
      <w:pPr>
        <w:rPr>
          <w:rFonts w:ascii="標楷體" w:eastAsia="標楷體" w:hAnsi="標楷體"/>
        </w:rPr>
      </w:pPr>
    </w:p>
    <w:p w14:paraId="005E4046" w14:textId="77777777" w:rsidR="0055023D" w:rsidRPr="004E3CAB"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4E3CAB" w14:paraId="426C95A5" w14:textId="77777777" w:rsidTr="0055023D">
        <w:trPr>
          <w:jc w:val="center"/>
        </w:trPr>
        <w:tc>
          <w:tcPr>
            <w:tcW w:w="2564" w:type="dxa"/>
          </w:tcPr>
          <w:p w14:paraId="3AD46478" w14:textId="77777777" w:rsidR="0055023D" w:rsidRPr="004E3CAB" w:rsidRDefault="0055023D" w:rsidP="00271977">
            <w:pPr>
              <w:pStyle w:val="af"/>
              <w:widowControl w:val="0"/>
              <w:rPr>
                <w:rFonts w:ascii="標楷體" w:hAnsi="標楷體"/>
              </w:rPr>
            </w:pPr>
            <w:r w:rsidRPr="004E3CAB">
              <w:rPr>
                <w:rFonts w:ascii="標楷體" w:hAnsi="標楷體" w:hint="eastAsia"/>
              </w:rPr>
              <w:t>製作</w:t>
            </w:r>
          </w:p>
        </w:tc>
        <w:tc>
          <w:tcPr>
            <w:tcW w:w="2564" w:type="dxa"/>
          </w:tcPr>
          <w:p w14:paraId="011F1B6D" w14:textId="77777777" w:rsidR="0055023D" w:rsidRPr="004E3CAB" w:rsidRDefault="0055023D" w:rsidP="00271977">
            <w:pPr>
              <w:pStyle w:val="af"/>
              <w:widowControl w:val="0"/>
              <w:rPr>
                <w:rFonts w:ascii="標楷體" w:hAnsi="標楷體"/>
              </w:rPr>
            </w:pPr>
            <w:r w:rsidRPr="004E3CAB">
              <w:rPr>
                <w:rFonts w:ascii="標楷體" w:hAnsi="標楷體" w:hint="eastAsia"/>
              </w:rPr>
              <w:t>審查</w:t>
            </w:r>
          </w:p>
        </w:tc>
        <w:tc>
          <w:tcPr>
            <w:tcW w:w="2564" w:type="dxa"/>
          </w:tcPr>
          <w:p w14:paraId="216BDF92" w14:textId="77777777" w:rsidR="0055023D" w:rsidRPr="004E3CAB" w:rsidRDefault="0055023D" w:rsidP="00271977">
            <w:pPr>
              <w:pStyle w:val="af"/>
              <w:widowControl w:val="0"/>
              <w:rPr>
                <w:rFonts w:ascii="標楷體" w:hAnsi="標楷體"/>
              </w:rPr>
            </w:pPr>
            <w:r w:rsidRPr="004E3CAB">
              <w:rPr>
                <w:rFonts w:ascii="標楷體" w:hAnsi="標楷體" w:hint="eastAsia"/>
              </w:rPr>
              <w:t>核可</w:t>
            </w:r>
          </w:p>
        </w:tc>
      </w:tr>
      <w:tr w:rsidR="0055023D" w:rsidRPr="004E3CAB" w14:paraId="43FBECCA" w14:textId="77777777" w:rsidTr="0055023D">
        <w:trPr>
          <w:trHeight w:val="2511"/>
          <w:jc w:val="center"/>
        </w:trPr>
        <w:tc>
          <w:tcPr>
            <w:tcW w:w="2564" w:type="dxa"/>
          </w:tcPr>
          <w:p w14:paraId="5AB5A35C" w14:textId="77777777" w:rsidR="0055023D" w:rsidRPr="004E3CAB" w:rsidRDefault="0055023D" w:rsidP="00271977">
            <w:pPr>
              <w:pStyle w:val="af3"/>
              <w:spacing w:before="0"/>
              <w:rPr>
                <w:rFonts w:ascii="標楷體" w:hAnsi="標楷體"/>
              </w:rPr>
            </w:pPr>
          </w:p>
          <w:p w14:paraId="0548DC70" w14:textId="77777777" w:rsidR="0055023D" w:rsidRPr="004E3CAB" w:rsidRDefault="0055023D" w:rsidP="00271977">
            <w:pPr>
              <w:pStyle w:val="af3"/>
              <w:spacing w:before="0"/>
              <w:rPr>
                <w:rFonts w:ascii="標楷體" w:hAnsi="標楷體"/>
              </w:rPr>
            </w:pPr>
          </w:p>
        </w:tc>
        <w:tc>
          <w:tcPr>
            <w:tcW w:w="2564" w:type="dxa"/>
          </w:tcPr>
          <w:p w14:paraId="573D6A43" w14:textId="77777777" w:rsidR="0055023D" w:rsidRPr="004E3CAB" w:rsidRDefault="0055023D" w:rsidP="00271977">
            <w:pPr>
              <w:pStyle w:val="af3"/>
              <w:spacing w:before="0"/>
              <w:rPr>
                <w:rFonts w:ascii="標楷體" w:hAnsi="標楷體"/>
              </w:rPr>
            </w:pPr>
          </w:p>
        </w:tc>
        <w:tc>
          <w:tcPr>
            <w:tcW w:w="2564" w:type="dxa"/>
          </w:tcPr>
          <w:p w14:paraId="6A22614E" w14:textId="77777777" w:rsidR="0055023D" w:rsidRPr="004E3CAB" w:rsidRDefault="0055023D" w:rsidP="00271977">
            <w:pPr>
              <w:pStyle w:val="af3"/>
              <w:spacing w:before="0"/>
              <w:rPr>
                <w:rFonts w:ascii="標楷體" w:hAnsi="標楷體"/>
              </w:rPr>
            </w:pPr>
          </w:p>
        </w:tc>
      </w:tr>
    </w:tbl>
    <w:p w14:paraId="32B7DA19" w14:textId="77777777" w:rsidR="0055023D" w:rsidRPr="004E3CAB" w:rsidRDefault="0055023D" w:rsidP="00271977">
      <w:pPr>
        <w:rPr>
          <w:rFonts w:ascii="標楷體" w:eastAsia="標楷體" w:hAnsi="標楷體"/>
        </w:rPr>
      </w:pPr>
    </w:p>
    <w:p w14:paraId="5236CD51" w14:textId="77777777" w:rsidR="0055023D" w:rsidRPr="004E3CAB" w:rsidRDefault="0055023D" w:rsidP="00271977">
      <w:pPr>
        <w:rPr>
          <w:rFonts w:ascii="標楷體" w:eastAsia="標楷體" w:hAnsi="標楷體"/>
        </w:rPr>
      </w:pPr>
    </w:p>
    <w:p w14:paraId="1B6F8D45" w14:textId="77777777" w:rsidR="0055023D" w:rsidRPr="004E3CAB" w:rsidRDefault="0055023D" w:rsidP="00271977">
      <w:pPr>
        <w:rPr>
          <w:rFonts w:ascii="標楷體" w:eastAsia="標楷體" w:hAnsi="標楷體"/>
        </w:rPr>
      </w:pPr>
    </w:p>
    <w:p w14:paraId="218B58AD" w14:textId="77777777" w:rsidR="0055023D" w:rsidRPr="004E3CAB" w:rsidRDefault="0055023D" w:rsidP="00271977">
      <w:pPr>
        <w:pStyle w:val="af"/>
        <w:widowControl w:val="0"/>
        <w:rPr>
          <w:rStyle w:val="af5"/>
          <w:rFonts w:ascii="標楷體" w:hAnsi="標楷體"/>
        </w:rPr>
      </w:pPr>
      <w:r w:rsidRPr="004E3CAB">
        <w:rPr>
          <w:rStyle w:val="af5"/>
          <w:rFonts w:ascii="標楷體" w:hAnsi="標楷體" w:hint="eastAsia"/>
        </w:rPr>
        <w:t>新光人壽保險股份有限公司</w:t>
      </w:r>
    </w:p>
    <w:p w14:paraId="79D598B2" w14:textId="77777777" w:rsidR="0055023D" w:rsidRPr="004E3CAB" w:rsidRDefault="0055023D" w:rsidP="00271977">
      <w:pPr>
        <w:jc w:val="center"/>
        <w:rPr>
          <w:rFonts w:ascii="標楷體" w:eastAsia="標楷體" w:hAnsi="標楷體"/>
          <w:sz w:val="32"/>
        </w:rPr>
      </w:pPr>
      <w:r w:rsidRPr="004E3CAB">
        <w:rPr>
          <w:rStyle w:val="af4"/>
          <w:rFonts w:ascii="標楷體" w:hAnsi="標楷體" w:hint="eastAsia"/>
        </w:rPr>
        <w:t>Shin Kong Life Insurance</w:t>
      </w:r>
      <w:r w:rsidRPr="004E3CAB">
        <w:rPr>
          <w:rStyle w:val="af4"/>
          <w:rFonts w:ascii="標楷體" w:hAnsi="標楷體"/>
        </w:rPr>
        <w:t xml:space="preserve"> Co., Ltd.</w:t>
      </w:r>
      <w:r w:rsidR="00A6634B">
        <w:rPr>
          <w:rFonts w:ascii="標楷體" w:eastAsia="標楷體" w:hAnsi="標楷體"/>
          <w:noProof/>
        </w:rPr>
        <w:pict w14:anchorId="452197B2">
          <v:shapetyp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style="mso-next-textbox:#文字方塊 76">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w:r>
      <w:r w:rsidR="00A6634B">
        <w:rPr>
          <w:rFonts w:ascii="標楷體" w:eastAsia="標楷體" w:hAnsi="標楷體"/>
          <w:noProof/>
        </w:rPr>
        <w:pict w14:anchorId="34C55883">
          <v:shap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style="mso-next-textbox:#文字方塊 75">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w:r>
    </w:p>
    <w:p w14:paraId="124FD92E" w14:textId="77777777" w:rsidR="00D22C68" w:rsidRPr="004E3CAB" w:rsidRDefault="00D22C68" w:rsidP="00271977">
      <w:pPr>
        <w:rPr>
          <w:rFonts w:ascii="標楷體" w:eastAsia="標楷體" w:hAnsi="標楷體"/>
        </w:rPr>
        <w:sectPr w:rsidR="00D22C68" w:rsidRPr="004E3CAB"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4E3CAB" w:rsidRDefault="00A6634B" w:rsidP="00271977">
      <w:pPr>
        <w:pStyle w:val="af6"/>
        <w:rPr>
          <w:rFonts w:ascii="標楷體" w:hAnsi="標楷體"/>
        </w:rPr>
      </w:pPr>
      <w:r>
        <w:rPr>
          <w:rFonts w:ascii="標楷體" w:hAnsi="標楷體"/>
          <w:noProof/>
        </w:rPr>
        <w:lastRenderedPageBreak/>
        <w:pict w14:anchorId="11E1730F">
          <v:shape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style="mso-next-textbox:#文字方塊 74">
              <w:txbxContent>
                <w:p w14:paraId="24BF27E2"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5469D41B"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3D79F2" w:rsidRDefault="003D79F2" w:rsidP="0055023D"/>
              </w:txbxContent>
            </v:textbox>
          </v:shape>
        </w:pict>
      </w:r>
      <w:r w:rsidR="0055023D" w:rsidRPr="004E3CAB">
        <w:rPr>
          <w:rFonts w:ascii="標楷體" w:hAnsi="標楷體"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rsidRPr="004E3CAB" w14:paraId="509E7511" w14:textId="77777777" w:rsidTr="0055023D">
        <w:tc>
          <w:tcPr>
            <w:tcW w:w="1108" w:type="dxa"/>
          </w:tcPr>
          <w:p w14:paraId="17437E1C" w14:textId="77777777" w:rsidR="0055023D" w:rsidRPr="004E3CAB" w:rsidRDefault="0055023D" w:rsidP="00271977">
            <w:pPr>
              <w:pStyle w:val="af7"/>
              <w:rPr>
                <w:rFonts w:ascii="標楷體" w:hAnsi="標楷體"/>
              </w:rPr>
            </w:pPr>
            <w:r w:rsidRPr="004E3CAB">
              <w:rPr>
                <w:rFonts w:ascii="標楷體" w:hAnsi="標楷體" w:hint="eastAsia"/>
              </w:rPr>
              <w:t>制／修訂</w:t>
            </w:r>
          </w:p>
          <w:p w14:paraId="1349AE33" w14:textId="77777777" w:rsidR="0055023D" w:rsidRPr="004E3CAB" w:rsidRDefault="0055023D" w:rsidP="00271977">
            <w:pPr>
              <w:pStyle w:val="af7"/>
              <w:rPr>
                <w:rFonts w:ascii="標楷體" w:hAnsi="標楷體"/>
              </w:rPr>
            </w:pPr>
            <w:r w:rsidRPr="004E3CAB">
              <w:rPr>
                <w:rFonts w:ascii="標楷體" w:hAnsi="標楷體" w:hint="eastAsia"/>
              </w:rPr>
              <w:t>版次</w:t>
            </w:r>
          </w:p>
        </w:tc>
        <w:tc>
          <w:tcPr>
            <w:tcW w:w="1614" w:type="dxa"/>
          </w:tcPr>
          <w:p w14:paraId="0CAC8C95" w14:textId="77777777" w:rsidR="0055023D" w:rsidRPr="004E3CAB" w:rsidRDefault="0055023D" w:rsidP="00271977">
            <w:pPr>
              <w:pStyle w:val="af7"/>
              <w:rPr>
                <w:rFonts w:ascii="標楷體" w:hAnsi="標楷體"/>
              </w:rPr>
            </w:pPr>
            <w:r w:rsidRPr="004E3CAB">
              <w:rPr>
                <w:rFonts w:ascii="標楷體" w:hAnsi="標楷體" w:hint="eastAsia"/>
              </w:rPr>
              <w:t>制／修訂</w:t>
            </w:r>
          </w:p>
          <w:p w14:paraId="5299F07E" w14:textId="77777777" w:rsidR="0055023D" w:rsidRPr="004E3CAB" w:rsidRDefault="0055023D" w:rsidP="00271977">
            <w:pPr>
              <w:pStyle w:val="af7"/>
              <w:rPr>
                <w:rFonts w:ascii="標楷體" w:hAnsi="標楷體"/>
              </w:rPr>
            </w:pPr>
            <w:r w:rsidRPr="004E3CAB">
              <w:rPr>
                <w:rFonts w:ascii="標楷體" w:hAnsi="標楷體" w:hint="eastAsia"/>
              </w:rPr>
              <w:t>日期</w:t>
            </w:r>
          </w:p>
        </w:tc>
        <w:tc>
          <w:tcPr>
            <w:tcW w:w="3786" w:type="dxa"/>
          </w:tcPr>
          <w:p w14:paraId="76ABECBC" w14:textId="77777777" w:rsidR="0055023D" w:rsidRPr="004E3CAB" w:rsidRDefault="0055023D" w:rsidP="00271977">
            <w:pPr>
              <w:pStyle w:val="af7"/>
              <w:rPr>
                <w:rFonts w:ascii="標楷體" w:hAnsi="標楷體"/>
              </w:rPr>
            </w:pPr>
            <w:r w:rsidRPr="004E3CAB">
              <w:rPr>
                <w:rFonts w:ascii="標楷體" w:hAnsi="標楷體" w:hint="eastAsia"/>
              </w:rPr>
              <w:t>制／修訂</w:t>
            </w:r>
          </w:p>
          <w:p w14:paraId="3CA5D5C5" w14:textId="77777777" w:rsidR="0055023D" w:rsidRPr="004E3CAB" w:rsidRDefault="0055023D" w:rsidP="00271977">
            <w:pPr>
              <w:pStyle w:val="af7"/>
              <w:rPr>
                <w:rFonts w:ascii="標楷體" w:hAnsi="標楷體"/>
              </w:rPr>
            </w:pPr>
            <w:r w:rsidRPr="004E3CAB">
              <w:rPr>
                <w:rFonts w:ascii="標楷體" w:hAnsi="標楷體" w:hint="eastAsia"/>
              </w:rPr>
              <w:t>說明</w:t>
            </w:r>
          </w:p>
        </w:tc>
        <w:tc>
          <w:tcPr>
            <w:tcW w:w="1140" w:type="dxa"/>
          </w:tcPr>
          <w:p w14:paraId="4106A894" w14:textId="77777777" w:rsidR="0055023D" w:rsidRPr="004E3CAB" w:rsidRDefault="0055023D" w:rsidP="00271977">
            <w:pPr>
              <w:pStyle w:val="af7"/>
              <w:rPr>
                <w:rFonts w:ascii="標楷體" w:hAnsi="標楷體"/>
              </w:rPr>
            </w:pPr>
            <w:r w:rsidRPr="004E3CAB">
              <w:rPr>
                <w:rFonts w:ascii="標楷體" w:hAnsi="標楷體" w:hint="eastAsia"/>
              </w:rPr>
              <w:t>作</w:t>
            </w:r>
          </w:p>
          <w:p w14:paraId="377E1094" w14:textId="77777777" w:rsidR="0055023D" w:rsidRPr="004E3CAB" w:rsidRDefault="0055023D" w:rsidP="00271977">
            <w:pPr>
              <w:pStyle w:val="af7"/>
              <w:rPr>
                <w:rFonts w:ascii="標楷體" w:hAnsi="標楷體"/>
              </w:rPr>
            </w:pPr>
            <w:r w:rsidRPr="004E3CAB">
              <w:rPr>
                <w:rFonts w:ascii="標楷體" w:hAnsi="標楷體" w:hint="eastAsia"/>
              </w:rPr>
              <w:t>者</w:t>
            </w:r>
          </w:p>
        </w:tc>
        <w:tc>
          <w:tcPr>
            <w:tcW w:w="1140" w:type="dxa"/>
          </w:tcPr>
          <w:p w14:paraId="7A4EDD4C" w14:textId="77777777" w:rsidR="0055023D" w:rsidRPr="004E3CAB" w:rsidRDefault="0055023D" w:rsidP="00271977">
            <w:pPr>
              <w:pStyle w:val="af7"/>
              <w:rPr>
                <w:rFonts w:ascii="標楷體" w:hAnsi="標楷體"/>
              </w:rPr>
            </w:pPr>
            <w:r w:rsidRPr="004E3CAB">
              <w:rPr>
                <w:rFonts w:ascii="標楷體" w:hAnsi="標楷體" w:hint="eastAsia"/>
              </w:rPr>
              <w:t>核</w:t>
            </w:r>
          </w:p>
          <w:p w14:paraId="3E8C9D27" w14:textId="77777777" w:rsidR="0055023D" w:rsidRPr="004E3CAB" w:rsidRDefault="0055023D" w:rsidP="00271977">
            <w:pPr>
              <w:pStyle w:val="af7"/>
              <w:rPr>
                <w:rFonts w:ascii="標楷體" w:hAnsi="標楷體"/>
              </w:rPr>
            </w:pPr>
            <w:r w:rsidRPr="004E3CAB">
              <w:rPr>
                <w:rFonts w:ascii="標楷體" w:hAnsi="標楷體" w:hint="eastAsia"/>
              </w:rPr>
              <w:t>准</w:t>
            </w:r>
          </w:p>
        </w:tc>
        <w:tc>
          <w:tcPr>
            <w:tcW w:w="1440" w:type="dxa"/>
          </w:tcPr>
          <w:p w14:paraId="3375B46A" w14:textId="77777777" w:rsidR="0055023D" w:rsidRPr="004E3CAB" w:rsidRDefault="0055023D" w:rsidP="00271977">
            <w:pPr>
              <w:pStyle w:val="af7"/>
              <w:rPr>
                <w:rFonts w:ascii="標楷體" w:hAnsi="標楷體"/>
              </w:rPr>
            </w:pPr>
            <w:r w:rsidRPr="004E3CAB">
              <w:rPr>
                <w:rFonts w:ascii="標楷體" w:hAnsi="標楷體" w:hint="eastAsia"/>
              </w:rPr>
              <w:t>備</w:t>
            </w:r>
          </w:p>
          <w:p w14:paraId="459718C7" w14:textId="77777777" w:rsidR="0055023D" w:rsidRPr="004E3CAB" w:rsidRDefault="0055023D" w:rsidP="00271977">
            <w:pPr>
              <w:pStyle w:val="af7"/>
              <w:rPr>
                <w:rFonts w:ascii="標楷體" w:hAnsi="標楷體"/>
              </w:rPr>
            </w:pPr>
            <w:proofErr w:type="gramStart"/>
            <w:r w:rsidRPr="004E3CAB">
              <w:rPr>
                <w:rFonts w:ascii="標楷體" w:hAnsi="標楷體" w:hint="eastAsia"/>
              </w:rPr>
              <w:t>註</w:t>
            </w:r>
            <w:proofErr w:type="gramEnd"/>
          </w:p>
        </w:tc>
      </w:tr>
      <w:tr w:rsidR="0055023D" w:rsidRPr="004E3CAB" w14:paraId="1EAB8AE5" w14:textId="77777777" w:rsidTr="0055023D">
        <w:trPr>
          <w:trHeight w:val="405"/>
        </w:trPr>
        <w:tc>
          <w:tcPr>
            <w:tcW w:w="1108" w:type="dxa"/>
            <w:vAlign w:val="center"/>
          </w:tcPr>
          <w:p w14:paraId="69FDE0CB" w14:textId="77777777" w:rsidR="0055023D" w:rsidRPr="004E3CAB" w:rsidRDefault="0055023D" w:rsidP="00271977">
            <w:pPr>
              <w:pStyle w:val="11"/>
              <w:spacing w:before="0"/>
              <w:rPr>
                <w:rFonts w:ascii="標楷體" w:hAnsi="標楷體"/>
              </w:rPr>
            </w:pPr>
            <w:r w:rsidRPr="004E3CAB">
              <w:rPr>
                <w:rFonts w:ascii="標楷體" w:hAnsi="標楷體" w:hint="eastAsia"/>
              </w:rPr>
              <w:t>V0</w:t>
            </w:r>
            <w:r w:rsidR="00723F2B" w:rsidRPr="004E3CAB">
              <w:rPr>
                <w:rFonts w:ascii="標楷體" w:hAnsi="標楷體" w:hint="eastAsia"/>
              </w:rPr>
              <w:t>.1</w:t>
            </w:r>
          </w:p>
        </w:tc>
        <w:tc>
          <w:tcPr>
            <w:tcW w:w="1614" w:type="dxa"/>
            <w:vAlign w:val="center"/>
          </w:tcPr>
          <w:p w14:paraId="4BA5C0DC" w14:textId="77777777" w:rsidR="0055023D" w:rsidRPr="004E3CAB" w:rsidRDefault="0055023D" w:rsidP="00271977">
            <w:pPr>
              <w:pStyle w:val="11"/>
              <w:spacing w:before="0"/>
              <w:rPr>
                <w:rFonts w:ascii="標楷體" w:hAnsi="標楷體"/>
              </w:rPr>
            </w:pPr>
            <w:r w:rsidRPr="004E3CAB">
              <w:rPr>
                <w:rFonts w:ascii="標楷體" w:hAnsi="標楷體" w:hint="eastAsia"/>
              </w:rPr>
              <w:t>2019/12/25</w:t>
            </w:r>
          </w:p>
        </w:tc>
        <w:tc>
          <w:tcPr>
            <w:tcW w:w="3786" w:type="dxa"/>
            <w:vAlign w:val="center"/>
          </w:tcPr>
          <w:p w14:paraId="30E48E17" w14:textId="77777777" w:rsidR="0055023D" w:rsidRPr="004E3CAB" w:rsidRDefault="0055023D" w:rsidP="00271977">
            <w:pPr>
              <w:pStyle w:val="11"/>
              <w:spacing w:before="0"/>
              <w:rPr>
                <w:rFonts w:ascii="標楷體" w:hAnsi="標楷體"/>
              </w:rPr>
            </w:pPr>
            <w:r w:rsidRPr="004E3CAB">
              <w:rPr>
                <w:rFonts w:ascii="標楷體" w:hAnsi="標楷體" w:hint="eastAsia"/>
              </w:rPr>
              <w:t>初版</w:t>
            </w:r>
          </w:p>
        </w:tc>
        <w:tc>
          <w:tcPr>
            <w:tcW w:w="1140" w:type="dxa"/>
            <w:vAlign w:val="center"/>
          </w:tcPr>
          <w:p w14:paraId="4B2BDDD9" w14:textId="77777777" w:rsidR="0055023D" w:rsidRPr="004E3CAB" w:rsidRDefault="0055023D" w:rsidP="00271977">
            <w:pPr>
              <w:pStyle w:val="11"/>
              <w:spacing w:before="0"/>
              <w:rPr>
                <w:rFonts w:ascii="標楷體" w:hAnsi="標楷體"/>
              </w:rPr>
            </w:pPr>
            <w:r w:rsidRPr="004E3CAB">
              <w:rPr>
                <w:rFonts w:ascii="標楷體" w:hAnsi="標楷體" w:hint="eastAsia"/>
                <w:lang w:eastAsia="zh-HK"/>
              </w:rPr>
              <w:t>陳綺萍</w:t>
            </w:r>
          </w:p>
        </w:tc>
        <w:tc>
          <w:tcPr>
            <w:tcW w:w="1140" w:type="dxa"/>
            <w:vAlign w:val="center"/>
          </w:tcPr>
          <w:p w14:paraId="6CEAB156" w14:textId="77777777" w:rsidR="0055023D" w:rsidRPr="004E3CAB" w:rsidRDefault="0055023D" w:rsidP="00271977">
            <w:pPr>
              <w:pStyle w:val="11"/>
              <w:spacing w:before="0"/>
              <w:rPr>
                <w:rFonts w:ascii="標楷體" w:hAnsi="標楷體"/>
              </w:rPr>
            </w:pPr>
          </w:p>
        </w:tc>
        <w:tc>
          <w:tcPr>
            <w:tcW w:w="1440" w:type="dxa"/>
            <w:vAlign w:val="center"/>
          </w:tcPr>
          <w:p w14:paraId="02A2127A" w14:textId="77777777" w:rsidR="0055023D" w:rsidRPr="004E3CAB" w:rsidRDefault="0055023D" w:rsidP="00271977">
            <w:pPr>
              <w:pStyle w:val="11"/>
              <w:spacing w:before="0"/>
              <w:rPr>
                <w:rFonts w:ascii="標楷體" w:hAnsi="標楷體"/>
              </w:rPr>
            </w:pPr>
          </w:p>
        </w:tc>
      </w:tr>
      <w:tr w:rsidR="00723F2B" w:rsidRPr="004E3CAB" w14:paraId="211B2610" w14:textId="77777777" w:rsidTr="0055023D">
        <w:trPr>
          <w:trHeight w:val="405"/>
        </w:trPr>
        <w:tc>
          <w:tcPr>
            <w:tcW w:w="1108" w:type="dxa"/>
            <w:vAlign w:val="center"/>
          </w:tcPr>
          <w:p w14:paraId="35FC2BFE" w14:textId="77777777" w:rsidR="00723F2B" w:rsidRPr="004E3CAB" w:rsidRDefault="00723F2B" w:rsidP="00271977">
            <w:pPr>
              <w:pStyle w:val="11"/>
              <w:spacing w:before="0"/>
              <w:rPr>
                <w:rFonts w:ascii="標楷體" w:hAnsi="標楷體"/>
              </w:rPr>
            </w:pPr>
            <w:r w:rsidRPr="004E3CAB">
              <w:rPr>
                <w:rFonts w:ascii="標楷體" w:hAnsi="標楷體" w:hint="eastAsia"/>
              </w:rPr>
              <w:t>V1.0</w:t>
            </w:r>
          </w:p>
        </w:tc>
        <w:tc>
          <w:tcPr>
            <w:tcW w:w="1614" w:type="dxa"/>
            <w:vAlign w:val="center"/>
          </w:tcPr>
          <w:p w14:paraId="26306D9E" w14:textId="7A23F111" w:rsidR="00723F2B" w:rsidRPr="004E3CAB" w:rsidRDefault="00710806" w:rsidP="00271977">
            <w:pPr>
              <w:pStyle w:val="11"/>
              <w:spacing w:before="0"/>
              <w:rPr>
                <w:rFonts w:ascii="標楷體" w:hAnsi="標楷體"/>
              </w:rPr>
            </w:pPr>
            <w:r w:rsidRPr="004E3CAB">
              <w:rPr>
                <w:rFonts w:ascii="標楷體" w:hAnsi="標楷體" w:hint="eastAsia"/>
              </w:rPr>
              <w:t>2021</w:t>
            </w:r>
            <w:r w:rsidR="00723F2B" w:rsidRPr="004E3CAB">
              <w:rPr>
                <w:rFonts w:ascii="標楷體" w:hAnsi="標楷體" w:hint="eastAsia"/>
              </w:rPr>
              <w:t>/1</w:t>
            </w:r>
            <w:r w:rsidRPr="004E3CAB">
              <w:rPr>
                <w:rFonts w:ascii="標楷體" w:hAnsi="標楷體" w:hint="eastAsia"/>
              </w:rPr>
              <w:t>0</w:t>
            </w:r>
            <w:r w:rsidR="00723F2B" w:rsidRPr="004E3CAB">
              <w:rPr>
                <w:rFonts w:ascii="標楷體" w:hAnsi="標楷體" w:hint="eastAsia"/>
              </w:rPr>
              <w:t>/</w:t>
            </w:r>
            <w:r w:rsidRPr="004E3CAB">
              <w:rPr>
                <w:rFonts w:ascii="標楷體" w:hAnsi="標楷體" w:hint="eastAsia"/>
              </w:rPr>
              <w:t>8</w:t>
            </w:r>
          </w:p>
        </w:tc>
        <w:tc>
          <w:tcPr>
            <w:tcW w:w="3786" w:type="dxa"/>
            <w:vAlign w:val="center"/>
          </w:tcPr>
          <w:p w14:paraId="2AE9FEAC" w14:textId="18DE783A" w:rsidR="00723F2B" w:rsidRPr="004E3CAB" w:rsidRDefault="00710806" w:rsidP="00271977">
            <w:pPr>
              <w:pStyle w:val="11"/>
              <w:spacing w:before="0"/>
              <w:rPr>
                <w:rFonts w:ascii="標楷體" w:hAnsi="標楷體"/>
              </w:rPr>
            </w:pPr>
            <w:r w:rsidRPr="004E3CAB">
              <w:rPr>
                <w:rFonts w:ascii="標楷體" w:hAnsi="標楷體" w:hint="eastAsia"/>
              </w:rPr>
              <w:t>L8301~L8337</w:t>
            </w:r>
          </w:p>
        </w:tc>
        <w:tc>
          <w:tcPr>
            <w:tcW w:w="1140" w:type="dxa"/>
            <w:vAlign w:val="center"/>
          </w:tcPr>
          <w:p w14:paraId="6DDBCFC4" w14:textId="4A705A59" w:rsidR="00723F2B" w:rsidRPr="004E3CAB" w:rsidRDefault="00710806" w:rsidP="00271977">
            <w:pPr>
              <w:pStyle w:val="11"/>
              <w:spacing w:before="0"/>
              <w:rPr>
                <w:rFonts w:ascii="標楷體" w:hAnsi="標楷體"/>
              </w:rPr>
            </w:pPr>
            <w:r w:rsidRPr="004E3CAB">
              <w:rPr>
                <w:rFonts w:ascii="標楷體" w:hAnsi="標楷體" w:hint="eastAsia"/>
                <w:lang w:eastAsia="zh-HK"/>
              </w:rPr>
              <w:t>張嘉榮</w:t>
            </w:r>
          </w:p>
        </w:tc>
        <w:tc>
          <w:tcPr>
            <w:tcW w:w="1140" w:type="dxa"/>
          </w:tcPr>
          <w:p w14:paraId="24BE96C1" w14:textId="77777777" w:rsidR="00723F2B" w:rsidRPr="004E3CAB" w:rsidRDefault="00723F2B" w:rsidP="00271977">
            <w:pPr>
              <w:pStyle w:val="11"/>
              <w:spacing w:before="0"/>
              <w:rPr>
                <w:rFonts w:ascii="標楷體" w:hAnsi="標楷體"/>
              </w:rPr>
            </w:pPr>
          </w:p>
        </w:tc>
        <w:tc>
          <w:tcPr>
            <w:tcW w:w="1440" w:type="dxa"/>
          </w:tcPr>
          <w:p w14:paraId="3EAA2A07" w14:textId="77777777" w:rsidR="00723F2B" w:rsidRPr="004E3CAB" w:rsidRDefault="00723F2B" w:rsidP="00271977">
            <w:pPr>
              <w:pStyle w:val="11"/>
              <w:spacing w:before="0"/>
              <w:rPr>
                <w:rFonts w:ascii="標楷體" w:hAnsi="標楷體"/>
              </w:rPr>
            </w:pPr>
          </w:p>
        </w:tc>
      </w:tr>
      <w:tr w:rsidR="009B7784" w:rsidRPr="004E3CAB" w14:paraId="3EBACAD4" w14:textId="77777777" w:rsidTr="0055023D">
        <w:tc>
          <w:tcPr>
            <w:tcW w:w="1108" w:type="dxa"/>
            <w:vAlign w:val="center"/>
          </w:tcPr>
          <w:p w14:paraId="298FED49" w14:textId="0B60DC0D" w:rsidR="009B7784" w:rsidRPr="004E3CAB" w:rsidRDefault="009B7784" w:rsidP="009B7784">
            <w:pPr>
              <w:pStyle w:val="11"/>
              <w:spacing w:before="0"/>
              <w:rPr>
                <w:rFonts w:ascii="標楷體" w:hAnsi="標楷體"/>
              </w:rPr>
            </w:pPr>
            <w:r w:rsidRPr="004E3CAB">
              <w:rPr>
                <w:rFonts w:ascii="標楷體" w:hAnsi="標楷體" w:hint="eastAsia"/>
              </w:rPr>
              <w:t>V</w:t>
            </w:r>
            <w:r w:rsidRPr="004E3CAB">
              <w:rPr>
                <w:rFonts w:ascii="標楷體" w:hAnsi="標楷體"/>
              </w:rPr>
              <w:t>1.2</w:t>
            </w:r>
          </w:p>
        </w:tc>
        <w:tc>
          <w:tcPr>
            <w:tcW w:w="1614" w:type="dxa"/>
            <w:vAlign w:val="center"/>
          </w:tcPr>
          <w:p w14:paraId="118EC936" w14:textId="6B168E00" w:rsidR="009B7784" w:rsidRPr="004E3CAB" w:rsidRDefault="009B7784" w:rsidP="009B7784">
            <w:pPr>
              <w:pStyle w:val="11"/>
              <w:spacing w:before="0"/>
              <w:rPr>
                <w:rFonts w:ascii="標楷體" w:hAnsi="標楷體"/>
              </w:rPr>
            </w:pPr>
            <w:r w:rsidRPr="004E3CAB">
              <w:rPr>
                <w:rFonts w:ascii="標楷體" w:hAnsi="標楷體" w:hint="eastAsia"/>
              </w:rPr>
              <w:t>2</w:t>
            </w:r>
            <w:r w:rsidRPr="004E3CAB">
              <w:rPr>
                <w:rFonts w:ascii="標楷體" w:hAnsi="標楷體"/>
              </w:rPr>
              <w:t>021/10/13</w:t>
            </w:r>
          </w:p>
        </w:tc>
        <w:tc>
          <w:tcPr>
            <w:tcW w:w="3786" w:type="dxa"/>
            <w:vAlign w:val="center"/>
          </w:tcPr>
          <w:p w14:paraId="2DC9DF3B" w14:textId="0DCE49D0" w:rsidR="009B7784" w:rsidRPr="004E3CAB" w:rsidRDefault="009B7784" w:rsidP="009B7784">
            <w:pPr>
              <w:pStyle w:val="11"/>
              <w:spacing w:before="0"/>
              <w:rPr>
                <w:rFonts w:ascii="標楷體" w:hAnsi="標楷體"/>
              </w:rPr>
            </w:pPr>
            <w:r w:rsidRPr="004E3CAB">
              <w:rPr>
                <w:rFonts w:ascii="標楷體" w:hAnsi="標楷體" w:hint="eastAsia"/>
              </w:rPr>
              <w:t>L</w:t>
            </w:r>
            <w:r w:rsidRPr="004E3CAB">
              <w:rPr>
                <w:rFonts w:ascii="標楷體" w:hAnsi="標楷體"/>
              </w:rPr>
              <w:t>8031~L8067</w:t>
            </w:r>
          </w:p>
        </w:tc>
        <w:tc>
          <w:tcPr>
            <w:tcW w:w="1140" w:type="dxa"/>
            <w:vAlign w:val="center"/>
          </w:tcPr>
          <w:p w14:paraId="3485A045" w14:textId="1AE54FC2" w:rsidR="009B7784" w:rsidRPr="004E3CAB" w:rsidRDefault="009B7784" w:rsidP="009B7784">
            <w:pPr>
              <w:pStyle w:val="11"/>
              <w:spacing w:before="0"/>
              <w:rPr>
                <w:rFonts w:ascii="標楷體" w:hAnsi="標楷體"/>
              </w:rPr>
            </w:pPr>
            <w:r w:rsidRPr="004E3CAB">
              <w:rPr>
                <w:rFonts w:ascii="標楷體" w:hAnsi="標楷體" w:hint="eastAsia"/>
                <w:lang w:eastAsia="zh-HK"/>
              </w:rPr>
              <w:t>張嘉榮</w:t>
            </w:r>
          </w:p>
        </w:tc>
        <w:tc>
          <w:tcPr>
            <w:tcW w:w="1140" w:type="dxa"/>
          </w:tcPr>
          <w:p w14:paraId="056235A3" w14:textId="77777777" w:rsidR="009B7784" w:rsidRPr="004E3CAB" w:rsidRDefault="009B7784" w:rsidP="009B7784">
            <w:pPr>
              <w:pStyle w:val="11"/>
              <w:spacing w:before="0"/>
              <w:rPr>
                <w:rFonts w:ascii="標楷體" w:hAnsi="標楷體"/>
                <w:color w:val="FF0000"/>
              </w:rPr>
            </w:pPr>
          </w:p>
        </w:tc>
        <w:tc>
          <w:tcPr>
            <w:tcW w:w="1440" w:type="dxa"/>
          </w:tcPr>
          <w:p w14:paraId="23B05508" w14:textId="77777777" w:rsidR="009B7784" w:rsidRPr="004E3CAB" w:rsidRDefault="009B7784" w:rsidP="009B7784">
            <w:pPr>
              <w:pStyle w:val="11"/>
              <w:spacing w:before="0"/>
              <w:rPr>
                <w:rFonts w:ascii="標楷體" w:hAnsi="標楷體"/>
                <w:color w:val="FF0000"/>
              </w:rPr>
            </w:pPr>
          </w:p>
        </w:tc>
      </w:tr>
      <w:tr w:rsidR="009B7784" w:rsidRPr="004E3CAB" w14:paraId="0AEE2567" w14:textId="77777777" w:rsidTr="0055023D">
        <w:tc>
          <w:tcPr>
            <w:tcW w:w="1108" w:type="dxa"/>
            <w:vAlign w:val="center"/>
          </w:tcPr>
          <w:p w14:paraId="1F040654" w14:textId="704BF338" w:rsidR="009B7784" w:rsidRPr="004E3CAB" w:rsidRDefault="007B587B" w:rsidP="009B7784">
            <w:pPr>
              <w:pStyle w:val="11"/>
              <w:spacing w:before="0"/>
              <w:rPr>
                <w:rFonts w:ascii="標楷體" w:hAnsi="標楷體"/>
              </w:rPr>
            </w:pPr>
            <w:r>
              <w:rPr>
                <w:rFonts w:ascii="標楷體" w:hAnsi="標楷體" w:hint="eastAsia"/>
              </w:rPr>
              <w:t>V</w:t>
            </w:r>
            <w:r>
              <w:rPr>
                <w:rFonts w:ascii="標楷體" w:hAnsi="標楷體"/>
              </w:rPr>
              <w:t>1.3</w:t>
            </w:r>
          </w:p>
        </w:tc>
        <w:tc>
          <w:tcPr>
            <w:tcW w:w="1614" w:type="dxa"/>
            <w:vAlign w:val="center"/>
          </w:tcPr>
          <w:p w14:paraId="787379C9" w14:textId="0315203E" w:rsidR="009B7784" w:rsidRPr="004E3CAB" w:rsidRDefault="007B587B" w:rsidP="009B7784">
            <w:pPr>
              <w:pStyle w:val="11"/>
              <w:spacing w:before="0"/>
              <w:rPr>
                <w:rFonts w:ascii="標楷體" w:hAnsi="標楷體"/>
              </w:rPr>
            </w:pPr>
            <w:r>
              <w:rPr>
                <w:rFonts w:ascii="標楷體" w:hAnsi="標楷體" w:hint="eastAsia"/>
              </w:rPr>
              <w:t>2</w:t>
            </w:r>
            <w:r>
              <w:rPr>
                <w:rFonts w:ascii="標楷體" w:hAnsi="標楷體"/>
              </w:rPr>
              <w:t>021/10/21</w:t>
            </w:r>
          </w:p>
        </w:tc>
        <w:tc>
          <w:tcPr>
            <w:tcW w:w="3786" w:type="dxa"/>
            <w:vAlign w:val="center"/>
          </w:tcPr>
          <w:p w14:paraId="011419D8" w14:textId="6BCCCC5A" w:rsidR="009B7784" w:rsidRPr="004E3CAB" w:rsidRDefault="007B587B" w:rsidP="009B7784">
            <w:pPr>
              <w:pStyle w:val="11"/>
              <w:spacing w:before="0"/>
              <w:rPr>
                <w:rFonts w:ascii="標楷體" w:hAnsi="標楷體"/>
              </w:rPr>
            </w:pPr>
            <w:r>
              <w:rPr>
                <w:rFonts w:ascii="標楷體" w:hAnsi="標楷體" w:hint="eastAsia"/>
              </w:rPr>
              <w:t>L</w:t>
            </w:r>
            <w:r>
              <w:rPr>
                <w:rFonts w:ascii="標楷體" w:hAnsi="標楷體"/>
              </w:rPr>
              <w:t>8403~L8439</w:t>
            </w:r>
          </w:p>
        </w:tc>
        <w:tc>
          <w:tcPr>
            <w:tcW w:w="1140" w:type="dxa"/>
            <w:vAlign w:val="center"/>
          </w:tcPr>
          <w:p w14:paraId="7B3036D3" w14:textId="54936F1B" w:rsidR="009B7784" w:rsidRPr="004E3CAB" w:rsidRDefault="007B587B" w:rsidP="009B7784">
            <w:pPr>
              <w:pStyle w:val="11"/>
              <w:spacing w:before="0"/>
              <w:rPr>
                <w:rFonts w:ascii="標楷體" w:hAnsi="標楷體"/>
              </w:rPr>
            </w:pPr>
            <w:r w:rsidRPr="004E3CAB">
              <w:rPr>
                <w:rFonts w:ascii="標楷體" w:hAnsi="標楷體" w:hint="eastAsia"/>
                <w:lang w:eastAsia="zh-HK"/>
              </w:rPr>
              <w:t>張嘉榮</w:t>
            </w:r>
          </w:p>
        </w:tc>
        <w:tc>
          <w:tcPr>
            <w:tcW w:w="1140" w:type="dxa"/>
          </w:tcPr>
          <w:p w14:paraId="03B4482D" w14:textId="77777777" w:rsidR="009B7784" w:rsidRPr="004E3CAB" w:rsidRDefault="009B7784" w:rsidP="009B7784">
            <w:pPr>
              <w:pStyle w:val="11"/>
              <w:spacing w:before="0"/>
              <w:rPr>
                <w:rFonts w:ascii="標楷體" w:hAnsi="標楷體"/>
              </w:rPr>
            </w:pPr>
          </w:p>
        </w:tc>
        <w:tc>
          <w:tcPr>
            <w:tcW w:w="1440" w:type="dxa"/>
          </w:tcPr>
          <w:p w14:paraId="3641873E" w14:textId="77777777" w:rsidR="009B7784" w:rsidRPr="004E3CAB" w:rsidRDefault="009B7784" w:rsidP="009B7784">
            <w:pPr>
              <w:pStyle w:val="11"/>
              <w:spacing w:before="0"/>
              <w:rPr>
                <w:rFonts w:ascii="標楷體" w:hAnsi="標楷體"/>
              </w:rPr>
            </w:pPr>
          </w:p>
        </w:tc>
      </w:tr>
      <w:tr w:rsidR="009B7784" w:rsidRPr="004E3CAB" w14:paraId="5472EC43" w14:textId="77777777" w:rsidTr="0055023D">
        <w:tc>
          <w:tcPr>
            <w:tcW w:w="1108" w:type="dxa"/>
            <w:vAlign w:val="center"/>
          </w:tcPr>
          <w:p w14:paraId="6D1D85A8" w14:textId="4A9B3F87" w:rsidR="009B7784" w:rsidRPr="004E3CAB" w:rsidRDefault="00B60EAA" w:rsidP="009B7784">
            <w:pPr>
              <w:pStyle w:val="11"/>
              <w:spacing w:before="0"/>
              <w:rPr>
                <w:rFonts w:ascii="標楷體" w:hAnsi="標楷體"/>
              </w:rPr>
            </w:pPr>
            <w:r>
              <w:rPr>
                <w:rFonts w:ascii="標楷體" w:hAnsi="標楷體"/>
              </w:rPr>
              <w:t>V</w:t>
            </w:r>
            <w:r>
              <w:rPr>
                <w:rFonts w:ascii="標楷體" w:hAnsi="標楷體" w:hint="eastAsia"/>
              </w:rPr>
              <w:t>1.4</w:t>
            </w:r>
          </w:p>
        </w:tc>
        <w:tc>
          <w:tcPr>
            <w:tcW w:w="1614" w:type="dxa"/>
            <w:vAlign w:val="center"/>
          </w:tcPr>
          <w:p w14:paraId="209D6270" w14:textId="5AEF4AF7" w:rsidR="009B7784" w:rsidRPr="004E3CAB" w:rsidRDefault="00B60EAA" w:rsidP="009B7784">
            <w:pPr>
              <w:pStyle w:val="11"/>
              <w:spacing w:before="0"/>
              <w:rPr>
                <w:rFonts w:ascii="標楷體" w:hAnsi="標楷體"/>
              </w:rPr>
            </w:pPr>
            <w:r>
              <w:rPr>
                <w:rFonts w:ascii="標楷體" w:hAnsi="標楷體" w:hint="eastAsia"/>
              </w:rPr>
              <w:t>2021/11/5</w:t>
            </w:r>
          </w:p>
        </w:tc>
        <w:tc>
          <w:tcPr>
            <w:tcW w:w="3786" w:type="dxa"/>
            <w:vAlign w:val="center"/>
          </w:tcPr>
          <w:p w14:paraId="50D62573" w14:textId="7A29FDE7" w:rsidR="009B7784" w:rsidRPr="004E3CAB" w:rsidRDefault="00B60EAA" w:rsidP="009B7784">
            <w:pPr>
              <w:pStyle w:val="11"/>
              <w:spacing w:before="0"/>
              <w:rPr>
                <w:rFonts w:ascii="標楷體" w:hAnsi="標楷體"/>
              </w:rPr>
            </w:pPr>
            <w:r>
              <w:rPr>
                <w:rFonts w:ascii="標楷體" w:hAnsi="標楷體" w:hint="eastAsia"/>
              </w:rPr>
              <w:t>L8350、L8351、L8950</w:t>
            </w:r>
          </w:p>
        </w:tc>
        <w:tc>
          <w:tcPr>
            <w:tcW w:w="1140" w:type="dxa"/>
            <w:vAlign w:val="center"/>
          </w:tcPr>
          <w:p w14:paraId="4267808C" w14:textId="464BB6A4" w:rsidR="009B7784" w:rsidRPr="004E3CAB" w:rsidRDefault="00B60EAA" w:rsidP="009B7784">
            <w:pPr>
              <w:pStyle w:val="11"/>
              <w:spacing w:before="0"/>
              <w:rPr>
                <w:rFonts w:ascii="標楷體" w:hAnsi="標楷體"/>
              </w:rPr>
            </w:pPr>
            <w:r w:rsidRPr="004E3CAB">
              <w:rPr>
                <w:rFonts w:ascii="標楷體" w:hAnsi="標楷體" w:hint="eastAsia"/>
                <w:lang w:eastAsia="zh-HK"/>
              </w:rPr>
              <w:t>張嘉榮</w:t>
            </w:r>
          </w:p>
        </w:tc>
        <w:tc>
          <w:tcPr>
            <w:tcW w:w="1140" w:type="dxa"/>
          </w:tcPr>
          <w:p w14:paraId="17BB578C" w14:textId="77777777" w:rsidR="009B7784" w:rsidRPr="004E3CAB" w:rsidRDefault="009B7784" w:rsidP="009B7784">
            <w:pPr>
              <w:pStyle w:val="11"/>
              <w:spacing w:before="0"/>
              <w:rPr>
                <w:rFonts w:ascii="標楷體" w:hAnsi="標楷體"/>
              </w:rPr>
            </w:pPr>
          </w:p>
        </w:tc>
        <w:tc>
          <w:tcPr>
            <w:tcW w:w="1440" w:type="dxa"/>
          </w:tcPr>
          <w:p w14:paraId="091A63CA" w14:textId="77777777" w:rsidR="009B7784" w:rsidRPr="004E3CAB" w:rsidRDefault="009B7784" w:rsidP="009B7784">
            <w:pPr>
              <w:pStyle w:val="11"/>
              <w:spacing w:before="0"/>
              <w:rPr>
                <w:rFonts w:ascii="標楷體" w:hAnsi="標楷體"/>
              </w:rPr>
            </w:pPr>
          </w:p>
        </w:tc>
      </w:tr>
      <w:tr w:rsidR="009B7784" w:rsidRPr="004E3CAB" w14:paraId="56725225" w14:textId="77777777" w:rsidTr="0055023D">
        <w:tc>
          <w:tcPr>
            <w:tcW w:w="1108" w:type="dxa"/>
            <w:vAlign w:val="center"/>
          </w:tcPr>
          <w:p w14:paraId="57DEA2CD" w14:textId="3081966B" w:rsidR="009B7784" w:rsidRPr="004E3CAB" w:rsidRDefault="00935C7D" w:rsidP="009B7784">
            <w:pPr>
              <w:pStyle w:val="11"/>
              <w:spacing w:before="0"/>
              <w:rPr>
                <w:rFonts w:ascii="標楷體" w:hAnsi="標楷體"/>
              </w:rPr>
            </w:pPr>
            <w:r>
              <w:rPr>
                <w:rFonts w:ascii="標楷體" w:hAnsi="標楷體" w:hint="eastAsia"/>
              </w:rPr>
              <w:t>V1.5</w:t>
            </w:r>
          </w:p>
        </w:tc>
        <w:tc>
          <w:tcPr>
            <w:tcW w:w="1614" w:type="dxa"/>
            <w:vAlign w:val="center"/>
          </w:tcPr>
          <w:p w14:paraId="131871DC" w14:textId="7D8E9874" w:rsidR="009B7784" w:rsidRPr="004E3CAB" w:rsidRDefault="00935C7D" w:rsidP="009B7784">
            <w:pPr>
              <w:pStyle w:val="11"/>
              <w:spacing w:before="0"/>
              <w:rPr>
                <w:rFonts w:ascii="標楷體" w:hAnsi="標楷體"/>
              </w:rPr>
            </w:pPr>
            <w:r>
              <w:rPr>
                <w:rFonts w:ascii="標楷體" w:hAnsi="標楷體" w:hint="eastAsia"/>
              </w:rPr>
              <w:t>2021/11/12</w:t>
            </w:r>
          </w:p>
        </w:tc>
        <w:tc>
          <w:tcPr>
            <w:tcW w:w="3786" w:type="dxa"/>
            <w:vAlign w:val="center"/>
          </w:tcPr>
          <w:p w14:paraId="2BD4C12A" w14:textId="0B266DFA" w:rsidR="009B7784" w:rsidRPr="004E3CAB" w:rsidRDefault="00935C7D" w:rsidP="009B7784">
            <w:pPr>
              <w:pStyle w:val="11"/>
              <w:spacing w:before="0"/>
              <w:rPr>
                <w:rFonts w:ascii="標楷體" w:hAnsi="標楷體"/>
              </w:rPr>
            </w:pPr>
            <w:r>
              <w:rPr>
                <w:rFonts w:ascii="標楷體" w:hAnsi="標楷體" w:hint="eastAsia"/>
              </w:rPr>
              <w:t>L8030</w:t>
            </w:r>
          </w:p>
        </w:tc>
        <w:tc>
          <w:tcPr>
            <w:tcW w:w="1140" w:type="dxa"/>
            <w:vAlign w:val="center"/>
          </w:tcPr>
          <w:p w14:paraId="1C034399" w14:textId="270BC831" w:rsidR="009B7784" w:rsidRPr="004E3CAB" w:rsidRDefault="00935C7D" w:rsidP="009B7784">
            <w:pPr>
              <w:pStyle w:val="11"/>
              <w:spacing w:before="0"/>
              <w:rPr>
                <w:rFonts w:ascii="標楷體" w:hAnsi="標楷體"/>
              </w:rPr>
            </w:pPr>
            <w:r>
              <w:rPr>
                <w:rFonts w:ascii="標楷體" w:hAnsi="標楷體" w:hint="eastAsia"/>
              </w:rPr>
              <w:t>張嘉榮</w:t>
            </w:r>
          </w:p>
        </w:tc>
        <w:tc>
          <w:tcPr>
            <w:tcW w:w="1140" w:type="dxa"/>
          </w:tcPr>
          <w:p w14:paraId="4445082B" w14:textId="77777777" w:rsidR="009B7784" w:rsidRPr="004E3CAB" w:rsidRDefault="009B7784" w:rsidP="009B7784">
            <w:pPr>
              <w:pStyle w:val="11"/>
              <w:spacing w:before="0"/>
              <w:rPr>
                <w:rFonts w:ascii="標楷體" w:hAnsi="標楷體"/>
              </w:rPr>
            </w:pPr>
          </w:p>
        </w:tc>
        <w:tc>
          <w:tcPr>
            <w:tcW w:w="1440" w:type="dxa"/>
          </w:tcPr>
          <w:p w14:paraId="27572D51" w14:textId="77777777" w:rsidR="009B7784" w:rsidRPr="004E3CAB" w:rsidRDefault="009B7784" w:rsidP="009B7784">
            <w:pPr>
              <w:pStyle w:val="11"/>
              <w:spacing w:before="0"/>
              <w:rPr>
                <w:rFonts w:ascii="標楷體" w:hAnsi="標楷體"/>
              </w:rPr>
            </w:pPr>
          </w:p>
        </w:tc>
      </w:tr>
      <w:tr w:rsidR="009B7784" w:rsidRPr="004E3CAB" w14:paraId="096098BC" w14:textId="77777777" w:rsidTr="0055023D">
        <w:tc>
          <w:tcPr>
            <w:tcW w:w="1108" w:type="dxa"/>
            <w:vAlign w:val="center"/>
          </w:tcPr>
          <w:p w14:paraId="7AC6277C" w14:textId="77777777" w:rsidR="009B7784" w:rsidRPr="004E3CAB" w:rsidRDefault="009B7784" w:rsidP="009B7784">
            <w:pPr>
              <w:pStyle w:val="11"/>
              <w:spacing w:before="0"/>
              <w:rPr>
                <w:rFonts w:ascii="標楷體" w:hAnsi="標楷體"/>
              </w:rPr>
            </w:pPr>
          </w:p>
        </w:tc>
        <w:tc>
          <w:tcPr>
            <w:tcW w:w="1614" w:type="dxa"/>
            <w:vAlign w:val="center"/>
          </w:tcPr>
          <w:p w14:paraId="1EE5BC48" w14:textId="77777777" w:rsidR="009B7784" w:rsidRPr="004E3CAB" w:rsidRDefault="009B7784" w:rsidP="009B7784">
            <w:pPr>
              <w:pStyle w:val="11"/>
              <w:spacing w:before="0"/>
              <w:rPr>
                <w:rFonts w:ascii="標楷體" w:hAnsi="標楷體"/>
              </w:rPr>
            </w:pPr>
          </w:p>
        </w:tc>
        <w:tc>
          <w:tcPr>
            <w:tcW w:w="3786" w:type="dxa"/>
            <w:vAlign w:val="center"/>
          </w:tcPr>
          <w:p w14:paraId="6E74CFEC" w14:textId="77777777" w:rsidR="009B7784" w:rsidRPr="004E3CAB" w:rsidRDefault="009B7784" w:rsidP="009B7784">
            <w:pPr>
              <w:pStyle w:val="11"/>
              <w:spacing w:before="0"/>
              <w:rPr>
                <w:rFonts w:ascii="標楷體" w:hAnsi="標楷體"/>
              </w:rPr>
            </w:pPr>
          </w:p>
        </w:tc>
        <w:tc>
          <w:tcPr>
            <w:tcW w:w="1140" w:type="dxa"/>
            <w:vAlign w:val="center"/>
          </w:tcPr>
          <w:p w14:paraId="125992AA" w14:textId="77777777" w:rsidR="009B7784" w:rsidRPr="004E3CAB" w:rsidRDefault="009B7784" w:rsidP="009B7784">
            <w:pPr>
              <w:pStyle w:val="11"/>
              <w:spacing w:before="0"/>
              <w:rPr>
                <w:rFonts w:ascii="標楷體" w:hAnsi="標楷體"/>
              </w:rPr>
            </w:pPr>
          </w:p>
        </w:tc>
        <w:tc>
          <w:tcPr>
            <w:tcW w:w="1140" w:type="dxa"/>
          </w:tcPr>
          <w:p w14:paraId="115C360A" w14:textId="77777777" w:rsidR="009B7784" w:rsidRPr="004E3CAB" w:rsidRDefault="009B7784" w:rsidP="009B7784">
            <w:pPr>
              <w:pStyle w:val="11"/>
              <w:spacing w:before="0"/>
              <w:rPr>
                <w:rFonts w:ascii="標楷體" w:hAnsi="標楷體"/>
              </w:rPr>
            </w:pPr>
          </w:p>
        </w:tc>
        <w:tc>
          <w:tcPr>
            <w:tcW w:w="1440" w:type="dxa"/>
          </w:tcPr>
          <w:p w14:paraId="1991CC8A" w14:textId="77777777" w:rsidR="009B7784" w:rsidRPr="004E3CAB" w:rsidRDefault="009B7784" w:rsidP="009B7784">
            <w:pPr>
              <w:pStyle w:val="11"/>
              <w:spacing w:before="0"/>
              <w:rPr>
                <w:rFonts w:ascii="標楷體" w:hAnsi="標楷體"/>
              </w:rPr>
            </w:pPr>
          </w:p>
        </w:tc>
      </w:tr>
    </w:tbl>
    <w:p w14:paraId="59D02C87" w14:textId="77777777" w:rsidR="0055023D" w:rsidRPr="004E3CAB" w:rsidRDefault="0055023D" w:rsidP="00271977">
      <w:pPr>
        <w:pStyle w:val="af8"/>
        <w:spacing w:before="0" w:after="0"/>
        <w:jc w:val="left"/>
        <w:rPr>
          <w:rFonts w:ascii="標楷體" w:hAnsi="標楷體"/>
        </w:rPr>
      </w:pPr>
      <w:r w:rsidRPr="004E3CAB">
        <w:rPr>
          <w:rFonts w:ascii="標楷體" w:hAnsi="標楷體"/>
        </w:rPr>
        <w:br/>
      </w:r>
    </w:p>
    <w:p w14:paraId="224914C8" w14:textId="77777777" w:rsidR="0011788D" w:rsidRPr="004E3CAB" w:rsidRDefault="00D22C68" w:rsidP="00271977">
      <w:pPr>
        <w:pStyle w:val="af8"/>
        <w:spacing w:before="0" w:after="0"/>
        <w:rPr>
          <w:rFonts w:ascii="標楷體" w:hAnsi="標楷體"/>
        </w:rPr>
      </w:pPr>
      <w:r w:rsidRPr="004E3CAB">
        <w:rPr>
          <w:rFonts w:ascii="標楷體" w:hAnsi="標楷體"/>
        </w:rPr>
        <w:br w:type="page"/>
      </w:r>
      <w:r w:rsidR="0011788D" w:rsidRPr="004E3CAB">
        <w:rPr>
          <w:rFonts w:ascii="標楷體" w:hAnsi="標楷體"/>
        </w:rPr>
        <w:lastRenderedPageBreak/>
        <w:t>目　　錄</w:t>
      </w:r>
    </w:p>
    <w:p w14:paraId="3DA8299C" w14:textId="65E2E601" w:rsidR="00947D0D" w:rsidRPr="004E3CAB" w:rsidRDefault="00262B71" w:rsidP="00271977">
      <w:pPr>
        <w:pStyle w:val="12"/>
        <w:spacing w:before="0" w:line="240" w:lineRule="auto"/>
        <w:rPr>
          <w:rFonts w:ascii="標楷體" w:hAnsi="標楷體" w:cstheme="minorBidi"/>
          <w:b w:val="0"/>
          <w:caps w:val="0"/>
          <w:sz w:val="24"/>
          <w:szCs w:val="22"/>
        </w:rPr>
      </w:pPr>
      <w:r w:rsidRPr="004E3CAB">
        <w:rPr>
          <w:rFonts w:ascii="標楷體" w:hAnsi="標楷體"/>
        </w:rPr>
        <w:fldChar w:fldCharType="begin"/>
      </w:r>
      <w:r w:rsidR="0011788D" w:rsidRPr="004E3CAB">
        <w:rPr>
          <w:rFonts w:ascii="標楷體" w:hAnsi="標楷體"/>
        </w:rPr>
        <w:instrText xml:space="preserve"> TOC \o "1-2" \h \z </w:instrText>
      </w:r>
      <w:r w:rsidRPr="004E3CAB">
        <w:rPr>
          <w:rFonts w:ascii="標楷體" w:hAnsi="標楷體"/>
        </w:rPr>
        <w:fldChar w:fldCharType="separate"/>
      </w:r>
      <w:hyperlink w:anchor="_Toc76141617" w:history="1">
        <w:r w:rsidR="00947D0D" w:rsidRPr="004E3CAB">
          <w:rPr>
            <w:rStyle w:val="a7"/>
            <w:rFonts w:ascii="標楷體" w:hAnsi="標楷體" w:hint="eastAsia"/>
          </w:rPr>
          <w:t>第</w:t>
        </w:r>
        <w:r w:rsidR="00947D0D" w:rsidRPr="004E3CAB">
          <w:rPr>
            <w:rStyle w:val="a7"/>
            <w:rFonts w:ascii="標楷體" w:hAnsi="標楷體"/>
          </w:rPr>
          <w:t>1</w:t>
        </w:r>
        <w:r w:rsidR="00947D0D" w:rsidRPr="004E3CAB">
          <w:rPr>
            <w:rStyle w:val="a7"/>
            <w:rFonts w:ascii="標楷體" w:hAnsi="標楷體" w:hint="eastAsia"/>
          </w:rPr>
          <w:t>章</w:t>
        </w:r>
        <w:r w:rsidR="00947D0D" w:rsidRPr="004E3CAB">
          <w:rPr>
            <w:rStyle w:val="a7"/>
            <w:rFonts w:ascii="標楷體" w:hAnsi="標楷體"/>
          </w:rPr>
          <w:t xml:space="preserve"> </w:t>
        </w:r>
        <w:r w:rsidR="00947D0D" w:rsidRPr="004E3CAB">
          <w:rPr>
            <w:rStyle w:val="a7"/>
            <w:rFonts w:ascii="標楷體" w:hAnsi="標楷體" w:hint="eastAsia"/>
          </w:rPr>
          <w:t>概述</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17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w:t>
        </w:r>
        <w:r w:rsidR="00947D0D" w:rsidRPr="004E3CAB">
          <w:rPr>
            <w:rFonts w:ascii="標楷體" w:hAnsi="標楷體"/>
            <w:webHidden/>
          </w:rPr>
          <w:fldChar w:fldCharType="end"/>
        </w:r>
      </w:hyperlink>
    </w:p>
    <w:p w14:paraId="77511D09" w14:textId="0B3E4476" w:rsidR="00947D0D" w:rsidRPr="004E3CAB" w:rsidRDefault="00A6634B" w:rsidP="00271977">
      <w:pPr>
        <w:pStyle w:val="22"/>
        <w:rPr>
          <w:rFonts w:ascii="標楷體" w:hAnsi="標楷體" w:cstheme="minorBidi"/>
          <w:szCs w:val="22"/>
        </w:rPr>
      </w:pPr>
      <w:hyperlink w:anchor="_Toc76141618" w:history="1">
        <w:r w:rsidR="00947D0D" w:rsidRPr="004E3CAB">
          <w:rPr>
            <w:rStyle w:val="a7"/>
            <w:rFonts w:ascii="標楷體" w:hAnsi="標楷體"/>
          </w:rPr>
          <w:t xml:space="preserve">1.1    </w:t>
        </w:r>
        <w:r w:rsidR="00947D0D" w:rsidRPr="004E3CAB">
          <w:rPr>
            <w:rStyle w:val="a7"/>
            <w:rFonts w:ascii="標楷體" w:hAnsi="標楷體" w:hint="eastAsia"/>
          </w:rPr>
          <w:t>專案名稱</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18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w:t>
        </w:r>
        <w:r w:rsidR="00947D0D" w:rsidRPr="004E3CAB">
          <w:rPr>
            <w:rFonts w:ascii="標楷體" w:hAnsi="標楷體"/>
            <w:webHidden/>
          </w:rPr>
          <w:fldChar w:fldCharType="end"/>
        </w:r>
      </w:hyperlink>
    </w:p>
    <w:p w14:paraId="7DD3DA87" w14:textId="5B94A74C" w:rsidR="00947D0D" w:rsidRPr="004E3CAB" w:rsidRDefault="00A6634B" w:rsidP="00271977">
      <w:pPr>
        <w:pStyle w:val="22"/>
        <w:rPr>
          <w:rFonts w:ascii="標楷體" w:hAnsi="標楷體" w:cstheme="minorBidi"/>
          <w:szCs w:val="22"/>
        </w:rPr>
      </w:pPr>
      <w:hyperlink w:anchor="_Toc76141619" w:history="1">
        <w:r w:rsidR="00947D0D" w:rsidRPr="004E3CAB">
          <w:rPr>
            <w:rStyle w:val="a7"/>
            <w:rFonts w:ascii="標楷體" w:hAnsi="標楷體"/>
          </w:rPr>
          <w:t xml:space="preserve">1.2    </w:t>
        </w:r>
        <w:r w:rsidR="00947D0D" w:rsidRPr="004E3CAB">
          <w:rPr>
            <w:rStyle w:val="a7"/>
            <w:rFonts w:ascii="標楷體" w:hAnsi="標楷體" w:hint="eastAsia"/>
          </w:rPr>
          <w:t>專案目標</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19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w:t>
        </w:r>
        <w:r w:rsidR="00947D0D" w:rsidRPr="004E3CAB">
          <w:rPr>
            <w:rFonts w:ascii="標楷體" w:hAnsi="標楷體"/>
            <w:webHidden/>
          </w:rPr>
          <w:fldChar w:fldCharType="end"/>
        </w:r>
      </w:hyperlink>
    </w:p>
    <w:p w14:paraId="43735B6A" w14:textId="09680A9B" w:rsidR="00947D0D" w:rsidRPr="004E3CAB" w:rsidRDefault="00A6634B" w:rsidP="00271977">
      <w:pPr>
        <w:pStyle w:val="22"/>
        <w:rPr>
          <w:rFonts w:ascii="標楷體" w:hAnsi="標楷體" w:cstheme="minorBidi"/>
          <w:szCs w:val="22"/>
        </w:rPr>
      </w:pPr>
      <w:hyperlink w:anchor="_Toc76141620" w:history="1">
        <w:r w:rsidR="00947D0D" w:rsidRPr="004E3CAB">
          <w:rPr>
            <w:rStyle w:val="a7"/>
            <w:rFonts w:ascii="標楷體" w:hAnsi="標楷體"/>
          </w:rPr>
          <w:t xml:space="preserve">1.3    </w:t>
        </w:r>
        <w:r w:rsidR="00947D0D" w:rsidRPr="004E3CAB">
          <w:rPr>
            <w:rStyle w:val="a7"/>
            <w:rFonts w:ascii="標楷體" w:hAnsi="標楷體" w:hint="eastAsia"/>
          </w:rPr>
          <w:t>系統範圍</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0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2</w:t>
        </w:r>
        <w:r w:rsidR="00947D0D" w:rsidRPr="004E3CAB">
          <w:rPr>
            <w:rFonts w:ascii="標楷體" w:hAnsi="標楷體"/>
            <w:webHidden/>
          </w:rPr>
          <w:fldChar w:fldCharType="end"/>
        </w:r>
      </w:hyperlink>
    </w:p>
    <w:p w14:paraId="3B86BA6A" w14:textId="135657B4" w:rsidR="00947D0D" w:rsidRPr="004E3CAB" w:rsidRDefault="00A6634B" w:rsidP="00271977">
      <w:pPr>
        <w:pStyle w:val="12"/>
        <w:spacing w:before="0" w:line="240" w:lineRule="auto"/>
        <w:rPr>
          <w:rFonts w:ascii="標楷體" w:hAnsi="標楷體" w:cstheme="minorBidi"/>
          <w:b w:val="0"/>
          <w:caps w:val="0"/>
          <w:sz w:val="24"/>
          <w:szCs w:val="22"/>
        </w:rPr>
      </w:pPr>
      <w:hyperlink w:anchor="_Toc76141621" w:history="1">
        <w:r w:rsidR="00947D0D" w:rsidRPr="004E3CAB">
          <w:rPr>
            <w:rStyle w:val="a7"/>
            <w:rFonts w:ascii="標楷體" w:hAnsi="標楷體" w:hint="eastAsia"/>
          </w:rPr>
          <w:t>第</w:t>
        </w:r>
        <w:r w:rsidR="00947D0D" w:rsidRPr="004E3CAB">
          <w:rPr>
            <w:rStyle w:val="a7"/>
            <w:rFonts w:ascii="標楷體" w:hAnsi="標楷體"/>
          </w:rPr>
          <w:t>2</w:t>
        </w:r>
        <w:r w:rsidR="00947D0D" w:rsidRPr="004E3CAB">
          <w:rPr>
            <w:rStyle w:val="a7"/>
            <w:rFonts w:ascii="標楷體" w:hAnsi="標楷體" w:hint="eastAsia"/>
          </w:rPr>
          <w:t>章</w:t>
        </w:r>
        <w:r w:rsidR="00947D0D" w:rsidRPr="004E3CAB">
          <w:rPr>
            <w:rStyle w:val="a7"/>
            <w:rFonts w:ascii="標楷體" w:hAnsi="標楷體"/>
          </w:rPr>
          <w:t xml:space="preserve"> </w:t>
        </w:r>
        <w:r w:rsidR="00947D0D" w:rsidRPr="004E3CAB">
          <w:rPr>
            <w:rStyle w:val="a7"/>
            <w:rFonts w:ascii="標楷體" w:hAnsi="標楷體" w:hint="eastAsia"/>
          </w:rPr>
          <w:t>需求說明</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1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3</w:t>
        </w:r>
        <w:r w:rsidR="00947D0D" w:rsidRPr="004E3CAB">
          <w:rPr>
            <w:rFonts w:ascii="標楷體" w:hAnsi="標楷體"/>
            <w:webHidden/>
          </w:rPr>
          <w:fldChar w:fldCharType="end"/>
        </w:r>
      </w:hyperlink>
    </w:p>
    <w:p w14:paraId="3AAA443B" w14:textId="5860C696" w:rsidR="00947D0D" w:rsidRPr="004E3CAB" w:rsidRDefault="00A6634B" w:rsidP="00271977">
      <w:pPr>
        <w:pStyle w:val="22"/>
        <w:rPr>
          <w:rFonts w:ascii="標楷體" w:hAnsi="標楷體" w:cstheme="minorBidi"/>
          <w:szCs w:val="22"/>
        </w:rPr>
      </w:pPr>
      <w:hyperlink w:anchor="_Toc76141622" w:history="1">
        <w:r w:rsidR="00947D0D" w:rsidRPr="004E3CAB">
          <w:rPr>
            <w:rStyle w:val="a7"/>
            <w:rFonts w:ascii="標楷體" w:hAnsi="標楷體"/>
          </w:rPr>
          <w:t xml:space="preserve">2.1    </w:t>
        </w:r>
        <w:r w:rsidR="00947D0D" w:rsidRPr="004E3CAB">
          <w:rPr>
            <w:rStyle w:val="a7"/>
            <w:rFonts w:ascii="標楷體" w:hAnsi="標楷體" w:hint="eastAsia"/>
          </w:rPr>
          <w:t>功能性需求</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2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3</w:t>
        </w:r>
        <w:r w:rsidR="00947D0D" w:rsidRPr="004E3CAB">
          <w:rPr>
            <w:rFonts w:ascii="標楷體" w:hAnsi="標楷體"/>
            <w:webHidden/>
          </w:rPr>
          <w:fldChar w:fldCharType="end"/>
        </w:r>
      </w:hyperlink>
    </w:p>
    <w:p w14:paraId="31086F77" w14:textId="4D7F84B2" w:rsidR="00947D0D" w:rsidRPr="004E3CAB" w:rsidRDefault="00A6634B" w:rsidP="00271977">
      <w:pPr>
        <w:pStyle w:val="22"/>
        <w:rPr>
          <w:rFonts w:ascii="標楷體" w:hAnsi="標楷體" w:cstheme="minorBidi"/>
          <w:szCs w:val="22"/>
        </w:rPr>
      </w:pPr>
      <w:hyperlink w:anchor="_Toc76141623" w:history="1">
        <w:r w:rsidR="00947D0D" w:rsidRPr="004E3CAB">
          <w:rPr>
            <w:rStyle w:val="a7"/>
            <w:rFonts w:ascii="標楷體" w:hAnsi="標楷體"/>
          </w:rPr>
          <w:t xml:space="preserve">2.2    </w:t>
        </w:r>
        <w:r w:rsidR="00947D0D" w:rsidRPr="004E3CAB">
          <w:rPr>
            <w:rStyle w:val="a7"/>
            <w:rFonts w:ascii="標楷體" w:hAnsi="標楷體" w:hint="eastAsia"/>
          </w:rPr>
          <w:t>非功能性需求</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3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8</w:t>
        </w:r>
        <w:r w:rsidR="00947D0D" w:rsidRPr="004E3CAB">
          <w:rPr>
            <w:rFonts w:ascii="標楷體" w:hAnsi="標楷體"/>
            <w:webHidden/>
          </w:rPr>
          <w:fldChar w:fldCharType="end"/>
        </w:r>
      </w:hyperlink>
    </w:p>
    <w:p w14:paraId="2BA8EE84" w14:textId="2E1E2193" w:rsidR="00947D0D" w:rsidRPr="004E3CAB" w:rsidRDefault="00A6634B" w:rsidP="00271977">
      <w:pPr>
        <w:pStyle w:val="12"/>
        <w:spacing w:before="0" w:line="240" w:lineRule="auto"/>
        <w:rPr>
          <w:rFonts w:ascii="標楷體" w:hAnsi="標楷體" w:cstheme="minorBidi"/>
          <w:b w:val="0"/>
          <w:caps w:val="0"/>
          <w:sz w:val="24"/>
          <w:szCs w:val="22"/>
        </w:rPr>
      </w:pPr>
      <w:hyperlink w:anchor="_Toc76141624" w:history="1">
        <w:r w:rsidR="00947D0D" w:rsidRPr="004E3CAB">
          <w:rPr>
            <w:rStyle w:val="a7"/>
            <w:rFonts w:ascii="標楷體" w:hAnsi="標楷體" w:hint="eastAsia"/>
          </w:rPr>
          <w:t>第</w:t>
        </w:r>
        <w:r w:rsidR="00947D0D" w:rsidRPr="004E3CAB">
          <w:rPr>
            <w:rStyle w:val="a7"/>
            <w:rFonts w:ascii="標楷體" w:hAnsi="標楷體"/>
          </w:rPr>
          <w:t>3</w:t>
        </w:r>
        <w:r w:rsidR="00947D0D" w:rsidRPr="004E3CAB">
          <w:rPr>
            <w:rStyle w:val="a7"/>
            <w:rFonts w:ascii="標楷體" w:hAnsi="標楷體" w:hint="eastAsia"/>
          </w:rPr>
          <w:t>章</w:t>
        </w:r>
        <w:r w:rsidR="00947D0D" w:rsidRPr="004E3CAB">
          <w:rPr>
            <w:rStyle w:val="a7"/>
            <w:rFonts w:ascii="標楷體" w:hAnsi="標楷體"/>
          </w:rPr>
          <w:t xml:space="preserve"> </w:t>
        </w:r>
        <w:r w:rsidR="00947D0D" w:rsidRPr="004E3CAB">
          <w:rPr>
            <w:rStyle w:val="a7"/>
            <w:rFonts w:ascii="標楷體" w:hAnsi="標楷體" w:hint="eastAsia"/>
          </w:rPr>
          <w:t>系統需求</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4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9</w:t>
        </w:r>
        <w:r w:rsidR="00947D0D" w:rsidRPr="004E3CAB">
          <w:rPr>
            <w:rFonts w:ascii="標楷體" w:hAnsi="標楷體"/>
            <w:webHidden/>
          </w:rPr>
          <w:fldChar w:fldCharType="end"/>
        </w:r>
      </w:hyperlink>
    </w:p>
    <w:p w14:paraId="0AD2FFF8" w14:textId="1B3B6FC4" w:rsidR="00947D0D" w:rsidRPr="004E3CAB" w:rsidRDefault="00A6634B" w:rsidP="00271977">
      <w:pPr>
        <w:pStyle w:val="22"/>
        <w:rPr>
          <w:rFonts w:ascii="標楷體" w:hAnsi="標楷體" w:cstheme="minorBidi"/>
          <w:szCs w:val="22"/>
        </w:rPr>
      </w:pPr>
      <w:hyperlink w:anchor="_Toc76141625" w:history="1">
        <w:r w:rsidR="00947D0D" w:rsidRPr="004E3CAB">
          <w:rPr>
            <w:rStyle w:val="a7"/>
            <w:rFonts w:ascii="標楷體" w:hAnsi="標楷體"/>
          </w:rPr>
          <w:t xml:space="preserve">3.1    </w:t>
        </w:r>
        <w:r w:rsidR="00947D0D" w:rsidRPr="004E3CAB">
          <w:rPr>
            <w:rStyle w:val="a7"/>
            <w:rFonts w:ascii="標楷體" w:hAnsi="標楷體" w:hint="eastAsia"/>
          </w:rPr>
          <w:t>系統功能結構圖</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5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9</w:t>
        </w:r>
        <w:r w:rsidR="00947D0D" w:rsidRPr="004E3CAB">
          <w:rPr>
            <w:rFonts w:ascii="標楷體" w:hAnsi="標楷體"/>
            <w:webHidden/>
          </w:rPr>
          <w:fldChar w:fldCharType="end"/>
        </w:r>
      </w:hyperlink>
    </w:p>
    <w:p w14:paraId="5BB2818B" w14:textId="791B3BD1" w:rsidR="00947D0D" w:rsidRPr="004E3CAB" w:rsidRDefault="00A6634B" w:rsidP="00271977">
      <w:pPr>
        <w:pStyle w:val="22"/>
        <w:rPr>
          <w:rFonts w:ascii="標楷體" w:hAnsi="標楷體" w:cstheme="minorBidi"/>
          <w:szCs w:val="22"/>
        </w:rPr>
      </w:pPr>
      <w:hyperlink w:anchor="_Toc76141626" w:history="1">
        <w:r w:rsidR="00947D0D" w:rsidRPr="004E3CAB">
          <w:rPr>
            <w:rStyle w:val="a7"/>
            <w:rFonts w:ascii="標楷體" w:hAnsi="標楷體"/>
          </w:rPr>
          <w:t xml:space="preserve">3.2    </w:t>
        </w:r>
        <w:r w:rsidR="00947D0D" w:rsidRPr="004E3CAB">
          <w:rPr>
            <w:rStyle w:val="a7"/>
            <w:rFonts w:ascii="標楷體" w:hAnsi="標楷體" w:hint="eastAsia"/>
          </w:rPr>
          <w:t>系統功能說明</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6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0</w:t>
        </w:r>
        <w:r w:rsidR="00947D0D" w:rsidRPr="004E3CAB">
          <w:rPr>
            <w:rFonts w:ascii="標楷體" w:hAnsi="標楷體"/>
            <w:webHidden/>
          </w:rPr>
          <w:fldChar w:fldCharType="end"/>
        </w:r>
      </w:hyperlink>
    </w:p>
    <w:p w14:paraId="6A209107" w14:textId="705958D5" w:rsidR="00947D0D" w:rsidRPr="004E3CAB" w:rsidRDefault="00A6634B" w:rsidP="00271977">
      <w:pPr>
        <w:pStyle w:val="12"/>
        <w:spacing w:before="0" w:line="240" w:lineRule="auto"/>
        <w:rPr>
          <w:rFonts w:ascii="標楷體" w:hAnsi="標楷體" w:cstheme="minorBidi"/>
          <w:b w:val="0"/>
          <w:caps w:val="0"/>
          <w:sz w:val="24"/>
          <w:szCs w:val="22"/>
        </w:rPr>
      </w:pPr>
      <w:hyperlink w:anchor="_Toc76141627" w:history="1">
        <w:r w:rsidR="00947D0D" w:rsidRPr="004E3CAB">
          <w:rPr>
            <w:rStyle w:val="a7"/>
            <w:rFonts w:ascii="標楷體" w:hAnsi="標楷體" w:hint="eastAsia"/>
          </w:rPr>
          <w:t>第</w:t>
        </w:r>
        <w:r w:rsidR="00947D0D" w:rsidRPr="004E3CAB">
          <w:rPr>
            <w:rStyle w:val="a7"/>
            <w:rFonts w:ascii="標楷體" w:hAnsi="標楷體"/>
          </w:rPr>
          <w:t>4</w:t>
        </w:r>
        <w:r w:rsidR="00947D0D" w:rsidRPr="004E3CAB">
          <w:rPr>
            <w:rStyle w:val="a7"/>
            <w:rFonts w:ascii="標楷體" w:hAnsi="標楷體" w:hint="eastAsia"/>
          </w:rPr>
          <w:t>章</w:t>
        </w:r>
        <w:r w:rsidR="00947D0D" w:rsidRPr="004E3CAB">
          <w:rPr>
            <w:rStyle w:val="a7"/>
            <w:rFonts w:ascii="標楷體" w:hAnsi="標楷體"/>
          </w:rPr>
          <w:t xml:space="preserve"> </w:t>
        </w:r>
        <w:r w:rsidR="00947D0D" w:rsidRPr="004E3CAB">
          <w:rPr>
            <w:rStyle w:val="a7"/>
            <w:rFonts w:ascii="標楷體" w:hAnsi="標楷體" w:hint="eastAsia"/>
          </w:rPr>
          <w:t>其他與附件</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7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39</w:t>
        </w:r>
        <w:r w:rsidR="00947D0D" w:rsidRPr="004E3CAB">
          <w:rPr>
            <w:rFonts w:ascii="標楷體" w:hAnsi="標楷體"/>
            <w:webHidden/>
          </w:rPr>
          <w:fldChar w:fldCharType="end"/>
        </w:r>
      </w:hyperlink>
    </w:p>
    <w:p w14:paraId="7E68AA15" w14:textId="5C0845C2" w:rsidR="00947D0D" w:rsidRPr="004E3CAB" w:rsidRDefault="00A6634B" w:rsidP="00271977">
      <w:pPr>
        <w:pStyle w:val="22"/>
        <w:rPr>
          <w:rFonts w:ascii="標楷體" w:hAnsi="標楷體" w:cstheme="minorBidi"/>
          <w:szCs w:val="22"/>
        </w:rPr>
      </w:pPr>
      <w:hyperlink w:anchor="_Toc76141628" w:history="1">
        <w:r w:rsidR="00947D0D" w:rsidRPr="004E3CAB">
          <w:rPr>
            <w:rStyle w:val="a7"/>
            <w:rFonts w:ascii="標楷體" w:hAnsi="標楷體"/>
          </w:rPr>
          <w:t xml:space="preserve">4.1    </w:t>
        </w:r>
        <w:r w:rsidR="00947D0D" w:rsidRPr="004E3CAB">
          <w:rPr>
            <w:rStyle w:val="a7"/>
            <w:rFonts w:ascii="標楷體" w:hAnsi="標楷體" w:hint="eastAsia"/>
          </w:rPr>
          <w:t>其他</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8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39</w:t>
        </w:r>
        <w:r w:rsidR="00947D0D" w:rsidRPr="004E3CAB">
          <w:rPr>
            <w:rFonts w:ascii="標楷體" w:hAnsi="標楷體"/>
            <w:webHidden/>
          </w:rPr>
          <w:fldChar w:fldCharType="end"/>
        </w:r>
      </w:hyperlink>
    </w:p>
    <w:p w14:paraId="1051E117" w14:textId="51DE2F36" w:rsidR="00947D0D" w:rsidRPr="004E3CAB" w:rsidRDefault="00A6634B" w:rsidP="00271977">
      <w:pPr>
        <w:pStyle w:val="22"/>
        <w:rPr>
          <w:rFonts w:ascii="標楷體" w:hAnsi="標楷體" w:cstheme="minorBidi"/>
          <w:szCs w:val="22"/>
        </w:rPr>
      </w:pPr>
      <w:hyperlink w:anchor="_Toc76141629" w:history="1">
        <w:r w:rsidR="00947D0D" w:rsidRPr="004E3CAB">
          <w:rPr>
            <w:rStyle w:val="a7"/>
            <w:rFonts w:ascii="標楷體" w:hAnsi="標楷體"/>
          </w:rPr>
          <w:t xml:space="preserve">4.2    </w:t>
        </w:r>
        <w:r w:rsidR="00947D0D" w:rsidRPr="004E3CAB">
          <w:rPr>
            <w:rStyle w:val="a7"/>
            <w:rFonts w:ascii="標楷體" w:hAnsi="標楷體" w:hint="eastAsia"/>
          </w:rPr>
          <w:t>附件</w:t>
        </w:r>
        <w:r w:rsidR="00947D0D" w:rsidRPr="004E3CAB">
          <w:rPr>
            <w:rFonts w:ascii="標楷體" w:hAnsi="標楷體"/>
            <w:webHidden/>
          </w:rPr>
          <w:tab/>
        </w:r>
        <w:r w:rsidR="00947D0D" w:rsidRPr="004E3CAB">
          <w:rPr>
            <w:rFonts w:ascii="標楷體" w:hAnsi="標楷體"/>
            <w:webHidden/>
          </w:rPr>
          <w:fldChar w:fldCharType="begin"/>
        </w:r>
        <w:r w:rsidR="00947D0D" w:rsidRPr="004E3CAB">
          <w:rPr>
            <w:rFonts w:ascii="標楷體" w:hAnsi="標楷體"/>
            <w:webHidden/>
          </w:rPr>
          <w:instrText xml:space="preserve"> PAGEREF _Toc76141629 \h </w:instrText>
        </w:r>
        <w:r w:rsidR="00947D0D" w:rsidRPr="004E3CAB">
          <w:rPr>
            <w:rFonts w:ascii="標楷體" w:hAnsi="標楷體"/>
            <w:webHidden/>
          </w:rPr>
        </w:r>
        <w:r w:rsidR="00947D0D" w:rsidRPr="004E3CAB">
          <w:rPr>
            <w:rFonts w:ascii="標楷體" w:hAnsi="標楷體"/>
            <w:webHidden/>
          </w:rPr>
          <w:fldChar w:fldCharType="separate"/>
        </w:r>
        <w:r w:rsidR="00947D0D" w:rsidRPr="004E3CAB">
          <w:rPr>
            <w:rFonts w:ascii="標楷體" w:hAnsi="標楷體"/>
            <w:webHidden/>
          </w:rPr>
          <w:t>139</w:t>
        </w:r>
        <w:r w:rsidR="00947D0D" w:rsidRPr="004E3CAB">
          <w:rPr>
            <w:rFonts w:ascii="標楷體" w:hAnsi="標楷體"/>
            <w:webHidden/>
          </w:rPr>
          <w:fldChar w:fldCharType="end"/>
        </w:r>
      </w:hyperlink>
    </w:p>
    <w:p w14:paraId="589BA41E" w14:textId="3034F3C4" w:rsidR="00B51EDA" w:rsidRPr="004E3CAB" w:rsidRDefault="00262B71" w:rsidP="00271977">
      <w:pPr>
        <w:tabs>
          <w:tab w:val="left" w:pos="2486"/>
        </w:tabs>
        <w:rPr>
          <w:rFonts w:ascii="標楷體" w:eastAsia="標楷體" w:hAnsi="標楷體"/>
          <w:color w:val="000000"/>
        </w:rPr>
      </w:pPr>
      <w:r w:rsidRPr="004E3CAB">
        <w:rPr>
          <w:rFonts w:ascii="標楷體" w:eastAsia="標楷體" w:hAnsi="標楷體"/>
        </w:rPr>
        <w:fldChar w:fldCharType="end"/>
      </w:r>
    </w:p>
    <w:p w14:paraId="65F3E697" w14:textId="77777777" w:rsidR="00B51EDA" w:rsidRPr="004E3CAB" w:rsidRDefault="00B51EDA" w:rsidP="00271977">
      <w:pPr>
        <w:rPr>
          <w:rFonts w:ascii="標楷體" w:eastAsia="標楷體" w:hAnsi="標楷體"/>
          <w:color w:val="000000"/>
        </w:rPr>
      </w:pPr>
    </w:p>
    <w:p w14:paraId="58E22AEF" w14:textId="77777777" w:rsidR="00B51EDA" w:rsidRPr="004E3CAB" w:rsidRDefault="00B51EDA" w:rsidP="00271977">
      <w:pPr>
        <w:rPr>
          <w:rFonts w:ascii="標楷體" w:eastAsia="標楷體" w:hAnsi="標楷體"/>
          <w:color w:val="000000"/>
        </w:rPr>
      </w:pPr>
    </w:p>
    <w:p w14:paraId="77960B3B" w14:textId="77777777" w:rsidR="00B51EDA" w:rsidRPr="004E3CAB" w:rsidRDefault="00B51EDA" w:rsidP="00271977">
      <w:pPr>
        <w:rPr>
          <w:rFonts w:ascii="標楷體" w:eastAsia="標楷體" w:hAnsi="標楷體"/>
          <w:color w:val="000000"/>
        </w:rPr>
      </w:pPr>
    </w:p>
    <w:p w14:paraId="5239D2AA" w14:textId="77777777" w:rsidR="00B51EDA" w:rsidRPr="004E3CAB" w:rsidRDefault="00B51EDA" w:rsidP="00271977">
      <w:pPr>
        <w:rPr>
          <w:rFonts w:ascii="標楷體" w:eastAsia="標楷體" w:hAnsi="標楷體"/>
          <w:color w:val="000000"/>
        </w:rPr>
      </w:pPr>
    </w:p>
    <w:p w14:paraId="0F53A3E5" w14:textId="77777777" w:rsidR="00B51EDA" w:rsidRPr="004E3CAB" w:rsidRDefault="00B51EDA" w:rsidP="00271977">
      <w:pPr>
        <w:rPr>
          <w:rFonts w:ascii="標楷體" w:eastAsia="標楷體" w:hAnsi="標楷體"/>
          <w:color w:val="000000"/>
        </w:rPr>
      </w:pPr>
    </w:p>
    <w:p w14:paraId="16C33D65" w14:textId="77777777" w:rsidR="00B51EDA" w:rsidRPr="004E3CAB" w:rsidRDefault="00B51EDA" w:rsidP="00271977">
      <w:pPr>
        <w:rPr>
          <w:rFonts w:ascii="標楷體" w:eastAsia="標楷體" w:hAnsi="標楷體"/>
          <w:color w:val="000000"/>
        </w:rPr>
      </w:pPr>
    </w:p>
    <w:p w14:paraId="5B16FDD1" w14:textId="77777777" w:rsidR="00B51EDA" w:rsidRPr="004E3CAB" w:rsidRDefault="00B51EDA" w:rsidP="00271977">
      <w:pPr>
        <w:rPr>
          <w:rFonts w:ascii="標楷體" w:eastAsia="標楷體" w:hAnsi="標楷體"/>
          <w:color w:val="000000"/>
        </w:rPr>
      </w:pPr>
    </w:p>
    <w:p w14:paraId="1C1428A0" w14:textId="77777777" w:rsidR="00B51EDA" w:rsidRPr="004E3CAB" w:rsidRDefault="00B51EDA" w:rsidP="00271977">
      <w:pPr>
        <w:rPr>
          <w:rFonts w:ascii="標楷體" w:eastAsia="標楷體" w:hAnsi="標楷體"/>
          <w:color w:val="000000"/>
        </w:rPr>
      </w:pPr>
    </w:p>
    <w:p w14:paraId="4C67329A" w14:textId="77777777" w:rsidR="00B51EDA" w:rsidRPr="004E3CAB" w:rsidRDefault="00B51EDA" w:rsidP="00271977">
      <w:pPr>
        <w:rPr>
          <w:rFonts w:ascii="標楷體" w:eastAsia="標楷體" w:hAnsi="標楷體"/>
          <w:color w:val="000000"/>
        </w:rPr>
      </w:pPr>
    </w:p>
    <w:p w14:paraId="2E0D2BCB" w14:textId="77777777" w:rsidR="00B51EDA" w:rsidRPr="004E3CAB" w:rsidRDefault="00B51EDA" w:rsidP="00271977">
      <w:pPr>
        <w:rPr>
          <w:rFonts w:ascii="標楷體" w:eastAsia="標楷體" w:hAnsi="標楷體"/>
          <w:color w:val="000000"/>
        </w:rPr>
      </w:pPr>
    </w:p>
    <w:p w14:paraId="4A55C929" w14:textId="77777777" w:rsidR="00B51EDA" w:rsidRPr="004E3CAB" w:rsidRDefault="00B51EDA" w:rsidP="00271977">
      <w:pPr>
        <w:rPr>
          <w:rFonts w:ascii="標楷體" w:eastAsia="標楷體" w:hAnsi="標楷體"/>
          <w:color w:val="000000"/>
        </w:rPr>
      </w:pPr>
    </w:p>
    <w:p w14:paraId="58130F7F" w14:textId="77777777" w:rsidR="00B51EDA" w:rsidRPr="004E3CAB" w:rsidRDefault="00B51EDA" w:rsidP="00271977">
      <w:pPr>
        <w:rPr>
          <w:rFonts w:ascii="標楷體" w:eastAsia="標楷體" w:hAnsi="標楷體"/>
          <w:color w:val="000000"/>
        </w:rPr>
      </w:pPr>
    </w:p>
    <w:p w14:paraId="6E4660A9" w14:textId="77777777" w:rsidR="0011788D" w:rsidRPr="004E3CAB" w:rsidRDefault="0011788D" w:rsidP="00271977">
      <w:pPr>
        <w:rPr>
          <w:rFonts w:ascii="標楷體" w:eastAsia="標楷體" w:hAnsi="標楷體"/>
          <w:color w:val="000000"/>
        </w:rPr>
      </w:pPr>
    </w:p>
    <w:p w14:paraId="1CF73852" w14:textId="77777777" w:rsidR="0011788D" w:rsidRPr="004E3CAB" w:rsidRDefault="0011788D" w:rsidP="00271977">
      <w:pPr>
        <w:rPr>
          <w:rFonts w:ascii="標楷體" w:eastAsia="標楷體" w:hAnsi="標楷體"/>
          <w:color w:val="000000"/>
        </w:rPr>
      </w:pPr>
    </w:p>
    <w:p w14:paraId="53385E41" w14:textId="77777777" w:rsidR="0011788D" w:rsidRPr="004E3CAB" w:rsidRDefault="0011788D" w:rsidP="00271977">
      <w:pPr>
        <w:rPr>
          <w:rFonts w:ascii="標楷體" w:eastAsia="標楷體" w:hAnsi="標楷體"/>
          <w:color w:val="000000"/>
        </w:rPr>
      </w:pPr>
    </w:p>
    <w:p w14:paraId="3484D3DB" w14:textId="77777777" w:rsidR="0011788D" w:rsidRPr="004E3CAB" w:rsidRDefault="0011788D" w:rsidP="00271977">
      <w:pPr>
        <w:rPr>
          <w:rFonts w:ascii="標楷體" w:eastAsia="標楷體" w:hAnsi="標楷體"/>
          <w:color w:val="000000"/>
        </w:rPr>
      </w:pPr>
    </w:p>
    <w:p w14:paraId="66C05624" w14:textId="77777777" w:rsidR="0011788D" w:rsidRPr="004E3CAB" w:rsidRDefault="0011788D" w:rsidP="00271977">
      <w:pPr>
        <w:rPr>
          <w:rFonts w:ascii="標楷體" w:eastAsia="標楷體" w:hAnsi="標楷體"/>
          <w:color w:val="000000"/>
        </w:rPr>
      </w:pPr>
    </w:p>
    <w:p w14:paraId="7BB59E42" w14:textId="77777777" w:rsidR="0011788D" w:rsidRPr="004E3CAB" w:rsidRDefault="0011788D" w:rsidP="00271977">
      <w:pPr>
        <w:rPr>
          <w:rFonts w:ascii="標楷體" w:eastAsia="標楷體" w:hAnsi="標楷體"/>
          <w:color w:val="000000"/>
        </w:rPr>
      </w:pPr>
    </w:p>
    <w:p w14:paraId="01853B7F" w14:textId="77777777" w:rsidR="0011788D" w:rsidRPr="004E3CAB" w:rsidRDefault="0011788D" w:rsidP="00271977">
      <w:pPr>
        <w:rPr>
          <w:rFonts w:ascii="標楷體" w:eastAsia="標楷體" w:hAnsi="標楷體"/>
          <w:color w:val="000000"/>
        </w:rPr>
      </w:pPr>
    </w:p>
    <w:p w14:paraId="6F4831CE" w14:textId="77777777" w:rsidR="0011788D" w:rsidRPr="004E3CAB" w:rsidRDefault="0011788D" w:rsidP="00271977">
      <w:pPr>
        <w:rPr>
          <w:rFonts w:ascii="標楷體" w:eastAsia="標楷體" w:hAnsi="標楷體"/>
          <w:color w:val="000000"/>
        </w:rPr>
      </w:pPr>
    </w:p>
    <w:p w14:paraId="3FAB8E4B" w14:textId="77777777" w:rsidR="0011788D" w:rsidRPr="004E3CAB" w:rsidRDefault="0011788D" w:rsidP="00271977">
      <w:pPr>
        <w:rPr>
          <w:rFonts w:ascii="標楷體" w:eastAsia="標楷體" w:hAnsi="標楷體"/>
          <w:color w:val="000000"/>
        </w:rPr>
      </w:pPr>
    </w:p>
    <w:p w14:paraId="337EAC30" w14:textId="77777777" w:rsidR="00D22C68" w:rsidRPr="004E3CAB" w:rsidRDefault="00D22C68" w:rsidP="00271977">
      <w:pPr>
        <w:rPr>
          <w:rFonts w:ascii="標楷體" w:eastAsia="標楷體" w:hAnsi="標楷體"/>
          <w:color w:val="000000"/>
        </w:rPr>
        <w:sectPr w:rsidR="00D22C68" w:rsidRPr="004E3CAB"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4E3CAB" w:rsidRDefault="0011788D" w:rsidP="00271977">
      <w:pPr>
        <w:pStyle w:val="1"/>
        <w:snapToGrid w:val="0"/>
        <w:spacing w:before="0" w:line="240" w:lineRule="auto"/>
        <w:rPr>
          <w:rFonts w:ascii="標楷體" w:hAnsi="標楷體"/>
        </w:rPr>
      </w:pPr>
      <w:bookmarkStart w:id="1" w:name="_Toc76141617"/>
      <w:r w:rsidRPr="004E3CAB">
        <w:rPr>
          <w:rFonts w:ascii="標楷體" w:hAnsi="標楷體"/>
          <w:sz w:val="32"/>
          <w:szCs w:val="32"/>
        </w:rPr>
        <w:lastRenderedPageBreak/>
        <w:t>第1章</w:t>
      </w:r>
      <w:r w:rsidRPr="004E3CAB">
        <w:rPr>
          <w:rFonts w:ascii="標楷體" w:hAnsi="標楷體"/>
          <w:szCs w:val="36"/>
        </w:rPr>
        <w:t xml:space="preserve"> 概述</w:t>
      </w:r>
      <w:bookmarkEnd w:id="1"/>
    </w:p>
    <w:p w14:paraId="3030BA76" w14:textId="77777777" w:rsidR="0011788D" w:rsidRPr="004E3CAB" w:rsidRDefault="0011788D" w:rsidP="00271977">
      <w:pPr>
        <w:pStyle w:val="20"/>
        <w:keepNext w:val="0"/>
        <w:spacing w:before="0"/>
        <w:rPr>
          <w:rFonts w:ascii="標楷體" w:hAnsi="標楷體"/>
        </w:rPr>
      </w:pPr>
      <w:bookmarkStart w:id="2" w:name="_Toc76141618"/>
      <w:r w:rsidRPr="004E3CAB">
        <w:rPr>
          <w:rFonts w:ascii="標楷體" w:hAnsi="標楷體"/>
        </w:rPr>
        <w:t>1.1</w:t>
      </w:r>
      <w:r w:rsidR="00716905" w:rsidRPr="004E3CAB">
        <w:rPr>
          <w:rFonts w:ascii="標楷體" w:hAnsi="標楷體" w:hint="eastAsia"/>
        </w:rPr>
        <w:t xml:space="preserve">    </w:t>
      </w:r>
      <w:r w:rsidRPr="004E3CAB">
        <w:rPr>
          <w:rFonts w:ascii="標楷體" w:hAnsi="標楷體"/>
        </w:rPr>
        <w:t>專案名稱</w:t>
      </w:r>
      <w:bookmarkEnd w:id="2"/>
    </w:p>
    <w:p w14:paraId="586E0A98" w14:textId="69BB76E2" w:rsidR="0011788D" w:rsidRPr="004E3CAB" w:rsidRDefault="00B90905" w:rsidP="00271977">
      <w:pPr>
        <w:pStyle w:val="2TEXT"/>
        <w:spacing w:before="0" w:line="240" w:lineRule="auto"/>
        <w:rPr>
          <w:rFonts w:ascii="標楷體" w:hAnsi="標楷體"/>
        </w:rPr>
      </w:pPr>
      <w:r w:rsidRPr="004E3CAB">
        <w:rPr>
          <w:rFonts w:ascii="標楷體" w:hAnsi="標楷體"/>
          <w:szCs w:val="22"/>
        </w:rPr>
        <w:t>新光人壽「</w:t>
      </w:r>
      <w:r w:rsidRPr="004E3CAB">
        <w:rPr>
          <w:rFonts w:ascii="標楷體" w:hAnsi="標楷體" w:hint="eastAsia"/>
          <w:szCs w:val="22"/>
        </w:rPr>
        <w:t>放款</w:t>
      </w:r>
      <w:r w:rsidRPr="004E3CAB">
        <w:rPr>
          <w:rFonts w:ascii="標楷體" w:hAnsi="標楷體" w:hint="eastAsia"/>
          <w:szCs w:val="22"/>
          <w:lang w:eastAsia="zh-HK"/>
        </w:rPr>
        <w:t>管</w:t>
      </w:r>
      <w:r w:rsidRPr="004E3CAB">
        <w:rPr>
          <w:rFonts w:ascii="標楷體" w:hAnsi="標楷體" w:hint="eastAsia"/>
          <w:szCs w:val="22"/>
        </w:rPr>
        <w:t>理系統專案</w:t>
      </w:r>
      <w:r w:rsidRPr="004E3CAB">
        <w:rPr>
          <w:rFonts w:ascii="標楷體" w:hAnsi="標楷體"/>
          <w:szCs w:val="22"/>
        </w:rPr>
        <w:t>」</w:t>
      </w:r>
      <w:r w:rsidR="00067E5C" w:rsidRPr="004E3CAB">
        <w:rPr>
          <w:rFonts w:ascii="標楷體" w:hAnsi="標楷體"/>
          <w:szCs w:val="22"/>
        </w:rPr>
        <w:t>(</w:t>
      </w:r>
      <w:r w:rsidRPr="004E3CAB">
        <w:rPr>
          <w:rFonts w:ascii="標楷體" w:hAnsi="標楷體"/>
          <w:szCs w:val="22"/>
        </w:rPr>
        <w:t>以下簡稱本專案</w:t>
      </w:r>
      <w:r w:rsidR="00067E5C" w:rsidRPr="004E3CAB">
        <w:rPr>
          <w:rFonts w:ascii="標楷體" w:hAnsi="標楷體"/>
          <w:szCs w:val="22"/>
        </w:rPr>
        <w:t>)</w:t>
      </w:r>
      <w:r w:rsidRPr="004E3CAB">
        <w:rPr>
          <w:rFonts w:ascii="標楷體" w:hAnsi="標楷體"/>
          <w:szCs w:val="22"/>
        </w:rPr>
        <w:t>。</w:t>
      </w:r>
    </w:p>
    <w:p w14:paraId="10995F3C" w14:textId="77777777" w:rsidR="0011788D" w:rsidRPr="004E3CAB" w:rsidRDefault="0011788D" w:rsidP="00271977">
      <w:pPr>
        <w:pStyle w:val="20"/>
        <w:keepNext w:val="0"/>
        <w:spacing w:before="0"/>
        <w:rPr>
          <w:rFonts w:ascii="標楷體" w:hAnsi="標楷體"/>
        </w:rPr>
      </w:pPr>
      <w:bookmarkStart w:id="3" w:name="_Toc161455623"/>
      <w:bookmarkStart w:id="4" w:name="_Toc76141619"/>
      <w:r w:rsidRPr="004E3CAB">
        <w:rPr>
          <w:rFonts w:ascii="標楷體" w:hAnsi="標楷體"/>
        </w:rPr>
        <w:t>1.2</w:t>
      </w:r>
      <w:r w:rsidR="00716905" w:rsidRPr="004E3CAB">
        <w:rPr>
          <w:rFonts w:ascii="標楷體" w:hAnsi="標楷體" w:hint="eastAsia"/>
        </w:rPr>
        <w:t xml:space="preserve">    </w:t>
      </w:r>
      <w:r w:rsidRPr="004E3CAB">
        <w:rPr>
          <w:rFonts w:ascii="標楷體" w:hAnsi="標楷體"/>
        </w:rPr>
        <w:t>專案目標</w:t>
      </w:r>
      <w:bookmarkEnd w:id="3"/>
      <w:bookmarkEnd w:id="4"/>
    </w:p>
    <w:p w14:paraId="66E7377E" w14:textId="77777777" w:rsidR="00B90905" w:rsidRPr="004E3CAB" w:rsidRDefault="00B90905" w:rsidP="00271977">
      <w:pPr>
        <w:pStyle w:val="2TEXT"/>
        <w:spacing w:before="0" w:line="240" w:lineRule="auto"/>
        <w:ind w:firstLineChars="200" w:firstLine="640"/>
        <w:rPr>
          <w:rFonts w:ascii="標楷體" w:hAnsi="標楷體"/>
          <w:szCs w:val="22"/>
        </w:rPr>
      </w:pPr>
      <w:r w:rsidRPr="004E3CAB">
        <w:rPr>
          <w:rFonts w:ascii="標楷體" w:hAnsi="標楷體" w:hint="eastAsia"/>
          <w:szCs w:val="22"/>
        </w:rPr>
        <w:t>業務連動財務、帳</w:t>
      </w:r>
      <w:proofErr w:type="gramStart"/>
      <w:r w:rsidRPr="004E3CAB">
        <w:rPr>
          <w:rFonts w:ascii="標楷體" w:hAnsi="標楷體" w:hint="eastAsia"/>
          <w:szCs w:val="22"/>
        </w:rPr>
        <w:t>務</w:t>
      </w:r>
      <w:proofErr w:type="gramEnd"/>
      <w:r w:rsidRPr="004E3CAB">
        <w:rPr>
          <w:rFonts w:ascii="標楷體" w:hAnsi="標楷體" w:hint="eastAsia"/>
          <w:szCs w:val="22"/>
        </w:rPr>
        <w:t>資訊即時處理，減少原有系統間等候轉檔時間落差，提升作業速度，各類交易操作介面單一化，減少操作複雜度，並整合</w:t>
      </w:r>
      <w:proofErr w:type="gramStart"/>
      <w:r w:rsidRPr="004E3CAB">
        <w:rPr>
          <w:rFonts w:ascii="標楷體" w:hAnsi="標楷體" w:hint="eastAsia"/>
          <w:szCs w:val="22"/>
        </w:rPr>
        <w:t>貸前、貸中</w:t>
      </w:r>
      <w:proofErr w:type="gramEnd"/>
      <w:r w:rsidRPr="004E3CAB">
        <w:rPr>
          <w:rFonts w:ascii="標楷體" w:hAnsi="標楷體" w:hint="eastAsia"/>
          <w:szCs w:val="22"/>
        </w:rPr>
        <w:t>、貸後各系統資訊流。統一營運平台資訊，使帳</w:t>
      </w:r>
      <w:proofErr w:type="gramStart"/>
      <w:r w:rsidRPr="004E3CAB">
        <w:rPr>
          <w:rFonts w:ascii="標楷體" w:hAnsi="標楷體" w:hint="eastAsia"/>
          <w:szCs w:val="22"/>
        </w:rPr>
        <w:t>務</w:t>
      </w:r>
      <w:proofErr w:type="gramEnd"/>
      <w:r w:rsidRPr="004E3CAB">
        <w:rPr>
          <w:rFonts w:ascii="標楷體" w:hAnsi="標楷體" w:hint="eastAsia"/>
          <w:szCs w:val="22"/>
        </w:rPr>
        <w:t>系統資訊清晰呈現，利於業務推展分析及風險控管，提升競爭力，並有效衡量客戶風險程度，符合</w:t>
      </w:r>
      <w:proofErr w:type="gramStart"/>
      <w:r w:rsidRPr="004E3CAB">
        <w:rPr>
          <w:rFonts w:ascii="標楷體" w:hAnsi="標楷體" w:hint="eastAsia"/>
          <w:szCs w:val="22"/>
        </w:rPr>
        <w:t>外法內規</w:t>
      </w:r>
      <w:proofErr w:type="gramEnd"/>
      <w:r w:rsidRPr="004E3CAB">
        <w:rPr>
          <w:rFonts w:ascii="標楷體" w:hAnsi="標楷體" w:hint="eastAsia"/>
          <w:szCs w:val="22"/>
        </w:rPr>
        <w:t>。提升軟硬體規格，</w:t>
      </w:r>
      <w:r w:rsidRPr="004E3CAB">
        <w:rPr>
          <w:rFonts w:ascii="標楷體" w:hAnsi="標楷體" w:hint="eastAsia"/>
          <w:szCs w:val="24"/>
        </w:rPr>
        <w:t>提升資料作業處理及</w:t>
      </w:r>
      <w:r w:rsidRPr="004E3CAB">
        <w:rPr>
          <w:rFonts w:ascii="標楷體" w:hAnsi="標楷體" w:hint="eastAsia"/>
          <w:szCs w:val="22"/>
        </w:rPr>
        <w:t>系統效能，簡化需求開發的困難度。</w:t>
      </w:r>
    </w:p>
    <w:p w14:paraId="4F48CD8A" w14:textId="77777777" w:rsidR="00B90905" w:rsidRPr="004E3CAB" w:rsidRDefault="00B90905" w:rsidP="00271977">
      <w:pPr>
        <w:widowControl/>
        <w:rPr>
          <w:rFonts w:ascii="標楷體" w:eastAsia="標楷體" w:hAnsi="標楷體"/>
          <w:b/>
          <w:snapToGrid w:val="0"/>
          <w:kern w:val="0"/>
          <w:sz w:val="32"/>
          <w:szCs w:val="20"/>
        </w:rPr>
      </w:pPr>
      <w:r w:rsidRPr="004E3CAB">
        <w:rPr>
          <w:rFonts w:ascii="標楷體" w:eastAsia="標楷體" w:hAnsi="標楷體"/>
        </w:rPr>
        <w:br w:type="page"/>
      </w:r>
    </w:p>
    <w:p w14:paraId="37020F22" w14:textId="77777777" w:rsidR="0011788D" w:rsidRPr="004E3CAB" w:rsidRDefault="0011788D" w:rsidP="00271977">
      <w:pPr>
        <w:pStyle w:val="20"/>
        <w:keepNext w:val="0"/>
        <w:spacing w:before="0"/>
        <w:rPr>
          <w:rFonts w:ascii="標楷體" w:hAnsi="標楷體"/>
        </w:rPr>
      </w:pPr>
      <w:bookmarkStart w:id="5" w:name="_Toc76141620"/>
      <w:r w:rsidRPr="004E3CAB">
        <w:rPr>
          <w:rFonts w:ascii="標楷體" w:hAnsi="標楷體"/>
        </w:rPr>
        <w:lastRenderedPageBreak/>
        <w:t>1.3</w:t>
      </w:r>
      <w:r w:rsidR="00716905" w:rsidRPr="004E3CAB">
        <w:rPr>
          <w:rFonts w:ascii="標楷體" w:hAnsi="標楷體" w:hint="eastAsia"/>
        </w:rPr>
        <w:t xml:space="preserve">    </w:t>
      </w:r>
      <w:r w:rsidRPr="004E3CAB">
        <w:rPr>
          <w:rFonts w:ascii="標楷體" w:hAnsi="標楷體"/>
        </w:rPr>
        <w:t>系統範圍</w:t>
      </w:r>
      <w:bookmarkEnd w:id="5"/>
    </w:p>
    <w:p w14:paraId="650B69AF" w14:textId="77777777" w:rsidR="0011788D" w:rsidRPr="004E3CAB" w:rsidRDefault="0011788D" w:rsidP="00271977">
      <w:pPr>
        <w:pStyle w:val="3"/>
        <w:spacing w:before="0"/>
        <w:rPr>
          <w:rFonts w:ascii="標楷體" w:hAnsi="標楷體"/>
        </w:rPr>
      </w:pPr>
      <w:r w:rsidRPr="004E3CAB">
        <w:rPr>
          <w:rFonts w:ascii="標楷體" w:hAnsi="標楷體"/>
        </w:rPr>
        <w:t>1.3.1系統範圍</w:t>
      </w:r>
    </w:p>
    <w:p w14:paraId="01E252B8" w14:textId="77777777" w:rsidR="00B90905" w:rsidRPr="004E3CAB" w:rsidRDefault="00B90905" w:rsidP="00271977">
      <w:pPr>
        <w:ind w:leftChars="400" w:left="960"/>
        <w:rPr>
          <w:rFonts w:ascii="標楷體" w:eastAsia="標楷體" w:hAnsi="標楷體"/>
        </w:rPr>
      </w:pPr>
      <w:r w:rsidRPr="004E3CAB">
        <w:rPr>
          <w:rFonts w:ascii="標楷體" w:eastAsia="標楷體" w:hAnsi="標楷體"/>
        </w:rPr>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pt;height:317.4pt" o:ole="">
            <v:imagedata r:id="rId17" o:title=""/>
          </v:shape>
          <o:OLEObject Type="Embed" ProgID="Visio.Drawing.15" ShapeID="_x0000_i1025" DrawAspect="Content" ObjectID="_1698501290" r:id="rId18"/>
        </w:object>
      </w:r>
    </w:p>
    <w:p w14:paraId="628BFEC9" w14:textId="77777777" w:rsidR="00B90905" w:rsidRPr="004E3CAB" w:rsidRDefault="00B90905" w:rsidP="00271977">
      <w:pPr>
        <w:rPr>
          <w:rFonts w:ascii="標楷體" w:eastAsia="標楷體" w:hAnsi="標楷體"/>
        </w:rPr>
      </w:pPr>
    </w:p>
    <w:p w14:paraId="2FBA49BA" w14:textId="77777777" w:rsidR="0011788D" w:rsidRPr="004E3CAB" w:rsidRDefault="0011788D" w:rsidP="00271977">
      <w:pPr>
        <w:pStyle w:val="3"/>
        <w:spacing w:before="0"/>
        <w:rPr>
          <w:rFonts w:ascii="標楷體" w:hAnsi="標楷體"/>
        </w:rPr>
      </w:pPr>
      <w:r w:rsidRPr="004E3CAB">
        <w:rPr>
          <w:rFonts w:ascii="標楷體" w:hAnsi="標楷體"/>
        </w:rPr>
        <w:t>1.3.2系統範圍說明</w:t>
      </w:r>
    </w:p>
    <w:p w14:paraId="18AB33D9" w14:textId="77777777" w:rsidR="00B90905" w:rsidRPr="004E3CAB" w:rsidRDefault="00B90905" w:rsidP="00271977">
      <w:pPr>
        <w:pStyle w:val="2TEXT"/>
        <w:spacing w:before="0" w:line="240" w:lineRule="auto"/>
        <w:ind w:leftChars="172" w:left="413" w:firstLineChars="200" w:firstLine="640"/>
        <w:rPr>
          <w:rFonts w:ascii="標楷體" w:hAnsi="標楷體"/>
          <w:szCs w:val="22"/>
        </w:rPr>
      </w:pPr>
      <w:r w:rsidRPr="004E3CAB">
        <w:rPr>
          <w:rFonts w:ascii="標楷體" w:hAnsi="標楷體" w:hint="eastAsia"/>
          <w:szCs w:val="22"/>
        </w:rPr>
        <w:t>放款管理系統提供9項作業功能，並與</w:t>
      </w:r>
      <w:proofErr w:type="spellStart"/>
      <w:r w:rsidRPr="004E3CAB">
        <w:rPr>
          <w:rFonts w:ascii="標楷體" w:hAnsi="標楷體" w:hint="eastAsia"/>
          <w:szCs w:val="22"/>
        </w:rPr>
        <w:t>Eloan</w:t>
      </w:r>
      <w:proofErr w:type="spellEnd"/>
      <w:r w:rsidRPr="004E3CAB">
        <w:rPr>
          <w:rFonts w:ascii="標楷體" w:hAnsi="標楷體" w:hint="eastAsia"/>
          <w:szCs w:val="22"/>
        </w:rPr>
        <w:t>、核心帳</w:t>
      </w:r>
      <w:proofErr w:type="gramStart"/>
      <w:r w:rsidRPr="004E3CAB">
        <w:rPr>
          <w:rFonts w:ascii="標楷體" w:hAnsi="標楷體" w:hint="eastAsia"/>
          <w:szCs w:val="22"/>
        </w:rPr>
        <w:t>務</w:t>
      </w:r>
      <w:proofErr w:type="gramEnd"/>
      <w:r w:rsidRPr="004E3CAB">
        <w:rPr>
          <w:rFonts w:ascii="標楷體" w:hAnsi="標楷體" w:hint="eastAsia"/>
          <w:szCs w:val="22"/>
        </w:rPr>
        <w:t>、</w:t>
      </w:r>
      <w:r w:rsidRPr="004E3CAB">
        <w:rPr>
          <w:rFonts w:ascii="標楷體" w:hAnsi="標楷體"/>
          <w:szCs w:val="22"/>
        </w:rPr>
        <w:t>及催</w:t>
      </w:r>
      <w:proofErr w:type="gramStart"/>
      <w:r w:rsidRPr="004E3CAB">
        <w:rPr>
          <w:rFonts w:ascii="標楷體" w:hAnsi="標楷體"/>
          <w:szCs w:val="22"/>
        </w:rPr>
        <w:t>收債協等</w:t>
      </w:r>
      <w:proofErr w:type="gramEnd"/>
      <w:r w:rsidRPr="004E3CAB">
        <w:rPr>
          <w:rFonts w:ascii="標楷體" w:hAnsi="標楷體"/>
          <w:szCs w:val="22"/>
        </w:rPr>
        <w:t>前中後台相關資訊</w:t>
      </w:r>
      <w:r w:rsidRPr="004E3CAB">
        <w:rPr>
          <w:rFonts w:ascii="標楷體" w:hAnsi="標楷體" w:hint="eastAsia"/>
          <w:szCs w:val="22"/>
        </w:rPr>
        <w:t>整合，使</w:t>
      </w:r>
      <w:proofErr w:type="gramStart"/>
      <w:r w:rsidRPr="004E3CAB">
        <w:rPr>
          <w:rFonts w:ascii="標楷體" w:hAnsi="標楷體" w:hint="eastAsia"/>
          <w:szCs w:val="22"/>
        </w:rPr>
        <w:t>放款部能順利</w:t>
      </w:r>
      <w:proofErr w:type="gramEnd"/>
      <w:r w:rsidRPr="004E3CAB">
        <w:rPr>
          <w:rFonts w:ascii="標楷體" w:hAnsi="標楷體" w:hint="eastAsia"/>
          <w:szCs w:val="22"/>
        </w:rPr>
        <w:t>運作放款各項作業。</w:t>
      </w:r>
    </w:p>
    <w:p w14:paraId="7AF0C60C" w14:textId="77777777" w:rsidR="00B90905" w:rsidRPr="004E3CAB" w:rsidRDefault="00B90905" w:rsidP="00271977">
      <w:pPr>
        <w:rPr>
          <w:rFonts w:ascii="標楷體" w:eastAsia="標楷體" w:hAnsi="標楷體"/>
          <w:color w:val="000000"/>
        </w:rPr>
      </w:pPr>
    </w:p>
    <w:p w14:paraId="01EABFBC" w14:textId="77777777" w:rsidR="0011788D" w:rsidRPr="004E3CAB" w:rsidRDefault="0011788D" w:rsidP="00271977">
      <w:pPr>
        <w:rPr>
          <w:rFonts w:ascii="標楷體" w:eastAsia="標楷體" w:hAnsi="標楷體"/>
          <w:color w:val="000000"/>
        </w:rPr>
      </w:pPr>
    </w:p>
    <w:p w14:paraId="25CA4F10" w14:textId="77777777" w:rsidR="0011788D" w:rsidRPr="004E3CAB" w:rsidRDefault="0011788D" w:rsidP="00271977">
      <w:pPr>
        <w:rPr>
          <w:rFonts w:ascii="標楷體" w:eastAsia="標楷體" w:hAnsi="標楷體"/>
          <w:color w:val="000000"/>
        </w:rPr>
      </w:pPr>
    </w:p>
    <w:p w14:paraId="5D47E265" w14:textId="77777777" w:rsidR="0011788D" w:rsidRPr="004E3CAB" w:rsidRDefault="0011788D" w:rsidP="00271977">
      <w:pPr>
        <w:rPr>
          <w:rFonts w:ascii="標楷體" w:eastAsia="標楷體" w:hAnsi="標楷體"/>
          <w:color w:val="000000"/>
        </w:rPr>
      </w:pPr>
    </w:p>
    <w:p w14:paraId="29C51568" w14:textId="77777777" w:rsidR="00FD0BA6" w:rsidRPr="004E3CAB" w:rsidRDefault="00FD0BA6" w:rsidP="00271977">
      <w:pPr>
        <w:pStyle w:val="1"/>
        <w:snapToGrid w:val="0"/>
        <w:spacing w:before="0" w:line="240" w:lineRule="auto"/>
        <w:rPr>
          <w:rFonts w:ascii="標楷體" w:hAnsi="標楷體"/>
          <w:sz w:val="32"/>
          <w:szCs w:val="32"/>
        </w:rPr>
      </w:pPr>
      <w:bookmarkStart w:id="6" w:name="_Toc76141621"/>
      <w:r w:rsidRPr="004E3CAB">
        <w:rPr>
          <w:rFonts w:ascii="標楷體" w:hAnsi="標楷體"/>
          <w:sz w:val="32"/>
          <w:szCs w:val="32"/>
        </w:rPr>
        <w:lastRenderedPageBreak/>
        <w:t>第2章</w:t>
      </w:r>
      <w:r w:rsidR="00716905" w:rsidRPr="004E3CAB">
        <w:rPr>
          <w:rFonts w:ascii="標楷體" w:hAnsi="標楷體" w:hint="eastAsia"/>
          <w:sz w:val="32"/>
          <w:szCs w:val="32"/>
        </w:rPr>
        <w:t xml:space="preserve"> </w:t>
      </w:r>
      <w:r w:rsidRPr="004E3CAB">
        <w:rPr>
          <w:rFonts w:ascii="標楷體" w:hAnsi="標楷體"/>
          <w:sz w:val="32"/>
          <w:szCs w:val="32"/>
        </w:rPr>
        <w:t>需求說明</w:t>
      </w:r>
      <w:bookmarkEnd w:id="6"/>
    </w:p>
    <w:p w14:paraId="08D31306" w14:textId="77777777" w:rsidR="00FD0BA6" w:rsidRPr="004E3CAB" w:rsidRDefault="00FD0BA6" w:rsidP="00271977">
      <w:pPr>
        <w:pStyle w:val="20"/>
        <w:keepNext w:val="0"/>
        <w:spacing w:before="0"/>
        <w:rPr>
          <w:rFonts w:ascii="標楷體" w:hAnsi="標楷體"/>
        </w:rPr>
      </w:pPr>
      <w:bookmarkStart w:id="7" w:name="_Toc76141622"/>
      <w:r w:rsidRPr="004E3CAB">
        <w:rPr>
          <w:rFonts w:ascii="標楷體" w:hAnsi="標楷體"/>
        </w:rPr>
        <w:t>2.1</w:t>
      </w:r>
      <w:r w:rsidR="00716905" w:rsidRPr="004E3CAB">
        <w:rPr>
          <w:rFonts w:ascii="標楷體" w:hAnsi="標楷體" w:hint="eastAsia"/>
        </w:rPr>
        <w:t xml:space="preserve">    </w:t>
      </w:r>
      <w:r w:rsidRPr="004E3CAB">
        <w:rPr>
          <w:rFonts w:ascii="標楷體" w:hAnsi="標楷體"/>
        </w:rPr>
        <w:t>功能性需求</w:t>
      </w:r>
      <w:bookmarkEnd w:id="7"/>
    </w:p>
    <w:p w14:paraId="248D714C" w14:textId="77777777" w:rsidR="00204CE8" w:rsidRPr="004E3CAB" w:rsidRDefault="00876C4A" w:rsidP="00271977">
      <w:pPr>
        <w:pStyle w:val="3"/>
        <w:numPr>
          <w:ilvl w:val="2"/>
          <w:numId w:val="1"/>
        </w:numPr>
        <w:spacing w:before="0"/>
        <w:rPr>
          <w:rFonts w:ascii="標楷體" w:hAnsi="標楷體"/>
          <w:szCs w:val="32"/>
        </w:rPr>
      </w:pPr>
      <w:r w:rsidRPr="004E3CAB">
        <w:rPr>
          <w:rFonts w:ascii="標楷體" w:hAnsi="標楷體" w:hint="eastAsia"/>
          <w:szCs w:val="32"/>
        </w:rPr>
        <w:t>A</w:t>
      </w:r>
      <w:r w:rsidRPr="004E3CAB">
        <w:rPr>
          <w:rFonts w:ascii="標楷體" w:hAnsi="標楷體"/>
          <w:szCs w:val="32"/>
        </w:rPr>
        <w:t>ML</w:t>
      </w:r>
      <w:r w:rsidRPr="004E3CAB">
        <w:rPr>
          <w:rFonts w:ascii="標楷體" w:hAnsi="標楷體" w:hint="eastAsia"/>
          <w:szCs w:val="32"/>
        </w:rPr>
        <w:t>作業</w:t>
      </w:r>
    </w:p>
    <w:p w14:paraId="61403937" w14:textId="77777777" w:rsidR="00D4574F" w:rsidRPr="004E3CAB" w:rsidRDefault="00D4574F" w:rsidP="00337B38">
      <w:pPr>
        <w:pStyle w:val="a"/>
        <w:rPr>
          <w:rFonts w:ascii="標楷體" w:hAnsi="標楷體"/>
        </w:rPr>
      </w:pPr>
      <w:r w:rsidRPr="004E3CAB">
        <w:rPr>
          <w:rFonts w:ascii="標楷體" w:hAnsi="標楷體"/>
        </w:rPr>
        <w:t>流程概述</w:t>
      </w:r>
    </w:p>
    <w:p w14:paraId="77DFCD31" w14:textId="77777777" w:rsidR="0009417B" w:rsidRPr="004E3CAB" w:rsidRDefault="00D4574F" w:rsidP="00271977">
      <w:pPr>
        <w:ind w:leftChars="400" w:left="960"/>
        <w:rPr>
          <w:rFonts w:ascii="標楷體" w:eastAsia="標楷體" w:hAnsi="標楷體"/>
          <w:sz w:val="28"/>
          <w:szCs w:val="28"/>
        </w:rPr>
      </w:pPr>
      <w:r w:rsidRPr="004E3CAB">
        <w:rPr>
          <w:rFonts w:ascii="標楷體" w:eastAsia="標楷體" w:hAnsi="標楷體" w:hint="eastAsia"/>
          <w:sz w:val="28"/>
          <w:szCs w:val="28"/>
        </w:rPr>
        <w:t xml:space="preserve"> </w:t>
      </w:r>
      <w:r w:rsidR="0009417B" w:rsidRPr="004E3CAB">
        <w:rPr>
          <w:rFonts w:ascii="標楷體" w:eastAsia="標楷體" w:hAnsi="標楷體" w:hint="eastAsia"/>
          <w:sz w:val="28"/>
          <w:szCs w:val="28"/>
        </w:rPr>
        <w:t>(</w:t>
      </w:r>
      <w:proofErr w:type="gramStart"/>
      <w:r w:rsidR="0009417B" w:rsidRPr="004E3CAB">
        <w:rPr>
          <w:rFonts w:ascii="標楷體" w:eastAsia="標楷體" w:hAnsi="標楷體" w:hint="eastAsia"/>
          <w:sz w:val="28"/>
          <w:szCs w:val="28"/>
        </w:rPr>
        <w:t>一</w:t>
      </w:r>
      <w:proofErr w:type="gramEnd"/>
      <w:r w:rsidR="0009417B" w:rsidRPr="004E3CAB">
        <w:rPr>
          <w:rFonts w:ascii="標楷體" w:eastAsia="標楷體" w:hAnsi="標楷體" w:hint="eastAsia"/>
          <w:sz w:val="28"/>
          <w:szCs w:val="28"/>
        </w:rPr>
        <w:t>).案件檢核</w:t>
      </w:r>
    </w:p>
    <w:p w14:paraId="5FCFC550" w14:textId="77777777" w:rsidR="0009417B" w:rsidRPr="004E3CAB" w:rsidRDefault="0009417B" w:rsidP="00271977">
      <w:pPr>
        <w:ind w:leftChars="600" w:left="1440"/>
        <w:rPr>
          <w:rFonts w:ascii="標楷體" w:eastAsia="標楷體" w:hAnsi="標楷體"/>
        </w:rPr>
      </w:pPr>
      <w:proofErr w:type="gramStart"/>
      <w:r w:rsidRPr="004E3CAB">
        <w:rPr>
          <w:rFonts w:ascii="標楷體" w:eastAsia="標楷體" w:hAnsi="標楷體" w:hint="eastAsia"/>
        </w:rPr>
        <w:t>一</w:t>
      </w:r>
      <w:proofErr w:type="gramEnd"/>
      <w:r w:rsidRPr="004E3CAB">
        <w:rPr>
          <w:rFonts w:ascii="標楷體" w:eastAsia="標楷體" w:hAnsi="標楷體" w:hint="eastAsia"/>
        </w:rPr>
        <w:t>.評級即時查詢</w:t>
      </w:r>
    </w:p>
    <w:p w14:paraId="40D17949" w14:textId="32AC0F9B" w:rsidR="0009417B" w:rsidRPr="004E3CAB" w:rsidRDefault="0009417B" w:rsidP="00271977">
      <w:pPr>
        <w:ind w:leftChars="800" w:left="1920"/>
        <w:rPr>
          <w:rFonts w:ascii="標楷體" w:eastAsia="標楷體" w:hAnsi="標楷體"/>
        </w:rPr>
      </w:pPr>
      <w:r w:rsidRPr="004E3CAB">
        <w:rPr>
          <w:rFonts w:ascii="標楷體" w:eastAsia="標楷體" w:hAnsi="標楷體" w:hint="eastAsia"/>
        </w:rPr>
        <w:t>處理方式</w:t>
      </w:r>
      <w:r w:rsidR="00F802CE" w:rsidRPr="004E3CAB">
        <w:rPr>
          <w:rFonts w:ascii="標楷體" w:eastAsia="標楷體" w:hAnsi="標楷體" w:hint="eastAsia"/>
        </w:rPr>
        <w:t>:</w:t>
      </w:r>
      <w:r w:rsidRPr="004E3CAB">
        <w:rPr>
          <w:rFonts w:ascii="標楷體" w:eastAsia="標楷體" w:hAnsi="標楷體" w:hint="eastAsia"/>
        </w:rPr>
        <w:t>於ELOAN作業。</w:t>
      </w:r>
    </w:p>
    <w:p w14:paraId="3F26BC96"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二.姓名即時檢核</w:t>
      </w:r>
    </w:p>
    <w:p w14:paraId="4C1DA2E1" w14:textId="77777777"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1).新建額度</w:t>
      </w:r>
    </w:p>
    <w:p w14:paraId="27FE6A28" w14:textId="530E7173"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處理方式</w:t>
      </w:r>
      <w:r w:rsidR="00F802CE" w:rsidRPr="004E3CAB">
        <w:rPr>
          <w:rFonts w:ascii="標楷體" w:eastAsia="標楷體" w:hAnsi="標楷體" w:hint="eastAsia"/>
        </w:rPr>
        <w:t>:</w:t>
      </w:r>
      <w:r w:rsidRPr="004E3CAB">
        <w:rPr>
          <w:rFonts w:ascii="標楷體" w:eastAsia="標楷體" w:hAnsi="標楷體" w:hint="eastAsia"/>
        </w:rPr>
        <w:t>於ELOAN作業。</w:t>
      </w:r>
    </w:p>
    <w:p w14:paraId="663B40E5" w14:textId="77777777"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2).於變更扣款帳號(</w:t>
      </w:r>
      <w:proofErr w:type="gramStart"/>
      <w:r w:rsidRPr="004E3CAB">
        <w:rPr>
          <w:rFonts w:ascii="標楷體" w:eastAsia="標楷體" w:hAnsi="標楷體" w:hint="eastAsia"/>
        </w:rPr>
        <w:t>銀扣授權</w:t>
      </w:r>
      <w:proofErr w:type="gramEnd"/>
      <w:r w:rsidRPr="004E3CAB">
        <w:rPr>
          <w:rFonts w:ascii="標楷體" w:eastAsia="標楷體" w:hAnsi="標楷體" w:hint="eastAsia"/>
        </w:rPr>
        <w:t>)時</w:t>
      </w:r>
    </w:p>
    <w:p w14:paraId="0A356C28"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1.輸入「出生日期」、「性別」供較精確檢核。</w:t>
      </w:r>
    </w:p>
    <w:p w14:paraId="3E8301A3"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2.登錄時，需姓名檢核。</w:t>
      </w:r>
    </w:p>
    <w:p w14:paraId="42E2B284" w14:textId="77777777" w:rsidR="0009417B" w:rsidRPr="004E3CAB" w:rsidRDefault="00385B44" w:rsidP="00271977">
      <w:pPr>
        <w:ind w:leftChars="900" w:left="2160"/>
        <w:rPr>
          <w:rFonts w:ascii="標楷體" w:eastAsia="標楷體" w:hAnsi="標楷體"/>
        </w:rPr>
      </w:pPr>
      <w:r w:rsidRPr="004E3CAB">
        <w:rPr>
          <w:rFonts w:ascii="標楷體" w:eastAsia="標楷體" w:hAnsi="標楷體" w:hint="eastAsia"/>
        </w:rPr>
        <w:t>3</w:t>
      </w:r>
      <w:r w:rsidR="0009417B" w:rsidRPr="004E3CAB">
        <w:rPr>
          <w:rFonts w:ascii="標楷體" w:eastAsia="標楷體" w:hAnsi="標楷體" w:hint="eastAsia"/>
        </w:rPr>
        <w:t>.於撥款、退</w:t>
      </w:r>
      <w:proofErr w:type="gramStart"/>
      <w:r w:rsidR="0009417B" w:rsidRPr="004E3CAB">
        <w:rPr>
          <w:rFonts w:ascii="標楷體" w:eastAsia="標楷體" w:hAnsi="標楷體" w:hint="eastAsia"/>
        </w:rPr>
        <w:t>匯</w:t>
      </w:r>
      <w:proofErr w:type="gramEnd"/>
      <w:r w:rsidR="0009417B" w:rsidRPr="004E3CAB">
        <w:rPr>
          <w:rFonts w:ascii="標楷體" w:eastAsia="標楷體" w:hAnsi="標楷體" w:hint="eastAsia"/>
        </w:rPr>
        <w:t>時需姓名檢核，待確認是否需信用評級</w:t>
      </w:r>
    </w:p>
    <w:p w14:paraId="0DE745CD"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4.提供同AML系統查詢姓名檢核功能</w:t>
      </w:r>
    </w:p>
    <w:p w14:paraId="7C6D86C3" w14:textId="1D975AAE" w:rsidR="0009417B" w:rsidRPr="004E3CAB" w:rsidRDefault="0009417B" w:rsidP="00271977">
      <w:pPr>
        <w:ind w:leftChars="900" w:left="2160"/>
        <w:rPr>
          <w:rFonts w:ascii="標楷體" w:eastAsia="標楷體" w:hAnsi="標楷體"/>
        </w:rPr>
      </w:pPr>
      <w:proofErr w:type="gramStart"/>
      <w:r w:rsidRPr="004E3CAB">
        <w:rPr>
          <w:rFonts w:ascii="標楷體" w:eastAsia="標楷體" w:hAnsi="標楷體" w:hint="eastAsia"/>
        </w:rPr>
        <w:t>註</w:t>
      </w:r>
      <w:proofErr w:type="gramEnd"/>
      <w:r w:rsidR="00F802CE" w:rsidRPr="004E3CAB">
        <w:rPr>
          <w:rFonts w:ascii="標楷體" w:eastAsia="標楷體" w:hAnsi="標楷體" w:hint="eastAsia"/>
        </w:rPr>
        <w:t>:</w:t>
      </w:r>
      <w:r w:rsidRPr="004E3CAB">
        <w:rPr>
          <w:rFonts w:ascii="標楷體" w:eastAsia="標楷體" w:hAnsi="標楷體" w:hint="eastAsia"/>
        </w:rPr>
        <w:t>部份功能可能限制於AML提供的介面內容。</w:t>
      </w:r>
    </w:p>
    <w:p w14:paraId="10D7D703"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三. AML系統故障或無法正常連接AML系統運作時處理方式</w:t>
      </w:r>
    </w:p>
    <w:p w14:paraId="43603E6B" w14:textId="77777777"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1).</w:t>
      </w:r>
      <w:r w:rsidR="00385B44" w:rsidRPr="004E3CAB">
        <w:rPr>
          <w:rFonts w:ascii="標楷體" w:eastAsia="標楷體" w:hAnsi="標楷體" w:hint="eastAsia"/>
        </w:rPr>
        <w:t>將交易資料</w:t>
      </w:r>
      <w:r w:rsidRPr="004E3CAB">
        <w:rPr>
          <w:rFonts w:ascii="標楷體" w:eastAsia="標楷體" w:hAnsi="標楷體" w:hint="eastAsia"/>
        </w:rPr>
        <w:t>註記為[AML檢核失敗]，並提醒</w:t>
      </w:r>
      <w:r w:rsidR="007C4743" w:rsidRPr="004E3CAB">
        <w:rPr>
          <w:rFonts w:ascii="標楷體" w:eastAsia="標楷體" w:hAnsi="標楷體" w:hint="eastAsia"/>
        </w:rPr>
        <w:t>經辦</w:t>
      </w:r>
      <w:r w:rsidRPr="004E3CAB">
        <w:rPr>
          <w:rFonts w:ascii="標楷體" w:eastAsia="標楷體" w:hAnsi="標楷體" w:hint="eastAsia"/>
        </w:rPr>
        <w:t>後續處理</w:t>
      </w:r>
    </w:p>
    <w:p w14:paraId="5E476EC7" w14:textId="5D32D835"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2).後續處理</w:t>
      </w:r>
      <w:r w:rsidR="00F802CE" w:rsidRPr="004E3CAB">
        <w:rPr>
          <w:rFonts w:ascii="標楷體" w:eastAsia="標楷體" w:hAnsi="標楷體" w:hint="eastAsia"/>
        </w:rPr>
        <w:t>:</w:t>
      </w:r>
    </w:p>
    <w:p w14:paraId="7571B550"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1.註記為[AML檢核失敗]時，主管不可放行。</w:t>
      </w:r>
    </w:p>
    <w:p w14:paraId="2645A2EB"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2.放棄交易:請</w:t>
      </w:r>
      <w:r w:rsidR="007C4743" w:rsidRPr="004E3CAB">
        <w:rPr>
          <w:rFonts w:ascii="標楷體" w:eastAsia="標楷體" w:hAnsi="標楷體" w:hint="eastAsia"/>
        </w:rPr>
        <w:t>經辦</w:t>
      </w:r>
      <w:r w:rsidRPr="004E3CAB">
        <w:rPr>
          <w:rFonts w:ascii="標楷體" w:eastAsia="標楷體" w:hAnsi="標楷體" w:hint="eastAsia"/>
        </w:rPr>
        <w:t>「訂正」處理。</w:t>
      </w:r>
    </w:p>
    <w:p w14:paraId="5887D7BA"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3.繼續交易:</w:t>
      </w:r>
    </w:p>
    <w:p w14:paraId="6E6BE9E9" w14:textId="07A415F5" w:rsidR="0009417B" w:rsidRPr="004E3CAB" w:rsidRDefault="00F23FF7" w:rsidP="00271977">
      <w:pPr>
        <w:ind w:leftChars="1000" w:left="2880" w:hangingChars="200" w:hanging="48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385B44" w:rsidRPr="004E3CAB">
        <w:rPr>
          <w:rFonts w:ascii="標楷體" w:eastAsia="標楷體" w:hAnsi="標楷體" w:hint="eastAsia"/>
        </w:rPr>
        <w:t>可人工利用連線交易</w:t>
      </w:r>
      <w:r w:rsidR="0009417B" w:rsidRPr="004E3CAB">
        <w:rPr>
          <w:rFonts w:ascii="標楷體" w:eastAsia="標楷體" w:hAnsi="標楷體" w:hint="eastAsia"/>
        </w:rPr>
        <w:t>改成[人工檢核]，並提醒</w:t>
      </w:r>
      <w:r w:rsidR="007C4743" w:rsidRPr="004E3CAB">
        <w:rPr>
          <w:rFonts w:ascii="標楷體" w:eastAsia="標楷體" w:hAnsi="標楷體" w:hint="eastAsia"/>
        </w:rPr>
        <w:t>經辦</w:t>
      </w:r>
      <w:r w:rsidR="0009417B" w:rsidRPr="004E3CAB">
        <w:rPr>
          <w:rFonts w:ascii="標楷體" w:eastAsia="標楷體" w:hAnsi="標楷體" w:hint="eastAsia"/>
        </w:rPr>
        <w:t>需至AML系統做姓名檢核，</w:t>
      </w:r>
    </w:p>
    <w:p w14:paraId="3CF98CB3" w14:textId="480BADA6" w:rsidR="0009417B" w:rsidRPr="004E3CAB" w:rsidRDefault="00F23FF7" w:rsidP="00271977">
      <w:pPr>
        <w:ind w:leftChars="1000" w:left="2880" w:hangingChars="200" w:hanging="48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09417B" w:rsidRPr="004E3CAB">
        <w:rPr>
          <w:rFonts w:ascii="標楷體" w:eastAsia="標楷體" w:hAnsi="標楷體" w:hint="eastAsia"/>
        </w:rPr>
        <w:t>主管放行資料查詢，需顯示「AML人工檢核」備註，提醒主管審閱相關AML作業文件後放行。</w:t>
      </w:r>
    </w:p>
    <w:p w14:paraId="4C978F03"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四.整批姓名檢核</w:t>
      </w:r>
    </w:p>
    <w:p w14:paraId="6D5633B7" w14:textId="77777777" w:rsidR="0009417B" w:rsidRPr="004E3CAB" w:rsidRDefault="0009417B" w:rsidP="00271977">
      <w:pPr>
        <w:ind w:leftChars="700" w:left="1680"/>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週期性整批</w:t>
      </w:r>
      <w:proofErr w:type="gramEnd"/>
      <w:r w:rsidRPr="004E3CAB">
        <w:rPr>
          <w:rFonts w:ascii="標楷體" w:eastAsia="標楷體" w:hAnsi="標楷體" w:hint="eastAsia"/>
        </w:rPr>
        <w:t>檢核</w:t>
      </w:r>
    </w:p>
    <w:p w14:paraId="1F0AD437" w14:textId="77777777" w:rsidR="0009417B" w:rsidRPr="004E3CAB" w:rsidRDefault="0009417B" w:rsidP="00271977">
      <w:pPr>
        <w:ind w:leftChars="800" w:left="1920"/>
        <w:rPr>
          <w:rFonts w:ascii="標楷體" w:eastAsia="標楷體" w:hAnsi="標楷體"/>
        </w:rPr>
      </w:pPr>
      <w:r w:rsidRPr="004E3CAB">
        <w:rPr>
          <w:rFonts w:ascii="標楷體" w:eastAsia="標楷體" w:hAnsi="標楷體" w:hint="eastAsia"/>
        </w:rPr>
        <w:t>掃描</w:t>
      </w:r>
      <w:proofErr w:type="gramStart"/>
      <w:r w:rsidRPr="004E3CAB">
        <w:rPr>
          <w:rFonts w:ascii="標楷體" w:eastAsia="標楷體" w:hAnsi="標楷體" w:hint="eastAsia"/>
        </w:rPr>
        <w:t>一</w:t>
      </w:r>
      <w:proofErr w:type="gramEnd"/>
      <w:r w:rsidRPr="004E3CAB">
        <w:rPr>
          <w:rFonts w:ascii="標楷體" w:eastAsia="標楷體" w:hAnsi="標楷體" w:hint="eastAsia"/>
        </w:rPr>
        <w:t>:</w:t>
      </w:r>
    </w:p>
    <w:p w14:paraId="7D7C08A2"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1.資料範圍:每天提供失效戶資料(informatic)</w:t>
      </w:r>
    </w:p>
    <w:p w14:paraId="1A643A12"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2.週期:每週掃描後,經人工確認後,AML提供確認名單回饋檔,更新放款資料註記</w:t>
      </w:r>
    </w:p>
    <w:p w14:paraId="12148AE6"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3.檢查方式: AML系統檢查，人工再確認</w:t>
      </w:r>
    </w:p>
    <w:p w14:paraId="39216289" w14:textId="77777777" w:rsidR="0009417B" w:rsidRPr="004E3CAB" w:rsidRDefault="0009417B" w:rsidP="00271977">
      <w:pPr>
        <w:ind w:leftChars="800" w:left="2400" w:hangingChars="200" w:hanging="480"/>
        <w:rPr>
          <w:rFonts w:ascii="標楷體" w:eastAsia="標楷體" w:hAnsi="標楷體"/>
        </w:rPr>
      </w:pPr>
      <w:r w:rsidRPr="004E3CAB">
        <w:rPr>
          <w:rFonts w:ascii="標楷體" w:eastAsia="標楷體" w:hAnsi="標楷體" w:hint="eastAsia"/>
        </w:rPr>
        <w:t>掃描二:</w:t>
      </w:r>
    </w:p>
    <w:p w14:paraId="50CDF876"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1.資料範圍:由放款部經辦產生名單(informatic)</w:t>
      </w:r>
    </w:p>
    <w:p w14:paraId="08C1A6C7" w14:textId="77777777"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t>2.週期:約每半年(不定期),經人工確認後,AML提供確認名單回饋檔,更新放款資料註記</w:t>
      </w:r>
    </w:p>
    <w:p w14:paraId="7DD3DD21" w14:textId="3ADEF20E" w:rsidR="0009417B" w:rsidRPr="004E3CAB" w:rsidRDefault="0009417B" w:rsidP="00271977">
      <w:pPr>
        <w:ind w:leftChars="900" w:left="2640" w:hangingChars="200" w:hanging="480"/>
        <w:rPr>
          <w:rFonts w:ascii="標楷體" w:eastAsia="標楷體" w:hAnsi="標楷體"/>
        </w:rPr>
      </w:pPr>
      <w:r w:rsidRPr="004E3CAB">
        <w:rPr>
          <w:rFonts w:ascii="標楷體" w:eastAsia="標楷體" w:hAnsi="標楷體" w:hint="eastAsia"/>
        </w:rPr>
        <w:lastRenderedPageBreak/>
        <w:t>3.檢查方式: AML系統檢查，人工再確認</w:t>
      </w:r>
    </w:p>
    <w:p w14:paraId="43D7278F" w14:textId="77777777" w:rsidR="0009417B" w:rsidRPr="004E3CAB" w:rsidRDefault="0009417B" w:rsidP="00271977">
      <w:pPr>
        <w:ind w:leftChars="400" w:left="960"/>
        <w:rPr>
          <w:rFonts w:ascii="標楷體" w:eastAsia="標楷體" w:hAnsi="標楷體"/>
          <w:sz w:val="28"/>
          <w:szCs w:val="28"/>
        </w:rPr>
      </w:pPr>
      <w:r w:rsidRPr="004E3CAB">
        <w:rPr>
          <w:rFonts w:ascii="標楷體" w:eastAsia="標楷體" w:hAnsi="標楷體" w:hint="eastAsia"/>
          <w:sz w:val="28"/>
          <w:szCs w:val="28"/>
        </w:rPr>
        <w:t>(二).還款檢核及其他</w:t>
      </w:r>
    </w:p>
    <w:p w14:paraId="30157A6F" w14:textId="65DEC47E"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一、防制洗錢及</w:t>
      </w:r>
      <w:proofErr w:type="gramStart"/>
      <w:r w:rsidRPr="004E3CAB">
        <w:rPr>
          <w:rFonts w:ascii="標楷體" w:eastAsia="標楷體" w:hAnsi="標楷體" w:hint="eastAsia"/>
        </w:rPr>
        <w:t>打擊資恐作業</w:t>
      </w:r>
      <w:proofErr w:type="gramEnd"/>
      <w:r w:rsidR="00F802CE" w:rsidRPr="004E3CAB">
        <w:rPr>
          <w:rFonts w:ascii="標楷體" w:eastAsia="標楷體" w:hAnsi="標楷體" w:hint="eastAsia"/>
        </w:rPr>
        <w:t>:</w:t>
      </w:r>
    </w:p>
    <w:p w14:paraId="4306B3DD" w14:textId="77777777" w:rsidR="0009417B" w:rsidRPr="004E3CAB" w:rsidRDefault="0009417B" w:rsidP="00271977">
      <w:pPr>
        <w:ind w:leftChars="800" w:left="2400" w:hangingChars="200" w:hanging="480"/>
        <w:rPr>
          <w:rFonts w:ascii="標楷體" w:eastAsia="標楷體" w:hAnsi="標楷體"/>
        </w:rPr>
      </w:pPr>
      <w:r w:rsidRPr="004E3CAB">
        <w:rPr>
          <w:rFonts w:ascii="標楷體" w:eastAsia="標楷體" w:hAnsi="標楷體" w:hint="eastAsia"/>
        </w:rPr>
        <w:t>1).客戶還款</w:t>
      </w:r>
      <w:proofErr w:type="gramStart"/>
      <w:r w:rsidRPr="004E3CAB">
        <w:rPr>
          <w:rFonts w:ascii="標楷體" w:eastAsia="標楷體" w:hAnsi="標楷體" w:hint="eastAsia"/>
        </w:rPr>
        <w:t>入帳</w:t>
      </w:r>
      <w:proofErr w:type="gramEnd"/>
      <w:r w:rsidRPr="004E3CAB">
        <w:rPr>
          <w:rFonts w:ascii="標楷體" w:eastAsia="標楷體" w:hAnsi="標楷體" w:hint="eastAsia"/>
        </w:rPr>
        <w:t>應即時進行防制洗錢系統名單掃描作業。</w:t>
      </w:r>
    </w:p>
    <w:p w14:paraId="732F0052"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媒體</w:t>
      </w:r>
      <w:proofErr w:type="gramStart"/>
      <w:r w:rsidRPr="004E3CAB">
        <w:rPr>
          <w:rFonts w:ascii="標楷體" w:eastAsia="標楷體" w:hAnsi="標楷體" w:hint="eastAsia"/>
        </w:rPr>
        <w:t>檔</w:t>
      </w:r>
      <w:proofErr w:type="gramEnd"/>
      <w:r w:rsidRPr="004E3CAB">
        <w:rPr>
          <w:rFonts w:ascii="標楷體" w:eastAsia="標楷體" w:hAnsi="標楷體" w:hint="eastAsia"/>
        </w:rPr>
        <w:t>產生</w:t>
      </w:r>
      <w:proofErr w:type="gramStart"/>
      <w:r w:rsidRPr="004E3CAB">
        <w:rPr>
          <w:rFonts w:ascii="標楷體" w:eastAsia="標楷體" w:hAnsi="標楷體" w:hint="eastAsia"/>
        </w:rPr>
        <w:t>及收檔時</w:t>
      </w:r>
      <w:proofErr w:type="gramEnd"/>
      <w:r w:rsidRPr="004E3CAB">
        <w:rPr>
          <w:rFonts w:ascii="標楷體" w:eastAsia="標楷體" w:hAnsi="標楷體" w:hint="eastAsia"/>
        </w:rPr>
        <w:t>先進行姓名檢核,為可疑名單時,暫不處理,待人工於AML系統確認後,放款系統需增加人工修改狀態交易,才可處理</w:t>
      </w:r>
    </w:p>
    <w:p w14:paraId="6D2C3E3A" w14:textId="5D4ADD34" w:rsidR="0009417B" w:rsidRPr="004E3CAB" w:rsidRDefault="0009417B" w:rsidP="00271977">
      <w:pPr>
        <w:ind w:leftChars="900" w:left="2160"/>
        <w:rPr>
          <w:rFonts w:ascii="標楷體" w:eastAsia="標楷體" w:hAnsi="標楷體"/>
        </w:rPr>
      </w:pPr>
      <w:proofErr w:type="gramStart"/>
      <w:r w:rsidRPr="004E3CAB">
        <w:rPr>
          <w:rFonts w:ascii="標楷體" w:eastAsia="標楷體" w:hAnsi="標楷體" w:hint="eastAsia"/>
        </w:rPr>
        <w:t>註</w:t>
      </w:r>
      <w:proofErr w:type="gramEnd"/>
      <w:r w:rsidR="00F802CE" w:rsidRPr="004E3CAB">
        <w:rPr>
          <w:rFonts w:ascii="標楷體" w:eastAsia="標楷體" w:hAnsi="標楷體" w:hint="eastAsia"/>
        </w:rPr>
        <w:t>:</w:t>
      </w:r>
      <w:proofErr w:type="gramStart"/>
      <w:r w:rsidRPr="004E3CAB">
        <w:rPr>
          <w:rFonts w:ascii="標楷體" w:eastAsia="標楷體" w:hAnsi="標楷體" w:hint="eastAsia"/>
        </w:rPr>
        <w:t>入帳檔</w:t>
      </w:r>
      <w:proofErr w:type="gramEnd"/>
      <w:r w:rsidRPr="004E3CAB">
        <w:rPr>
          <w:rFonts w:ascii="標楷體" w:eastAsia="標楷體" w:hAnsi="標楷體" w:hint="eastAsia"/>
        </w:rPr>
        <w:t>資訊是否足夠，需和新光銀行確認</w:t>
      </w:r>
    </w:p>
    <w:p w14:paraId="555C1B66" w14:textId="77777777" w:rsidR="0009417B" w:rsidRPr="004E3CAB" w:rsidRDefault="002C11FC" w:rsidP="00271977">
      <w:pPr>
        <w:ind w:leftChars="800" w:left="2400" w:hangingChars="200" w:hanging="480"/>
        <w:rPr>
          <w:rFonts w:ascii="標楷體" w:eastAsia="標楷體" w:hAnsi="標楷體"/>
        </w:rPr>
      </w:pPr>
      <w:r w:rsidRPr="004E3CAB">
        <w:rPr>
          <w:rFonts w:ascii="標楷體" w:eastAsia="標楷體" w:hAnsi="標楷體"/>
        </w:rPr>
        <w:t>3</w:t>
      </w:r>
      <w:r w:rsidR="0009417B" w:rsidRPr="004E3CAB">
        <w:rPr>
          <w:rFonts w:ascii="標楷體" w:eastAsia="標楷體" w:hAnsi="標楷體" w:hint="eastAsia"/>
        </w:rPr>
        <w:t>).經AML系統檢核</w:t>
      </w:r>
      <w:proofErr w:type="gramStart"/>
      <w:r w:rsidR="0009417B" w:rsidRPr="004E3CAB">
        <w:rPr>
          <w:rFonts w:ascii="標楷體" w:eastAsia="標楷體" w:hAnsi="標楷體" w:hint="eastAsia"/>
        </w:rPr>
        <w:t>為資恐制裁</w:t>
      </w:r>
      <w:proofErr w:type="gramEnd"/>
      <w:r w:rsidR="0009417B" w:rsidRPr="004E3CAB">
        <w:rPr>
          <w:rFonts w:ascii="標楷體" w:eastAsia="標楷體" w:hAnsi="標楷體" w:hint="eastAsia"/>
        </w:rPr>
        <w:t>名單人物，放款系統須註記，若該客戶匯入款項還款，應立即凍結該筆交易。</w:t>
      </w:r>
    </w:p>
    <w:p w14:paraId="4993FA49" w14:textId="77777777" w:rsidR="0009417B" w:rsidRPr="004E3CAB" w:rsidRDefault="002C11FC" w:rsidP="00271977">
      <w:pPr>
        <w:ind w:leftChars="800" w:left="2400" w:hangingChars="200" w:hanging="480"/>
        <w:rPr>
          <w:rFonts w:ascii="標楷體" w:eastAsia="標楷體" w:hAnsi="標楷體"/>
        </w:rPr>
      </w:pPr>
      <w:r w:rsidRPr="004E3CAB">
        <w:rPr>
          <w:rFonts w:ascii="標楷體" w:eastAsia="標楷體" w:hAnsi="標楷體" w:hint="eastAsia"/>
        </w:rPr>
        <w:t>4).</w:t>
      </w:r>
      <w:r w:rsidR="0009417B" w:rsidRPr="004E3CAB">
        <w:rPr>
          <w:rFonts w:ascii="標楷體" w:eastAsia="標楷體" w:hAnsi="標楷體" w:hint="eastAsia"/>
        </w:rPr>
        <w:t>保留變更記錄</w:t>
      </w:r>
    </w:p>
    <w:p w14:paraId="4CF5A161"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二、清償作業 - 進行名單登載作業</w:t>
      </w:r>
    </w:p>
    <w:p w14:paraId="063CDE6F" w14:textId="77777777" w:rsidR="0009417B" w:rsidRPr="004E3CAB" w:rsidRDefault="0009417B" w:rsidP="00271977">
      <w:pPr>
        <w:ind w:leftChars="800" w:left="1920"/>
        <w:rPr>
          <w:rFonts w:ascii="標楷體" w:eastAsia="標楷體" w:hAnsi="標楷體"/>
        </w:rPr>
      </w:pPr>
      <w:r w:rsidRPr="004E3CAB">
        <w:rPr>
          <w:rFonts w:ascii="標楷體" w:eastAsia="標楷體" w:hAnsi="標楷體" w:hint="eastAsia"/>
        </w:rPr>
        <w:t>提前清償或</w:t>
      </w:r>
      <w:r w:rsidR="0061525A" w:rsidRPr="004E3CAB">
        <w:rPr>
          <w:rFonts w:ascii="標楷體" w:eastAsia="標楷體" w:hAnsi="標楷體" w:hint="eastAsia"/>
        </w:rPr>
        <w:t>部分償還</w:t>
      </w:r>
      <w:r w:rsidR="00665CBD" w:rsidRPr="004E3CAB">
        <w:rPr>
          <w:rFonts w:ascii="標楷體" w:eastAsia="標楷體" w:hAnsi="標楷體" w:hint="eastAsia"/>
        </w:rPr>
        <w:t>，</w:t>
      </w:r>
      <w:r w:rsidRPr="004E3CAB">
        <w:rPr>
          <w:rFonts w:ascii="標楷體" w:eastAsia="標楷體" w:hAnsi="標楷體" w:hint="eastAsia"/>
        </w:rPr>
        <w:t>提供連結</w:t>
      </w:r>
      <w:r w:rsidR="00340C7E" w:rsidRPr="004E3CAB">
        <w:rPr>
          <w:rFonts w:ascii="標楷體" w:eastAsia="標楷體" w:hAnsi="標楷體" w:hint="eastAsia"/>
        </w:rPr>
        <w:t>[L8203</w:t>
      </w:r>
      <w:r w:rsidRPr="004E3CAB">
        <w:rPr>
          <w:rFonts w:ascii="標楷體" w:eastAsia="標楷體" w:hAnsi="標楷體" w:hint="eastAsia"/>
        </w:rPr>
        <w:t>疑似洗錢交易訪談維護]按鈕</w:t>
      </w:r>
    </w:p>
    <w:p w14:paraId="682DF3C8"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三、</w:t>
      </w:r>
      <w:proofErr w:type="gramStart"/>
      <w:r w:rsidRPr="004E3CAB">
        <w:rPr>
          <w:rFonts w:ascii="標楷體" w:eastAsia="標楷體" w:hAnsi="標楷體" w:hint="eastAsia"/>
        </w:rPr>
        <w:t>ＡＭＬ</w:t>
      </w:r>
      <w:proofErr w:type="gramEnd"/>
      <w:r w:rsidRPr="004E3CAB">
        <w:rPr>
          <w:rFonts w:ascii="標楷體" w:eastAsia="標楷體" w:hAnsi="標楷體" w:hint="eastAsia"/>
        </w:rPr>
        <w:t>失效戶下載</w:t>
      </w:r>
      <w:proofErr w:type="gramStart"/>
      <w:r w:rsidRPr="004E3CAB">
        <w:rPr>
          <w:rFonts w:ascii="標楷體" w:eastAsia="標楷體" w:hAnsi="標楷體" w:hint="eastAsia"/>
        </w:rPr>
        <w:t>檔</w:t>
      </w:r>
      <w:proofErr w:type="gramEnd"/>
    </w:p>
    <w:p w14:paraId="45EE26FB" w14:textId="77777777" w:rsidR="0009417B" w:rsidRPr="004E3CAB" w:rsidRDefault="0009417B" w:rsidP="00271977">
      <w:pPr>
        <w:ind w:leftChars="900" w:left="2160"/>
        <w:rPr>
          <w:rFonts w:ascii="標楷體" w:eastAsia="標楷體" w:hAnsi="標楷體"/>
        </w:rPr>
      </w:pPr>
      <w:r w:rsidRPr="004E3CAB">
        <w:rPr>
          <w:rFonts w:ascii="標楷體" w:eastAsia="標楷體" w:hAnsi="標楷體" w:hint="eastAsia"/>
        </w:rPr>
        <w:t>參考「整批姓名檢核」</w:t>
      </w:r>
    </w:p>
    <w:p w14:paraId="5C5A5787" w14:textId="77777777" w:rsidR="0009417B" w:rsidRPr="004E3CAB" w:rsidRDefault="0009417B" w:rsidP="00271977">
      <w:pPr>
        <w:ind w:leftChars="600" w:left="1440"/>
        <w:rPr>
          <w:rFonts w:ascii="標楷體" w:eastAsia="標楷體" w:hAnsi="標楷體"/>
        </w:rPr>
      </w:pPr>
      <w:r w:rsidRPr="004E3CAB">
        <w:rPr>
          <w:rFonts w:ascii="標楷體" w:eastAsia="標楷體" w:hAnsi="標楷體" w:hint="eastAsia"/>
        </w:rPr>
        <w:t>四、還款檢核表</w:t>
      </w:r>
    </w:p>
    <w:p w14:paraId="10DCC8E9" w14:textId="6D6368E6" w:rsidR="0009417B" w:rsidRPr="004E3CAB" w:rsidRDefault="0009417B" w:rsidP="00271977">
      <w:pPr>
        <w:ind w:leftChars="800" w:left="2400" w:hangingChars="200" w:hanging="480"/>
        <w:rPr>
          <w:rFonts w:ascii="標楷體" w:eastAsia="標楷體" w:hAnsi="標楷體"/>
        </w:rPr>
      </w:pPr>
      <w:r w:rsidRPr="004E3CAB">
        <w:rPr>
          <w:rFonts w:ascii="標楷體" w:eastAsia="標楷體" w:hAnsi="標楷體" w:hint="eastAsia"/>
        </w:rPr>
        <w:t xml:space="preserve"> </w:t>
      </w:r>
      <w:r w:rsidR="00495CDC" w:rsidRPr="004E3CAB">
        <w:rPr>
          <w:rFonts w:ascii="標楷體" w:eastAsia="標楷體" w:hAnsi="標楷體"/>
        </w:rPr>
        <w:t>1</w:t>
      </w:r>
      <w:r w:rsidRPr="004E3CAB">
        <w:rPr>
          <w:rFonts w:ascii="標楷體" w:eastAsia="標楷體" w:hAnsi="標楷體" w:hint="eastAsia"/>
        </w:rPr>
        <w:t>).參數設定出表檢查條件</w:t>
      </w:r>
      <w:r w:rsidR="00F802CE" w:rsidRPr="004E3CAB">
        <w:rPr>
          <w:rFonts w:ascii="標楷體" w:eastAsia="標楷體" w:hAnsi="標楷體" w:hint="eastAsia"/>
        </w:rPr>
        <w:t>:</w:t>
      </w:r>
      <w:r w:rsidRPr="004E3CAB">
        <w:rPr>
          <w:rFonts w:ascii="標楷體" w:eastAsia="標楷體" w:hAnsi="標楷體" w:hint="eastAsia"/>
        </w:rPr>
        <w:t>週期(例</w:t>
      </w:r>
      <w:proofErr w:type="gramStart"/>
      <w:r w:rsidRPr="004E3CAB">
        <w:rPr>
          <w:rFonts w:ascii="標楷體" w:eastAsia="標楷體" w:hAnsi="標楷體" w:hint="eastAsia"/>
        </w:rPr>
        <w:t>一週</w:t>
      </w:r>
      <w:proofErr w:type="gramEnd"/>
      <w:r w:rsidRPr="004E3CAB">
        <w:rPr>
          <w:rFonts w:ascii="標楷體" w:eastAsia="標楷體" w:hAnsi="標楷體" w:hint="eastAsia"/>
        </w:rPr>
        <w:t>內)、筆數、累計還款金額、現金還款金額等。</w:t>
      </w:r>
    </w:p>
    <w:p w14:paraId="01145795" w14:textId="77777777" w:rsidR="0009417B" w:rsidRPr="004E3CAB" w:rsidRDefault="0009417B" w:rsidP="00271977">
      <w:pPr>
        <w:ind w:leftChars="800" w:left="2400" w:hangingChars="200" w:hanging="480"/>
        <w:rPr>
          <w:rFonts w:ascii="標楷體" w:eastAsia="標楷體" w:hAnsi="標楷體"/>
        </w:rPr>
      </w:pPr>
      <w:r w:rsidRPr="004E3CAB">
        <w:rPr>
          <w:rFonts w:ascii="標楷體" w:eastAsia="標楷體" w:hAnsi="標楷體" w:hint="eastAsia"/>
        </w:rPr>
        <w:t xml:space="preserve"> </w:t>
      </w:r>
      <w:r w:rsidR="00495CDC" w:rsidRPr="004E3CAB">
        <w:rPr>
          <w:rFonts w:ascii="標楷體" w:eastAsia="標楷體" w:hAnsi="標楷體"/>
        </w:rPr>
        <w:t>2)</w:t>
      </w:r>
      <w:r w:rsidRPr="004E3CAB">
        <w:rPr>
          <w:rFonts w:ascii="標楷體" w:eastAsia="標楷體" w:hAnsi="標楷體" w:hint="eastAsia"/>
        </w:rPr>
        <w:t>.報表格式</w:t>
      </w:r>
    </w:p>
    <w:p w14:paraId="0470A6CE" w14:textId="77777777" w:rsidR="00A81DA4" w:rsidRPr="004E3CAB" w:rsidRDefault="0009417B" w:rsidP="00271977">
      <w:pPr>
        <w:ind w:firstLineChars="1000" w:firstLine="2400"/>
        <w:rPr>
          <w:rFonts w:ascii="標楷體" w:eastAsia="標楷體" w:hAnsi="標楷體"/>
        </w:rPr>
      </w:pPr>
      <w:r w:rsidRPr="004E3CAB">
        <w:rPr>
          <w:rFonts w:ascii="標楷體" w:eastAsia="標楷體" w:hAnsi="標楷體" w:hint="eastAsia"/>
        </w:rPr>
        <w:t>改成查詢交易</w:t>
      </w:r>
    </w:p>
    <w:p w14:paraId="70BBDEBD" w14:textId="65F52680" w:rsidR="00EB1D6B" w:rsidRPr="004E3CAB" w:rsidRDefault="007C1764" w:rsidP="00271977">
      <w:pPr>
        <w:ind w:leftChars="600" w:left="1440"/>
        <w:rPr>
          <w:rFonts w:ascii="標楷體" w:eastAsia="標楷體" w:hAnsi="標楷體"/>
        </w:rPr>
      </w:pPr>
      <w:r w:rsidRPr="004E3CAB">
        <w:rPr>
          <w:rFonts w:ascii="標楷體" w:eastAsia="標楷體" w:hAnsi="標楷體" w:hint="eastAsia"/>
        </w:rPr>
        <w:t>五、</w:t>
      </w:r>
      <w:r w:rsidR="00EB1D6B" w:rsidRPr="004E3CAB">
        <w:rPr>
          <w:rFonts w:ascii="標楷體" w:eastAsia="標楷體" w:hAnsi="標楷體" w:hint="eastAsia"/>
        </w:rPr>
        <w:t>相關設定、維護、查詢交易</w:t>
      </w:r>
      <w:r w:rsidR="00F802CE" w:rsidRPr="004E3CAB">
        <w:rPr>
          <w:rFonts w:ascii="標楷體" w:eastAsia="標楷體" w:hAnsi="標楷體" w:hint="eastAsia"/>
        </w:rPr>
        <w:t>:</w:t>
      </w:r>
    </w:p>
    <w:p w14:paraId="725CDCF2" w14:textId="19FD0B2B" w:rsidR="00EB1D6B" w:rsidRPr="004E3CAB" w:rsidRDefault="00340C7E" w:rsidP="00271977">
      <w:pPr>
        <w:ind w:leftChars="1000" w:left="2400"/>
        <w:rPr>
          <w:rFonts w:ascii="標楷體" w:eastAsia="標楷體" w:hAnsi="標楷體"/>
        </w:rPr>
      </w:pPr>
      <w:r w:rsidRPr="004E3CAB">
        <w:rPr>
          <w:rFonts w:ascii="標楷體" w:eastAsia="標楷體" w:hAnsi="標楷體" w:hint="eastAsia"/>
        </w:rPr>
        <w:t>L8201</w:t>
      </w:r>
      <w:r w:rsidR="00EB1D6B" w:rsidRPr="004E3CAB">
        <w:rPr>
          <w:rFonts w:ascii="標楷體" w:eastAsia="標楷體" w:hAnsi="標楷體" w:hint="eastAsia"/>
        </w:rPr>
        <w:t>疑似洗錢樣態條件設定</w:t>
      </w:r>
    </w:p>
    <w:p w14:paraId="1BA22992" w14:textId="4DA9DC77" w:rsidR="00605A17" w:rsidRPr="004E3CAB" w:rsidRDefault="00605A17" w:rsidP="00271977">
      <w:pPr>
        <w:ind w:leftChars="1000" w:left="2400"/>
        <w:rPr>
          <w:rFonts w:ascii="標楷體" w:eastAsia="標楷體" w:hAnsi="標楷體"/>
        </w:rPr>
      </w:pPr>
      <w:r w:rsidRPr="004E3CAB">
        <w:rPr>
          <w:rFonts w:ascii="標楷體" w:eastAsia="標楷體" w:hAnsi="標楷體"/>
        </w:rPr>
        <w:t>L8202</w:t>
      </w:r>
      <w:r w:rsidRPr="004E3CAB">
        <w:rPr>
          <w:rFonts w:ascii="標楷體" w:eastAsia="標楷體" w:hAnsi="標楷體" w:hint="eastAsia"/>
        </w:rPr>
        <w:t>疑似洗錢樣態資料產生</w:t>
      </w:r>
    </w:p>
    <w:p w14:paraId="6F951A3C" w14:textId="77777777" w:rsidR="00340C7E" w:rsidRPr="004E3CAB" w:rsidRDefault="00340C7E" w:rsidP="00271977">
      <w:pPr>
        <w:ind w:leftChars="1000" w:left="2400"/>
        <w:rPr>
          <w:rFonts w:ascii="標楷體" w:eastAsia="標楷體" w:hAnsi="標楷體"/>
        </w:rPr>
      </w:pPr>
      <w:r w:rsidRPr="004E3CAB">
        <w:rPr>
          <w:rFonts w:ascii="標楷體" w:eastAsia="標楷體" w:hAnsi="標楷體" w:hint="eastAsia"/>
        </w:rPr>
        <w:t>L8921疑似洗錢樣態檢核查詢</w:t>
      </w:r>
    </w:p>
    <w:p w14:paraId="461C6669" w14:textId="15F8D762" w:rsidR="00EB1D6B" w:rsidRPr="004E3CAB" w:rsidRDefault="00605A17" w:rsidP="00271977">
      <w:pPr>
        <w:ind w:leftChars="1000" w:left="2400"/>
        <w:rPr>
          <w:rFonts w:ascii="標楷體" w:eastAsia="標楷體" w:hAnsi="標楷體"/>
        </w:rPr>
      </w:pPr>
      <w:r w:rsidRPr="004E3CAB">
        <w:rPr>
          <w:rFonts w:ascii="標楷體" w:eastAsia="標楷體" w:hAnsi="標楷體" w:hint="eastAsia"/>
        </w:rPr>
        <w:t>L820</w:t>
      </w:r>
      <w:r w:rsidRPr="004E3CAB">
        <w:rPr>
          <w:rFonts w:ascii="標楷體" w:eastAsia="標楷體" w:hAnsi="標楷體"/>
        </w:rPr>
        <w:t>3</w:t>
      </w:r>
      <w:r w:rsidR="00EB1D6B" w:rsidRPr="004E3CAB">
        <w:rPr>
          <w:rFonts w:ascii="標楷體" w:eastAsia="標楷體" w:hAnsi="標楷體" w:hint="eastAsia"/>
        </w:rPr>
        <w:t>疑似洗錢交易合理性維護</w:t>
      </w:r>
    </w:p>
    <w:p w14:paraId="4A91924D" w14:textId="77777777" w:rsidR="00340C7E" w:rsidRPr="004E3CAB" w:rsidRDefault="00340C7E" w:rsidP="00271977">
      <w:pPr>
        <w:ind w:leftChars="1000" w:left="2400"/>
        <w:rPr>
          <w:rFonts w:ascii="標楷體" w:eastAsia="標楷體" w:hAnsi="標楷體"/>
        </w:rPr>
      </w:pPr>
      <w:r w:rsidRPr="004E3CAB">
        <w:rPr>
          <w:rFonts w:ascii="標楷體" w:eastAsia="標楷體" w:hAnsi="標楷體" w:hint="eastAsia"/>
        </w:rPr>
        <w:t>L8922疑似洗錢交易合理性查詢</w:t>
      </w:r>
    </w:p>
    <w:p w14:paraId="4DA66ABD" w14:textId="066B8B58" w:rsidR="00EB1D6B" w:rsidRPr="004E3CAB" w:rsidRDefault="00605A17" w:rsidP="00271977">
      <w:pPr>
        <w:ind w:leftChars="1000" w:left="2400"/>
        <w:rPr>
          <w:rFonts w:ascii="標楷體" w:eastAsia="標楷體" w:hAnsi="標楷體"/>
        </w:rPr>
      </w:pPr>
      <w:r w:rsidRPr="004E3CAB">
        <w:rPr>
          <w:rFonts w:ascii="標楷體" w:eastAsia="標楷體" w:hAnsi="標楷體" w:hint="eastAsia"/>
        </w:rPr>
        <w:t>L820</w:t>
      </w:r>
      <w:r w:rsidRPr="004E3CAB">
        <w:rPr>
          <w:rFonts w:ascii="標楷體" w:eastAsia="標楷體" w:hAnsi="標楷體"/>
        </w:rPr>
        <w:t>4</w:t>
      </w:r>
      <w:r w:rsidR="00EB1D6B" w:rsidRPr="004E3CAB">
        <w:rPr>
          <w:rFonts w:ascii="標楷體" w:eastAsia="標楷體" w:hAnsi="標楷體" w:hint="eastAsia"/>
        </w:rPr>
        <w:t>疑似洗錢交易訪談維護</w:t>
      </w:r>
    </w:p>
    <w:p w14:paraId="2FF540BF" w14:textId="5F853169" w:rsidR="003E5347" w:rsidRPr="004E3CAB" w:rsidRDefault="00340C7E" w:rsidP="00271977">
      <w:pPr>
        <w:ind w:leftChars="1000" w:left="2400"/>
        <w:rPr>
          <w:rFonts w:ascii="標楷體" w:eastAsia="標楷體" w:hAnsi="標楷體"/>
        </w:rPr>
      </w:pPr>
      <w:r w:rsidRPr="004E3CAB">
        <w:rPr>
          <w:rFonts w:ascii="標楷體" w:eastAsia="標楷體" w:hAnsi="標楷體" w:hint="eastAsia"/>
        </w:rPr>
        <w:t>L892</w:t>
      </w:r>
      <w:r w:rsidR="00605A17" w:rsidRPr="004E3CAB">
        <w:rPr>
          <w:rFonts w:ascii="標楷體" w:eastAsia="標楷體" w:hAnsi="標楷體"/>
        </w:rPr>
        <w:t>4</w:t>
      </w:r>
      <w:r w:rsidR="00605A17" w:rsidRPr="004E3CAB">
        <w:rPr>
          <w:rFonts w:ascii="標楷體" w:eastAsia="標楷體" w:hAnsi="標楷體" w:hint="eastAsia"/>
        </w:rPr>
        <w:t>疑似洗錢資料變更查詢</w:t>
      </w:r>
    </w:p>
    <w:p w14:paraId="772E63C7" w14:textId="33E99628" w:rsidR="00605A17" w:rsidRPr="004E3CAB" w:rsidRDefault="00605A17" w:rsidP="00271977">
      <w:pPr>
        <w:ind w:leftChars="1000" w:left="2400"/>
        <w:rPr>
          <w:rFonts w:ascii="標楷體" w:eastAsia="標楷體" w:hAnsi="標楷體"/>
        </w:rPr>
      </w:pPr>
      <w:r w:rsidRPr="004E3CAB">
        <w:rPr>
          <w:rFonts w:ascii="標楷體" w:eastAsia="標楷體" w:hAnsi="標楷體" w:hint="eastAsia"/>
        </w:rPr>
        <w:t>L8923疑似洗錢交易訪談查詢</w:t>
      </w:r>
    </w:p>
    <w:p w14:paraId="017C5FAC" w14:textId="49B6C347" w:rsidR="00D4574F" w:rsidRPr="004E3CAB" w:rsidRDefault="00D4574F" w:rsidP="00271977">
      <w:pPr>
        <w:widowControl/>
        <w:rPr>
          <w:rFonts w:ascii="標楷體" w:eastAsia="標楷體" w:hAnsi="標楷體"/>
        </w:rPr>
      </w:pPr>
    </w:p>
    <w:p w14:paraId="1B6F085A" w14:textId="77777777" w:rsidR="00EB1D6B" w:rsidRPr="004E3CAB" w:rsidRDefault="00EB1D6B" w:rsidP="00271977">
      <w:pPr>
        <w:ind w:leftChars="1000" w:left="2400"/>
        <w:rPr>
          <w:rFonts w:ascii="標楷體" w:eastAsia="標楷體" w:hAnsi="標楷體"/>
        </w:rPr>
      </w:pPr>
    </w:p>
    <w:p w14:paraId="5A53C4CE" w14:textId="77777777" w:rsidR="003E5347" w:rsidRPr="004E3CAB" w:rsidRDefault="003E5347" w:rsidP="00271977">
      <w:pPr>
        <w:widowControl/>
        <w:rPr>
          <w:rFonts w:ascii="標楷體" w:eastAsia="標楷體" w:hAnsi="標楷體"/>
          <w:sz w:val="26"/>
        </w:rPr>
      </w:pPr>
      <w:r w:rsidRPr="004E3CAB">
        <w:rPr>
          <w:rFonts w:ascii="標楷體" w:eastAsia="標楷體" w:hAnsi="標楷體"/>
        </w:rPr>
        <w:br w:type="page"/>
      </w:r>
    </w:p>
    <w:p w14:paraId="0DA02763" w14:textId="2CD09E40" w:rsidR="00D4574F" w:rsidRPr="004E3CAB" w:rsidRDefault="00D4574F" w:rsidP="00337B38">
      <w:pPr>
        <w:pStyle w:val="a"/>
        <w:rPr>
          <w:rFonts w:ascii="標楷體" w:hAnsi="標楷體"/>
        </w:rPr>
      </w:pPr>
      <w:r w:rsidRPr="004E3CAB">
        <w:rPr>
          <w:rFonts w:ascii="標楷體" w:hAnsi="標楷體" w:hint="eastAsia"/>
        </w:rPr>
        <w:lastRenderedPageBreak/>
        <w:t>AML交易檢核</w:t>
      </w:r>
      <w:r w:rsidRPr="004E3CAB">
        <w:rPr>
          <w:rFonts w:ascii="標楷體" w:hAnsi="標楷體"/>
        </w:rPr>
        <w:t>流程圖</w:t>
      </w:r>
    </w:p>
    <w:p w14:paraId="5413B2E7" w14:textId="77777777" w:rsidR="00846B62" w:rsidRPr="004E3CAB" w:rsidRDefault="002A286E" w:rsidP="00271977">
      <w:pPr>
        <w:ind w:leftChars="600" w:left="1920" w:hangingChars="200" w:hanging="480"/>
        <w:rPr>
          <w:rFonts w:ascii="標楷體" w:eastAsia="標楷體" w:hAnsi="標楷體"/>
        </w:rPr>
      </w:pPr>
      <w:r w:rsidRPr="004E3CAB">
        <w:rPr>
          <w:rFonts w:ascii="標楷體" w:eastAsia="標楷體" w:hAnsi="標楷體"/>
        </w:rPr>
        <w:object w:dxaOrig="11148" w:dyaOrig="29280" w14:anchorId="6FC252C9">
          <v:shape id="_x0000_i1026" type="#_x0000_t75" style="width:342pt;height:635.4pt" o:ole="">
            <v:imagedata r:id="rId19" o:title=""/>
          </v:shape>
          <o:OLEObject Type="Embed" ProgID="Visio.Drawing.15" ShapeID="_x0000_i1026" DrawAspect="Content" ObjectID="_1698501291" r:id="rId20"/>
        </w:object>
      </w:r>
    </w:p>
    <w:p w14:paraId="12C33760" w14:textId="77777777" w:rsidR="00AA3967" w:rsidRPr="004E3CAB" w:rsidRDefault="00AA3967" w:rsidP="00337B38">
      <w:pPr>
        <w:pStyle w:val="a"/>
        <w:rPr>
          <w:rFonts w:ascii="標楷體" w:hAnsi="標楷體"/>
        </w:rPr>
      </w:pPr>
      <w:r w:rsidRPr="004E3CAB">
        <w:rPr>
          <w:rFonts w:ascii="標楷體" w:hAnsi="標楷體"/>
        </w:rPr>
        <w:t>需求描述</w:t>
      </w:r>
    </w:p>
    <w:p w14:paraId="66302BCC" w14:textId="77777777" w:rsidR="008303A9" w:rsidRPr="004E3CAB" w:rsidRDefault="008303A9" w:rsidP="00271977">
      <w:pPr>
        <w:pStyle w:val="3"/>
        <w:numPr>
          <w:ilvl w:val="2"/>
          <w:numId w:val="1"/>
        </w:numPr>
        <w:spacing w:before="0"/>
        <w:rPr>
          <w:rFonts w:ascii="標楷體" w:hAnsi="標楷體"/>
          <w:szCs w:val="32"/>
        </w:rPr>
      </w:pPr>
      <w:r w:rsidRPr="004E3CAB">
        <w:rPr>
          <w:rFonts w:ascii="標楷體" w:hAnsi="標楷體" w:hint="eastAsia"/>
        </w:rPr>
        <w:t>JCIC報送作業</w:t>
      </w:r>
    </w:p>
    <w:p w14:paraId="610D2DB7" w14:textId="77777777" w:rsidR="008303A9" w:rsidRPr="004E3CAB" w:rsidRDefault="008303A9" w:rsidP="00337B38">
      <w:pPr>
        <w:pStyle w:val="a"/>
        <w:rPr>
          <w:rFonts w:ascii="標楷體" w:hAnsi="標楷體"/>
        </w:rPr>
      </w:pPr>
      <w:r w:rsidRPr="004E3CAB">
        <w:rPr>
          <w:rFonts w:ascii="標楷體" w:hAnsi="標楷體"/>
        </w:rPr>
        <w:lastRenderedPageBreak/>
        <w:t>流程概述</w:t>
      </w:r>
    </w:p>
    <w:p w14:paraId="519FA1F1" w14:textId="77777777" w:rsidR="008303A9" w:rsidRPr="004E3CAB" w:rsidRDefault="008303A9" w:rsidP="00271977">
      <w:pPr>
        <w:numPr>
          <w:ilvl w:val="0"/>
          <w:numId w:val="29"/>
        </w:numPr>
        <w:rPr>
          <w:rFonts w:ascii="標楷體" w:eastAsia="標楷體" w:hAnsi="標楷體"/>
        </w:rPr>
      </w:pPr>
      <w:r w:rsidRPr="004E3CAB">
        <w:rPr>
          <w:rFonts w:ascii="標楷體" w:eastAsia="標楷體" w:hAnsi="標楷體" w:hint="eastAsia"/>
        </w:rPr>
        <w:t>JCIC日報作業</w:t>
      </w:r>
    </w:p>
    <w:p w14:paraId="741479EF" w14:textId="77777777" w:rsidR="008303A9" w:rsidRPr="004E3CAB" w:rsidRDefault="008303A9" w:rsidP="00271977">
      <w:pPr>
        <w:numPr>
          <w:ilvl w:val="1"/>
          <w:numId w:val="29"/>
        </w:numPr>
        <w:rPr>
          <w:rFonts w:ascii="標楷體" w:eastAsia="標楷體" w:hAnsi="標楷體"/>
        </w:rPr>
      </w:pPr>
      <w:r w:rsidRPr="004E3CAB">
        <w:rPr>
          <w:rFonts w:ascii="標楷體" w:eastAsia="標楷體" w:hAnsi="標楷體" w:hint="eastAsia"/>
        </w:rPr>
        <w:t>日終批次作業產生</w:t>
      </w:r>
      <w:r w:rsidR="001F25F8" w:rsidRPr="004E3CAB">
        <w:rPr>
          <w:rFonts w:ascii="標楷體" w:eastAsia="標楷體" w:hAnsi="標楷體" w:hint="eastAsia"/>
        </w:rPr>
        <w:t>資料</w:t>
      </w:r>
      <w:proofErr w:type="gramStart"/>
      <w:r w:rsidR="001F25F8" w:rsidRPr="004E3CAB">
        <w:rPr>
          <w:rFonts w:ascii="標楷體" w:eastAsia="標楷體" w:hAnsi="標楷體" w:hint="eastAsia"/>
        </w:rPr>
        <w:t>檔</w:t>
      </w:r>
      <w:proofErr w:type="gramEnd"/>
    </w:p>
    <w:p w14:paraId="5096A86E" w14:textId="77777777" w:rsidR="008303A9" w:rsidRPr="004E3CAB" w:rsidRDefault="008303A9" w:rsidP="00271977">
      <w:pPr>
        <w:ind w:leftChars="800" w:left="1920"/>
        <w:rPr>
          <w:rFonts w:ascii="標楷體" w:eastAsia="標楷體" w:hAnsi="標楷體"/>
        </w:rPr>
      </w:pPr>
      <w:r w:rsidRPr="004E3CAB">
        <w:rPr>
          <w:rFonts w:ascii="標楷體" w:eastAsia="標楷體" w:hAnsi="標楷體" w:hint="eastAsia"/>
        </w:rPr>
        <w:t xml:space="preserve">    </w:t>
      </w:r>
      <w:r w:rsidRPr="004E3CAB">
        <w:rPr>
          <w:rFonts w:ascii="標楷體" w:eastAsia="標楷體" w:hAnsi="標楷體"/>
        </w:rPr>
        <w:t>2.</w:t>
      </w:r>
      <w:r w:rsidRPr="004E3CAB">
        <w:rPr>
          <w:rFonts w:ascii="標楷體" w:eastAsia="標楷體" w:hAnsi="標楷體" w:hint="eastAsia"/>
        </w:rPr>
        <w:t xml:space="preserve">  執行交易「</w:t>
      </w:r>
      <w:r w:rsidRPr="004E3CAB">
        <w:rPr>
          <w:rFonts w:ascii="標楷體" w:eastAsia="標楷體" w:hAnsi="標楷體"/>
        </w:rPr>
        <w:t>L8401</w:t>
      </w:r>
      <w:r w:rsidRPr="004E3CAB">
        <w:rPr>
          <w:rFonts w:ascii="標楷體" w:eastAsia="標楷體" w:hAnsi="標楷體" w:hint="eastAsia"/>
        </w:rPr>
        <w:t>產生JCIC日報媒體檔｣，產生媒體檔</w:t>
      </w:r>
    </w:p>
    <w:p w14:paraId="1DBF761E" w14:textId="24739D17"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204聯徵授信餘額日報</w:t>
      </w:r>
      <w:proofErr w:type="gramStart"/>
      <w:r w:rsidRPr="004E3CAB">
        <w:rPr>
          <w:rFonts w:ascii="標楷體" w:eastAsia="標楷體" w:hAnsi="標楷體" w:hint="eastAsia"/>
        </w:rPr>
        <w:t>檔</w:t>
      </w:r>
      <w:proofErr w:type="gramEnd"/>
      <w:r w:rsidRPr="004E3CAB">
        <w:rPr>
          <w:rFonts w:ascii="標楷體" w:eastAsia="標楷體" w:hAnsi="標楷體"/>
        </w:rPr>
        <w:t xml:space="preserve"> </w:t>
      </w:r>
    </w:p>
    <w:p w14:paraId="2E5A82CA" w14:textId="61F2C6D8" w:rsidR="00C71064" w:rsidRPr="004E3CAB" w:rsidRDefault="00C71064" w:rsidP="00271977">
      <w:pPr>
        <w:numPr>
          <w:ilvl w:val="2"/>
          <w:numId w:val="29"/>
        </w:numPr>
        <w:rPr>
          <w:rFonts w:ascii="標楷體" w:eastAsia="標楷體" w:hAnsi="標楷體"/>
        </w:rPr>
      </w:pPr>
      <w:r w:rsidRPr="004E3CAB">
        <w:rPr>
          <w:rFonts w:ascii="標楷體" w:eastAsia="標楷體" w:hAnsi="標楷體"/>
        </w:rPr>
        <w:t>B</w:t>
      </w:r>
      <w:r w:rsidRPr="004E3CAB">
        <w:rPr>
          <w:rFonts w:ascii="標楷體" w:eastAsia="標楷體" w:hAnsi="標楷體" w:hint="eastAsia"/>
        </w:rPr>
        <w:t>211聯徵每日授信餘額變動資料</w:t>
      </w:r>
      <w:proofErr w:type="gramStart"/>
      <w:r w:rsidRPr="004E3CAB">
        <w:rPr>
          <w:rFonts w:ascii="標楷體" w:eastAsia="標楷體" w:hAnsi="標楷體" w:hint="eastAsia"/>
        </w:rPr>
        <w:t>檔</w:t>
      </w:r>
      <w:proofErr w:type="gramEnd"/>
    </w:p>
    <w:p w14:paraId="7C145829" w14:textId="77777777" w:rsidR="00345343" w:rsidRPr="004E3CAB" w:rsidRDefault="00345343" w:rsidP="00271977">
      <w:pPr>
        <w:ind w:leftChars="1000" w:left="2400"/>
        <w:rPr>
          <w:rFonts w:ascii="標楷體" w:eastAsia="標楷體" w:hAnsi="標楷體"/>
        </w:rPr>
      </w:pPr>
      <w:r w:rsidRPr="004E3CAB">
        <w:rPr>
          <w:rFonts w:ascii="標楷體" w:eastAsia="標楷體" w:hAnsi="標楷體" w:hint="eastAsia"/>
        </w:rPr>
        <w:t>※產出對應的xl</w:t>
      </w:r>
      <w:r w:rsidRPr="004E3CAB">
        <w:rPr>
          <w:rFonts w:ascii="標楷體" w:eastAsia="標楷體" w:hAnsi="標楷體"/>
        </w:rPr>
        <w:t>sx</w:t>
      </w:r>
      <w:r w:rsidRPr="004E3CAB">
        <w:rPr>
          <w:rFonts w:ascii="標楷體" w:eastAsia="標楷體" w:hAnsi="標楷體" w:hint="eastAsia"/>
        </w:rPr>
        <w:t>檔案供核對用，xl</w:t>
      </w:r>
      <w:r w:rsidRPr="004E3CAB">
        <w:rPr>
          <w:rFonts w:ascii="標楷體" w:eastAsia="標楷體" w:hAnsi="標楷體"/>
        </w:rPr>
        <w:t>sx</w:t>
      </w:r>
      <w:r w:rsidRPr="004E3CAB">
        <w:rPr>
          <w:rFonts w:ascii="標楷體" w:eastAsia="標楷體" w:hAnsi="標楷體" w:hint="eastAsia"/>
        </w:rPr>
        <w:t>檔案需加</w:t>
      </w:r>
      <w:proofErr w:type="gramStart"/>
      <w:r w:rsidRPr="004E3CAB">
        <w:rPr>
          <w:rFonts w:ascii="標楷體" w:eastAsia="標楷體" w:hAnsi="標楷體" w:hint="eastAsia"/>
        </w:rPr>
        <w:t>註</w:t>
      </w:r>
      <w:proofErr w:type="gramEnd"/>
      <w:r w:rsidRPr="004E3CAB">
        <w:rPr>
          <w:rFonts w:ascii="標楷體" w:eastAsia="標楷體" w:hAnsi="標楷體" w:hint="eastAsia"/>
        </w:rPr>
        <w:t>欄位的相對位置</w:t>
      </w:r>
    </w:p>
    <w:p w14:paraId="3EC85F4D" w14:textId="77777777" w:rsidR="00D91D76" w:rsidRPr="004E3CAB" w:rsidRDefault="00D91D76" w:rsidP="00271977">
      <w:pPr>
        <w:ind w:left="2880"/>
        <w:rPr>
          <w:rFonts w:ascii="標楷體" w:eastAsia="標楷體" w:hAnsi="標楷體"/>
        </w:rPr>
      </w:pPr>
    </w:p>
    <w:p w14:paraId="27FCD08F" w14:textId="77777777" w:rsidR="00D91D76" w:rsidRPr="004E3CAB" w:rsidRDefault="00D91D76" w:rsidP="00271977">
      <w:pPr>
        <w:numPr>
          <w:ilvl w:val="0"/>
          <w:numId w:val="29"/>
        </w:numPr>
        <w:rPr>
          <w:rFonts w:ascii="標楷體" w:eastAsia="標楷體" w:hAnsi="標楷體"/>
        </w:rPr>
      </w:pPr>
      <w:r w:rsidRPr="004E3CAB">
        <w:rPr>
          <w:rFonts w:ascii="標楷體" w:eastAsia="標楷體" w:hAnsi="標楷體" w:hint="eastAsia"/>
        </w:rPr>
        <w:t>JCIC月報作業</w:t>
      </w:r>
    </w:p>
    <w:p w14:paraId="28D9D1A5" w14:textId="77777777" w:rsidR="00D91D76" w:rsidRPr="004E3CAB" w:rsidRDefault="00D91D76" w:rsidP="00271977">
      <w:pPr>
        <w:numPr>
          <w:ilvl w:val="1"/>
          <w:numId w:val="29"/>
        </w:numPr>
        <w:rPr>
          <w:rFonts w:ascii="標楷體" w:eastAsia="標楷體" w:hAnsi="標楷體"/>
        </w:rPr>
      </w:pPr>
      <w:r w:rsidRPr="004E3CAB">
        <w:rPr>
          <w:rFonts w:ascii="標楷體" w:eastAsia="標楷體" w:hAnsi="標楷體" w:hint="eastAsia"/>
        </w:rPr>
        <w:t>月底日終批次產生</w:t>
      </w:r>
      <w:r w:rsidR="001F25F8" w:rsidRPr="004E3CAB">
        <w:rPr>
          <w:rFonts w:ascii="標楷體" w:eastAsia="標楷體" w:hAnsi="標楷體" w:hint="eastAsia"/>
        </w:rPr>
        <w:t>資料</w:t>
      </w:r>
      <w:proofErr w:type="gramStart"/>
      <w:r w:rsidR="001F25F8" w:rsidRPr="004E3CAB">
        <w:rPr>
          <w:rFonts w:ascii="標楷體" w:eastAsia="標楷體" w:hAnsi="標楷體" w:hint="eastAsia"/>
        </w:rPr>
        <w:t>檔</w:t>
      </w:r>
      <w:proofErr w:type="gramEnd"/>
    </w:p>
    <w:p w14:paraId="474C7CA9" w14:textId="77777777" w:rsidR="00D91D76" w:rsidRPr="004E3CAB" w:rsidRDefault="00D91D76" w:rsidP="00271977">
      <w:pPr>
        <w:numPr>
          <w:ilvl w:val="1"/>
          <w:numId w:val="29"/>
        </w:numPr>
        <w:rPr>
          <w:rFonts w:ascii="標楷體" w:eastAsia="標楷體" w:hAnsi="標楷體"/>
        </w:rPr>
      </w:pPr>
      <w:r w:rsidRPr="004E3CAB">
        <w:rPr>
          <w:rFonts w:ascii="標楷體" w:eastAsia="標楷體" w:hAnsi="標楷體" w:hint="eastAsia"/>
        </w:rPr>
        <w:t>執行交易「</w:t>
      </w:r>
      <w:r w:rsidRPr="004E3CAB">
        <w:rPr>
          <w:rFonts w:ascii="標楷體" w:eastAsia="標楷體" w:hAnsi="標楷體"/>
        </w:rPr>
        <w:t>L8402</w:t>
      </w:r>
      <w:r w:rsidRPr="004E3CAB">
        <w:rPr>
          <w:rFonts w:ascii="標楷體" w:eastAsia="標楷體" w:hAnsi="標楷體" w:hint="eastAsia"/>
        </w:rPr>
        <w:t>產生JCIC月報媒體檔｣，產生媒體檔</w:t>
      </w:r>
    </w:p>
    <w:p w14:paraId="053CD259" w14:textId="2B177F41"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201聯徵授信餘額月報</w:t>
      </w:r>
      <w:proofErr w:type="gramStart"/>
      <w:r w:rsidRPr="004E3CAB">
        <w:rPr>
          <w:rFonts w:ascii="標楷體" w:eastAsia="標楷體" w:hAnsi="標楷體" w:hint="eastAsia"/>
        </w:rPr>
        <w:t>檔</w:t>
      </w:r>
      <w:proofErr w:type="gramEnd"/>
    </w:p>
    <w:p w14:paraId="095E50BD" w14:textId="7C71DCC3"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207授信戶基本資料</w:t>
      </w:r>
      <w:proofErr w:type="gramStart"/>
      <w:r w:rsidRPr="004E3CAB">
        <w:rPr>
          <w:rFonts w:ascii="標楷體" w:eastAsia="標楷體" w:hAnsi="標楷體" w:hint="eastAsia"/>
        </w:rPr>
        <w:t>檔</w:t>
      </w:r>
      <w:proofErr w:type="gramEnd"/>
    </w:p>
    <w:p w14:paraId="024C232D" w14:textId="08A2C584"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80授信額度資料</w:t>
      </w:r>
      <w:proofErr w:type="gramStart"/>
      <w:r w:rsidRPr="004E3CAB">
        <w:rPr>
          <w:rFonts w:ascii="標楷體" w:eastAsia="標楷體" w:hAnsi="標楷體" w:hint="eastAsia"/>
        </w:rPr>
        <w:t>檔</w:t>
      </w:r>
      <w:proofErr w:type="gramEnd"/>
    </w:p>
    <w:p w14:paraId="3DEE37E2" w14:textId="298CE25A"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85帳號轉換資料</w:t>
      </w:r>
      <w:proofErr w:type="gramStart"/>
      <w:r w:rsidRPr="004E3CAB">
        <w:rPr>
          <w:rFonts w:ascii="標楷體" w:eastAsia="標楷體" w:hAnsi="標楷體" w:hint="eastAsia"/>
        </w:rPr>
        <w:t>檔</w:t>
      </w:r>
      <w:proofErr w:type="gramEnd"/>
    </w:p>
    <w:p w14:paraId="76E2BE54" w14:textId="1511117A"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87聯貸案</w:t>
      </w:r>
      <w:proofErr w:type="gramStart"/>
      <w:r w:rsidRPr="004E3CAB">
        <w:rPr>
          <w:rFonts w:ascii="標楷體" w:eastAsia="標楷體" w:hAnsi="標楷體" w:hint="eastAsia"/>
        </w:rPr>
        <w:t>首次動撥後６個月內</w:t>
      </w:r>
      <w:proofErr w:type="gramEnd"/>
      <w:r w:rsidRPr="004E3CAB">
        <w:rPr>
          <w:rFonts w:ascii="標楷體" w:eastAsia="標楷體" w:hAnsi="標楷體" w:hint="eastAsia"/>
        </w:rPr>
        <w:t>發生違約之實際主導金融機構註記</w:t>
      </w:r>
      <w:proofErr w:type="gramStart"/>
      <w:r w:rsidRPr="004E3CAB">
        <w:rPr>
          <w:rFonts w:ascii="標楷體" w:eastAsia="標楷體" w:hAnsi="標楷體" w:hint="eastAsia"/>
        </w:rPr>
        <w:t>檔</w:t>
      </w:r>
      <w:proofErr w:type="gramEnd"/>
    </w:p>
    <w:p w14:paraId="73AC9C91" w14:textId="656E052D"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0擔保品關聯</w:t>
      </w:r>
      <w:proofErr w:type="gramStart"/>
      <w:r w:rsidRPr="004E3CAB">
        <w:rPr>
          <w:rFonts w:ascii="標楷體" w:eastAsia="標楷體" w:hAnsi="標楷體" w:hint="eastAsia"/>
        </w:rPr>
        <w:t>檔</w:t>
      </w:r>
      <w:proofErr w:type="gramEnd"/>
      <w:r w:rsidRPr="004E3CAB">
        <w:rPr>
          <w:rFonts w:ascii="標楷體" w:eastAsia="標楷體" w:hAnsi="標楷體" w:hint="eastAsia"/>
        </w:rPr>
        <w:t>資料</w:t>
      </w:r>
      <w:proofErr w:type="gramStart"/>
      <w:r w:rsidRPr="004E3CAB">
        <w:rPr>
          <w:rFonts w:ascii="標楷體" w:eastAsia="標楷體" w:hAnsi="標楷體" w:hint="eastAsia"/>
        </w:rPr>
        <w:t>檔</w:t>
      </w:r>
      <w:proofErr w:type="gramEnd"/>
    </w:p>
    <w:p w14:paraId="3FFF50D9" w14:textId="79525F61"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2不動產</w:t>
      </w:r>
      <w:proofErr w:type="gramStart"/>
      <w:r w:rsidRPr="004E3CAB">
        <w:rPr>
          <w:rFonts w:ascii="標楷體" w:eastAsia="標楷體" w:hAnsi="標楷體" w:hint="eastAsia"/>
        </w:rPr>
        <w:t>擔保品明細</w:t>
      </w:r>
      <w:proofErr w:type="gramEnd"/>
      <w:r w:rsidRPr="004E3CAB">
        <w:rPr>
          <w:rFonts w:ascii="標楷體" w:eastAsia="標楷體" w:hAnsi="標楷體" w:hint="eastAsia"/>
        </w:rPr>
        <w:t>檔</w:t>
      </w:r>
    </w:p>
    <w:p w14:paraId="40CD7D82" w14:textId="4F299072"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3動產及貴重物品</w:t>
      </w:r>
      <w:proofErr w:type="gramStart"/>
      <w:r w:rsidRPr="004E3CAB">
        <w:rPr>
          <w:rFonts w:ascii="標楷體" w:eastAsia="標楷體" w:hAnsi="標楷體" w:hint="eastAsia"/>
        </w:rPr>
        <w:t>擔保品明細</w:t>
      </w:r>
      <w:proofErr w:type="gramEnd"/>
      <w:r w:rsidRPr="004E3CAB">
        <w:rPr>
          <w:rFonts w:ascii="標楷體" w:eastAsia="標楷體" w:hAnsi="標楷體" w:hint="eastAsia"/>
        </w:rPr>
        <w:t>檔</w:t>
      </w:r>
    </w:p>
    <w:p w14:paraId="2654B48D" w14:textId="6E3FA9E4"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4股票</w:t>
      </w:r>
      <w:proofErr w:type="gramStart"/>
      <w:r w:rsidRPr="004E3CAB">
        <w:rPr>
          <w:rFonts w:ascii="標楷體" w:eastAsia="標楷體" w:hAnsi="標楷體" w:hint="eastAsia"/>
        </w:rPr>
        <w:t>擔保品明細</w:t>
      </w:r>
      <w:proofErr w:type="gramEnd"/>
      <w:r w:rsidRPr="004E3CAB">
        <w:rPr>
          <w:rFonts w:ascii="標楷體" w:eastAsia="標楷體" w:hAnsi="標楷體" w:hint="eastAsia"/>
        </w:rPr>
        <w:t>檔</w:t>
      </w:r>
    </w:p>
    <w:p w14:paraId="1A9F5446" w14:textId="1324A459"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5不動產</w:t>
      </w:r>
      <w:proofErr w:type="gramStart"/>
      <w:r w:rsidRPr="004E3CAB">
        <w:rPr>
          <w:rFonts w:ascii="標楷體" w:eastAsia="標楷體" w:hAnsi="標楷體" w:hint="eastAsia"/>
        </w:rPr>
        <w:t>擔保品明細</w:t>
      </w:r>
      <w:proofErr w:type="gramEnd"/>
      <w:r w:rsidRPr="004E3CAB">
        <w:rPr>
          <w:rFonts w:ascii="標楷體" w:eastAsia="標楷體" w:hAnsi="標楷體" w:hint="eastAsia"/>
        </w:rPr>
        <w:t>-建號附加</w:t>
      </w:r>
      <w:proofErr w:type="gramStart"/>
      <w:r w:rsidRPr="004E3CAB">
        <w:rPr>
          <w:rFonts w:ascii="標楷體" w:eastAsia="標楷體" w:hAnsi="標楷體" w:hint="eastAsia"/>
        </w:rPr>
        <w:t>檔</w:t>
      </w:r>
      <w:proofErr w:type="gramEnd"/>
    </w:p>
    <w:p w14:paraId="6D70CD1B" w14:textId="7DB4BB14"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096不動產</w:t>
      </w:r>
      <w:proofErr w:type="gramStart"/>
      <w:r w:rsidRPr="004E3CAB">
        <w:rPr>
          <w:rFonts w:ascii="標楷體" w:eastAsia="標楷體" w:hAnsi="標楷體" w:hint="eastAsia"/>
        </w:rPr>
        <w:t>擔保品明細</w:t>
      </w:r>
      <w:proofErr w:type="gramEnd"/>
      <w:r w:rsidRPr="004E3CAB">
        <w:rPr>
          <w:rFonts w:ascii="標楷體" w:eastAsia="標楷體" w:hAnsi="標楷體" w:hint="eastAsia"/>
        </w:rPr>
        <w:t>-地號附加</w:t>
      </w:r>
      <w:proofErr w:type="gramStart"/>
      <w:r w:rsidRPr="004E3CAB">
        <w:rPr>
          <w:rFonts w:ascii="標楷體" w:eastAsia="標楷體" w:hAnsi="標楷體" w:hint="eastAsia"/>
        </w:rPr>
        <w:t>檔</w:t>
      </w:r>
      <w:proofErr w:type="gramEnd"/>
    </w:p>
    <w:p w14:paraId="76259110" w14:textId="0518D379" w:rsidR="00C71064" w:rsidRPr="004E3CAB" w:rsidRDefault="00C71064" w:rsidP="00271977">
      <w:pPr>
        <w:numPr>
          <w:ilvl w:val="2"/>
          <w:numId w:val="29"/>
        </w:numPr>
        <w:rPr>
          <w:rFonts w:ascii="標楷體" w:eastAsia="標楷體" w:hAnsi="標楷體"/>
        </w:rPr>
      </w:pPr>
      <w:r w:rsidRPr="004E3CAB">
        <w:rPr>
          <w:rFonts w:ascii="標楷體" w:eastAsia="標楷體" w:hAnsi="標楷體" w:hint="eastAsia"/>
        </w:rPr>
        <w:t>B680「貸款餘額(擔保放款餘額加上部分擔保、副擔保貸款餘額)扣除擔保品鑑估值」之金額資料</w:t>
      </w:r>
      <w:proofErr w:type="gramStart"/>
      <w:r w:rsidRPr="004E3CAB">
        <w:rPr>
          <w:rFonts w:ascii="標楷體" w:eastAsia="標楷體" w:hAnsi="標楷體" w:hint="eastAsia"/>
        </w:rPr>
        <w:t>檔</w:t>
      </w:r>
      <w:proofErr w:type="gramEnd"/>
    </w:p>
    <w:p w14:paraId="271313D0" w14:textId="66D78C13" w:rsidR="00AC396F" w:rsidRPr="004E3CAB" w:rsidRDefault="00CB12B3" w:rsidP="00271977">
      <w:pPr>
        <w:ind w:leftChars="1000" w:left="2400"/>
        <w:rPr>
          <w:rFonts w:ascii="標楷體" w:eastAsia="標楷體" w:hAnsi="標楷體"/>
        </w:rPr>
      </w:pPr>
      <w:r w:rsidRPr="004E3CAB">
        <w:rPr>
          <w:rFonts w:ascii="標楷體" w:eastAsia="標楷體" w:hAnsi="標楷體" w:hint="eastAsia"/>
        </w:rPr>
        <w:t>※</w:t>
      </w:r>
      <w:r w:rsidRPr="004E3CAB">
        <w:rPr>
          <w:rFonts w:ascii="標楷體" w:eastAsia="標楷體" w:hAnsi="標楷體" w:hint="eastAsia"/>
          <w:lang w:eastAsia="zh-HK"/>
        </w:rPr>
        <w:t>產出對應的</w:t>
      </w:r>
      <w:r w:rsidRPr="004E3CAB">
        <w:rPr>
          <w:rFonts w:ascii="標楷體" w:eastAsia="標楷體" w:hAnsi="標楷體" w:hint="eastAsia"/>
        </w:rPr>
        <w:t>xl</w:t>
      </w:r>
      <w:r w:rsidRPr="004E3CAB">
        <w:rPr>
          <w:rFonts w:ascii="標楷體" w:eastAsia="標楷體" w:hAnsi="標楷體"/>
        </w:rPr>
        <w:t>sx</w:t>
      </w:r>
      <w:r w:rsidRPr="004E3CAB">
        <w:rPr>
          <w:rFonts w:ascii="標楷體" w:eastAsia="標楷體" w:hAnsi="標楷體" w:hint="eastAsia"/>
          <w:lang w:eastAsia="zh-HK"/>
        </w:rPr>
        <w:t>檔</w:t>
      </w:r>
      <w:r w:rsidRPr="004E3CAB">
        <w:rPr>
          <w:rFonts w:ascii="標楷體" w:eastAsia="標楷體" w:hAnsi="標楷體" w:hint="eastAsia"/>
        </w:rPr>
        <w:t>案</w:t>
      </w:r>
      <w:r w:rsidRPr="004E3CAB">
        <w:rPr>
          <w:rFonts w:ascii="標楷體" w:eastAsia="標楷體" w:hAnsi="標楷體" w:hint="eastAsia"/>
          <w:lang w:eastAsia="zh-HK"/>
        </w:rPr>
        <w:t>供核</w:t>
      </w:r>
      <w:r w:rsidRPr="004E3CAB">
        <w:rPr>
          <w:rFonts w:ascii="標楷體" w:eastAsia="標楷體" w:hAnsi="標楷體" w:hint="eastAsia"/>
        </w:rPr>
        <w:t>對</w:t>
      </w:r>
      <w:r w:rsidRPr="004E3CAB">
        <w:rPr>
          <w:rFonts w:ascii="標楷體" w:eastAsia="標楷體" w:hAnsi="標楷體" w:hint="eastAsia"/>
          <w:lang w:eastAsia="zh-HK"/>
        </w:rPr>
        <w:t>用</w:t>
      </w:r>
      <w:r w:rsidRPr="004E3CAB">
        <w:rPr>
          <w:rFonts w:ascii="標楷體" w:eastAsia="標楷體" w:hAnsi="標楷體" w:hint="eastAsia"/>
        </w:rPr>
        <w:t>，xl</w:t>
      </w:r>
      <w:r w:rsidRPr="004E3CAB">
        <w:rPr>
          <w:rFonts w:ascii="標楷體" w:eastAsia="標楷體" w:hAnsi="標楷體"/>
        </w:rPr>
        <w:t>sx</w:t>
      </w:r>
      <w:r w:rsidRPr="004E3CAB">
        <w:rPr>
          <w:rFonts w:ascii="標楷體" w:eastAsia="標楷體" w:hAnsi="標楷體" w:hint="eastAsia"/>
          <w:lang w:eastAsia="zh-HK"/>
        </w:rPr>
        <w:t>檔</w:t>
      </w:r>
      <w:r w:rsidRPr="004E3CAB">
        <w:rPr>
          <w:rFonts w:ascii="標楷體" w:eastAsia="標楷體" w:hAnsi="標楷體" w:hint="eastAsia"/>
        </w:rPr>
        <w:t>案</w:t>
      </w:r>
      <w:r w:rsidRPr="004E3CAB">
        <w:rPr>
          <w:rFonts w:ascii="標楷體" w:eastAsia="標楷體" w:hAnsi="標楷體" w:hint="eastAsia"/>
          <w:lang w:eastAsia="zh-HK"/>
        </w:rPr>
        <w:t>需加</w:t>
      </w:r>
      <w:proofErr w:type="gramStart"/>
      <w:r w:rsidRPr="004E3CAB">
        <w:rPr>
          <w:rFonts w:ascii="標楷體" w:eastAsia="標楷體" w:hAnsi="標楷體" w:hint="eastAsia"/>
          <w:lang w:eastAsia="zh-HK"/>
        </w:rPr>
        <w:t>註</w:t>
      </w:r>
      <w:proofErr w:type="gramEnd"/>
      <w:r w:rsidRPr="004E3CAB">
        <w:rPr>
          <w:rFonts w:ascii="標楷體" w:eastAsia="標楷體" w:hAnsi="標楷體" w:hint="eastAsia"/>
          <w:lang w:eastAsia="zh-HK"/>
        </w:rPr>
        <w:t>欄</w:t>
      </w:r>
      <w:r w:rsidRPr="004E3CAB">
        <w:rPr>
          <w:rFonts w:ascii="標楷體" w:eastAsia="標楷體" w:hAnsi="標楷體" w:hint="eastAsia"/>
        </w:rPr>
        <w:t>位</w:t>
      </w:r>
      <w:r w:rsidRPr="004E3CAB">
        <w:rPr>
          <w:rFonts w:ascii="標楷體" w:eastAsia="標楷體" w:hAnsi="標楷體" w:hint="eastAsia"/>
          <w:lang w:eastAsia="zh-HK"/>
        </w:rPr>
        <w:t>的相</w:t>
      </w:r>
      <w:r w:rsidRPr="004E3CAB">
        <w:rPr>
          <w:rFonts w:ascii="標楷體" w:eastAsia="標楷體" w:hAnsi="標楷體" w:hint="eastAsia"/>
        </w:rPr>
        <w:t>對</w:t>
      </w:r>
      <w:r w:rsidRPr="004E3CAB">
        <w:rPr>
          <w:rFonts w:ascii="標楷體" w:eastAsia="標楷體" w:hAnsi="標楷體" w:hint="eastAsia"/>
          <w:lang w:eastAsia="zh-HK"/>
        </w:rPr>
        <w:t>位</w:t>
      </w:r>
      <w:r w:rsidRPr="004E3CAB">
        <w:rPr>
          <w:rFonts w:ascii="標楷體" w:eastAsia="標楷體" w:hAnsi="標楷體" w:hint="eastAsia"/>
        </w:rPr>
        <w:t>置</w:t>
      </w:r>
    </w:p>
    <w:p w14:paraId="21EBD28E" w14:textId="77777777" w:rsidR="002B1A6D" w:rsidRPr="004E3CAB" w:rsidRDefault="002B1A6D" w:rsidP="00271977">
      <w:pPr>
        <w:rPr>
          <w:rFonts w:ascii="標楷體" w:eastAsia="標楷體" w:hAnsi="標楷體"/>
          <w:sz w:val="26"/>
        </w:rPr>
      </w:pPr>
    </w:p>
    <w:p w14:paraId="0B863BA9" w14:textId="77777777" w:rsidR="002B1A6D" w:rsidRPr="004E3CAB" w:rsidRDefault="002B1A6D" w:rsidP="00271977">
      <w:pPr>
        <w:rPr>
          <w:rFonts w:ascii="標楷體" w:eastAsia="標楷體" w:hAnsi="標楷體"/>
        </w:rPr>
      </w:pPr>
      <w:r w:rsidRPr="004E3CAB">
        <w:rPr>
          <w:rFonts w:ascii="標楷體" w:eastAsia="標楷體" w:hAnsi="標楷體"/>
        </w:rPr>
        <w:br w:type="page"/>
      </w:r>
    </w:p>
    <w:p w14:paraId="37AB818F" w14:textId="77777777" w:rsidR="00AA3967" w:rsidRPr="004E3CAB" w:rsidRDefault="00AA3967" w:rsidP="00337B38">
      <w:pPr>
        <w:pStyle w:val="a"/>
        <w:rPr>
          <w:rFonts w:ascii="標楷體" w:hAnsi="標楷體"/>
        </w:rPr>
      </w:pPr>
      <w:r w:rsidRPr="004E3CAB">
        <w:rPr>
          <w:rFonts w:ascii="標楷體" w:hAnsi="標楷體" w:hint="eastAsia"/>
        </w:rPr>
        <w:lastRenderedPageBreak/>
        <w:t>JCIC報送作業</w:t>
      </w:r>
      <w:r w:rsidRPr="004E3CAB">
        <w:rPr>
          <w:rFonts w:ascii="標楷體" w:hAnsi="標楷體"/>
        </w:rPr>
        <w:t>流程圖</w:t>
      </w:r>
    </w:p>
    <w:p w14:paraId="49962982" w14:textId="77777777" w:rsidR="00653172" w:rsidRPr="004E3CAB" w:rsidRDefault="00653172" w:rsidP="00271977">
      <w:pPr>
        <w:rPr>
          <w:rFonts w:ascii="標楷體" w:eastAsia="標楷體" w:hAnsi="標楷體"/>
        </w:rPr>
      </w:pPr>
      <w:r w:rsidRPr="004E3CAB">
        <w:rPr>
          <w:rFonts w:ascii="標楷體" w:eastAsia="標楷體" w:hAnsi="標楷體" w:hint="eastAsia"/>
        </w:rPr>
        <w:t xml:space="preserve">    </w:t>
      </w:r>
      <w:proofErr w:type="gramStart"/>
      <w:r w:rsidRPr="004E3CAB">
        <w:rPr>
          <w:rFonts w:ascii="標楷體" w:eastAsia="標楷體" w:hAnsi="標楷體" w:hint="eastAsia"/>
        </w:rPr>
        <w:t>一﹒</w:t>
      </w:r>
      <w:proofErr w:type="gramEnd"/>
      <w:r w:rsidRPr="004E3CAB">
        <w:rPr>
          <w:rFonts w:ascii="標楷體" w:eastAsia="標楷體" w:hAnsi="標楷體" w:hint="eastAsia"/>
        </w:rPr>
        <w:t>日報作業</w:t>
      </w:r>
    </w:p>
    <w:p w14:paraId="20C342E9" w14:textId="18802346" w:rsidR="00653172" w:rsidRPr="004E3CAB" w:rsidRDefault="00653172" w:rsidP="00271977">
      <w:pPr>
        <w:rPr>
          <w:rFonts w:ascii="標楷體" w:eastAsia="標楷體" w:hAnsi="標楷體"/>
        </w:rPr>
      </w:pPr>
    </w:p>
    <w:p w14:paraId="06D5F300" w14:textId="6646B450" w:rsidR="009900F2" w:rsidRPr="004E3CAB" w:rsidRDefault="009900F2" w:rsidP="00271977">
      <w:pPr>
        <w:rPr>
          <w:rFonts w:ascii="標楷體" w:eastAsia="標楷體" w:hAnsi="標楷體"/>
        </w:rPr>
      </w:pPr>
      <w:r w:rsidRPr="004E3CAB">
        <w:rPr>
          <w:rFonts w:ascii="標楷體" w:eastAsia="標楷體" w:hAnsi="標楷體"/>
        </w:rPr>
        <w:object w:dxaOrig="9900" w:dyaOrig="5952" w14:anchorId="41804E02">
          <v:shape id="_x0000_i1027" type="#_x0000_t75" style="width:498pt;height:300pt" o:ole="">
            <v:imagedata r:id="rId21" o:title=""/>
          </v:shape>
          <o:OLEObject Type="Embed" ProgID="Visio.Drawing.15" ShapeID="_x0000_i1027" DrawAspect="Content" ObjectID="_1698501292" r:id="rId22"/>
        </w:object>
      </w:r>
    </w:p>
    <w:p w14:paraId="7DEAA095" w14:textId="77777777" w:rsidR="002B1A6D" w:rsidRPr="004E3CAB" w:rsidRDefault="002B1A6D" w:rsidP="00271977">
      <w:pPr>
        <w:rPr>
          <w:rFonts w:ascii="標楷體" w:eastAsia="標楷體" w:hAnsi="標楷體"/>
        </w:rPr>
      </w:pPr>
      <w:r w:rsidRPr="004E3CAB">
        <w:rPr>
          <w:rFonts w:ascii="標楷體" w:eastAsia="標楷體" w:hAnsi="標楷體"/>
        </w:rPr>
        <w:br w:type="page"/>
      </w:r>
    </w:p>
    <w:p w14:paraId="2D1F8052" w14:textId="77777777" w:rsidR="002B1A6D" w:rsidRPr="004E3CAB" w:rsidRDefault="002B1A6D" w:rsidP="00271977">
      <w:pPr>
        <w:rPr>
          <w:rFonts w:ascii="標楷體" w:eastAsia="標楷體" w:hAnsi="標楷體"/>
        </w:rPr>
      </w:pPr>
      <w:r w:rsidRPr="004E3CAB">
        <w:rPr>
          <w:rFonts w:ascii="標楷體" w:eastAsia="標楷體" w:hAnsi="標楷體" w:hint="eastAsia"/>
        </w:rPr>
        <w:lastRenderedPageBreak/>
        <w:t xml:space="preserve">    二</w:t>
      </w:r>
      <w:proofErr w:type="gramStart"/>
      <w:r w:rsidRPr="004E3CAB">
        <w:rPr>
          <w:rFonts w:ascii="標楷體" w:eastAsia="標楷體" w:hAnsi="標楷體" w:hint="eastAsia"/>
        </w:rPr>
        <w:t>﹒</w:t>
      </w:r>
      <w:proofErr w:type="gramEnd"/>
      <w:r w:rsidRPr="004E3CAB">
        <w:rPr>
          <w:rFonts w:ascii="標楷體" w:eastAsia="標楷體" w:hAnsi="標楷體" w:hint="eastAsia"/>
        </w:rPr>
        <w:t>月報作業</w:t>
      </w:r>
    </w:p>
    <w:p w14:paraId="26B47398" w14:textId="042527C9" w:rsidR="002B1A6D" w:rsidRPr="004E3CAB" w:rsidRDefault="00853498" w:rsidP="00271977">
      <w:pPr>
        <w:rPr>
          <w:rFonts w:ascii="標楷體" w:eastAsia="標楷體" w:hAnsi="標楷體"/>
          <w:sz w:val="26"/>
        </w:rPr>
      </w:pPr>
      <w:r w:rsidRPr="004E3CAB">
        <w:rPr>
          <w:rFonts w:ascii="標楷體" w:eastAsia="標楷體" w:hAnsi="標楷體"/>
        </w:rPr>
        <w:object w:dxaOrig="10260" w:dyaOrig="10476" w14:anchorId="7E6C718D">
          <v:shape id="_x0000_i1028" type="#_x0000_t75" style="width:516pt;height:522.6pt" o:ole="">
            <v:imagedata r:id="rId23" o:title=""/>
          </v:shape>
          <o:OLEObject Type="Embed" ProgID="Visio.Drawing.15" ShapeID="_x0000_i1028" DrawAspect="Content" ObjectID="_1698501293" r:id="rId24"/>
        </w:object>
      </w:r>
      <w:r w:rsidR="00AA3967" w:rsidRPr="004E3CAB">
        <w:rPr>
          <w:rFonts w:ascii="標楷體" w:eastAsia="標楷體" w:hAnsi="標楷體" w:hint="eastAsia"/>
        </w:rPr>
        <w:t xml:space="preserve">  </w:t>
      </w:r>
    </w:p>
    <w:p w14:paraId="73C36655" w14:textId="77777777" w:rsidR="00FD0BA6" w:rsidRPr="004E3CAB" w:rsidRDefault="00FD0BA6" w:rsidP="00271977">
      <w:pPr>
        <w:pStyle w:val="20"/>
        <w:keepNext w:val="0"/>
        <w:spacing w:before="0"/>
        <w:ind w:left="1134" w:hanging="1134"/>
        <w:rPr>
          <w:rFonts w:ascii="標楷體" w:hAnsi="標楷體"/>
        </w:rPr>
      </w:pPr>
      <w:bookmarkStart w:id="8" w:name="_Toc76141623"/>
      <w:r w:rsidRPr="004E3CAB">
        <w:rPr>
          <w:rFonts w:ascii="標楷體" w:hAnsi="標楷體"/>
        </w:rPr>
        <w:t>2.2</w:t>
      </w:r>
      <w:r w:rsidR="00716905" w:rsidRPr="004E3CAB">
        <w:rPr>
          <w:rFonts w:ascii="標楷體" w:hAnsi="標楷體" w:hint="eastAsia"/>
        </w:rPr>
        <w:t xml:space="preserve">    </w:t>
      </w:r>
      <w:r w:rsidRPr="004E3CAB">
        <w:rPr>
          <w:rFonts w:ascii="標楷體" w:hAnsi="標楷體"/>
        </w:rPr>
        <w:t>非功能性需求</w:t>
      </w:r>
      <w:bookmarkEnd w:id="8"/>
    </w:p>
    <w:p w14:paraId="2A39BC19" w14:textId="77777777" w:rsidR="00682F64" w:rsidRPr="004E3CAB" w:rsidRDefault="00682F64" w:rsidP="00271977">
      <w:pPr>
        <w:tabs>
          <w:tab w:val="left" w:pos="788"/>
        </w:tabs>
        <w:ind w:leftChars="500" w:left="1200"/>
        <w:rPr>
          <w:rFonts w:ascii="標楷體" w:eastAsia="標楷體" w:hAnsi="標楷體"/>
          <w:sz w:val="32"/>
          <w:szCs w:val="32"/>
        </w:rPr>
      </w:pPr>
      <w:r w:rsidRPr="004E3CAB">
        <w:rPr>
          <w:rFonts w:ascii="標楷體" w:eastAsia="標楷體" w:hAnsi="標楷體"/>
          <w:sz w:val="32"/>
          <w:szCs w:val="32"/>
        </w:rPr>
        <w:t>N/A</w:t>
      </w:r>
    </w:p>
    <w:p w14:paraId="03F1D03F" w14:textId="77777777" w:rsidR="00682F64" w:rsidRPr="004E3CAB" w:rsidRDefault="00682F64" w:rsidP="00271977">
      <w:pPr>
        <w:tabs>
          <w:tab w:val="left" w:pos="788"/>
        </w:tabs>
        <w:rPr>
          <w:rFonts w:ascii="標楷體" w:eastAsia="標楷體" w:hAnsi="標楷體"/>
        </w:rPr>
      </w:pPr>
    </w:p>
    <w:p w14:paraId="3A05D566" w14:textId="77777777" w:rsidR="00FD0BA6" w:rsidRPr="004E3CAB" w:rsidRDefault="00FD0BA6" w:rsidP="00271977">
      <w:pPr>
        <w:pStyle w:val="1"/>
        <w:snapToGrid w:val="0"/>
        <w:spacing w:before="0" w:line="240" w:lineRule="auto"/>
        <w:rPr>
          <w:rFonts w:ascii="標楷體" w:hAnsi="標楷體"/>
          <w:sz w:val="32"/>
          <w:szCs w:val="32"/>
        </w:rPr>
      </w:pPr>
      <w:bookmarkStart w:id="9" w:name="_Toc76141624"/>
      <w:r w:rsidRPr="004E3CAB">
        <w:rPr>
          <w:rFonts w:ascii="標楷體" w:hAnsi="標楷體"/>
          <w:sz w:val="32"/>
          <w:szCs w:val="32"/>
        </w:rPr>
        <w:lastRenderedPageBreak/>
        <w:t>第3章</w:t>
      </w:r>
      <w:r w:rsidR="00441668" w:rsidRPr="004E3CAB">
        <w:rPr>
          <w:rFonts w:ascii="標楷體" w:hAnsi="標楷體"/>
          <w:sz w:val="32"/>
          <w:szCs w:val="32"/>
        </w:rPr>
        <w:t xml:space="preserve"> </w:t>
      </w:r>
      <w:r w:rsidRPr="004E3CAB">
        <w:rPr>
          <w:rFonts w:ascii="標楷體" w:hAnsi="標楷體"/>
          <w:sz w:val="32"/>
          <w:szCs w:val="32"/>
        </w:rPr>
        <w:t>系統需求</w:t>
      </w:r>
      <w:bookmarkEnd w:id="9"/>
    </w:p>
    <w:p w14:paraId="0CD87B35" w14:textId="77777777" w:rsidR="00FD0BA6" w:rsidRPr="004E3CAB" w:rsidRDefault="00716905" w:rsidP="00271977">
      <w:pPr>
        <w:pStyle w:val="20"/>
        <w:keepNext w:val="0"/>
        <w:spacing w:before="0"/>
        <w:rPr>
          <w:rFonts w:ascii="標楷體" w:hAnsi="標楷體"/>
        </w:rPr>
      </w:pPr>
      <w:bookmarkStart w:id="10" w:name="_Toc76141625"/>
      <w:r w:rsidRPr="004E3CAB">
        <w:rPr>
          <w:rFonts w:ascii="標楷體" w:hAnsi="標楷體"/>
        </w:rPr>
        <w:t>3.1</w:t>
      </w:r>
      <w:r w:rsidRPr="004E3CAB">
        <w:rPr>
          <w:rFonts w:ascii="標楷體" w:hAnsi="標楷體" w:hint="eastAsia"/>
        </w:rPr>
        <w:t xml:space="preserve">    </w:t>
      </w:r>
      <w:r w:rsidR="00FD0BA6" w:rsidRPr="004E3CAB">
        <w:rPr>
          <w:rFonts w:ascii="標楷體" w:hAnsi="標楷體"/>
        </w:rPr>
        <w:t>系統功能結構圖</w:t>
      </w:r>
      <w:bookmarkEnd w:id="10"/>
    </w:p>
    <w:p w14:paraId="67FB48DD" w14:textId="77777777" w:rsidR="00FD0BA6" w:rsidRPr="004E3CAB"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4E3CAB" w14:paraId="6889BA73" w14:textId="77777777" w:rsidTr="00682F64">
        <w:trPr>
          <w:tblHeader/>
        </w:trPr>
        <w:tc>
          <w:tcPr>
            <w:tcW w:w="567" w:type="dxa"/>
          </w:tcPr>
          <w:p w14:paraId="2E27315C" w14:textId="77777777" w:rsidR="00682F64" w:rsidRPr="004E3CAB" w:rsidRDefault="00682F64" w:rsidP="00271977">
            <w:pPr>
              <w:snapToGrid w:val="0"/>
              <w:jc w:val="center"/>
              <w:rPr>
                <w:rFonts w:ascii="標楷體" w:eastAsia="標楷體" w:hAnsi="標楷體"/>
              </w:rPr>
            </w:pPr>
            <w:r w:rsidRPr="004E3CAB">
              <w:rPr>
                <w:rFonts w:ascii="標楷體" w:eastAsia="標楷體" w:hAnsi="標楷體" w:hint="eastAsia"/>
              </w:rPr>
              <w:t>序號</w:t>
            </w:r>
          </w:p>
        </w:tc>
        <w:tc>
          <w:tcPr>
            <w:tcW w:w="709" w:type="dxa"/>
          </w:tcPr>
          <w:p w14:paraId="309D5F8E"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交易代號</w:t>
            </w:r>
          </w:p>
        </w:tc>
        <w:tc>
          <w:tcPr>
            <w:tcW w:w="3827" w:type="dxa"/>
          </w:tcPr>
          <w:p w14:paraId="206788DB" w14:textId="77777777" w:rsidR="00682F64" w:rsidRPr="004E3CAB" w:rsidRDefault="00682F64" w:rsidP="00271977">
            <w:pPr>
              <w:pStyle w:val="afd"/>
              <w:snapToGrid w:val="0"/>
              <w:rPr>
                <w:rFonts w:ascii="標楷體" w:eastAsia="標楷體" w:hAnsi="標楷體"/>
                <w:szCs w:val="24"/>
              </w:rPr>
            </w:pPr>
            <w:r w:rsidRPr="004E3CAB">
              <w:rPr>
                <w:rFonts w:ascii="標楷體" w:eastAsia="標楷體" w:hAnsi="標楷體" w:hint="eastAsia"/>
                <w:szCs w:val="24"/>
              </w:rPr>
              <w:t>交易名稱</w:t>
            </w:r>
          </w:p>
        </w:tc>
        <w:tc>
          <w:tcPr>
            <w:tcW w:w="284" w:type="dxa"/>
          </w:tcPr>
          <w:p w14:paraId="3EF9EADD"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段式</w:t>
            </w:r>
          </w:p>
        </w:tc>
        <w:tc>
          <w:tcPr>
            <w:tcW w:w="567" w:type="dxa"/>
          </w:tcPr>
          <w:p w14:paraId="14B3E7B2" w14:textId="77777777" w:rsidR="00682F64" w:rsidRPr="004E3CAB" w:rsidRDefault="007C4743" w:rsidP="00271977">
            <w:pPr>
              <w:snapToGrid w:val="0"/>
              <w:rPr>
                <w:rFonts w:ascii="標楷體" w:eastAsia="標楷體" w:hAnsi="標楷體"/>
              </w:rPr>
            </w:pPr>
            <w:r w:rsidRPr="004E3CAB">
              <w:rPr>
                <w:rFonts w:ascii="標楷體" w:eastAsia="標楷體" w:hAnsi="標楷體" w:hint="eastAsia"/>
              </w:rPr>
              <w:t>經辦</w:t>
            </w:r>
            <w:r w:rsidR="00682F64" w:rsidRPr="004E3CAB">
              <w:rPr>
                <w:rFonts w:ascii="標楷體" w:eastAsia="標楷體" w:hAnsi="標楷體" w:hint="eastAsia"/>
              </w:rPr>
              <w:t>等級</w:t>
            </w:r>
          </w:p>
        </w:tc>
        <w:tc>
          <w:tcPr>
            <w:tcW w:w="567" w:type="dxa"/>
          </w:tcPr>
          <w:p w14:paraId="54CC4F1C" w14:textId="77777777" w:rsidR="00682F64" w:rsidRPr="004E3CAB" w:rsidRDefault="00682F64" w:rsidP="00271977">
            <w:pPr>
              <w:snapToGrid w:val="0"/>
              <w:rPr>
                <w:rFonts w:ascii="標楷體" w:eastAsia="標楷體" w:hAnsi="標楷體"/>
                <w:lang w:val="en-AU"/>
              </w:rPr>
            </w:pPr>
            <w:r w:rsidRPr="004E3CAB">
              <w:rPr>
                <w:rFonts w:ascii="標楷體" w:eastAsia="標楷體" w:hAnsi="標楷體" w:hint="eastAsia"/>
              </w:rPr>
              <w:t>主管</w:t>
            </w:r>
            <w:r w:rsidRPr="004E3CAB">
              <w:rPr>
                <w:rFonts w:ascii="標楷體" w:eastAsia="標楷體" w:hAnsi="標楷體" w:hint="eastAsia"/>
                <w:lang w:val="en-AU"/>
              </w:rPr>
              <w:t>核可</w:t>
            </w:r>
          </w:p>
        </w:tc>
        <w:tc>
          <w:tcPr>
            <w:tcW w:w="850" w:type="dxa"/>
          </w:tcPr>
          <w:p w14:paraId="3D03CEE5"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可執行之單位</w:t>
            </w:r>
          </w:p>
        </w:tc>
        <w:tc>
          <w:tcPr>
            <w:tcW w:w="567" w:type="dxa"/>
          </w:tcPr>
          <w:p w14:paraId="56250C58"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帳</w:t>
            </w:r>
            <w:proofErr w:type="gramStart"/>
            <w:r w:rsidRPr="004E3CAB">
              <w:rPr>
                <w:rFonts w:ascii="標楷體" w:eastAsia="標楷體" w:hAnsi="標楷體" w:hint="eastAsia"/>
              </w:rPr>
              <w:t>務</w:t>
            </w:r>
            <w:proofErr w:type="gramEnd"/>
          </w:p>
          <w:p w14:paraId="66576E0C"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交易</w:t>
            </w:r>
          </w:p>
        </w:tc>
        <w:tc>
          <w:tcPr>
            <w:tcW w:w="567" w:type="dxa"/>
          </w:tcPr>
          <w:p w14:paraId="4325B9A5"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額度</w:t>
            </w:r>
          </w:p>
          <w:p w14:paraId="194FCF60"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rPr>
              <w:t>處理</w:t>
            </w:r>
          </w:p>
        </w:tc>
        <w:tc>
          <w:tcPr>
            <w:tcW w:w="284" w:type="dxa"/>
          </w:tcPr>
          <w:p w14:paraId="25D366F3"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lang w:eastAsia="zh-HK"/>
              </w:rPr>
              <w:t>訂</w:t>
            </w:r>
            <w:r w:rsidRPr="004E3CAB">
              <w:rPr>
                <w:rFonts w:ascii="標楷體" w:eastAsia="標楷體" w:hAnsi="標楷體" w:hint="eastAsia"/>
              </w:rPr>
              <w:t>正</w:t>
            </w:r>
          </w:p>
        </w:tc>
        <w:tc>
          <w:tcPr>
            <w:tcW w:w="283" w:type="dxa"/>
          </w:tcPr>
          <w:p w14:paraId="3A214049" w14:textId="77777777" w:rsidR="00682F64" w:rsidRPr="004E3CAB" w:rsidRDefault="00682F64" w:rsidP="00271977">
            <w:pPr>
              <w:snapToGrid w:val="0"/>
              <w:rPr>
                <w:rFonts w:ascii="標楷體" w:eastAsia="標楷體" w:hAnsi="標楷體"/>
              </w:rPr>
            </w:pPr>
            <w:r w:rsidRPr="004E3CAB">
              <w:rPr>
                <w:rFonts w:ascii="標楷體" w:eastAsia="標楷體" w:hAnsi="標楷體" w:hint="eastAsia"/>
                <w:lang w:eastAsia="zh-HK"/>
              </w:rPr>
              <w:t>列</w:t>
            </w:r>
            <w:r w:rsidRPr="004E3CAB">
              <w:rPr>
                <w:rFonts w:ascii="標楷體" w:eastAsia="標楷體" w:hAnsi="標楷體" w:hint="eastAsia"/>
              </w:rPr>
              <w:t>印</w:t>
            </w:r>
          </w:p>
        </w:tc>
        <w:tc>
          <w:tcPr>
            <w:tcW w:w="288" w:type="dxa"/>
          </w:tcPr>
          <w:p w14:paraId="28ABF95A" w14:textId="77777777" w:rsidR="00682F64" w:rsidRPr="004E3CAB" w:rsidRDefault="00682F64" w:rsidP="00271977">
            <w:pPr>
              <w:snapToGrid w:val="0"/>
              <w:rPr>
                <w:rFonts w:ascii="標楷體" w:eastAsia="標楷體" w:hAnsi="標楷體"/>
              </w:rPr>
            </w:pPr>
          </w:p>
        </w:tc>
      </w:tr>
      <w:tr w:rsidR="00F75F68" w:rsidRPr="004E3CAB" w14:paraId="1017C86B" w14:textId="77777777" w:rsidTr="00C95828">
        <w:trPr>
          <w:tblHeader/>
        </w:trPr>
        <w:tc>
          <w:tcPr>
            <w:tcW w:w="567" w:type="dxa"/>
          </w:tcPr>
          <w:p w14:paraId="06C2B5EE" w14:textId="77777777" w:rsidR="00AC396F" w:rsidRPr="004E3CAB" w:rsidRDefault="00AC396F" w:rsidP="00271977">
            <w:pPr>
              <w:pStyle w:val="afd"/>
              <w:ind w:left="254"/>
              <w:rPr>
                <w:rFonts w:ascii="標楷體" w:eastAsia="標楷體" w:hAnsi="標楷體"/>
                <w:szCs w:val="24"/>
              </w:rPr>
            </w:pPr>
          </w:p>
        </w:tc>
        <w:tc>
          <w:tcPr>
            <w:tcW w:w="709" w:type="dxa"/>
          </w:tcPr>
          <w:p w14:paraId="76CA315E" w14:textId="77777777" w:rsidR="00F75F68" w:rsidRPr="004E3CAB" w:rsidRDefault="000129D3" w:rsidP="00271977">
            <w:pPr>
              <w:pStyle w:val="afd"/>
              <w:rPr>
                <w:rFonts w:ascii="標楷體" w:eastAsia="標楷體" w:hAnsi="標楷體"/>
                <w:szCs w:val="24"/>
              </w:rPr>
            </w:pPr>
            <w:r w:rsidRPr="004E3CAB">
              <w:rPr>
                <w:rFonts w:ascii="標楷體" w:eastAsia="標楷體" w:hAnsi="標楷體" w:hint="eastAsia"/>
                <w:szCs w:val="24"/>
              </w:rPr>
              <w:t>L82</w:t>
            </w:r>
          </w:p>
        </w:tc>
        <w:tc>
          <w:tcPr>
            <w:tcW w:w="8084" w:type="dxa"/>
            <w:gridSpan w:val="10"/>
          </w:tcPr>
          <w:p w14:paraId="45D4CF0C" w14:textId="77777777" w:rsidR="00F75F68" w:rsidRPr="004E3CAB" w:rsidRDefault="000129D3" w:rsidP="00271977">
            <w:pPr>
              <w:pStyle w:val="afd"/>
              <w:rPr>
                <w:rFonts w:ascii="標楷體" w:eastAsia="標楷體" w:hAnsi="標楷體"/>
                <w:szCs w:val="24"/>
              </w:rPr>
            </w:pPr>
            <w:r w:rsidRPr="004E3CAB">
              <w:rPr>
                <w:rFonts w:ascii="標楷體" w:eastAsia="標楷體" w:hAnsi="標楷體" w:hint="eastAsia"/>
                <w:szCs w:val="24"/>
              </w:rPr>
              <w:t>疑似洗錢</w:t>
            </w:r>
            <w:r w:rsidR="00F75F68" w:rsidRPr="004E3CAB">
              <w:rPr>
                <w:rFonts w:ascii="標楷體" w:eastAsia="標楷體" w:hAnsi="標楷體" w:hint="eastAsia"/>
                <w:szCs w:val="24"/>
              </w:rPr>
              <w:t>相關</w:t>
            </w:r>
          </w:p>
        </w:tc>
      </w:tr>
      <w:tr w:rsidR="00F75F68" w:rsidRPr="004E3CAB" w14:paraId="61E4E3E0" w14:textId="77777777" w:rsidTr="00682F64">
        <w:trPr>
          <w:tblHeader/>
        </w:trPr>
        <w:tc>
          <w:tcPr>
            <w:tcW w:w="567" w:type="dxa"/>
          </w:tcPr>
          <w:p w14:paraId="7B70682A" w14:textId="77777777" w:rsidR="00F75F68" w:rsidRPr="004E3CAB"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4E3CAB" w:rsidRDefault="00C95828" w:rsidP="00271977">
            <w:pPr>
              <w:pStyle w:val="afd"/>
              <w:rPr>
                <w:rFonts w:ascii="標楷體" w:eastAsia="標楷體" w:hAnsi="標楷體"/>
                <w:szCs w:val="24"/>
              </w:rPr>
            </w:pPr>
            <w:r w:rsidRPr="004E3CAB">
              <w:rPr>
                <w:rFonts w:ascii="標楷體" w:eastAsia="標楷體" w:hAnsi="標楷體" w:hint="eastAsia"/>
                <w:szCs w:val="24"/>
              </w:rPr>
              <w:t>L8201</w:t>
            </w:r>
          </w:p>
        </w:tc>
        <w:tc>
          <w:tcPr>
            <w:tcW w:w="3827" w:type="dxa"/>
          </w:tcPr>
          <w:p w14:paraId="4E972440" w14:textId="77777777" w:rsidR="00F75F68" w:rsidRPr="004E3CAB" w:rsidRDefault="00F75F68"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樣態條件設定</w:t>
            </w:r>
          </w:p>
        </w:tc>
        <w:tc>
          <w:tcPr>
            <w:tcW w:w="284" w:type="dxa"/>
          </w:tcPr>
          <w:p w14:paraId="1756938E"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6F675C11" w14:textId="77777777" w:rsidR="00F75F68" w:rsidRPr="004E3CAB" w:rsidRDefault="00F75F68" w:rsidP="00271977">
            <w:pPr>
              <w:jc w:val="center"/>
              <w:rPr>
                <w:rFonts w:ascii="標楷體" w:eastAsia="標楷體" w:hAnsi="標楷體"/>
              </w:rPr>
            </w:pPr>
            <w:r w:rsidRPr="004E3CAB">
              <w:rPr>
                <w:rFonts w:ascii="標楷體" w:eastAsia="標楷體" w:hAnsi="標楷體" w:hint="eastAsia"/>
              </w:rPr>
              <w:t>T</w:t>
            </w:r>
          </w:p>
        </w:tc>
        <w:tc>
          <w:tcPr>
            <w:tcW w:w="567" w:type="dxa"/>
          </w:tcPr>
          <w:p w14:paraId="6B43DBD4" w14:textId="77777777" w:rsidR="00F75F68" w:rsidRPr="004E3CAB" w:rsidRDefault="00F75F68" w:rsidP="00271977">
            <w:pPr>
              <w:jc w:val="center"/>
              <w:rPr>
                <w:rFonts w:ascii="標楷體" w:eastAsia="標楷體" w:hAnsi="標楷體"/>
              </w:rPr>
            </w:pPr>
            <w:r w:rsidRPr="004E3CAB">
              <w:rPr>
                <w:rFonts w:ascii="標楷體" w:eastAsia="標楷體" w:hAnsi="標楷體"/>
              </w:rPr>
              <w:t>X</w:t>
            </w:r>
          </w:p>
        </w:tc>
        <w:tc>
          <w:tcPr>
            <w:tcW w:w="850" w:type="dxa"/>
          </w:tcPr>
          <w:p w14:paraId="25554456" w14:textId="77777777" w:rsidR="00F75F68" w:rsidRPr="004E3CAB" w:rsidRDefault="00F75F68" w:rsidP="00271977">
            <w:pPr>
              <w:pStyle w:val="afd"/>
              <w:jc w:val="center"/>
              <w:rPr>
                <w:rFonts w:ascii="標楷體" w:eastAsia="標楷體" w:hAnsi="標楷體"/>
                <w:szCs w:val="24"/>
              </w:rPr>
            </w:pPr>
          </w:p>
        </w:tc>
        <w:tc>
          <w:tcPr>
            <w:tcW w:w="567" w:type="dxa"/>
          </w:tcPr>
          <w:p w14:paraId="532B5582"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407C33E5"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77DF9F98"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58FA8E64"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1F357C0E" w14:textId="77777777" w:rsidR="00F75F68" w:rsidRPr="004E3CAB" w:rsidRDefault="00F75F68" w:rsidP="00271977">
            <w:pPr>
              <w:pStyle w:val="afd"/>
              <w:jc w:val="center"/>
              <w:rPr>
                <w:rFonts w:ascii="標楷體" w:eastAsia="標楷體" w:hAnsi="標楷體"/>
                <w:szCs w:val="24"/>
              </w:rPr>
            </w:pPr>
          </w:p>
        </w:tc>
      </w:tr>
      <w:tr w:rsidR="00F75F68" w:rsidRPr="004E3CAB" w14:paraId="5858CF50" w14:textId="77777777" w:rsidTr="00682F64">
        <w:trPr>
          <w:tblHeader/>
        </w:trPr>
        <w:tc>
          <w:tcPr>
            <w:tcW w:w="567" w:type="dxa"/>
          </w:tcPr>
          <w:p w14:paraId="2506EA75" w14:textId="77777777" w:rsidR="00F75F68" w:rsidRPr="004E3CAB"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4E3CAB" w:rsidRDefault="00C95828" w:rsidP="00271977">
            <w:pPr>
              <w:pStyle w:val="afd"/>
              <w:rPr>
                <w:rFonts w:ascii="標楷體" w:eastAsia="標楷體" w:hAnsi="標楷體"/>
                <w:szCs w:val="24"/>
              </w:rPr>
            </w:pPr>
            <w:r w:rsidRPr="004E3CAB">
              <w:rPr>
                <w:rFonts w:ascii="標楷體" w:eastAsia="標楷體" w:hAnsi="標楷體" w:hint="eastAsia"/>
                <w:szCs w:val="24"/>
              </w:rPr>
              <w:t>L8921</w:t>
            </w:r>
          </w:p>
        </w:tc>
        <w:tc>
          <w:tcPr>
            <w:tcW w:w="3827" w:type="dxa"/>
          </w:tcPr>
          <w:p w14:paraId="39894508" w14:textId="77777777" w:rsidR="00F75F68" w:rsidRPr="004E3CAB" w:rsidRDefault="00F75F68"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樣態檢核查詢</w:t>
            </w:r>
          </w:p>
        </w:tc>
        <w:tc>
          <w:tcPr>
            <w:tcW w:w="284" w:type="dxa"/>
          </w:tcPr>
          <w:p w14:paraId="622A14FA"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0373A932" w14:textId="77777777" w:rsidR="00F75F68" w:rsidRPr="004E3CAB" w:rsidRDefault="00F75F68" w:rsidP="00271977">
            <w:pPr>
              <w:jc w:val="center"/>
              <w:rPr>
                <w:rFonts w:ascii="標楷體" w:eastAsia="標楷體" w:hAnsi="標楷體"/>
              </w:rPr>
            </w:pPr>
            <w:r w:rsidRPr="004E3CAB">
              <w:rPr>
                <w:rFonts w:ascii="標楷體" w:eastAsia="標楷體" w:hAnsi="標楷體"/>
              </w:rPr>
              <w:t>B</w:t>
            </w:r>
          </w:p>
        </w:tc>
        <w:tc>
          <w:tcPr>
            <w:tcW w:w="567" w:type="dxa"/>
          </w:tcPr>
          <w:p w14:paraId="072E85A3" w14:textId="77777777" w:rsidR="00F75F68" w:rsidRPr="004E3CAB" w:rsidRDefault="00F75F68" w:rsidP="00271977">
            <w:pPr>
              <w:jc w:val="center"/>
              <w:rPr>
                <w:rFonts w:ascii="標楷體" w:eastAsia="標楷體" w:hAnsi="標楷體"/>
              </w:rPr>
            </w:pPr>
            <w:r w:rsidRPr="004E3CAB">
              <w:rPr>
                <w:rFonts w:ascii="標楷體" w:eastAsia="標楷體" w:hAnsi="標楷體"/>
              </w:rPr>
              <w:t>X</w:t>
            </w:r>
          </w:p>
        </w:tc>
        <w:tc>
          <w:tcPr>
            <w:tcW w:w="850" w:type="dxa"/>
          </w:tcPr>
          <w:p w14:paraId="1EC9609C" w14:textId="77777777" w:rsidR="00F75F68" w:rsidRPr="004E3CAB" w:rsidRDefault="00F75F68" w:rsidP="00271977">
            <w:pPr>
              <w:pStyle w:val="afd"/>
              <w:jc w:val="center"/>
              <w:rPr>
                <w:rFonts w:ascii="標楷體" w:eastAsia="標楷體" w:hAnsi="標楷體"/>
                <w:szCs w:val="24"/>
              </w:rPr>
            </w:pPr>
          </w:p>
        </w:tc>
        <w:tc>
          <w:tcPr>
            <w:tcW w:w="567" w:type="dxa"/>
          </w:tcPr>
          <w:p w14:paraId="2E8C0276"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4C472EC6"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61DA4DD3"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0EE88713"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09929B34" w14:textId="77777777" w:rsidR="00F75F68" w:rsidRPr="004E3CAB" w:rsidRDefault="00F75F68" w:rsidP="00271977">
            <w:pPr>
              <w:pStyle w:val="afd"/>
              <w:jc w:val="center"/>
              <w:rPr>
                <w:rFonts w:ascii="標楷體" w:eastAsia="標楷體" w:hAnsi="標楷體"/>
                <w:szCs w:val="24"/>
              </w:rPr>
            </w:pPr>
          </w:p>
        </w:tc>
      </w:tr>
      <w:tr w:rsidR="00F75F68" w:rsidRPr="004E3CAB" w14:paraId="3A3C88BF" w14:textId="77777777" w:rsidTr="00682F64">
        <w:trPr>
          <w:tblHeader/>
        </w:trPr>
        <w:tc>
          <w:tcPr>
            <w:tcW w:w="567" w:type="dxa"/>
          </w:tcPr>
          <w:p w14:paraId="62161D75" w14:textId="77777777" w:rsidR="00F75F68" w:rsidRPr="004E3CAB"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0574F2D7" w14:textId="13C57FD5" w:rsidR="00F75F68" w:rsidRPr="004E3CAB" w:rsidRDefault="00C95828" w:rsidP="00271977">
            <w:pPr>
              <w:pStyle w:val="afd"/>
              <w:rPr>
                <w:rFonts w:ascii="標楷體" w:eastAsia="標楷體" w:hAnsi="標楷體"/>
                <w:szCs w:val="24"/>
              </w:rPr>
            </w:pPr>
            <w:r w:rsidRPr="004E3CAB">
              <w:rPr>
                <w:rFonts w:ascii="標楷體" w:eastAsia="標楷體" w:hAnsi="標楷體" w:hint="eastAsia"/>
                <w:szCs w:val="24"/>
              </w:rPr>
              <w:t>L820</w:t>
            </w:r>
            <w:r w:rsidR="00605A17" w:rsidRPr="004E3CAB">
              <w:rPr>
                <w:rFonts w:ascii="標楷體" w:eastAsia="標楷體" w:hAnsi="標楷體"/>
                <w:szCs w:val="24"/>
              </w:rPr>
              <w:t>2</w:t>
            </w:r>
          </w:p>
        </w:tc>
        <w:tc>
          <w:tcPr>
            <w:tcW w:w="3827" w:type="dxa"/>
          </w:tcPr>
          <w:p w14:paraId="7294D3B5" w14:textId="1AC5DD6E" w:rsidR="00F75F68" w:rsidRPr="004E3CAB" w:rsidRDefault="00605A17" w:rsidP="00271977">
            <w:pPr>
              <w:rPr>
                <w:rFonts w:ascii="標楷體" w:eastAsia="標楷體" w:hAnsi="標楷體" w:cs="新細明體"/>
                <w:kern w:val="0"/>
                <w:lang w:val="zh-TW"/>
              </w:rPr>
            </w:pPr>
            <w:r w:rsidRPr="004E3CAB">
              <w:rPr>
                <w:rFonts w:ascii="標楷體" w:eastAsia="標楷體" w:hAnsi="標楷體" w:hint="eastAsia"/>
              </w:rPr>
              <w:t>疑似洗錢樣態資料產生</w:t>
            </w:r>
          </w:p>
        </w:tc>
        <w:tc>
          <w:tcPr>
            <w:tcW w:w="284" w:type="dxa"/>
          </w:tcPr>
          <w:p w14:paraId="528AAA08"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2CA9E8AC" w14:textId="77777777" w:rsidR="00F75F68" w:rsidRPr="004E3CAB" w:rsidRDefault="00F75F68" w:rsidP="00271977">
            <w:pPr>
              <w:jc w:val="center"/>
              <w:rPr>
                <w:rFonts w:ascii="標楷體" w:eastAsia="標楷體" w:hAnsi="標楷體"/>
              </w:rPr>
            </w:pPr>
            <w:r w:rsidRPr="004E3CAB">
              <w:rPr>
                <w:rFonts w:ascii="標楷體" w:eastAsia="標楷體" w:hAnsi="標楷體" w:hint="eastAsia"/>
              </w:rPr>
              <w:t>T</w:t>
            </w:r>
          </w:p>
        </w:tc>
        <w:tc>
          <w:tcPr>
            <w:tcW w:w="567" w:type="dxa"/>
          </w:tcPr>
          <w:p w14:paraId="0D4FDA51" w14:textId="77777777" w:rsidR="00F75F68" w:rsidRPr="004E3CAB" w:rsidRDefault="00F75F68" w:rsidP="00271977">
            <w:pPr>
              <w:jc w:val="center"/>
              <w:rPr>
                <w:rFonts w:ascii="標楷體" w:eastAsia="標楷體" w:hAnsi="標楷體"/>
              </w:rPr>
            </w:pPr>
            <w:r w:rsidRPr="004E3CAB">
              <w:rPr>
                <w:rFonts w:ascii="標楷體" w:eastAsia="標楷體" w:hAnsi="標楷體"/>
              </w:rPr>
              <w:t>X</w:t>
            </w:r>
          </w:p>
        </w:tc>
        <w:tc>
          <w:tcPr>
            <w:tcW w:w="850" w:type="dxa"/>
          </w:tcPr>
          <w:p w14:paraId="4B770202" w14:textId="77777777" w:rsidR="00F75F68" w:rsidRPr="004E3CAB" w:rsidRDefault="00F75F68" w:rsidP="00271977">
            <w:pPr>
              <w:pStyle w:val="afd"/>
              <w:jc w:val="center"/>
              <w:rPr>
                <w:rFonts w:ascii="標楷體" w:eastAsia="標楷體" w:hAnsi="標楷體"/>
                <w:szCs w:val="24"/>
              </w:rPr>
            </w:pPr>
          </w:p>
        </w:tc>
        <w:tc>
          <w:tcPr>
            <w:tcW w:w="567" w:type="dxa"/>
          </w:tcPr>
          <w:p w14:paraId="2F94E37D"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7DE8074D"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496D0D75"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7AA1E56" w14:textId="77777777" w:rsidR="00F75F68" w:rsidRPr="004E3CAB" w:rsidRDefault="00F75F68"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545ACB77" w14:textId="77777777" w:rsidR="00F75F68" w:rsidRPr="004E3CAB" w:rsidRDefault="00F75F68" w:rsidP="00271977">
            <w:pPr>
              <w:pStyle w:val="afd"/>
              <w:jc w:val="center"/>
              <w:rPr>
                <w:rFonts w:ascii="標楷體" w:eastAsia="標楷體" w:hAnsi="標楷體"/>
                <w:szCs w:val="24"/>
              </w:rPr>
            </w:pPr>
          </w:p>
        </w:tc>
      </w:tr>
      <w:tr w:rsidR="00605A17" w:rsidRPr="004E3CAB" w14:paraId="2C3D202A" w14:textId="77777777" w:rsidTr="00682F64">
        <w:trPr>
          <w:tblHeader/>
        </w:trPr>
        <w:tc>
          <w:tcPr>
            <w:tcW w:w="567" w:type="dxa"/>
          </w:tcPr>
          <w:p w14:paraId="58F04F69"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203</w:t>
            </w:r>
          </w:p>
        </w:tc>
        <w:tc>
          <w:tcPr>
            <w:tcW w:w="3827" w:type="dxa"/>
          </w:tcPr>
          <w:p w14:paraId="6659F330" w14:textId="76CF0989" w:rsidR="00605A17" w:rsidRPr="004E3CAB" w:rsidRDefault="00605A17"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交易合理性維護</w:t>
            </w:r>
          </w:p>
        </w:tc>
        <w:tc>
          <w:tcPr>
            <w:tcW w:w="284" w:type="dxa"/>
          </w:tcPr>
          <w:p w14:paraId="23D35533" w14:textId="7FADC26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7D785A6B" w14:textId="4807F083" w:rsidR="00605A17" w:rsidRPr="004E3CAB" w:rsidRDefault="00605A17" w:rsidP="00271977">
            <w:pPr>
              <w:jc w:val="center"/>
              <w:rPr>
                <w:rFonts w:ascii="標楷體" w:eastAsia="標楷體" w:hAnsi="標楷體"/>
              </w:rPr>
            </w:pPr>
            <w:r w:rsidRPr="004E3CAB">
              <w:rPr>
                <w:rFonts w:ascii="標楷體" w:eastAsia="標楷體" w:hAnsi="標楷體" w:hint="eastAsia"/>
              </w:rPr>
              <w:t>T</w:t>
            </w:r>
          </w:p>
        </w:tc>
        <w:tc>
          <w:tcPr>
            <w:tcW w:w="567" w:type="dxa"/>
          </w:tcPr>
          <w:p w14:paraId="0D31B35C" w14:textId="02540806" w:rsidR="00605A17" w:rsidRPr="004E3CAB" w:rsidRDefault="00605A17" w:rsidP="00271977">
            <w:pPr>
              <w:jc w:val="center"/>
              <w:rPr>
                <w:rFonts w:ascii="標楷體" w:eastAsia="標楷體" w:hAnsi="標楷體"/>
              </w:rPr>
            </w:pPr>
            <w:r w:rsidRPr="004E3CAB">
              <w:rPr>
                <w:rFonts w:ascii="標楷體" w:eastAsia="標楷體" w:hAnsi="標楷體"/>
              </w:rPr>
              <w:t>V</w:t>
            </w:r>
          </w:p>
        </w:tc>
        <w:tc>
          <w:tcPr>
            <w:tcW w:w="850" w:type="dxa"/>
          </w:tcPr>
          <w:p w14:paraId="46BA86E5" w14:textId="77777777" w:rsidR="00605A17" w:rsidRPr="004E3CAB" w:rsidRDefault="00605A17" w:rsidP="00271977">
            <w:pPr>
              <w:pStyle w:val="afd"/>
              <w:jc w:val="center"/>
              <w:rPr>
                <w:rFonts w:ascii="標楷體" w:eastAsia="標楷體" w:hAnsi="標楷體"/>
                <w:szCs w:val="24"/>
              </w:rPr>
            </w:pPr>
          </w:p>
        </w:tc>
        <w:tc>
          <w:tcPr>
            <w:tcW w:w="567" w:type="dxa"/>
          </w:tcPr>
          <w:p w14:paraId="7CD5DB0D" w14:textId="45774B86"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33417616" w14:textId="0C99406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715C0746" w14:textId="6E487865"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2900E19" w14:textId="6D3FB7BF"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1B79D716" w14:textId="77777777" w:rsidR="00605A17" w:rsidRPr="004E3CAB" w:rsidRDefault="00605A17" w:rsidP="00271977">
            <w:pPr>
              <w:pStyle w:val="afd"/>
              <w:jc w:val="center"/>
              <w:rPr>
                <w:rFonts w:ascii="標楷體" w:eastAsia="標楷體" w:hAnsi="標楷體"/>
                <w:szCs w:val="24"/>
              </w:rPr>
            </w:pPr>
          </w:p>
        </w:tc>
      </w:tr>
      <w:tr w:rsidR="00605A17" w:rsidRPr="004E3CAB" w14:paraId="4EFF2830" w14:textId="77777777" w:rsidTr="00682F64">
        <w:trPr>
          <w:tblHeader/>
        </w:trPr>
        <w:tc>
          <w:tcPr>
            <w:tcW w:w="567" w:type="dxa"/>
          </w:tcPr>
          <w:p w14:paraId="4007B570"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922</w:t>
            </w:r>
          </w:p>
        </w:tc>
        <w:tc>
          <w:tcPr>
            <w:tcW w:w="3827" w:type="dxa"/>
          </w:tcPr>
          <w:p w14:paraId="5B9C4F5A" w14:textId="24685496" w:rsidR="00605A17" w:rsidRPr="004E3CAB" w:rsidRDefault="00605A17"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交易合理性查詢</w:t>
            </w:r>
          </w:p>
        </w:tc>
        <w:tc>
          <w:tcPr>
            <w:tcW w:w="284" w:type="dxa"/>
          </w:tcPr>
          <w:p w14:paraId="169D22B7" w14:textId="7B863B5E"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254989FE" w14:textId="15C96C9E" w:rsidR="00605A17" w:rsidRPr="004E3CAB" w:rsidRDefault="00605A17" w:rsidP="00271977">
            <w:pPr>
              <w:jc w:val="center"/>
              <w:rPr>
                <w:rFonts w:ascii="標楷體" w:eastAsia="標楷體" w:hAnsi="標楷體"/>
              </w:rPr>
            </w:pPr>
            <w:r w:rsidRPr="004E3CAB">
              <w:rPr>
                <w:rFonts w:ascii="標楷體" w:eastAsia="標楷體" w:hAnsi="標楷體"/>
              </w:rPr>
              <w:t>B</w:t>
            </w:r>
          </w:p>
        </w:tc>
        <w:tc>
          <w:tcPr>
            <w:tcW w:w="567" w:type="dxa"/>
          </w:tcPr>
          <w:p w14:paraId="113FA201" w14:textId="43E593C2"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5136B3D7" w14:textId="77777777" w:rsidR="00605A17" w:rsidRPr="004E3CAB" w:rsidRDefault="00605A17" w:rsidP="00271977">
            <w:pPr>
              <w:pStyle w:val="afd"/>
              <w:jc w:val="center"/>
              <w:rPr>
                <w:rFonts w:ascii="標楷體" w:eastAsia="標楷體" w:hAnsi="標楷體"/>
                <w:szCs w:val="24"/>
              </w:rPr>
            </w:pPr>
          </w:p>
        </w:tc>
        <w:tc>
          <w:tcPr>
            <w:tcW w:w="567" w:type="dxa"/>
          </w:tcPr>
          <w:p w14:paraId="3A9E10C7" w14:textId="2E0046A2"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5CF67BAE" w14:textId="016F25D8"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76F3B6CC" w14:textId="76EFF576"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EB8A239" w14:textId="561A5F8C"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0C345720" w14:textId="77777777" w:rsidR="00605A17" w:rsidRPr="004E3CAB" w:rsidRDefault="00605A17" w:rsidP="00271977">
            <w:pPr>
              <w:pStyle w:val="afd"/>
              <w:jc w:val="center"/>
              <w:rPr>
                <w:rFonts w:ascii="標楷體" w:eastAsia="標楷體" w:hAnsi="標楷體"/>
                <w:szCs w:val="24"/>
              </w:rPr>
            </w:pPr>
          </w:p>
        </w:tc>
      </w:tr>
      <w:tr w:rsidR="00605A17" w:rsidRPr="004E3CAB" w14:paraId="2C3A00AE" w14:textId="77777777" w:rsidTr="00682F64">
        <w:trPr>
          <w:tblHeader/>
        </w:trPr>
        <w:tc>
          <w:tcPr>
            <w:tcW w:w="567" w:type="dxa"/>
          </w:tcPr>
          <w:p w14:paraId="3F56CC2C"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7FE38414" w14:textId="33CC90A4"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20</w:t>
            </w:r>
            <w:r w:rsidRPr="004E3CAB">
              <w:rPr>
                <w:rFonts w:ascii="標楷體" w:eastAsia="標楷體" w:hAnsi="標楷體"/>
                <w:szCs w:val="24"/>
              </w:rPr>
              <w:t>4</w:t>
            </w:r>
          </w:p>
        </w:tc>
        <w:tc>
          <w:tcPr>
            <w:tcW w:w="3827" w:type="dxa"/>
          </w:tcPr>
          <w:p w14:paraId="564EFA23" w14:textId="49D5A896" w:rsidR="00605A17" w:rsidRPr="004E3CAB" w:rsidRDefault="00605A17"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交易訪談維護</w:t>
            </w:r>
          </w:p>
        </w:tc>
        <w:tc>
          <w:tcPr>
            <w:tcW w:w="284" w:type="dxa"/>
          </w:tcPr>
          <w:p w14:paraId="2EDEE8C2" w14:textId="24B1677F"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38941E5D" w14:textId="44DC4748" w:rsidR="00605A17" w:rsidRPr="004E3CAB" w:rsidRDefault="00605A17" w:rsidP="00271977">
            <w:pPr>
              <w:jc w:val="center"/>
              <w:rPr>
                <w:rFonts w:ascii="標楷體" w:eastAsia="標楷體" w:hAnsi="標楷體"/>
              </w:rPr>
            </w:pPr>
            <w:r w:rsidRPr="004E3CAB">
              <w:rPr>
                <w:rFonts w:ascii="標楷體" w:eastAsia="標楷體" w:hAnsi="標楷體" w:hint="eastAsia"/>
              </w:rPr>
              <w:t>T</w:t>
            </w:r>
          </w:p>
        </w:tc>
        <w:tc>
          <w:tcPr>
            <w:tcW w:w="567" w:type="dxa"/>
          </w:tcPr>
          <w:p w14:paraId="255D9EFE" w14:textId="51A76E52"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13A93B83" w14:textId="77777777" w:rsidR="00605A17" w:rsidRPr="004E3CAB" w:rsidRDefault="00605A17" w:rsidP="00271977">
            <w:pPr>
              <w:pStyle w:val="afd"/>
              <w:jc w:val="center"/>
              <w:rPr>
                <w:rFonts w:ascii="標楷體" w:eastAsia="標楷體" w:hAnsi="標楷體"/>
                <w:szCs w:val="24"/>
              </w:rPr>
            </w:pPr>
          </w:p>
        </w:tc>
        <w:tc>
          <w:tcPr>
            <w:tcW w:w="567" w:type="dxa"/>
          </w:tcPr>
          <w:p w14:paraId="5E5CBDC5" w14:textId="1F401F7A"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26E91CB6" w14:textId="7A043D12"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57FF4C68" w14:textId="0FA7CCC2"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82306E6" w14:textId="3366F3A3"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72CC8C94" w14:textId="77777777" w:rsidR="00605A17" w:rsidRPr="004E3CAB" w:rsidRDefault="00605A17" w:rsidP="00271977">
            <w:pPr>
              <w:pStyle w:val="afd"/>
              <w:jc w:val="center"/>
              <w:rPr>
                <w:rFonts w:ascii="標楷體" w:eastAsia="標楷體" w:hAnsi="標楷體"/>
                <w:szCs w:val="24"/>
              </w:rPr>
            </w:pPr>
          </w:p>
        </w:tc>
      </w:tr>
      <w:tr w:rsidR="00605A17" w:rsidRPr="004E3CAB" w14:paraId="70A421E1" w14:textId="77777777" w:rsidTr="00682F64">
        <w:trPr>
          <w:tblHeader/>
        </w:trPr>
        <w:tc>
          <w:tcPr>
            <w:tcW w:w="567" w:type="dxa"/>
          </w:tcPr>
          <w:p w14:paraId="4838D0E0"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6B20E05" w14:textId="0F9D80CB"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923</w:t>
            </w:r>
          </w:p>
        </w:tc>
        <w:tc>
          <w:tcPr>
            <w:tcW w:w="3827" w:type="dxa"/>
          </w:tcPr>
          <w:p w14:paraId="37D0BE31" w14:textId="2862B7A6" w:rsidR="00605A17" w:rsidRPr="004E3CAB" w:rsidRDefault="00605A17" w:rsidP="00271977">
            <w:pPr>
              <w:rPr>
                <w:rFonts w:ascii="標楷體" w:eastAsia="標楷體" w:hAnsi="標楷體" w:cs="新細明體"/>
                <w:kern w:val="0"/>
                <w:lang w:val="zh-TW"/>
              </w:rPr>
            </w:pPr>
            <w:r w:rsidRPr="004E3CAB">
              <w:rPr>
                <w:rFonts w:ascii="標楷體" w:eastAsia="標楷體" w:hAnsi="標楷體" w:cs="新細明體" w:hint="eastAsia"/>
                <w:kern w:val="0"/>
                <w:lang w:val="zh-TW"/>
              </w:rPr>
              <w:t>疑似洗錢交易訪談查詢</w:t>
            </w:r>
          </w:p>
        </w:tc>
        <w:tc>
          <w:tcPr>
            <w:tcW w:w="284" w:type="dxa"/>
          </w:tcPr>
          <w:p w14:paraId="5E1D389D" w14:textId="6E2C353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2211BE92" w14:textId="31027DFC" w:rsidR="00605A17" w:rsidRPr="004E3CAB" w:rsidRDefault="00605A17" w:rsidP="00271977">
            <w:pPr>
              <w:jc w:val="center"/>
              <w:rPr>
                <w:rFonts w:ascii="標楷體" w:eastAsia="標楷體" w:hAnsi="標楷體"/>
              </w:rPr>
            </w:pPr>
            <w:r w:rsidRPr="004E3CAB">
              <w:rPr>
                <w:rFonts w:ascii="標楷體" w:eastAsia="標楷體" w:hAnsi="標楷體"/>
              </w:rPr>
              <w:t>B</w:t>
            </w:r>
          </w:p>
        </w:tc>
        <w:tc>
          <w:tcPr>
            <w:tcW w:w="567" w:type="dxa"/>
          </w:tcPr>
          <w:p w14:paraId="1DC8B138" w14:textId="47A801E4"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37438471" w14:textId="77777777" w:rsidR="00605A17" w:rsidRPr="004E3CAB" w:rsidRDefault="00605A17" w:rsidP="00271977">
            <w:pPr>
              <w:pStyle w:val="afd"/>
              <w:jc w:val="center"/>
              <w:rPr>
                <w:rFonts w:ascii="標楷體" w:eastAsia="標楷體" w:hAnsi="標楷體"/>
                <w:szCs w:val="24"/>
              </w:rPr>
            </w:pPr>
          </w:p>
        </w:tc>
        <w:tc>
          <w:tcPr>
            <w:tcW w:w="567" w:type="dxa"/>
          </w:tcPr>
          <w:p w14:paraId="343CA763" w14:textId="135D5D66"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15EE4D9F" w14:textId="7FD4D629"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72247944" w14:textId="2328E75F"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7C4D21DB" w14:textId="7340E061"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3618CE03" w14:textId="77777777" w:rsidR="00605A17" w:rsidRPr="004E3CAB" w:rsidRDefault="00605A17" w:rsidP="00271977">
            <w:pPr>
              <w:pStyle w:val="afd"/>
              <w:jc w:val="center"/>
              <w:rPr>
                <w:rFonts w:ascii="標楷體" w:eastAsia="標楷體" w:hAnsi="標楷體"/>
                <w:szCs w:val="24"/>
              </w:rPr>
            </w:pPr>
          </w:p>
        </w:tc>
      </w:tr>
      <w:tr w:rsidR="00605A17" w:rsidRPr="004E3CAB" w14:paraId="1E5C73C2" w14:textId="77777777" w:rsidTr="00682F64">
        <w:trPr>
          <w:tblHeader/>
        </w:trPr>
        <w:tc>
          <w:tcPr>
            <w:tcW w:w="567" w:type="dxa"/>
          </w:tcPr>
          <w:p w14:paraId="63B497F1"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2235E546" w14:textId="1AECE446" w:rsidR="00605A17" w:rsidRPr="004E3CAB" w:rsidRDefault="00605A17" w:rsidP="00271977">
            <w:pPr>
              <w:pStyle w:val="afd"/>
              <w:rPr>
                <w:rFonts w:ascii="標楷體" w:eastAsia="標楷體" w:hAnsi="標楷體"/>
                <w:szCs w:val="24"/>
              </w:rPr>
            </w:pPr>
            <w:r w:rsidRPr="004E3CAB">
              <w:rPr>
                <w:rFonts w:ascii="標楷體" w:eastAsia="標楷體" w:hAnsi="標楷體"/>
                <w:szCs w:val="24"/>
              </w:rPr>
              <w:t>L8924</w:t>
            </w:r>
          </w:p>
        </w:tc>
        <w:tc>
          <w:tcPr>
            <w:tcW w:w="3827" w:type="dxa"/>
          </w:tcPr>
          <w:p w14:paraId="08A9776A" w14:textId="0CFE0ECD" w:rsidR="00605A17" w:rsidRPr="004E3CAB" w:rsidRDefault="00605A17" w:rsidP="00271977">
            <w:pPr>
              <w:rPr>
                <w:rFonts w:ascii="標楷體" w:eastAsia="標楷體" w:hAnsi="標楷體" w:cs="新細明體"/>
                <w:kern w:val="0"/>
                <w:lang w:val="zh-TW"/>
              </w:rPr>
            </w:pPr>
            <w:r w:rsidRPr="004E3CAB">
              <w:rPr>
                <w:rFonts w:ascii="標楷體" w:eastAsia="標楷體" w:hAnsi="標楷體" w:hint="eastAsia"/>
              </w:rPr>
              <w:t>疑似洗錢資料變更查詢</w:t>
            </w:r>
          </w:p>
        </w:tc>
        <w:tc>
          <w:tcPr>
            <w:tcW w:w="284" w:type="dxa"/>
          </w:tcPr>
          <w:p w14:paraId="6856CDD6" w14:textId="098A78E3"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65236AA6" w14:textId="204C489A" w:rsidR="00605A17" w:rsidRPr="004E3CAB" w:rsidRDefault="00605A17" w:rsidP="00271977">
            <w:pPr>
              <w:jc w:val="center"/>
              <w:rPr>
                <w:rFonts w:ascii="標楷體" w:eastAsia="標楷體" w:hAnsi="標楷體"/>
              </w:rPr>
            </w:pPr>
            <w:r w:rsidRPr="004E3CAB">
              <w:rPr>
                <w:rFonts w:ascii="標楷體" w:eastAsia="標楷體" w:hAnsi="標楷體"/>
              </w:rPr>
              <w:t>B</w:t>
            </w:r>
          </w:p>
        </w:tc>
        <w:tc>
          <w:tcPr>
            <w:tcW w:w="567" w:type="dxa"/>
          </w:tcPr>
          <w:p w14:paraId="1ABF4F54" w14:textId="2989EEE6"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38530802" w14:textId="77777777" w:rsidR="00605A17" w:rsidRPr="004E3CAB" w:rsidRDefault="00605A17" w:rsidP="00271977">
            <w:pPr>
              <w:pStyle w:val="afd"/>
              <w:jc w:val="center"/>
              <w:rPr>
                <w:rFonts w:ascii="標楷體" w:eastAsia="標楷體" w:hAnsi="標楷體"/>
                <w:szCs w:val="24"/>
              </w:rPr>
            </w:pPr>
          </w:p>
        </w:tc>
        <w:tc>
          <w:tcPr>
            <w:tcW w:w="567" w:type="dxa"/>
          </w:tcPr>
          <w:p w14:paraId="6466FAEF" w14:textId="2B9EB4D0"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5DB5843B" w14:textId="028B5F71"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179EAA5F" w14:textId="37D9174A"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3CFAB74F" w14:textId="1E5F564B"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79571F66" w14:textId="77777777" w:rsidR="00605A17" w:rsidRPr="004E3CAB" w:rsidRDefault="00605A17" w:rsidP="00271977">
            <w:pPr>
              <w:pStyle w:val="afd"/>
              <w:jc w:val="center"/>
              <w:rPr>
                <w:rFonts w:ascii="標楷體" w:eastAsia="標楷體" w:hAnsi="標楷體"/>
                <w:szCs w:val="24"/>
              </w:rPr>
            </w:pPr>
          </w:p>
        </w:tc>
      </w:tr>
      <w:tr w:rsidR="00605A17" w:rsidRPr="004E3CAB" w14:paraId="081E44EC" w14:textId="77777777" w:rsidTr="00C95828">
        <w:trPr>
          <w:tblHeader/>
        </w:trPr>
        <w:tc>
          <w:tcPr>
            <w:tcW w:w="567" w:type="dxa"/>
          </w:tcPr>
          <w:p w14:paraId="5BD19BF0" w14:textId="77777777" w:rsidR="00605A17" w:rsidRPr="004E3CAB" w:rsidRDefault="00605A17" w:rsidP="00271977">
            <w:pPr>
              <w:pStyle w:val="afd"/>
              <w:ind w:left="254"/>
              <w:rPr>
                <w:rFonts w:ascii="標楷體" w:eastAsia="標楷體" w:hAnsi="標楷體"/>
                <w:szCs w:val="24"/>
              </w:rPr>
            </w:pPr>
          </w:p>
        </w:tc>
        <w:tc>
          <w:tcPr>
            <w:tcW w:w="709" w:type="dxa"/>
          </w:tcPr>
          <w:p w14:paraId="13582473"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L84</w:t>
            </w:r>
          </w:p>
        </w:tc>
        <w:tc>
          <w:tcPr>
            <w:tcW w:w="8084" w:type="dxa"/>
            <w:gridSpan w:val="10"/>
          </w:tcPr>
          <w:p w14:paraId="377B1696"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JCIC報送作業</w:t>
            </w:r>
          </w:p>
        </w:tc>
      </w:tr>
      <w:tr w:rsidR="00605A17" w:rsidRPr="004E3CAB" w14:paraId="3ABA35A9" w14:textId="77777777" w:rsidTr="00682F64">
        <w:trPr>
          <w:tblHeader/>
        </w:trPr>
        <w:tc>
          <w:tcPr>
            <w:tcW w:w="567" w:type="dxa"/>
          </w:tcPr>
          <w:p w14:paraId="0C46CFB4"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szCs w:val="24"/>
              </w:rPr>
              <w:t>L8401</w:t>
            </w:r>
          </w:p>
        </w:tc>
        <w:tc>
          <w:tcPr>
            <w:tcW w:w="3827" w:type="dxa"/>
          </w:tcPr>
          <w:p w14:paraId="38CA2AF7"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產生JCIC日報媒體檔</w:t>
            </w:r>
          </w:p>
        </w:tc>
        <w:tc>
          <w:tcPr>
            <w:tcW w:w="284" w:type="dxa"/>
          </w:tcPr>
          <w:p w14:paraId="3EDF220B"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1129D172" w14:textId="77777777" w:rsidR="00605A17" w:rsidRPr="004E3CAB" w:rsidRDefault="00605A17" w:rsidP="00271977">
            <w:pPr>
              <w:jc w:val="center"/>
              <w:rPr>
                <w:rFonts w:ascii="標楷體" w:eastAsia="標楷體" w:hAnsi="標楷體"/>
              </w:rPr>
            </w:pPr>
            <w:r w:rsidRPr="004E3CAB">
              <w:rPr>
                <w:rFonts w:ascii="標楷體" w:eastAsia="標楷體" w:hAnsi="標楷體" w:hint="eastAsia"/>
              </w:rPr>
              <w:t>T</w:t>
            </w:r>
          </w:p>
        </w:tc>
        <w:tc>
          <w:tcPr>
            <w:tcW w:w="567" w:type="dxa"/>
          </w:tcPr>
          <w:p w14:paraId="0C54C6E7" w14:textId="77777777"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2B5F4025" w14:textId="77777777" w:rsidR="00605A17" w:rsidRPr="004E3CAB" w:rsidRDefault="00605A17" w:rsidP="00271977">
            <w:pPr>
              <w:pStyle w:val="afd"/>
              <w:jc w:val="center"/>
              <w:rPr>
                <w:rFonts w:ascii="標楷體" w:eastAsia="標楷體" w:hAnsi="標楷體"/>
                <w:szCs w:val="24"/>
              </w:rPr>
            </w:pPr>
          </w:p>
        </w:tc>
        <w:tc>
          <w:tcPr>
            <w:tcW w:w="567" w:type="dxa"/>
          </w:tcPr>
          <w:p w14:paraId="002C9613"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49860715"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35CA829A"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35012B3B"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08E455BF" w14:textId="77777777" w:rsidR="00605A17" w:rsidRPr="004E3CAB" w:rsidRDefault="00605A17" w:rsidP="00271977">
            <w:pPr>
              <w:pStyle w:val="afd"/>
              <w:jc w:val="center"/>
              <w:rPr>
                <w:rFonts w:ascii="標楷體" w:eastAsia="標楷體" w:hAnsi="標楷體"/>
                <w:szCs w:val="24"/>
              </w:rPr>
            </w:pPr>
          </w:p>
        </w:tc>
      </w:tr>
      <w:tr w:rsidR="00605A17" w:rsidRPr="004E3CAB" w14:paraId="5FD3F7A5" w14:textId="77777777" w:rsidTr="00682F64">
        <w:trPr>
          <w:tblHeader/>
        </w:trPr>
        <w:tc>
          <w:tcPr>
            <w:tcW w:w="567" w:type="dxa"/>
          </w:tcPr>
          <w:p w14:paraId="14A973DB" w14:textId="77777777" w:rsidR="00605A17" w:rsidRPr="004E3CAB"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szCs w:val="24"/>
              </w:rPr>
              <w:t>L8402</w:t>
            </w:r>
          </w:p>
        </w:tc>
        <w:tc>
          <w:tcPr>
            <w:tcW w:w="3827" w:type="dxa"/>
          </w:tcPr>
          <w:p w14:paraId="5EA36BC8" w14:textId="77777777" w:rsidR="00605A17" w:rsidRPr="004E3CAB" w:rsidRDefault="00605A17" w:rsidP="00271977">
            <w:pPr>
              <w:pStyle w:val="afd"/>
              <w:rPr>
                <w:rFonts w:ascii="標楷體" w:eastAsia="標楷體" w:hAnsi="標楷體"/>
                <w:szCs w:val="24"/>
              </w:rPr>
            </w:pPr>
            <w:r w:rsidRPr="004E3CAB">
              <w:rPr>
                <w:rFonts w:ascii="標楷體" w:eastAsia="標楷體" w:hAnsi="標楷體" w:hint="eastAsia"/>
                <w:szCs w:val="24"/>
              </w:rPr>
              <w:t>產生JCIC月報媒體檔</w:t>
            </w:r>
          </w:p>
        </w:tc>
        <w:tc>
          <w:tcPr>
            <w:tcW w:w="284" w:type="dxa"/>
          </w:tcPr>
          <w:p w14:paraId="3E6AC1FB"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1</w:t>
            </w:r>
          </w:p>
        </w:tc>
        <w:tc>
          <w:tcPr>
            <w:tcW w:w="567" w:type="dxa"/>
          </w:tcPr>
          <w:p w14:paraId="20A08A5C" w14:textId="77777777" w:rsidR="00605A17" w:rsidRPr="004E3CAB" w:rsidRDefault="00605A17" w:rsidP="00271977">
            <w:pPr>
              <w:jc w:val="center"/>
              <w:rPr>
                <w:rFonts w:ascii="標楷體" w:eastAsia="標楷體" w:hAnsi="標楷體"/>
              </w:rPr>
            </w:pPr>
            <w:r w:rsidRPr="004E3CAB">
              <w:rPr>
                <w:rFonts w:ascii="標楷體" w:eastAsia="標楷體" w:hAnsi="標楷體" w:hint="eastAsia"/>
              </w:rPr>
              <w:t>T</w:t>
            </w:r>
          </w:p>
        </w:tc>
        <w:tc>
          <w:tcPr>
            <w:tcW w:w="567" w:type="dxa"/>
          </w:tcPr>
          <w:p w14:paraId="49E8AC89" w14:textId="77777777" w:rsidR="00605A17" w:rsidRPr="004E3CAB" w:rsidRDefault="00605A17" w:rsidP="00271977">
            <w:pPr>
              <w:jc w:val="center"/>
              <w:rPr>
                <w:rFonts w:ascii="標楷體" w:eastAsia="標楷體" w:hAnsi="標楷體"/>
              </w:rPr>
            </w:pPr>
            <w:r w:rsidRPr="004E3CAB">
              <w:rPr>
                <w:rFonts w:ascii="標楷體" w:eastAsia="標楷體" w:hAnsi="標楷體"/>
              </w:rPr>
              <w:t>X</w:t>
            </w:r>
          </w:p>
        </w:tc>
        <w:tc>
          <w:tcPr>
            <w:tcW w:w="850" w:type="dxa"/>
          </w:tcPr>
          <w:p w14:paraId="7E2FD7B0" w14:textId="77777777" w:rsidR="00605A17" w:rsidRPr="004E3CAB" w:rsidRDefault="00605A17" w:rsidP="00271977">
            <w:pPr>
              <w:pStyle w:val="afd"/>
              <w:jc w:val="center"/>
              <w:rPr>
                <w:rFonts w:ascii="標楷體" w:eastAsia="標楷體" w:hAnsi="標楷體"/>
                <w:szCs w:val="24"/>
              </w:rPr>
            </w:pPr>
          </w:p>
        </w:tc>
        <w:tc>
          <w:tcPr>
            <w:tcW w:w="567" w:type="dxa"/>
          </w:tcPr>
          <w:p w14:paraId="0C726590"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567" w:type="dxa"/>
          </w:tcPr>
          <w:p w14:paraId="1BAF0B13"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4" w:type="dxa"/>
          </w:tcPr>
          <w:p w14:paraId="25488F80"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hint="eastAsia"/>
                <w:szCs w:val="24"/>
              </w:rPr>
              <w:t>X</w:t>
            </w:r>
          </w:p>
        </w:tc>
        <w:tc>
          <w:tcPr>
            <w:tcW w:w="283" w:type="dxa"/>
          </w:tcPr>
          <w:p w14:paraId="6BB5F2CB" w14:textId="77777777" w:rsidR="00605A17" w:rsidRPr="004E3CAB" w:rsidRDefault="00605A17" w:rsidP="00271977">
            <w:pPr>
              <w:pStyle w:val="afd"/>
              <w:jc w:val="center"/>
              <w:rPr>
                <w:rFonts w:ascii="標楷體" w:eastAsia="標楷體" w:hAnsi="標楷體"/>
                <w:szCs w:val="24"/>
              </w:rPr>
            </w:pPr>
            <w:r w:rsidRPr="004E3CAB">
              <w:rPr>
                <w:rFonts w:ascii="標楷體" w:eastAsia="標楷體" w:hAnsi="標楷體"/>
                <w:szCs w:val="24"/>
              </w:rPr>
              <w:t>V</w:t>
            </w:r>
          </w:p>
        </w:tc>
        <w:tc>
          <w:tcPr>
            <w:tcW w:w="288" w:type="dxa"/>
          </w:tcPr>
          <w:p w14:paraId="3E305905" w14:textId="77777777" w:rsidR="00605A17" w:rsidRPr="004E3CAB" w:rsidRDefault="00605A17" w:rsidP="00271977">
            <w:pPr>
              <w:pStyle w:val="afd"/>
              <w:jc w:val="center"/>
              <w:rPr>
                <w:rFonts w:ascii="標楷體" w:eastAsia="標楷體" w:hAnsi="標楷體"/>
                <w:szCs w:val="24"/>
              </w:rPr>
            </w:pPr>
          </w:p>
        </w:tc>
      </w:tr>
      <w:tr w:rsidR="00605A17" w:rsidRPr="004E3CAB"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4E3CAB" w:rsidRDefault="00605A17" w:rsidP="00271977">
            <w:pPr>
              <w:tabs>
                <w:tab w:val="left" w:pos="2012"/>
              </w:tabs>
              <w:snapToGrid w:val="0"/>
              <w:ind w:firstLine="240"/>
              <w:rPr>
                <w:rFonts w:ascii="標楷體" w:eastAsia="標楷體" w:hAnsi="標楷體"/>
              </w:rPr>
            </w:pPr>
            <w:r w:rsidRPr="004E3CAB">
              <w:rPr>
                <w:rFonts w:ascii="標楷體" w:eastAsia="標楷體" w:hAnsi="標楷體" w:hint="eastAsia"/>
              </w:rPr>
              <w:t>備註</w:t>
            </w:r>
            <w:r w:rsidR="00F802CE" w:rsidRPr="004E3CAB">
              <w:rPr>
                <w:rFonts w:ascii="標楷體" w:eastAsia="標楷體" w:hAnsi="標楷體" w:hint="eastAsia"/>
              </w:rPr>
              <w:t>:</w:t>
            </w:r>
            <w:r w:rsidRPr="004E3CAB">
              <w:rPr>
                <w:rFonts w:ascii="標楷體" w:eastAsia="標楷體" w:hAnsi="標楷體" w:hint="eastAsia"/>
              </w:rPr>
              <w:t>經辦等級 B: 所有交易主管及經辦皆可執行該交易</w:t>
            </w:r>
          </w:p>
          <w:p w14:paraId="12C699AA" w14:textId="77777777" w:rsidR="00605A17" w:rsidRPr="004E3CAB" w:rsidRDefault="00605A17" w:rsidP="00271977">
            <w:pPr>
              <w:ind w:firstLineChars="850" w:firstLine="2040"/>
              <w:rPr>
                <w:rFonts w:ascii="標楷體" w:eastAsia="標楷體" w:hAnsi="標楷體"/>
              </w:rPr>
            </w:pPr>
            <w:r w:rsidRPr="004E3CAB">
              <w:rPr>
                <w:rFonts w:ascii="標楷體" w:eastAsia="標楷體" w:hAnsi="標楷體" w:hint="eastAsia"/>
              </w:rPr>
              <w:t>S: 僅主管可執行該交易</w:t>
            </w:r>
          </w:p>
          <w:p w14:paraId="6801BD36" w14:textId="77777777" w:rsidR="00605A17" w:rsidRPr="004E3CAB" w:rsidRDefault="00605A17" w:rsidP="00271977">
            <w:pPr>
              <w:ind w:firstLine="2030"/>
              <w:rPr>
                <w:rFonts w:ascii="標楷體" w:eastAsia="標楷體" w:hAnsi="標楷體"/>
              </w:rPr>
            </w:pPr>
            <w:r w:rsidRPr="004E3CAB">
              <w:rPr>
                <w:rFonts w:ascii="標楷體" w:eastAsia="標楷體" w:hAnsi="標楷體" w:hint="eastAsia"/>
              </w:rPr>
              <w:t>T: 僅經辦可執行該交易</w:t>
            </w:r>
          </w:p>
          <w:p w14:paraId="25C4B223" w14:textId="77777777" w:rsidR="00605A17" w:rsidRPr="004E3CAB" w:rsidRDefault="00605A17" w:rsidP="00271977">
            <w:pPr>
              <w:ind w:firstLineChars="400" w:firstLine="960"/>
              <w:rPr>
                <w:rFonts w:ascii="標楷體" w:eastAsia="標楷體" w:hAnsi="標楷體"/>
              </w:rPr>
            </w:pPr>
            <w:r w:rsidRPr="004E3CAB">
              <w:rPr>
                <w:rFonts w:ascii="標楷體" w:eastAsia="標楷體" w:hAnsi="標楷體" w:hint="eastAsia"/>
              </w:rPr>
              <w:t>主管核可 V: 該交易須主管核可</w:t>
            </w:r>
          </w:p>
          <w:p w14:paraId="05F2A350" w14:textId="77777777" w:rsidR="00605A17" w:rsidRPr="004E3CAB" w:rsidRDefault="00605A17" w:rsidP="00271977">
            <w:pPr>
              <w:ind w:firstLineChars="850" w:firstLine="2040"/>
              <w:rPr>
                <w:rFonts w:ascii="標楷體" w:eastAsia="標楷體" w:hAnsi="標楷體"/>
              </w:rPr>
            </w:pPr>
            <w:r w:rsidRPr="004E3CAB">
              <w:rPr>
                <w:rFonts w:ascii="標楷體" w:eastAsia="標楷體" w:hAnsi="標楷體" w:hint="eastAsia"/>
              </w:rPr>
              <w:t>O: 該交易選擇性的須主管核可，詳細內容請參閱該交易之交易說明</w:t>
            </w:r>
          </w:p>
          <w:p w14:paraId="486FE930" w14:textId="7150C223" w:rsidR="00605A17" w:rsidRPr="004E3CAB" w:rsidRDefault="00605A17" w:rsidP="00271977">
            <w:pPr>
              <w:ind w:firstLineChars="250" w:firstLine="600"/>
              <w:rPr>
                <w:rFonts w:ascii="標楷體" w:eastAsia="標楷體" w:hAnsi="標楷體"/>
              </w:rPr>
            </w:pPr>
            <w:r w:rsidRPr="004E3CAB">
              <w:rPr>
                <w:rFonts w:ascii="標楷體" w:eastAsia="標楷體" w:hAnsi="標楷體" w:hint="eastAsia"/>
              </w:rPr>
              <w:t>可執行之單位</w:t>
            </w:r>
            <w:r w:rsidR="00F802CE" w:rsidRPr="004E3CAB">
              <w:rPr>
                <w:rFonts w:ascii="標楷體" w:eastAsia="標楷體" w:hAnsi="標楷體" w:hint="eastAsia"/>
              </w:rPr>
              <w:t>:</w:t>
            </w:r>
          </w:p>
          <w:p w14:paraId="0851A7F7" w14:textId="77777777" w:rsidR="00605A17" w:rsidRPr="004E3CAB" w:rsidRDefault="00605A17" w:rsidP="00271977">
            <w:pPr>
              <w:ind w:firstLineChars="400" w:firstLine="960"/>
              <w:rPr>
                <w:rFonts w:ascii="標楷體" w:eastAsia="標楷體" w:hAnsi="標楷體"/>
              </w:rPr>
            </w:pPr>
            <w:r w:rsidRPr="004E3CAB">
              <w:rPr>
                <w:rFonts w:ascii="標楷體" w:eastAsia="標楷體" w:hAnsi="標楷體" w:hint="eastAsia"/>
              </w:rPr>
              <w:t>帳</w:t>
            </w:r>
            <w:proofErr w:type="gramStart"/>
            <w:r w:rsidRPr="004E3CAB">
              <w:rPr>
                <w:rFonts w:ascii="標楷體" w:eastAsia="標楷體" w:hAnsi="標楷體" w:hint="eastAsia"/>
              </w:rPr>
              <w:t>務</w:t>
            </w:r>
            <w:proofErr w:type="gramEnd"/>
            <w:r w:rsidRPr="004E3CAB">
              <w:rPr>
                <w:rFonts w:ascii="標楷體" w:eastAsia="標楷體" w:hAnsi="標楷體" w:hint="eastAsia"/>
              </w:rPr>
              <w:t>交易 V: 該交易屬帳</w:t>
            </w:r>
            <w:proofErr w:type="gramStart"/>
            <w:r w:rsidRPr="004E3CAB">
              <w:rPr>
                <w:rFonts w:ascii="標楷體" w:eastAsia="標楷體" w:hAnsi="標楷體" w:hint="eastAsia"/>
              </w:rPr>
              <w:t>務</w:t>
            </w:r>
            <w:proofErr w:type="gramEnd"/>
            <w:r w:rsidRPr="004E3CAB">
              <w:rPr>
                <w:rFonts w:ascii="標楷體" w:eastAsia="標楷體" w:hAnsi="標楷體" w:hint="eastAsia"/>
              </w:rPr>
              <w:t>性交易</w:t>
            </w:r>
          </w:p>
          <w:p w14:paraId="3FA553D2" w14:textId="77777777" w:rsidR="00605A17" w:rsidRPr="004E3CAB" w:rsidRDefault="00605A17" w:rsidP="00271977">
            <w:pPr>
              <w:ind w:firstLineChars="400" w:firstLine="960"/>
              <w:rPr>
                <w:rFonts w:ascii="標楷體" w:eastAsia="標楷體" w:hAnsi="標楷體"/>
              </w:rPr>
            </w:pPr>
            <w:r w:rsidRPr="004E3CAB">
              <w:rPr>
                <w:rFonts w:ascii="標楷體" w:eastAsia="標楷體" w:hAnsi="標楷體" w:hint="eastAsia"/>
              </w:rPr>
              <w:t>訂正交易 V: 該交易當天可訂正</w:t>
            </w:r>
          </w:p>
        </w:tc>
      </w:tr>
    </w:tbl>
    <w:p w14:paraId="01EB5E7C" w14:textId="77777777" w:rsidR="00F75F68" w:rsidRPr="004E3CAB" w:rsidRDefault="00F75F68" w:rsidP="00271977">
      <w:pPr>
        <w:pStyle w:val="2TEXT"/>
        <w:spacing w:before="0" w:line="240" w:lineRule="auto"/>
        <w:rPr>
          <w:rFonts w:ascii="標楷體" w:hAnsi="標楷體"/>
        </w:rPr>
      </w:pPr>
    </w:p>
    <w:p w14:paraId="3D9467B4" w14:textId="77777777" w:rsidR="00F75F68" w:rsidRPr="004E3CAB" w:rsidRDefault="00C95828" w:rsidP="00271977">
      <w:pPr>
        <w:rPr>
          <w:rFonts w:ascii="標楷體" w:eastAsia="標楷體" w:hAnsi="標楷體"/>
        </w:rPr>
      </w:pPr>
      <w:r w:rsidRPr="004E3CAB">
        <w:rPr>
          <w:rFonts w:ascii="標楷體" w:eastAsia="標楷體" w:hAnsi="標楷體"/>
        </w:rPr>
        <w:br w:type="page"/>
      </w:r>
    </w:p>
    <w:p w14:paraId="015B4820" w14:textId="77777777" w:rsidR="00645DC6" w:rsidRPr="004E3CAB" w:rsidRDefault="00716905" w:rsidP="00271977">
      <w:pPr>
        <w:pStyle w:val="20"/>
        <w:keepNext w:val="0"/>
        <w:spacing w:before="0"/>
        <w:rPr>
          <w:rFonts w:ascii="標楷體" w:hAnsi="標楷體"/>
        </w:rPr>
      </w:pPr>
      <w:bookmarkStart w:id="11" w:name="_Toc76141626"/>
      <w:r w:rsidRPr="004E3CAB">
        <w:rPr>
          <w:rFonts w:ascii="標楷體" w:hAnsi="標楷體"/>
        </w:rPr>
        <w:lastRenderedPageBreak/>
        <w:t>3.2</w:t>
      </w:r>
      <w:r w:rsidRPr="004E3CAB">
        <w:rPr>
          <w:rFonts w:ascii="標楷體" w:hAnsi="標楷體" w:hint="eastAsia"/>
        </w:rPr>
        <w:t xml:space="preserve">    </w:t>
      </w:r>
      <w:r w:rsidR="00FD0BA6" w:rsidRPr="004E3CAB">
        <w:rPr>
          <w:rFonts w:ascii="標楷體" w:hAnsi="標楷體"/>
        </w:rPr>
        <w:t>系統功能說明</w:t>
      </w:r>
      <w:bookmarkEnd w:id="11"/>
    </w:p>
    <w:p w14:paraId="077F2AC7" w14:textId="77777777" w:rsidR="00396081" w:rsidRPr="004E3CAB" w:rsidRDefault="00396081" w:rsidP="00271977">
      <w:pPr>
        <w:pStyle w:val="3"/>
        <w:numPr>
          <w:ilvl w:val="2"/>
          <w:numId w:val="78"/>
        </w:numPr>
        <w:spacing w:before="0"/>
        <w:rPr>
          <w:rFonts w:ascii="標楷體" w:hAnsi="標楷體"/>
        </w:rPr>
      </w:pPr>
      <w:r w:rsidRPr="004E3CAB">
        <w:rPr>
          <w:rFonts w:ascii="標楷體" w:hAnsi="標楷體"/>
        </w:rPr>
        <w:t>L</w:t>
      </w:r>
      <w:r w:rsidRPr="004E3CAB">
        <w:rPr>
          <w:rFonts w:ascii="標楷體" w:hAnsi="標楷體" w:hint="eastAsia"/>
        </w:rPr>
        <w:t>8030</w:t>
      </w:r>
      <w:proofErr w:type="gramStart"/>
      <w:r w:rsidRPr="004E3CAB">
        <w:rPr>
          <w:rFonts w:ascii="標楷體" w:hAnsi="標楷體" w:hint="eastAsia"/>
        </w:rPr>
        <w:t>消債條</w:t>
      </w:r>
      <w:proofErr w:type="gramEnd"/>
      <w:r w:rsidRPr="004E3CAB">
        <w:rPr>
          <w:rFonts w:ascii="標楷體" w:hAnsi="標楷體" w:hint="eastAsia"/>
        </w:rPr>
        <w:t>列JCIC報送資料</w:t>
      </w:r>
    </w:p>
    <w:p w14:paraId="3498C4D9" w14:textId="77777777" w:rsidR="00396081" w:rsidRPr="004E3CAB" w:rsidRDefault="00396081"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02F2D" w:rsidRPr="004E3CAB"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602F2D" w:rsidRPr="004E3CAB" w:rsidRDefault="00602F2D" w:rsidP="00602F2D">
            <w:pPr>
              <w:rPr>
                <w:rFonts w:ascii="標楷體" w:eastAsia="標楷體" w:hAnsi="標楷體"/>
              </w:rPr>
            </w:pPr>
            <w:r w:rsidRPr="004E3CA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49710950" w:rsidR="00602F2D" w:rsidRPr="004E3CAB" w:rsidRDefault="00602F2D" w:rsidP="00602F2D">
            <w:pPr>
              <w:rPr>
                <w:rFonts w:ascii="標楷體" w:eastAsia="標楷體" w:hAnsi="標楷體"/>
              </w:rPr>
            </w:pPr>
            <w:proofErr w:type="gramStart"/>
            <w:r>
              <w:rPr>
                <w:rFonts w:ascii="標楷體" w:eastAsia="標楷體" w:hAnsi="標楷體" w:hint="eastAsia"/>
              </w:rPr>
              <w:t>消債條例</w:t>
            </w:r>
            <w:proofErr w:type="gramEnd"/>
            <w:r>
              <w:rPr>
                <w:rFonts w:ascii="標楷體" w:eastAsia="標楷體" w:hAnsi="標楷體" w:hint="eastAsia"/>
              </w:rPr>
              <w:t>JCIC報送資料</w:t>
            </w:r>
          </w:p>
        </w:tc>
      </w:tr>
      <w:tr w:rsidR="00602F2D" w:rsidRPr="004E3CAB"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602F2D" w:rsidRPr="004E3CAB" w:rsidRDefault="00602F2D" w:rsidP="00602F2D">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545630B1" w:rsidR="00602F2D" w:rsidRPr="004E3CAB" w:rsidRDefault="00602F2D" w:rsidP="00602F2D">
            <w:pPr>
              <w:rPr>
                <w:rFonts w:ascii="標楷體" w:eastAsia="標楷體" w:hAnsi="標楷體"/>
              </w:rPr>
            </w:pPr>
            <w:r>
              <w:rPr>
                <w:rFonts w:ascii="標楷體" w:eastAsia="標楷體" w:hAnsi="標楷體" w:hint="eastAsia"/>
              </w:rPr>
              <w:t>查詢或維護各類JCIC報送資料</w:t>
            </w:r>
          </w:p>
        </w:tc>
      </w:tr>
      <w:tr w:rsidR="00602F2D" w:rsidRPr="004E3CAB"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02F2D" w:rsidRPr="004E3CAB" w:rsidRDefault="00602F2D" w:rsidP="00602F2D">
            <w:pPr>
              <w:rPr>
                <w:rFonts w:ascii="標楷體" w:eastAsia="標楷體" w:hAnsi="標楷體"/>
              </w:rPr>
            </w:pPr>
            <w:r w:rsidRPr="004E3CA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B93233" w14:textId="77777777" w:rsidR="00602F2D" w:rsidRDefault="00602F2D" w:rsidP="00602F2D">
            <w:pPr>
              <w:adjustRightIn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FF0000"/>
              </w:rPr>
              <w:t>參考流程</w:t>
            </w:r>
          </w:p>
          <w:p w14:paraId="653E4C49" w14:textId="4E56A6B3" w:rsidR="00975663" w:rsidRPr="00975663" w:rsidRDefault="00602F2D" w:rsidP="00975663">
            <w:pPr>
              <w:adjustRightInd w:val="0"/>
              <w:ind w:left="240" w:hangingChars="100" w:hanging="240"/>
              <w:rPr>
                <w:rFonts w:ascii="標楷體" w:eastAsia="標楷體" w:hAnsi="標楷體"/>
              </w:rPr>
            </w:pPr>
            <w:r>
              <w:rPr>
                <w:rFonts w:ascii="標楷體" w:eastAsia="標楷體" w:hAnsi="標楷體" w:hint="eastAsia"/>
              </w:rPr>
              <w:t>2.查詢條件:</w:t>
            </w:r>
          </w:p>
          <w:p w14:paraId="00166CC9" w14:textId="3F99C049" w:rsidR="00602F2D" w:rsidRPr="00975663" w:rsidRDefault="00975663" w:rsidP="00975663">
            <w:pPr>
              <w:adjustRightInd w:val="0"/>
              <w:ind w:left="240" w:hangingChars="100" w:hanging="240"/>
              <w:rPr>
                <w:rFonts w:ascii="標楷體" w:eastAsia="標楷體" w:hAnsi="標楷體"/>
              </w:rPr>
            </w:pPr>
            <w:r>
              <w:rPr>
                <w:rFonts w:ascii="新細明體" w:hAnsi="新細明體" w:cs="新細明體" w:hint="eastAsia"/>
              </w:rPr>
              <w:t xml:space="preserve">  </w:t>
            </w:r>
            <w:r w:rsidR="00602F2D">
              <w:rPr>
                <w:rFonts w:ascii="新細明體" w:hAnsi="新細明體" w:cs="新細明體" w:hint="eastAsia"/>
              </w:rPr>
              <w:t>⑴</w:t>
            </w:r>
            <w:r w:rsidR="00602F2D">
              <w:rPr>
                <w:rFonts w:ascii="標楷體" w:eastAsia="標楷體" w:hAnsi="標楷體" w:hint="eastAsia"/>
              </w:rPr>
              <w:t>.</w:t>
            </w:r>
            <w:r>
              <w:rPr>
                <w:rFonts w:ascii="標楷體" w:eastAsia="標楷體" w:hAnsi="標楷體" w:hint="eastAsia"/>
              </w:rPr>
              <w:t>依[</w:t>
            </w:r>
            <w:proofErr w:type="gramStart"/>
            <w:r>
              <w:rPr>
                <w:rFonts w:ascii="標楷體" w:eastAsia="標楷體" w:hAnsi="標楷體" w:hint="eastAsia"/>
              </w:rPr>
              <w:t>報送檔代碼</w:t>
            </w:r>
            <w:proofErr w:type="gramEnd"/>
            <w:r>
              <w:rPr>
                <w:rFonts w:ascii="標楷體" w:eastAsia="標楷體" w:hAnsi="標楷體" w:hint="eastAsia"/>
              </w:rPr>
              <w:t>]查詢個別資料表</w:t>
            </w:r>
          </w:p>
          <w:p w14:paraId="5C02A238" w14:textId="77777777" w:rsidR="00602F2D" w:rsidRDefault="00602F2D" w:rsidP="00975663">
            <w:pPr>
              <w:snapToGrid w:val="0"/>
              <w:ind w:leftChars="100" w:left="600" w:hangingChars="150" w:hanging="360"/>
              <w:rPr>
                <w:rFonts w:ascii="標楷體" w:eastAsia="標楷體" w:hAnsi="標楷體"/>
                <w:color w:val="000000"/>
              </w:rPr>
            </w:pPr>
            <w:r>
              <w:rPr>
                <w:rFonts w:ascii="新細明體" w:hAnsi="新細明體" w:cs="新細明體" w:hint="eastAsia"/>
                <w:color w:val="000000"/>
              </w:rPr>
              <w:t>⑵</w:t>
            </w:r>
            <w:r>
              <w:rPr>
                <w:rFonts w:ascii="標楷體" w:eastAsia="標楷體" w:hAnsi="標楷體" w:hint="eastAsia"/>
                <w:color w:val="000000"/>
              </w:rPr>
              <w:t>.</w:t>
            </w:r>
            <w:r w:rsidR="00975663">
              <w:rPr>
                <w:rFonts w:ascii="標楷體" w:eastAsia="標楷體" w:hAnsi="標楷體" w:hint="eastAsia"/>
                <w:color w:val="000000"/>
              </w:rPr>
              <w:t>[身分證字號]等於[債務人IDN(</w:t>
            </w:r>
            <w:proofErr w:type="spellStart"/>
            <w:r w:rsidR="00975663">
              <w:rPr>
                <w:rFonts w:ascii="標楷體" w:eastAsia="標楷體" w:hAnsi="標楷體" w:hint="eastAsia"/>
                <w:color w:val="000000"/>
              </w:rPr>
              <w:t>Cu</w:t>
            </w:r>
            <w:r w:rsidR="00975663">
              <w:rPr>
                <w:rFonts w:ascii="標楷體" w:eastAsia="標楷體" w:hAnsi="標楷體"/>
                <w:color w:val="000000"/>
              </w:rPr>
              <w:t>stId</w:t>
            </w:r>
            <w:proofErr w:type="spellEnd"/>
            <w:r w:rsidR="00975663">
              <w:rPr>
                <w:rFonts w:ascii="標楷體" w:eastAsia="標楷體" w:hAnsi="標楷體" w:hint="eastAsia"/>
                <w:color w:val="000000"/>
              </w:rPr>
              <w:t>)]</w:t>
            </w:r>
          </w:p>
          <w:p w14:paraId="090D01BC" w14:textId="77777777" w:rsidR="00F35C80" w:rsidRDefault="00F35C80" w:rsidP="00F35C80">
            <w:pPr>
              <w:snapToGrid w:val="0"/>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資料排序:</w:t>
            </w:r>
          </w:p>
          <w:p w14:paraId="03049D48" w14:textId="4A187BA8" w:rsidR="00F35C80" w:rsidRPr="004E3CAB" w:rsidRDefault="00F35C80" w:rsidP="00F35C80">
            <w:pPr>
              <w:snapToGrid w:val="0"/>
              <w:rPr>
                <w:rFonts w:ascii="標楷體" w:eastAsia="標楷體" w:hAnsi="標楷體"/>
              </w:rPr>
            </w:pPr>
            <w:r>
              <w:rPr>
                <w:rFonts w:ascii="標楷體" w:eastAsia="標楷體" w:hAnsi="標楷體" w:hint="eastAsia"/>
              </w:rPr>
              <w:t xml:space="preserve">  依[</w:t>
            </w:r>
            <w:r>
              <w:rPr>
                <w:rFonts w:ascii="標楷體" w:eastAsia="標楷體" w:hAnsi="標楷體"/>
              </w:rPr>
              <w:t>(</w:t>
            </w:r>
            <w:proofErr w:type="spellStart"/>
            <w:r>
              <w:rPr>
                <w:rFonts w:ascii="標楷體" w:eastAsia="標楷體" w:hAnsi="標楷體"/>
              </w:rPr>
              <w:t>RcDate</w:t>
            </w:r>
            <w:proofErr w:type="spellEnd"/>
            <w:r>
              <w:rPr>
                <w:rFonts w:ascii="標楷體" w:eastAsia="標楷體" w:hAnsi="標楷體"/>
              </w:rPr>
              <w:t>)</w:t>
            </w:r>
            <w:r>
              <w:rPr>
                <w:rFonts w:ascii="標楷體" w:eastAsia="標楷體" w:hAnsi="標楷體" w:hint="eastAsia"/>
              </w:rPr>
              <w:t>]由大到小排序</w:t>
            </w:r>
          </w:p>
        </w:tc>
      </w:tr>
      <w:tr w:rsidR="00602F2D" w:rsidRPr="004E3CAB"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02F2D" w:rsidRPr="004E3CAB" w:rsidRDefault="00602F2D" w:rsidP="00602F2D">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02F2D" w:rsidRPr="004E3CAB" w:rsidRDefault="00602F2D" w:rsidP="00602F2D">
            <w:pPr>
              <w:rPr>
                <w:rFonts w:ascii="標楷體" w:eastAsia="標楷體" w:hAnsi="標楷體"/>
              </w:rPr>
            </w:pPr>
          </w:p>
        </w:tc>
      </w:tr>
      <w:tr w:rsidR="00602F2D" w:rsidRPr="004E3CAB"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02F2D" w:rsidRPr="004E3CAB" w:rsidRDefault="00602F2D" w:rsidP="00602F2D">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02F2D" w:rsidRPr="004E3CAB" w:rsidRDefault="00602F2D" w:rsidP="00602F2D">
            <w:pPr>
              <w:rPr>
                <w:rFonts w:ascii="標楷體" w:eastAsia="標楷體" w:hAnsi="標楷體"/>
              </w:rPr>
            </w:pPr>
          </w:p>
        </w:tc>
      </w:tr>
      <w:tr w:rsidR="00602F2D" w:rsidRPr="004E3CAB"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02F2D" w:rsidRPr="004E3CAB" w:rsidRDefault="00602F2D" w:rsidP="00602F2D">
            <w:pPr>
              <w:rPr>
                <w:rFonts w:ascii="標楷體" w:eastAsia="標楷體" w:hAnsi="標楷體"/>
              </w:rPr>
            </w:pPr>
            <w:r w:rsidRPr="004E3CA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02F2D" w:rsidRPr="004E3CAB" w:rsidRDefault="00602F2D" w:rsidP="00602F2D">
            <w:pPr>
              <w:rPr>
                <w:rFonts w:ascii="標楷體" w:eastAsia="標楷體" w:hAnsi="標楷體"/>
              </w:rPr>
            </w:pPr>
          </w:p>
        </w:tc>
      </w:tr>
      <w:tr w:rsidR="00602F2D" w:rsidRPr="004E3CAB"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02F2D" w:rsidRPr="004E3CAB" w:rsidRDefault="00602F2D" w:rsidP="00602F2D">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02F2D" w:rsidRPr="004E3CAB" w:rsidRDefault="00602F2D" w:rsidP="00602F2D">
            <w:pPr>
              <w:rPr>
                <w:rFonts w:ascii="標楷體" w:eastAsia="標楷體" w:hAnsi="標楷體"/>
              </w:rPr>
            </w:pPr>
          </w:p>
        </w:tc>
      </w:tr>
      <w:tr w:rsidR="00602F2D" w:rsidRPr="004E3CAB"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02F2D" w:rsidRPr="004E3CAB" w:rsidRDefault="00602F2D" w:rsidP="00602F2D">
            <w:pPr>
              <w:rPr>
                <w:rFonts w:ascii="標楷體" w:eastAsia="標楷體" w:hAnsi="標楷體"/>
              </w:rPr>
            </w:pPr>
            <w:r w:rsidRPr="004E3CA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02F2D" w:rsidRPr="004E3CAB" w:rsidRDefault="00602F2D" w:rsidP="00602F2D">
            <w:pPr>
              <w:rPr>
                <w:rFonts w:ascii="標楷體" w:eastAsia="標楷體" w:hAnsi="標楷體"/>
              </w:rPr>
            </w:pPr>
          </w:p>
        </w:tc>
      </w:tr>
    </w:tbl>
    <w:p w14:paraId="073B9EE5" w14:textId="77777777" w:rsidR="00396081" w:rsidRPr="004E3CAB" w:rsidRDefault="00396081" w:rsidP="00271977">
      <w:pPr>
        <w:rPr>
          <w:rFonts w:ascii="標楷體" w:eastAsia="標楷體" w:hAnsi="標楷體"/>
        </w:rPr>
      </w:pPr>
    </w:p>
    <w:p w14:paraId="154B69D9" w14:textId="77777777" w:rsidR="00396081" w:rsidRPr="004E3CAB" w:rsidRDefault="00396081" w:rsidP="00337B38">
      <w:pPr>
        <w:pStyle w:val="a"/>
        <w:rPr>
          <w:rFonts w:ascii="標楷體" w:hAnsi="標楷體"/>
        </w:rPr>
      </w:pPr>
      <w:r w:rsidRPr="004E3CAB">
        <w:rPr>
          <w:rFonts w:ascii="標楷體" w:hAnsi="標楷體"/>
        </w:rPr>
        <w:t>UI畫面</w:t>
      </w:r>
    </w:p>
    <w:p w14:paraId="09285538" w14:textId="785CA715" w:rsidR="00396081" w:rsidRPr="004E3CAB" w:rsidRDefault="00396081" w:rsidP="00271977">
      <w:pPr>
        <w:pStyle w:val="42"/>
        <w:spacing w:after="72"/>
        <w:ind w:left="1133"/>
        <w:rPr>
          <w:rFonts w:ascii="標楷體" w:hAnsi="標楷體"/>
        </w:rPr>
      </w:pPr>
      <w:r w:rsidRPr="004E3CAB">
        <w:rPr>
          <w:rFonts w:ascii="標楷體" w:hAnsi="標楷體" w:hint="eastAsia"/>
        </w:rPr>
        <w:t>輸入畫面</w:t>
      </w:r>
      <w:r w:rsidR="00F802CE" w:rsidRPr="004E3CAB">
        <w:rPr>
          <w:rFonts w:ascii="標楷體" w:hAnsi="標楷體" w:hint="eastAsia"/>
        </w:rPr>
        <w:t>:</w:t>
      </w:r>
    </w:p>
    <w:p w14:paraId="6B59FF56" w14:textId="0899CBFB" w:rsidR="00396081" w:rsidRDefault="00935C7D" w:rsidP="00271977">
      <w:pPr>
        <w:pStyle w:val="42"/>
        <w:spacing w:after="72"/>
        <w:ind w:leftChars="0" w:left="0"/>
        <w:rPr>
          <w:rFonts w:ascii="標楷體" w:hAnsi="標楷體"/>
        </w:rPr>
      </w:pPr>
      <w:r>
        <w:rPr>
          <w:noProof/>
        </w:rPr>
        <w:drawing>
          <wp:inline distT="0" distB="0" distL="0" distR="0" wp14:anchorId="359AFF5F" wp14:editId="7FFC350F">
            <wp:extent cx="6479540" cy="14605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460500"/>
                    </a:xfrm>
                    <a:prstGeom prst="rect">
                      <a:avLst/>
                    </a:prstGeom>
                  </pic:spPr>
                </pic:pic>
              </a:graphicData>
            </a:graphic>
          </wp:inline>
        </w:drawing>
      </w:r>
    </w:p>
    <w:p w14:paraId="096CB591" w14:textId="77777777" w:rsidR="004139CD" w:rsidRDefault="004139CD" w:rsidP="004139CD">
      <w:pPr>
        <w:pStyle w:val="a"/>
        <w:numPr>
          <w:ilvl w:val="0"/>
          <w:numId w:val="83"/>
        </w:numPr>
        <w:ind w:left="1220" w:hanging="260"/>
        <w:rPr>
          <w:rFonts w:ascii="標楷體" w:hAnsi="標楷體"/>
        </w:rPr>
      </w:pPr>
      <w:r>
        <w:rPr>
          <w:rFonts w:ascii="標楷體" w:hAnsi="標楷體" w:hint="eastAsia"/>
        </w:rPr>
        <w:t>輸入畫面</w:t>
      </w:r>
      <w:r>
        <w:rPr>
          <w:rFonts w:ascii="標楷體" w:hAnsi="標楷體" w:hint="eastAsia"/>
          <w:lang w:eastAsia="zh-HK"/>
        </w:rPr>
        <w:t>按鈕</w:t>
      </w:r>
      <w:r>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4139CD" w14:paraId="429E7530" w14:textId="77777777" w:rsidTr="0021186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7E1F91" w14:textId="77777777" w:rsidR="004139CD" w:rsidRDefault="004139CD" w:rsidP="0021186E">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8DD7BD" w14:textId="77777777" w:rsidR="004139CD" w:rsidRDefault="004139CD" w:rsidP="0021186E">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39A543D" w14:textId="77777777" w:rsidR="004139CD" w:rsidRDefault="004139CD" w:rsidP="0021186E">
            <w:pPr>
              <w:jc w:val="center"/>
              <w:rPr>
                <w:rFonts w:ascii="標楷體" w:eastAsia="標楷體" w:hAnsi="標楷體"/>
              </w:rPr>
            </w:pPr>
            <w:r>
              <w:rPr>
                <w:rFonts w:ascii="標楷體" w:eastAsia="標楷體" w:hAnsi="標楷體" w:hint="eastAsia"/>
                <w:lang w:eastAsia="zh-HK"/>
              </w:rPr>
              <w:t>功能說明</w:t>
            </w:r>
          </w:p>
        </w:tc>
      </w:tr>
      <w:tr w:rsidR="004139CD" w14:paraId="1C9A94AD"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540281C9" w14:textId="77777777" w:rsidR="004139CD" w:rsidRDefault="004139CD" w:rsidP="0021186E">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9E391" w14:textId="77777777" w:rsidR="004139CD" w:rsidRDefault="004139CD" w:rsidP="0021186E">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ADC32ED" w14:textId="77777777" w:rsidR="004139CD" w:rsidRDefault="004139CD" w:rsidP="0021186E">
            <w:pPr>
              <w:rPr>
                <w:rFonts w:ascii="標楷體" w:eastAsia="標楷體" w:hAnsi="標楷體"/>
                <w:lang w:eastAsia="zh-HK"/>
              </w:rPr>
            </w:pPr>
            <w:r>
              <w:rPr>
                <w:rFonts w:ascii="標楷體" w:eastAsia="標楷體" w:hAnsi="標楷體" w:hint="eastAsia"/>
              </w:rPr>
              <w:t>依查詢條件顯示查詢結果</w:t>
            </w:r>
          </w:p>
        </w:tc>
      </w:tr>
      <w:tr w:rsidR="004139CD" w14:paraId="074A2E92"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71467DF2" w14:textId="77777777" w:rsidR="004139CD" w:rsidRDefault="004139CD" w:rsidP="0021186E">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5AA998" w14:textId="77777777" w:rsidR="004139CD" w:rsidRDefault="004139CD" w:rsidP="0021186E">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9290FA7" w14:textId="77777777" w:rsidR="004139CD" w:rsidRDefault="004139CD" w:rsidP="0021186E">
            <w:pPr>
              <w:rPr>
                <w:rFonts w:ascii="標楷體" w:eastAsia="標楷體" w:hAnsi="標楷體"/>
                <w:lang w:eastAsia="zh-HK"/>
              </w:rPr>
            </w:pPr>
            <w:r>
              <w:rPr>
                <w:rFonts w:ascii="標楷體" w:eastAsia="標楷體" w:hAnsi="標楷體" w:hint="eastAsia"/>
                <w:lang w:eastAsia="zh-HK"/>
              </w:rPr>
              <w:t>關閉此查詢畫面</w:t>
            </w:r>
          </w:p>
        </w:tc>
      </w:tr>
      <w:tr w:rsidR="004139CD" w14:paraId="191D08EB"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43E953A8" w14:textId="77777777" w:rsidR="004139CD" w:rsidRDefault="004139CD" w:rsidP="0021186E">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3B2BD8" w14:textId="77777777" w:rsidR="004139CD" w:rsidRDefault="004139CD" w:rsidP="0021186E">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0DF92E" w14:textId="77777777" w:rsidR="004139CD" w:rsidRDefault="004139CD" w:rsidP="0021186E">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F33065F" w14:textId="77777777" w:rsidR="004139CD" w:rsidRPr="004139CD" w:rsidRDefault="004139CD" w:rsidP="00271977">
      <w:pPr>
        <w:pStyle w:val="42"/>
        <w:spacing w:after="72"/>
        <w:ind w:leftChars="0" w:left="0"/>
        <w:rPr>
          <w:rFonts w:ascii="標楷體" w:hAnsi="標楷體"/>
        </w:rPr>
      </w:pPr>
    </w:p>
    <w:p w14:paraId="76A576B5" w14:textId="77777777" w:rsidR="00396081" w:rsidRPr="004E3CAB" w:rsidRDefault="00396081" w:rsidP="00271977">
      <w:pPr>
        <w:pStyle w:val="1text"/>
        <w:spacing w:before="0"/>
        <w:rPr>
          <w:rFonts w:ascii="標楷體" w:hAnsi="標楷體"/>
        </w:rPr>
      </w:pPr>
    </w:p>
    <w:p w14:paraId="44C7F052" w14:textId="77777777" w:rsidR="00396081" w:rsidRPr="004E3CAB" w:rsidRDefault="00396081" w:rsidP="00337B38">
      <w:pPr>
        <w:pStyle w:val="a"/>
        <w:rPr>
          <w:rFonts w:ascii="標楷體" w:hAnsi="標楷體"/>
        </w:rPr>
      </w:pPr>
      <w:r w:rsidRPr="004E3CAB">
        <w:rPr>
          <w:rFonts w:ascii="標楷體" w:hAnsi="標楷體" w:hint="eastAsia"/>
        </w:rPr>
        <w:t>輸入</w:t>
      </w:r>
      <w:r w:rsidRPr="004E3CAB">
        <w:rPr>
          <w:rFonts w:ascii="標楷體" w:hAnsi="標楷體"/>
        </w:rPr>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46"/>
        <w:gridCol w:w="1069"/>
        <w:gridCol w:w="1071"/>
        <w:gridCol w:w="2497"/>
        <w:gridCol w:w="456"/>
        <w:gridCol w:w="576"/>
        <w:gridCol w:w="2949"/>
      </w:tblGrid>
      <w:tr w:rsidR="00396081" w:rsidRPr="004E3CAB" w14:paraId="48754338" w14:textId="77777777" w:rsidTr="004139CD">
        <w:trPr>
          <w:trHeight w:val="388"/>
          <w:jc w:val="center"/>
        </w:trPr>
        <w:tc>
          <w:tcPr>
            <w:tcW w:w="219" w:type="pct"/>
            <w:vMerge w:val="restart"/>
          </w:tcPr>
          <w:p w14:paraId="455B494A" w14:textId="77777777" w:rsidR="00396081" w:rsidRPr="004E3CAB" w:rsidRDefault="00396081" w:rsidP="00271977">
            <w:pPr>
              <w:rPr>
                <w:rFonts w:ascii="標楷體" w:eastAsia="標楷體" w:hAnsi="標楷體"/>
              </w:rPr>
            </w:pPr>
            <w:r w:rsidRPr="004E3CAB">
              <w:rPr>
                <w:rFonts w:ascii="標楷體" w:eastAsia="標楷體" w:hAnsi="標楷體"/>
              </w:rPr>
              <w:t>序</w:t>
            </w:r>
            <w:r w:rsidRPr="004E3CAB">
              <w:rPr>
                <w:rFonts w:ascii="標楷體" w:eastAsia="標楷體" w:hAnsi="標楷體"/>
              </w:rPr>
              <w:lastRenderedPageBreak/>
              <w:t>號</w:t>
            </w:r>
          </w:p>
        </w:tc>
        <w:tc>
          <w:tcPr>
            <w:tcW w:w="646" w:type="pct"/>
            <w:vMerge w:val="restart"/>
          </w:tcPr>
          <w:p w14:paraId="5A176B01" w14:textId="77777777" w:rsidR="00396081" w:rsidRPr="004E3CAB" w:rsidRDefault="00396081" w:rsidP="00271977">
            <w:pPr>
              <w:rPr>
                <w:rFonts w:ascii="標楷體" w:eastAsia="標楷體" w:hAnsi="標楷體"/>
              </w:rPr>
            </w:pPr>
            <w:r w:rsidRPr="004E3CAB">
              <w:rPr>
                <w:rFonts w:ascii="標楷體" w:eastAsia="標楷體" w:hAnsi="標楷體"/>
              </w:rPr>
              <w:lastRenderedPageBreak/>
              <w:t>欄位</w:t>
            </w:r>
          </w:p>
        </w:tc>
        <w:tc>
          <w:tcPr>
            <w:tcW w:w="2720" w:type="pct"/>
            <w:gridSpan w:val="5"/>
          </w:tcPr>
          <w:p w14:paraId="4F70FE5F" w14:textId="77777777" w:rsidR="00396081" w:rsidRPr="004E3CAB" w:rsidRDefault="00396081" w:rsidP="00271977">
            <w:pPr>
              <w:jc w:val="center"/>
              <w:rPr>
                <w:rFonts w:ascii="標楷體" w:eastAsia="標楷體" w:hAnsi="標楷體"/>
              </w:rPr>
            </w:pPr>
            <w:r w:rsidRPr="004E3CAB">
              <w:rPr>
                <w:rFonts w:ascii="標楷體" w:eastAsia="標楷體" w:hAnsi="標楷體"/>
              </w:rPr>
              <w:t>說明</w:t>
            </w:r>
          </w:p>
        </w:tc>
        <w:tc>
          <w:tcPr>
            <w:tcW w:w="1415" w:type="pct"/>
            <w:vMerge w:val="restart"/>
          </w:tcPr>
          <w:p w14:paraId="3CDB69C3" w14:textId="77777777" w:rsidR="00396081" w:rsidRPr="004E3CAB" w:rsidRDefault="00396081" w:rsidP="00271977">
            <w:pPr>
              <w:rPr>
                <w:rFonts w:ascii="標楷體" w:eastAsia="標楷體" w:hAnsi="標楷體"/>
              </w:rPr>
            </w:pPr>
            <w:r w:rsidRPr="004E3CAB">
              <w:rPr>
                <w:rFonts w:ascii="標楷體" w:eastAsia="標楷體" w:hAnsi="標楷體"/>
              </w:rPr>
              <w:t>處理邏輯及注意事項</w:t>
            </w:r>
          </w:p>
        </w:tc>
      </w:tr>
      <w:tr w:rsidR="00396081" w:rsidRPr="004E3CAB" w14:paraId="1F9CD5DA" w14:textId="77777777" w:rsidTr="004139CD">
        <w:trPr>
          <w:trHeight w:val="244"/>
          <w:jc w:val="center"/>
        </w:trPr>
        <w:tc>
          <w:tcPr>
            <w:tcW w:w="219" w:type="pct"/>
            <w:vMerge/>
          </w:tcPr>
          <w:p w14:paraId="55A08BF7" w14:textId="77777777" w:rsidR="00396081" w:rsidRPr="004E3CAB" w:rsidRDefault="00396081" w:rsidP="00271977">
            <w:pPr>
              <w:rPr>
                <w:rFonts w:ascii="標楷體" w:eastAsia="標楷體" w:hAnsi="標楷體"/>
              </w:rPr>
            </w:pPr>
          </w:p>
        </w:tc>
        <w:tc>
          <w:tcPr>
            <w:tcW w:w="646" w:type="pct"/>
            <w:vMerge/>
          </w:tcPr>
          <w:p w14:paraId="0B266DA8" w14:textId="77777777" w:rsidR="00396081" w:rsidRPr="004E3CAB" w:rsidRDefault="00396081" w:rsidP="00271977">
            <w:pPr>
              <w:rPr>
                <w:rFonts w:ascii="標楷體" w:eastAsia="標楷體" w:hAnsi="標楷體"/>
              </w:rPr>
            </w:pPr>
          </w:p>
        </w:tc>
        <w:tc>
          <w:tcPr>
            <w:tcW w:w="513" w:type="pct"/>
          </w:tcPr>
          <w:p w14:paraId="5C498139" w14:textId="77777777" w:rsidR="00396081" w:rsidRPr="004E3CAB" w:rsidRDefault="00396081" w:rsidP="00271977">
            <w:pPr>
              <w:rPr>
                <w:rFonts w:ascii="標楷體" w:eastAsia="標楷體" w:hAnsi="標楷體"/>
              </w:rPr>
            </w:pPr>
            <w:r w:rsidRPr="004E3CAB">
              <w:rPr>
                <w:rFonts w:ascii="標楷體" w:eastAsia="標楷體" w:hAnsi="標楷體" w:hint="eastAsia"/>
              </w:rPr>
              <w:t>資料型態長度</w:t>
            </w:r>
          </w:p>
        </w:tc>
        <w:tc>
          <w:tcPr>
            <w:tcW w:w="514" w:type="pct"/>
          </w:tcPr>
          <w:p w14:paraId="0AEF5495" w14:textId="77777777" w:rsidR="00396081" w:rsidRPr="004E3CAB" w:rsidRDefault="00396081" w:rsidP="00271977">
            <w:pPr>
              <w:rPr>
                <w:rFonts w:ascii="標楷體" w:eastAsia="標楷體" w:hAnsi="標楷體"/>
              </w:rPr>
            </w:pPr>
            <w:r w:rsidRPr="004E3CAB">
              <w:rPr>
                <w:rFonts w:ascii="標楷體" w:eastAsia="標楷體" w:hAnsi="標楷體"/>
              </w:rPr>
              <w:t>預設值</w:t>
            </w:r>
          </w:p>
        </w:tc>
        <w:tc>
          <w:tcPr>
            <w:tcW w:w="1198" w:type="pct"/>
          </w:tcPr>
          <w:p w14:paraId="1A8C88AF" w14:textId="77777777" w:rsidR="00396081" w:rsidRPr="004E3CAB" w:rsidRDefault="00396081" w:rsidP="00271977">
            <w:pPr>
              <w:rPr>
                <w:rFonts w:ascii="標楷體" w:eastAsia="標楷體" w:hAnsi="標楷體"/>
              </w:rPr>
            </w:pPr>
            <w:r w:rsidRPr="004E3CAB">
              <w:rPr>
                <w:rFonts w:ascii="標楷體" w:eastAsia="標楷體" w:hAnsi="標楷體"/>
              </w:rPr>
              <w:t>選單內容</w:t>
            </w:r>
          </w:p>
        </w:tc>
        <w:tc>
          <w:tcPr>
            <w:tcW w:w="219" w:type="pct"/>
          </w:tcPr>
          <w:p w14:paraId="1C647007" w14:textId="77777777" w:rsidR="00396081" w:rsidRPr="004E3CAB" w:rsidRDefault="00396081" w:rsidP="00271977">
            <w:pPr>
              <w:rPr>
                <w:rFonts w:ascii="標楷體" w:eastAsia="標楷體" w:hAnsi="標楷體"/>
              </w:rPr>
            </w:pPr>
            <w:proofErr w:type="gramStart"/>
            <w:r w:rsidRPr="004E3CAB">
              <w:rPr>
                <w:rFonts w:ascii="標楷體" w:eastAsia="標楷體" w:hAnsi="標楷體"/>
              </w:rPr>
              <w:t>必填</w:t>
            </w:r>
            <w:proofErr w:type="gramEnd"/>
          </w:p>
        </w:tc>
        <w:tc>
          <w:tcPr>
            <w:tcW w:w="276" w:type="pct"/>
          </w:tcPr>
          <w:p w14:paraId="542A76D6" w14:textId="77777777" w:rsidR="00396081" w:rsidRPr="004E3CAB" w:rsidRDefault="00396081" w:rsidP="00271977">
            <w:pPr>
              <w:rPr>
                <w:rFonts w:ascii="標楷體" w:eastAsia="標楷體" w:hAnsi="標楷體"/>
              </w:rPr>
            </w:pPr>
            <w:r w:rsidRPr="004E3CAB">
              <w:rPr>
                <w:rFonts w:ascii="標楷體" w:eastAsia="標楷體" w:hAnsi="標楷體"/>
              </w:rPr>
              <w:t>R/W</w:t>
            </w:r>
          </w:p>
        </w:tc>
        <w:tc>
          <w:tcPr>
            <w:tcW w:w="1415" w:type="pct"/>
            <w:vMerge/>
          </w:tcPr>
          <w:p w14:paraId="7C1DD5B7" w14:textId="77777777" w:rsidR="00396081" w:rsidRPr="004E3CAB" w:rsidRDefault="00396081" w:rsidP="00271977">
            <w:pPr>
              <w:rPr>
                <w:rFonts w:ascii="標楷體" w:eastAsia="標楷體" w:hAnsi="標楷體"/>
              </w:rPr>
            </w:pPr>
          </w:p>
        </w:tc>
      </w:tr>
      <w:tr w:rsidR="0051010F" w:rsidRPr="004E3CAB" w14:paraId="2E548D2D" w14:textId="77777777" w:rsidTr="004139CD">
        <w:trPr>
          <w:trHeight w:val="291"/>
          <w:jc w:val="center"/>
        </w:trPr>
        <w:tc>
          <w:tcPr>
            <w:tcW w:w="219" w:type="pct"/>
          </w:tcPr>
          <w:p w14:paraId="5EC4D626" w14:textId="77777777" w:rsidR="0051010F" w:rsidRPr="004E3CAB" w:rsidRDefault="0051010F" w:rsidP="0051010F">
            <w:pPr>
              <w:pStyle w:val="af9"/>
              <w:numPr>
                <w:ilvl w:val="0"/>
                <w:numId w:val="32"/>
              </w:numPr>
              <w:ind w:leftChars="0"/>
              <w:rPr>
                <w:rFonts w:ascii="標楷體" w:eastAsia="標楷體" w:hAnsi="標楷體"/>
              </w:rPr>
            </w:pPr>
          </w:p>
        </w:tc>
        <w:tc>
          <w:tcPr>
            <w:tcW w:w="646" w:type="pct"/>
          </w:tcPr>
          <w:p w14:paraId="4058545C" w14:textId="01531313" w:rsidR="0051010F" w:rsidRPr="004E3CAB" w:rsidRDefault="0051010F" w:rsidP="0051010F">
            <w:pPr>
              <w:rPr>
                <w:rFonts w:ascii="標楷體" w:eastAsia="標楷體" w:hAnsi="標楷體"/>
              </w:rPr>
            </w:pPr>
            <w:proofErr w:type="gramStart"/>
            <w:r>
              <w:rPr>
                <w:rFonts w:ascii="標楷體" w:eastAsia="標楷體" w:hAnsi="標楷體" w:hint="eastAsia"/>
              </w:rPr>
              <w:t>報送檔代碼</w:t>
            </w:r>
            <w:proofErr w:type="gramEnd"/>
          </w:p>
        </w:tc>
        <w:tc>
          <w:tcPr>
            <w:tcW w:w="513" w:type="pct"/>
          </w:tcPr>
          <w:p w14:paraId="17A91E1F" w14:textId="426986F3" w:rsidR="0051010F" w:rsidRPr="004E3CAB" w:rsidRDefault="0051010F" w:rsidP="0051010F">
            <w:pPr>
              <w:rPr>
                <w:rFonts w:ascii="標楷體" w:eastAsia="標楷體" w:hAnsi="標楷體"/>
              </w:rPr>
            </w:pPr>
            <w:r>
              <w:rPr>
                <w:rFonts w:ascii="標楷體" w:eastAsia="標楷體" w:hAnsi="標楷體" w:hint="eastAsia"/>
              </w:rPr>
              <w:t>3</w:t>
            </w:r>
          </w:p>
        </w:tc>
        <w:tc>
          <w:tcPr>
            <w:tcW w:w="514" w:type="pct"/>
          </w:tcPr>
          <w:p w14:paraId="4DF556CA" w14:textId="089D8796" w:rsidR="0051010F" w:rsidRPr="004E3CAB" w:rsidRDefault="0051010F" w:rsidP="0051010F">
            <w:pPr>
              <w:rPr>
                <w:rFonts w:ascii="標楷體" w:eastAsia="標楷體" w:hAnsi="標楷體"/>
              </w:rPr>
            </w:pPr>
          </w:p>
        </w:tc>
        <w:tc>
          <w:tcPr>
            <w:tcW w:w="1198" w:type="pct"/>
          </w:tcPr>
          <w:p w14:paraId="28479B28" w14:textId="77777777" w:rsidR="0051010F" w:rsidRDefault="0051010F" w:rsidP="0051010F">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AuthQryType</w:t>
            </w:r>
            <w:proofErr w:type="spellEnd"/>
          </w:p>
          <w:p w14:paraId="5E181EAD" w14:textId="77777777" w:rsidR="0051010F" w:rsidRDefault="0051010F" w:rsidP="0051010F">
            <w:pPr>
              <w:rPr>
                <w:rFonts w:ascii="標楷體" w:eastAsia="標楷體" w:hAnsi="標楷體"/>
                <w:color w:val="000000"/>
              </w:rPr>
            </w:pPr>
            <w:r>
              <w:rPr>
                <w:rFonts w:ascii="標楷體" w:eastAsia="標楷體" w:hAnsi="標楷體" w:hint="eastAsia"/>
                <w:color w:val="000000"/>
                <w:lang w:eastAsia="zh-HK"/>
              </w:rPr>
              <w:t>限[啟用記號(Enable)]=[Y.啟用]</w:t>
            </w:r>
          </w:p>
          <w:p w14:paraId="580F60D1" w14:textId="01240F63" w:rsidR="0051010F" w:rsidRPr="004E3CAB" w:rsidRDefault="0051010F" w:rsidP="0051010F">
            <w:pPr>
              <w:rPr>
                <w:rFonts w:ascii="標楷體" w:eastAsia="標楷體" w:hAnsi="標楷體"/>
              </w:rPr>
            </w:pPr>
            <w:r>
              <w:rPr>
                <w:rFonts w:ascii="標楷體" w:eastAsia="標楷體" w:hAnsi="標楷體" w:cs="細明體"/>
                <w:spacing w:val="15"/>
                <w:kern w:val="0"/>
              </w:rPr>
              <w:t>[</w:t>
            </w:r>
            <w:r>
              <w:rPr>
                <w:rFonts w:ascii="標楷體" w:eastAsia="標楷體" w:hAnsi="標楷體" w:cs="細明體" w:hint="eastAsia"/>
                <w:spacing w:val="15"/>
                <w:kern w:val="0"/>
              </w:rPr>
              <w:t>附件-1</w:t>
            </w:r>
            <w:r>
              <w:rPr>
                <w:rFonts w:ascii="標楷體" w:eastAsia="標楷體" w:hAnsi="標楷體" w:cs="細明體"/>
                <w:spacing w:val="15"/>
                <w:kern w:val="0"/>
              </w:rPr>
              <w:t>]</w:t>
            </w:r>
          </w:p>
        </w:tc>
        <w:tc>
          <w:tcPr>
            <w:tcW w:w="219" w:type="pct"/>
          </w:tcPr>
          <w:p w14:paraId="61021F2B" w14:textId="2CF4B3F4" w:rsidR="0051010F" w:rsidRPr="004E3CAB" w:rsidRDefault="0051010F" w:rsidP="0051010F">
            <w:pPr>
              <w:rPr>
                <w:rFonts w:ascii="標楷體" w:eastAsia="標楷體" w:hAnsi="標楷體"/>
              </w:rPr>
            </w:pPr>
            <w:r>
              <w:rPr>
                <w:rFonts w:ascii="標楷體" w:eastAsia="標楷體" w:hAnsi="標楷體" w:hint="eastAsia"/>
              </w:rPr>
              <w:t>V</w:t>
            </w:r>
          </w:p>
        </w:tc>
        <w:tc>
          <w:tcPr>
            <w:tcW w:w="276" w:type="pct"/>
          </w:tcPr>
          <w:p w14:paraId="2972AE62" w14:textId="691211E9" w:rsidR="0051010F" w:rsidRPr="004E3CAB" w:rsidRDefault="0051010F" w:rsidP="0051010F">
            <w:pPr>
              <w:rPr>
                <w:rFonts w:ascii="標楷體" w:eastAsia="標楷體" w:hAnsi="標楷體"/>
              </w:rPr>
            </w:pPr>
            <w:r>
              <w:rPr>
                <w:rFonts w:ascii="標楷體" w:eastAsia="標楷體" w:hAnsi="標楷體"/>
              </w:rPr>
              <w:t>W</w:t>
            </w:r>
          </w:p>
        </w:tc>
        <w:tc>
          <w:tcPr>
            <w:tcW w:w="1415" w:type="pct"/>
          </w:tcPr>
          <w:p w14:paraId="2737C493" w14:textId="77777777" w:rsidR="0051010F" w:rsidRDefault="0051010F" w:rsidP="0051010F">
            <w:pPr>
              <w:rPr>
                <w:rFonts w:ascii="標楷體" w:eastAsia="標楷體" w:hAnsi="標楷體"/>
              </w:rPr>
            </w:pPr>
            <w:r>
              <w:rPr>
                <w:rFonts w:ascii="標楷體" w:eastAsia="標楷體" w:hAnsi="標楷體" w:hint="eastAsia"/>
              </w:rPr>
              <w:t>1.限輸入代碼，檢核條件</w:t>
            </w:r>
          </w:p>
          <w:p w14:paraId="66DC5923" w14:textId="4664D175" w:rsidR="0051010F" w:rsidRPr="004E3CAB" w:rsidRDefault="0051010F" w:rsidP="0051010F">
            <w:pPr>
              <w:rPr>
                <w:rFonts w:ascii="標楷體" w:eastAsia="標楷體" w:hAnsi="標楷體"/>
              </w:rPr>
            </w:pPr>
            <w:r>
              <w:rPr>
                <w:rFonts w:ascii="標楷體" w:eastAsia="標楷體" w:hAnsi="標楷體" w:hint="eastAsia"/>
              </w:rPr>
              <w:t xml:space="preserve">  :依選單/</w:t>
            </w:r>
            <w:r>
              <w:rPr>
                <w:rFonts w:ascii="標楷體" w:eastAsia="標楷體" w:hAnsi="標楷體"/>
              </w:rPr>
              <w:t>V(H)</w:t>
            </w:r>
          </w:p>
        </w:tc>
      </w:tr>
      <w:tr w:rsidR="00396081" w:rsidRPr="004E3CAB" w14:paraId="0365F3F1" w14:textId="77777777" w:rsidTr="004139CD">
        <w:trPr>
          <w:trHeight w:val="291"/>
          <w:jc w:val="center"/>
        </w:trPr>
        <w:tc>
          <w:tcPr>
            <w:tcW w:w="219" w:type="pct"/>
          </w:tcPr>
          <w:p w14:paraId="7CB8BBAE" w14:textId="77777777" w:rsidR="00396081" w:rsidRPr="004E3CAB" w:rsidRDefault="00396081" w:rsidP="00271977">
            <w:pPr>
              <w:pStyle w:val="af9"/>
              <w:numPr>
                <w:ilvl w:val="0"/>
                <w:numId w:val="32"/>
              </w:numPr>
              <w:ind w:leftChars="0"/>
              <w:rPr>
                <w:rFonts w:ascii="標楷體" w:eastAsia="標楷體" w:hAnsi="標楷體"/>
              </w:rPr>
            </w:pPr>
          </w:p>
        </w:tc>
        <w:tc>
          <w:tcPr>
            <w:tcW w:w="646" w:type="pct"/>
          </w:tcPr>
          <w:p w14:paraId="5604F53A" w14:textId="77777777" w:rsidR="00396081" w:rsidRPr="004E3CAB" w:rsidRDefault="00396081" w:rsidP="00271977">
            <w:pPr>
              <w:rPr>
                <w:rFonts w:ascii="標楷體" w:eastAsia="標楷體" w:hAnsi="標楷體"/>
              </w:rPr>
            </w:pPr>
            <w:r w:rsidRPr="004E3CAB">
              <w:rPr>
                <w:rFonts w:ascii="標楷體" w:eastAsia="標楷體" w:hAnsi="標楷體" w:hint="eastAsia"/>
              </w:rPr>
              <w:t>身分證字號</w:t>
            </w:r>
          </w:p>
        </w:tc>
        <w:tc>
          <w:tcPr>
            <w:tcW w:w="513" w:type="pct"/>
          </w:tcPr>
          <w:p w14:paraId="17408505" w14:textId="3AD16294" w:rsidR="00396081" w:rsidRPr="004E3CAB" w:rsidRDefault="00615309" w:rsidP="00271977">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514" w:type="pct"/>
          </w:tcPr>
          <w:p w14:paraId="213BC737" w14:textId="77777777" w:rsidR="00396081" w:rsidRPr="004E3CAB" w:rsidRDefault="00396081" w:rsidP="00271977">
            <w:pPr>
              <w:rPr>
                <w:rFonts w:ascii="標楷體" w:eastAsia="標楷體" w:hAnsi="標楷體"/>
              </w:rPr>
            </w:pPr>
          </w:p>
        </w:tc>
        <w:tc>
          <w:tcPr>
            <w:tcW w:w="1198" w:type="pct"/>
          </w:tcPr>
          <w:p w14:paraId="0D565DE1" w14:textId="77777777" w:rsidR="00396081" w:rsidRPr="004E3CAB" w:rsidRDefault="00396081" w:rsidP="00271977">
            <w:pPr>
              <w:rPr>
                <w:rFonts w:ascii="標楷體" w:eastAsia="標楷體" w:hAnsi="標楷體"/>
              </w:rPr>
            </w:pPr>
          </w:p>
        </w:tc>
        <w:tc>
          <w:tcPr>
            <w:tcW w:w="219" w:type="pct"/>
          </w:tcPr>
          <w:p w14:paraId="455C2C7F" w14:textId="1E6E7FA7" w:rsidR="00396081" w:rsidRPr="004E3CAB" w:rsidRDefault="00615309" w:rsidP="00271977">
            <w:pPr>
              <w:rPr>
                <w:rFonts w:ascii="標楷體" w:eastAsia="標楷體" w:hAnsi="標楷體"/>
              </w:rPr>
            </w:pPr>
            <w:r>
              <w:rPr>
                <w:rFonts w:ascii="標楷體" w:eastAsia="標楷體" w:hAnsi="標楷體" w:hint="eastAsia"/>
              </w:rPr>
              <w:t>V</w:t>
            </w:r>
          </w:p>
        </w:tc>
        <w:tc>
          <w:tcPr>
            <w:tcW w:w="276" w:type="pct"/>
          </w:tcPr>
          <w:p w14:paraId="7C23E0F8" w14:textId="64242871" w:rsidR="00396081" w:rsidRPr="004E3CAB" w:rsidRDefault="00615309" w:rsidP="00271977">
            <w:pPr>
              <w:rPr>
                <w:rFonts w:ascii="標楷體" w:eastAsia="標楷體" w:hAnsi="標楷體"/>
              </w:rPr>
            </w:pPr>
            <w:r>
              <w:rPr>
                <w:rFonts w:ascii="標楷體" w:eastAsia="標楷體" w:hAnsi="標楷體" w:hint="eastAsia"/>
              </w:rPr>
              <w:t>W</w:t>
            </w:r>
          </w:p>
        </w:tc>
        <w:tc>
          <w:tcPr>
            <w:tcW w:w="1415" w:type="pct"/>
          </w:tcPr>
          <w:p w14:paraId="5BBAF7E1" w14:textId="77777777" w:rsidR="00396081" w:rsidRDefault="00615309" w:rsidP="00271977">
            <w:pPr>
              <w:rPr>
                <w:rFonts w:ascii="標楷體" w:eastAsia="標楷體" w:hAnsi="標楷體"/>
              </w:rPr>
            </w:pPr>
            <w:r>
              <w:rPr>
                <w:rFonts w:ascii="標楷體" w:eastAsia="標楷體" w:hAnsi="標楷體" w:hint="eastAsia"/>
              </w:rPr>
              <w:t>1.限輸入文數字，檢核條件:</w:t>
            </w:r>
          </w:p>
          <w:p w14:paraId="22DDEA45" w14:textId="77777777" w:rsidR="00615309" w:rsidRDefault="00615309" w:rsidP="00271977">
            <w:pPr>
              <w:rPr>
                <w:rFonts w:ascii="標楷體" w:eastAsia="標楷體" w:hAnsi="標楷體"/>
              </w:rPr>
            </w:pPr>
            <w:r>
              <w:rPr>
                <w:rFonts w:ascii="標楷體" w:eastAsia="標楷體" w:hAnsi="標楷體" w:hint="eastAsia"/>
              </w:rPr>
              <w:t xml:space="preserve">  (1).身分證格式</w:t>
            </w:r>
          </w:p>
          <w:p w14:paraId="643278F4" w14:textId="77777777" w:rsidR="00615309" w:rsidRDefault="00615309" w:rsidP="00271977">
            <w:pPr>
              <w:rPr>
                <w:rFonts w:ascii="標楷體" w:eastAsia="標楷體" w:hAnsi="標楷體"/>
              </w:rPr>
            </w:pPr>
            <w:r>
              <w:rPr>
                <w:rFonts w:ascii="標楷體" w:eastAsia="標楷體" w:hAnsi="標楷體" w:hint="eastAsia"/>
              </w:rPr>
              <w:t xml:space="preserve">      /A(ID_UNINO)</w:t>
            </w:r>
          </w:p>
          <w:p w14:paraId="077A8C53" w14:textId="5E0759CA" w:rsidR="00615309" w:rsidRPr="004E3CAB" w:rsidRDefault="00615309" w:rsidP="00271977">
            <w:pPr>
              <w:rPr>
                <w:rFonts w:ascii="標楷體" w:eastAsia="標楷體" w:hAnsi="標楷體"/>
              </w:rPr>
            </w:pPr>
            <w:r>
              <w:rPr>
                <w:rFonts w:ascii="標楷體" w:eastAsia="標楷體" w:hAnsi="標楷體" w:hint="eastAsia"/>
              </w:rPr>
              <w:t xml:space="preserve">  (2).不可為空白/V(7)</w:t>
            </w:r>
          </w:p>
        </w:tc>
      </w:tr>
    </w:tbl>
    <w:p w14:paraId="115A93D2" w14:textId="1A3FA522" w:rsidR="004139CD" w:rsidRDefault="004139CD" w:rsidP="004139CD">
      <w:pPr>
        <w:pStyle w:val="a"/>
        <w:numPr>
          <w:ilvl w:val="0"/>
          <w:numId w:val="83"/>
        </w:numPr>
        <w:ind w:left="1220" w:hanging="260"/>
        <w:rPr>
          <w:rFonts w:ascii="標楷體" w:hAnsi="標楷體"/>
        </w:rPr>
      </w:pPr>
      <w:r>
        <w:rPr>
          <w:rFonts w:ascii="標楷體" w:hAnsi="標楷體" w:hint="eastAsia"/>
        </w:rPr>
        <w:t>輸出畫面(040):</w:t>
      </w:r>
    </w:p>
    <w:p w14:paraId="5AE59084" w14:textId="373D4ED5" w:rsidR="004139CD" w:rsidRDefault="004139CD" w:rsidP="004139CD">
      <w:r>
        <w:rPr>
          <w:noProof/>
        </w:rPr>
        <w:drawing>
          <wp:inline distT="0" distB="0" distL="0" distR="0" wp14:anchorId="46061B11" wp14:editId="02CAA6D3">
            <wp:extent cx="6479540" cy="1956435"/>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956435"/>
                    </a:xfrm>
                    <a:prstGeom prst="rect">
                      <a:avLst/>
                    </a:prstGeom>
                  </pic:spPr>
                </pic:pic>
              </a:graphicData>
            </a:graphic>
          </wp:inline>
        </w:drawing>
      </w:r>
      <w:r>
        <w:rPr>
          <w:noProof/>
        </w:rPr>
        <w:t xml:space="preserve"> </w:t>
      </w:r>
    </w:p>
    <w:p w14:paraId="33E5FEC1" w14:textId="06134437" w:rsidR="004139CD" w:rsidRDefault="004139CD" w:rsidP="004139CD">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40)</w:t>
      </w:r>
    </w:p>
    <w:tbl>
      <w:tblPr>
        <w:tblStyle w:val="ac"/>
        <w:tblW w:w="0" w:type="auto"/>
        <w:tblLook w:val="04A0" w:firstRow="1" w:lastRow="0" w:firstColumn="1" w:lastColumn="0" w:noHBand="0" w:noVBand="1"/>
      </w:tblPr>
      <w:tblGrid>
        <w:gridCol w:w="660"/>
        <w:gridCol w:w="2425"/>
        <w:gridCol w:w="1418"/>
        <w:gridCol w:w="2739"/>
        <w:gridCol w:w="3178"/>
      </w:tblGrid>
      <w:tr w:rsidR="004139CD" w14:paraId="21396FCB" w14:textId="77777777" w:rsidTr="00C23BA7">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96B140C" w14:textId="77777777" w:rsidR="004139CD" w:rsidRDefault="004139CD"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BECD359" w14:textId="77777777" w:rsidR="004139CD" w:rsidRDefault="004139CD"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774BFA6" w14:textId="77777777" w:rsidR="004139CD" w:rsidRDefault="004139CD"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4E8ED44" w14:textId="77777777" w:rsidR="004139CD" w:rsidRDefault="004139CD"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E318C1" w14:textId="77777777" w:rsidR="004139CD" w:rsidRDefault="004139CD"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139CD" w14:paraId="2238B7E2" w14:textId="77777777" w:rsidTr="00C23BA7">
        <w:tc>
          <w:tcPr>
            <w:tcW w:w="660" w:type="dxa"/>
            <w:tcBorders>
              <w:top w:val="single" w:sz="4" w:space="0" w:color="auto"/>
              <w:left w:val="single" w:sz="4" w:space="0" w:color="auto"/>
              <w:bottom w:val="single" w:sz="4" w:space="0" w:color="auto"/>
              <w:right w:val="single" w:sz="4" w:space="0" w:color="auto"/>
            </w:tcBorders>
            <w:hideMark/>
          </w:tcPr>
          <w:p w14:paraId="338283C2" w14:textId="77777777" w:rsidR="004139CD" w:rsidRDefault="004139CD"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05681E" w14:textId="77777777" w:rsidR="004139CD" w:rsidRDefault="004139CD" w:rsidP="00F900D3">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7781B0B" w14:textId="7FD1A107" w:rsidR="004139CD" w:rsidRDefault="004139CD"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5B24E2A" w14:textId="77777777" w:rsidR="004139CD" w:rsidRDefault="004139CD"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46D5A93" w14:textId="239ACDCD" w:rsidR="004139CD" w:rsidRDefault="004139CD"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sidR="00C23BA7">
              <w:rPr>
                <w:rFonts w:ascii="標楷體" w:eastAsia="標楷體" w:hAnsi="標楷體" w:hint="eastAsia"/>
              </w:rPr>
              <w:t>01(040)前置協商受理申請暨請求回報債權通知資料</w:t>
            </w:r>
            <w:r>
              <w:rPr>
                <w:rFonts w:ascii="標楷體" w:eastAsia="標楷體" w:hAnsi="標楷體" w:hint="eastAsia"/>
                <w:color w:val="000000" w:themeColor="text1"/>
              </w:rPr>
              <w:t>】，</w:t>
            </w:r>
            <w:r>
              <w:rPr>
                <w:rFonts w:ascii="標楷體" w:eastAsia="標楷體" w:hAnsi="標楷體" w:hint="eastAsia"/>
              </w:rPr>
              <w:t>供</w:t>
            </w:r>
            <w:r w:rsidR="00C23BA7">
              <w:rPr>
                <w:rFonts w:ascii="標楷體" w:eastAsia="標楷體" w:hAnsi="標楷體" w:hint="eastAsia"/>
              </w:rPr>
              <w:t>查詢報送資</w:t>
            </w:r>
            <w:r>
              <w:rPr>
                <w:rFonts w:ascii="標楷體" w:eastAsia="標楷體" w:hAnsi="標楷體" w:hint="eastAsia"/>
              </w:rPr>
              <w:t>料</w:t>
            </w:r>
          </w:p>
        </w:tc>
      </w:tr>
      <w:tr w:rsidR="00C23BA7" w14:paraId="036D753D" w14:textId="77777777" w:rsidTr="00C23BA7">
        <w:tc>
          <w:tcPr>
            <w:tcW w:w="660" w:type="dxa"/>
            <w:tcBorders>
              <w:top w:val="single" w:sz="4" w:space="0" w:color="auto"/>
              <w:left w:val="single" w:sz="4" w:space="0" w:color="auto"/>
              <w:bottom w:val="single" w:sz="4" w:space="0" w:color="auto"/>
              <w:right w:val="single" w:sz="4" w:space="0" w:color="auto"/>
            </w:tcBorders>
          </w:tcPr>
          <w:p w14:paraId="74F323F4" w14:textId="4219DF0E" w:rsidR="00C23BA7" w:rsidRDefault="00C23BA7" w:rsidP="00C23BA7">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EB73317" w14:textId="0B83A7FD" w:rsidR="00C23BA7" w:rsidRDefault="00C23BA7" w:rsidP="00C23BA7">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2FBF1D" w14:textId="43776CBB" w:rsidR="00C23BA7" w:rsidRDefault="00C23BA7" w:rsidP="00C23BA7">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3C3997F" w14:textId="2C77B819" w:rsidR="00C23BA7"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1E46E70" w14:textId="18E5DEBD" w:rsidR="00C23BA7" w:rsidRDefault="00C23BA7" w:rsidP="00C23BA7">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1(040)前置協商受理申請暨請求回報債權通知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C23BA7" w14:paraId="5AB08CF5" w14:textId="77777777" w:rsidTr="00C23BA7">
        <w:tc>
          <w:tcPr>
            <w:tcW w:w="660" w:type="dxa"/>
            <w:tcBorders>
              <w:top w:val="single" w:sz="4" w:space="0" w:color="auto"/>
              <w:left w:val="single" w:sz="4" w:space="0" w:color="auto"/>
              <w:bottom w:val="single" w:sz="4" w:space="0" w:color="auto"/>
              <w:right w:val="single" w:sz="4" w:space="0" w:color="auto"/>
            </w:tcBorders>
          </w:tcPr>
          <w:p w14:paraId="193761A1" w14:textId="7BC7389C" w:rsidR="00C23BA7" w:rsidRDefault="00C23BA7" w:rsidP="00C23BA7">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CA9275D" w14:textId="77EAB758" w:rsidR="00C23BA7" w:rsidRDefault="00C23BA7" w:rsidP="00C23BA7">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0581EBD" w14:textId="1BA1C1DD" w:rsidR="00C23BA7" w:rsidRDefault="00C23BA7" w:rsidP="00C23BA7">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F9FE731" w14:textId="32DC9535" w:rsidR="00C23BA7"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47514EC" w14:textId="4AEB6CEF" w:rsidR="00C23BA7" w:rsidRDefault="00C23BA7" w:rsidP="00C23BA7">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1(040)前置協商受理申請暨請求回報債權通知資料</w:t>
            </w:r>
            <w:r>
              <w:rPr>
                <w:rFonts w:ascii="標楷體" w:eastAsia="標楷體" w:hAnsi="標楷體" w:hint="eastAsia"/>
                <w:color w:val="000000" w:themeColor="text1"/>
              </w:rPr>
              <w:t>】，</w:t>
            </w:r>
            <w:r>
              <w:rPr>
                <w:rFonts w:ascii="標楷體" w:eastAsia="標楷體" w:hAnsi="標楷體" w:hint="eastAsia"/>
              </w:rPr>
              <w:t>供刪除報送資料</w:t>
            </w:r>
          </w:p>
        </w:tc>
      </w:tr>
      <w:tr w:rsidR="00C23BA7" w14:paraId="4DA3AD6F" w14:textId="77777777" w:rsidTr="00C23BA7">
        <w:tc>
          <w:tcPr>
            <w:tcW w:w="660" w:type="dxa"/>
            <w:tcBorders>
              <w:top w:val="single" w:sz="4" w:space="0" w:color="auto"/>
              <w:left w:val="single" w:sz="4" w:space="0" w:color="auto"/>
              <w:bottom w:val="single" w:sz="4" w:space="0" w:color="auto"/>
              <w:right w:val="single" w:sz="4" w:space="0" w:color="auto"/>
            </w:tcBorders>
          </w:tcPr>
          <w:p w14:paraId="421C6A12" w14:textId="6668C7BA" w:rsidR="00C23BA7" w:rsidRDefault="00C23BA7" w:rsidP="00C23BA7">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71E10ED" w14:textId="61204DF2" w:rsidR="00C23BA7" w:rsidRDefault="00C23BA7" w:rsidP="00C23BA7">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7C2C84" w14:textId="6FC8D628" w:rsidR="00C23BA7" w:rsidRDefault="00C23BA7" w:rsidP="00C23BA7">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1C48451" w14:textId="3B1A0FDB" w:rsidR="00C23BA7" w:rsidRDefault="00C23BA7" w:rsidP="00C23BA7">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B14F263" w14:textId="1CC69B7E" w:rsidR="00C23BA7" w:rsidRDefault="00C23BA7" w:rsidP="00C23BA7">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1消債條例JCIC報送資料歷程查詢(040)</w:t>
            </w:r>
            <w:r>
              <w:rPr>
                <w:rFonts w:ascii="標楷體" w:eastAsia="標楷體" w:hAnsi="標楷體" w:hint="eastAsia"/>
                <w:color w:val="000000" w:themeColor="text1"/>
              </w:rPr>
              <w:t>】，</w:t>
            </w:r>
            <w:r>
              <w:rPr>
                <w:rFonts w:ascii="標楷體" w:eastAsia="標楷體" w:hAnsi="標楷體" w:hint="eastAsia"/>
              </w:rPr>
              <w:t>供查詢報送資料歷程</w:t>
            </w:r>
          </w:p>
        </w:tc>
      </w:tr>
      <w:tr w:rsidR="00C23BA7" w14:paraId="3509F5B4" w14:textId="77777777" w:rsidTr="00C23BA7">
        <w:tc>
          <w:tcPr>
            <w:tcW w:w="660" w:type="dxa"/>
            <w:tcBorders>
              <w:top w:val="single" w:sz="4" w:space="0" w:color="auto"/>
              <w:left w:val="single" w:sz="4" w:space="0" w:color="auto"/>
              <w:bottom w:val="single" w:sz="4" w:space="0" w:color="auto"/>
              <w:right w:val="single" w:sz="4" w:space="0" w:color="auto"/>
            </w:tcBorders>
          </w:tcPr>
          <w:p w14:paraId="1B4163A1" w14:textId="5A38DB58" w:rsidR="00C23BA7" w:rsidRDefault="00C23BA7" w:rsidP="00C23BA7">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697C4F8" w14:textId="58B08301" w:rsidR="00C23BA7" w:rsidRDefault="00C23BA7" w:rsidP="00C23BA7">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6C41BF" w14:textId="14FB7AE5" w:rsidR="00C23BA7" w:rsidRDefault="00713EED" w:rsidP="00C23BA7">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F232C8F" w14:textId="6733B5BE" w:rsidR="00C23BA7" w:rsidRDefault="00713EED" w:rsidP="00C23BA7">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0.TranKey</w:t>
            </w:r>
          </w:p>
        </w:tc>
        <w:tc>
          <w:tcPr>
            <w:tcW w:w="3178" w:type="dxa"/>
            <w:tcBorders>
              <w:top w:val="single" w:sz="4" w:space="0" w:color="auto"/>
              <w:left w:val="single" w:sz="4" w:space="0" w:color="auto"/>
              <w:bottom w:val="single" w:sz="4" w:space="0" w:color="auto"/>
              <w:right w:val="single" w:sz="4" w:space="0" w:color="auto"/>
            </w:tcBorders>
          </w:tcPr>
          <w:p w14:paraId="53711A47" w14:textId="77777777" w:rsidR="00C23BA7" w:rsidRDefault="00C23BA7" w:rsidP="00C23BA7">
            <w:pPr>
              <w:rPr>
                <w:rFonts w:ascii="標楷體" w:eastAsia="標楷體" w:hAnsi="標楷體"/>
              </w:rPr>
            </w:pPr>
          </w:p>
        </w:tc>
      </w:tr>
      <w:tr w:rsidR="00713EED" w14:paraId="7539DBA6" w14:textId="77777777" w:rsidTr="00A55B9E">
        <w:tc>
          <w:tcPr>
            <w:tcW w:w="660" w:type="dxa"/>
            <w:tcBorders>
              <w:top w:val="single" w:sz="4" w:space="0" w:color="auto"/>
              <w:left w:val="single" w:sz="4" w:space="0" w:color="auto"/>
              <w:bottom w:val="single" w:sz="4" w:space="0" w:color="auto"/>
              <w:right w:val="single" w:sz="4" w:space="0" w:color="auto"/>
            </w:tcBorders>
          </w:tcPr>
          <w:p w14:paraId="5A23C10C" w14:textId="268FB468" w:rsidR="00713EED" w:rsidRDefault="00713EED" w:rsidP="00713EED">
            <w:pPr>
              <w:jc w:val="center"/>
              <w:rPr>
                <w:rFonts w:ascii="標楷體" w:eastAsia="標楷體" w:hAnsi="標楷體"/>
                <w:lang w:eastAsia="zh-CN"/>
              </w:rPr>
            </w:pPr>
            <w:r>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28B1CE37" w14:textId="34C07DB3" w:rsidR="00713EED" w:rsidRDefault="00713EED" w:rsidP="00713EED">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40DA30" w14:textId="256BC0FE" w:rsidR="00713EED" w:rsidRDefault="00713EED" w:rsidP="00713EED">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FF44D7" w14:textId="40244983" w:rsidR="00713EED" w:rsidRDefault="00713EED" w:rsidP="00713EED">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0.CustId</w:t>
            </w:r>
          </w:p>
        </w:tc>
        <w:tc>
          <w:tcPr>
            <w:tcW w:w="3178" w:type="dxa"/>
            <w:tcBorders>
              <w:top w:val="single" w:sz="4" w:space="0" w:color="auto"/>
              <w:left w:val="single" w:sz="4" w:space="0" w:color="auto"/>
              <w:bottom w:val="single" w:sz="4" w:space="0" w:color="auto"/>
              <w:right w:val="single" w:sz="4" w:space="0" w:color="auto"/>
            </w:tcBorders>
          </w:tcPr>
          <w:p w14:paraId="2E00F168" w14:textId="77777777" w:rsidR="00713EED" w:rsidRDefault="00713EED" w:rsidP="00713EED">
            <w:pPr>
              <w:rPr>
                <w:rFonts w:ascii="標楷體" w:eastAsia="標楷體" w:hAnsi="標楷體"/>
              </w:rPr>
            </w:pPr>
          </w:p>
        </w:tc>
      </w:tr>
      <w:tr w:rsidR="00713EED" w14:paraId="040F529B" w14:textId="77777777" w:rsidTr="00C5660B">
        <w:tc>
          <w:tcPr>
            <w:tcW w:w="660" w:type="dxa"/>
            <w:tcBorders>
              <w:top w:val="single" w:sz="4" w:space="0" w:color="auto"/>
              <w:left w:val="single" w:sz="4" w:space="0" w:color="auto"/>
              <w:bottom w:val="single" w:sz="4" w:space="0" w:color="auto"/>
              <w:right w:val="single" w:sz="4" w:space="0" w:color="auto"/>
            </w:tcBorders>
          </w:tcPr>
          <w:p w14:paraId="1590DD62" w14:textId="36D24AC1" w:rsidR="00713EED" w:rsidRDefault="00713EED" w:rsidP="00713EED">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9C76C" w14:textId="25F977E5" w:rsidR="00713EED" w:rsidRDefault="00713EED" w:rsidP="00713EED">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B47DBC" w14:textId="31D7A997" w:rsidR="00713EED" w:rsidRDefault="00713EED" w:rsidP="00713EED">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4866BF" w14:textId="0F1B031F" w:rsidR="00713EED" w:rsidRDefault="00713EED" w:rsidP="00713EED">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0.RcDate</w:t>
            </w:r>
          </w:p>
        </w:tc>
        <w:tc>
          <w:tcPr>
            <w:tcW w:w="3178" w:type="dxa"/>
            <w:tcBorders>
              <w:top w:val="single" w:sz="4" w:space="0" w:color="auto"/>
              <w:left w:val="single" w:sz="4" w:space="0" w:color="auto"/>
              <w:bottom w:val="single" w:sz="4" w:space="0" w:color="auto"/>
              <w:right w:val="single" w:sz="4" w:space="0" w:color="auto"/>
            </w:tcBorders>
          </w:tcPr>
          <w:p w14:paraId="149A71E0" w14:textId="77777777" w:rsidR="00713EED" w:rsidRDefault="00713EED" w:rsidP="00713EED">
            <w:pPr>
              <w:rPr>
                <w:rFonts w:ascii="標楷體" w:eastAsia="標楷體" w:hAnsi="標楷體"/>
              </w:rPr>
            </w:pPr>
          </w:p>
        </w:tc>
      </w:tr>
      <w:tr w:rsidR="00713EED" w14:paraId="527F5B1D" w14:textId="77777777" w:rsidTr="00AF4601">
        <w:tc>
          <w:tcPr>
            <w:tcW w:w="660" w:type="dxa"/>
            <w:tcBorders>
              <w:top w:val="single" w:sz="4" w:space="0" w:color="auto"/>
              <w:left w:val="single" w:sz="4" w:space="0" w:color="auto"/>
              <w:bottom w:val="single" w:sz="4" w:space="0" w:color="auto"/>
              <w:right w:val="single" w:sz="4" w:space="0" w:color="auto"/>
            </w:tcBorders>
          </w:tcPr>
          <w:p w14:paraId="5253BD9B" w14:textId="54AFAF8A" w:rsidR="00713EED" w:rsidRDefault="00713EED" w:rsidP="00713EED">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19DC83C" w14:textId="0D2A4351" w:rsidR="00713EED" w:rsidRDefault="00713EED" w:rsidP="00713EED">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179956" w14:textId="3991CD1D" w:rsidR="00713EED" w:rsidRDefault="00713EED" w:rsidP="00713EED">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D6255AE" w14:textId="79EF51CC" w:rsidR="00713EED" w:rsidRDefault="00713EED" w:rsidP="00713EED">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0.SubmitKey</w:t>
            </w:r>
          </w:p>
        </w:tc>
        <w:tc>
          <w:tcPr>
            <w:tcW w:w="3178" w:type="dxa"/>
            <w:tcBorders>
              <w:top w:val="single" w:sz="4" w:space="0" w:color="auto"/>
              <w:left w:val="single" w:sz="4" w:space="0" w:color="auto"/>
              <w:bottom w:val="single" w:sz="4" w:space="0" w:color="auto"/>
              <w:right w:val="single" w:sz="4" w:space="0" w:color="auto"/>
            </w:tcBorders>
          </w:tcPr>
          <w:p w14:paraId="607DBB17" w14:textId="77777777" w:rsidR="00713EED" w:rsidRDefault="00713EED" w:rsidP="00713EED">
            <w:pPr>
              <w:rPr>
                <w:rFonts w:ascii="標楷體" w:eastAsia="標楷體" w:hAnsi="標楷體"/>
              </w:rPr>
            </w:pPr>
          </w:p>
        </w:tc>
      </w:tr>
      <w:tr w:rsidR="00713EED" w14:paraId="0749E8F9" w14:textId="77777777" w:rsidTr="00A3585B">
        <w:tc>
          <w:tcPr>
            <w:tcW w:w="660" w:type="dxa"/>
            <w:tcBorders>
              <w:top w:val="single" w:sz="4" w:space="0" w:color="auto"/>
              <w:left w:val="single" w:sz="4" w:space="0" w:color="auto"/>
              <w:bottom w:val="single" w:sz="4" w:space="0" w:color="auto"/>
              <w:right w:val="single" w:sz="4" w:space="0" w:color="auto"/>
            </w:tcBorders>
          </w:tcPr>
          <w:p w14:paraId="733110BA" w14:textId="281F72B9" w:rsidR="00713EED" w:rsidRDefault="00713EED" w:rsidP="00713EED">
            <w:pPr>
              <w:jc w:val="center"/>
              <w:rPr>
                <w:rFonts w:ascii="標楷體" w:eastAsia="標楷體" w:hAnsi="標楷體"/>
                <w:lang w:eastAsia="zh-CN"/>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C5B9AF1" w14:textId="7B81B8F5" w:rsidR="00713EED" w:rsidRDefault="00713EED" w:rsidP="00713EED">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53F4A2" w14:textId="2976A169" w:rsidR="00713EED" w:rsidRDefault="00713EED" w:rsidP="00713EED">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CDC9F9A" w14:textId="1F9F5E4C" w:rsidR="00713EED" w:rsidRDefault="00713EED" w:rsidP="00713EED">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0.OutJcicDate</w:t>
            </w:r>
          </w:p>
        </w:tc>
        <w:tc>
          <w:tcPr>
            <w:tcW w:w="3178" w:type="dxa"/>
            <w:tcBorders>
              <w:top w:val="single" w:sz="4" w:space="0" w:color="auto"/>
              <w:left w:val="single" w:sz="4" w:space="0" w:color="auto"/>
              <w:bottom w:val="single" w:sz="4" w:space="0" w:color="auto"/>
              <w:right w:val="single" w:sz="4" w:space="0" w:color="auto"/>
            </w:tcBorders>
          </w:tcPr>
          <w:p w14:paraId="26E3ABFE" w14:textId="77777777" w:rsidR="00713EED" w:rsidRDefault="00713EED" w:rsidP="00713EED">
            <w:pPr>
              <w:rPr>
                <w:rFonts w:ascii="標楷體" w:eastAsia="標楷體" w:hAnsi="標楷體"/>
              </w:rPr>
            </w:pPr>
          </w:p>
        </w:tc>
      </w:tr>
    </w:tbl>
    <w:p w14:paraId="5F49035D" w14:textId="4A7A774D" w:rsidR="00C04F4F" w:rsidRDefault="00C04F4F" w:rsidP="00C04F4F">
      <w:pPr>
        <w:pStyle w:val="a"/>
        <w:numPr>
          <w:ilvl w:val="0"/>
          <w:numId w:val="83"/>
        </w:numPr>
        <w:ind w:left="1220" w:hanging="260"/>
        <w:rPr>
          <w:rFonts w:ascii="標楷體" w:hAnsi="標楷體"/>
        </w:rPr>
      </w:pPr>
      <w:r>
        <w:rPr>
          <w:rFonts w:ascii="標楷體" w:hAnsi="標楷體" w:hint="eastAsia"/>
        </w:rPr>
        <w:t>輸出畫面(04</w:t>
      </w:r>
      <w:r>
        <w:rPr>
          <w:rFonts w:ascii="標楷體" w:hAnsi="標楷體"/>
        </w:rPr>
        <w:t>1</w:t>
      </w:r>
      <w:r>
        <w:rPr>
          <w:rFonts w:ascii="標楷體" w:hAnsi="標楷體" w:hint="eastAsia"/>
        </w:rPr>
        <w:t>):</w:t>
      </w:r>
    </w:p>
    <w:p w14:paraId="0F12DD55" w14:textId="642188E1" w:rsidR="00C04F4F" w:rsidRDefault="00C04F4F" w:rsidP="00C04F4F">
      <w:r>
        <w:rPr>
          <w:noProof/>
        </w:rPr>
        <w:drawing>
          <wp:inline distT="0" distB="0" distL="0" distR="0" wp14:anchorId="758D03B1" wp14:editId="39D5D3EC">
            <wp:extent cx="6479540" cy="158369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583690"/>
                    </a:xfrm>
                    <a:prstGeom prst="rect">
                      <a:avLst/>
                    </a:prstGeom>
                  </pic:spPr>
                </pic:pic>
              </a:graphicData>
            </a:graphic>
          </wp:inline>
        </w:drawing>
      </w:r>
      <w:r>
        <w:rPr>
          <w:noProof/>
        </w:rPr>
        <w:t xml:space="preserve"> </w:t>
      </w:r>
    </w:p>
    <w:p w14:paraId="61C1B17C" w14:textId="698489E6" w:rsidR="00C04F4F" w:rsidRDefault="00C04F4F" w:rsidP="00C04F4F">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41</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C04F4F" w14:paraId="6162ABC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EC2D74F" w14:textId="77777777" w:rsidR="00C04F4F" w:rsidRDefault="00C04F4F"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3CAD5CD" w14:textId="77777777" w:rsidR="00C04F4F" w:rsidRDefault="00C04F4F"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7790D16" w14:textId="77777777" w:rsidR="00C04F4F" w:rsidRDefault="00C04F4F"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F7E953" w14:textId="77777777" w:rsidR="00C04F4F" w:rsidRDefault="00C04F4F"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6BED0F3" w14:textId="77777777" w:rsidR="00C04F4F" w:rsidRDefault="00C04F4F"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04F4F" w14:paraId="6CCC4C13"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2165DA26" w14:textId="77777777" w:rsidR="00C04F4F" w:rsidRDefault="00C04F4F"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B6EB540" w14:textId="77777777" w:rsidR="00C04F4F" w:rsidRDefault="00C04F4F"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12C4319" w14:textId="77777777" w:rsidR="00C04F4F" w:rsidRDefault="00C04F4F"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A16F0AB" w14:textId="77777777" w:rsidR="00C04F4F" w:rsidRDefault="00C04F4F"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1BC11D" w14:textId="2F74A930" w:rsidR="00C04F4F" w:rsidRDefault="00C04F4F"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2</w:t>
            </w:r>
            <w:r>
              <w:rPr>
                <w:rFonts w:ascii="標楷體" w:eastAsia="標楷體" w:hAnsi="標楷體" w:hint="eastAsia"/>
              </w:rPr>
              <w:t>(04</w:t>
            </w:r>
            <w:r>
              <w:rPr>
                <w:rFonts w:ascii="標楷體" w:eastAsia="標楷體" w:hAnsi="標楷體"/>
              </w:rPr>
              <w:t>1</w:t>
            </w:r>
            <w:r>
              <w:rPr>
                <w:rFonts w:ascii="標楷體" w:eastAsia="標楷體" w:hAnsi="標楷體" w:hint="eastAsia"/>
              </w:rPr>
              <w:t>)協商開始暨停催通知資料</w:t>
            </w:r>
            <w:r>
              <w:rPr>
                <w:rFonts w:ascii="標楷體" w:eastAsia="標楷體" w:hAnsi="標楷體" w:hint="eastAsia"/>
                <w:color w:val="000000" w:themeColor="text1"/>
              </w:rPr>
              <w:t>】，</w:t>
            </w:r>
            <w:r>
              <w:rPr>
                <w:rFonts w:ascii="標楷體" w:eastAsia="標楷體" w:hAnsi="標楷體" w:hint="eastAsia"/>
              </w:rPr>
              <w:t>供查詢報送資料</w:t>
            </w:r>
          </w:p>
        </w:tc>
      </w:tr>
      <w:tr w:rsidR="00C04F4F" w14:paraId="72278094" w14:textId="77777777" w:rsidTr="0021186E">
        <w:tc>
          <w:tcPr>
            <w:tcW w:w="660" w:type="dxa"/>
            <w:tcBorders>
              <w:top w:val="single" w:sz="4" w:space="0" w:color="auto"/>
              <w:left w:val="single" w:sz="4" w:space="0" w:color="auto"/>
              <w:bottom w:val="single" w:sz="4" w:space="0" w:color="auto"/>
              <w:right w:val="single" w:sz="4" w:space="0" w:color="auto"/>
            </w:tcBorders>
          </w:tcPr>
          <w:p w14:paraId="748F6D3C" w14:textId="77777777" w:rsidR="00C04F4F" w:rsidRDefault="00C04F4F"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D5E8C36" w14:textId="77777777" w:rsidR="00C04F4F" w:rsidRDefault="00C04F4F"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F35BF5E" w14:textId="77777777" w:rsidR="00C04F4F" w:rsidRDefault="00C04F4F"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BFB6B7C" w14:textId="77777777" w:rsidR="00C04F4F"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7577B70" w14:textId="013C985D" w:rsidR="00C04F4F" w:rsidRDefault="00C04F4F"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2</w:t>
            </w:r>
            <w:r>
              <w:rPr>
                <w:rFonts w:ascii="標楷體" w:eastAsia="標楷體" w:hAnsi="標楷體" w:hint="eastAsia"/>
              </w:rPr>
              <w:t>(04</w:t>
            </w:r>
            <w:r>
              <w:rPr>
                <w:rFonts w:ascii="標楷體" w:eastAsia="標楷體" w:hAnsi="標楷體"/>
              </w:rPr>
              <w:t>1</w:t>
            </w:r>
            <w:r>
              <w:rPr>
                <w:rFonts w:ascii="標楷體" w:eastAsia="標楷體" w:hAnsi="標楷體" w:hint="eastAsia"/>
              </w:rPr>
              <w:t>)協商開始暨停催通知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C04F4F" w14:paraId="628BE3F2" w14:textId="77777777" w:rsidTr="0021186E">
        <w:tc>
          <w:tcPr>
            <w:tcW w:w="660" w:type="dxa"/>
            <w:tcBorders>
              <w:top w:val="single" w:sz="4" w:space="0" w:color="auto"/>
              <w:left w:val="single" w:sz="4" w:space="0" w:color="auto"/>
              <w:bottom w:val="single" w:sz="4" w:space="0" w:color="auto"/>
              <w:right w:val="single" w:sz="4" w:space="0" w:color="auto"/>
            </w:tcBorders>
          </w:tcPr>
          <w:p w14:paraId="707CA892" w14:textId="77777777" w:rsidR="00C04F4F" w:rsidRDefault="00C04F4F"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95BDE26" w14:textId="77777777" w:rsidR="00C04F4F" w:rsidRDefault="00C04F4F"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665469" w14:textId="77777777" w:rsidR="00C04F4F" w:rsidRDefault="00C04F4F"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11CAE" w14:textId="77777777" w:rsidR="00C04F4F"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F762590" w14:textId="5D6598F5" w:rsidR="00C04F4F" w:rsidRDefault="00C04F4F"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2</w:t>
            </w:r>
            <w:r>
              <w:rPr>
                <w:rFonts w:ascii="標楷體" w:eastAsia="標楷體" w:hAnsi="標楷體" w:hint="eastAsia"/>
              </w:rPr>
              <w:t>(04</w:t>
            </w:r>
            <w:r>
              <w:rPr>
                <w:rFonts w:ascii="標楷體" w:eastAsia="標楷體" w:hAnsi="標楷體"/>
              </w:rPr>
              <w:t>1</w:t>
            </w:r>
            <w:r>
              <w:rPr>
                <w:rFonts w:ascii="標楷體" w:eastAsia="標楷體" w:hAnsi="標楷體" w:hint="eastAsia"/>
              </w:rPr>
              <w:t>)協商開始暨停催通知資料</w:t>
            </w:r>
            <w:r>
              <w:rPr>
                <w:rFonts w:ascii="標楷體" w:eastAsia="標楷體" w:hAnsi="標楷體" w:hint="eastAsia"/>
                <w:color w:val="000000" w:themeColor="text1"/>
              </w:rPr>
              <w:t>】，</w:t>
            </w:r>
            <w:r>
              <w:rPr>
                <w:rFonts w:ascii="標楷體" w:eastAsia="標楷體" w:hAnsi="標楷體" w:hint="eastAsia"/>
              </w:rPr>
              <w:t>供刪除報送資料</w:t>
            </w:r>
          </w:p>
        </w:tc>
      </w:tr>
      <w:tr w:rsidR="00C04F4F" w14:paraId="393E8CF1" w14:textId="77777777" w:rsidTr="0021186E">
        <w:tc>
          <w:tcPr>
            <w:tcW w:w="660" w:type="dxa"/>
            <w:tcBorders>
              <w:top w:val="single" w:sz="4" w:space="0" w:color="auto"/>
              <w:left w:val="single" w:sz="4" w:space="0" w:color="auto"/>
              <w:bottom w:val="single" w:sz="4" w:space="0" w:color="auto"/>
              <w:right w:val="single" w:sz="4" w:space="0" w:color="auto"/>
            </w:tcBorders>
          </w:tcPr>
          <w:p w14:paraId="2BB4A491" w14:textId="77777777" w:rsidR="00C04F4F" w:rsidRDefault="00C04F4F"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C1A067F" w14:textId="77777777" w:rsidR="00C04F4F" w:rsidRDefault="00C04F4F"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D781C57" w14:textId="77777777" w:rsidR="00C04F4F" w:rsidRDefault="00C04F4F"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3E40628" w14:textId="77777777" w:rsidR="00C04F4F" w:rsidRDefault="00C04F4F"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DCCEA1E" w14:textId="28F61300" w:rsidR="00C04F4F" w:rsidRDefault="00C04F4F"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2消債條例JCIC報送資料歷程查詢(04</w:t>
            </w:r>
            <w:r>
              <w:rPr>
                <w:rFonts w:ascii="標楷體" w:eastAsia="標楷體" w:hAnsi="標楷體"/>
              </w:rPr>
              <w:t>1</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C04F4F" w14:paraId="15899F19" w14:textId="77777777" w:rsidTr="0021186E">
        <w:tc>
          <w:tcPr>
            <w:tcW w:w="660" w:type="dxa"/>
            <w:tcBorders>
              <w:top w:val="single" w:sz="4" w:space="0" w:color="auto"/>
              <w:left w:val="single" w:sz="4" w:space="0" w:color="auto"/>
              <w:bottom w:val="single" w:sz="4" w:space="0" w:color="auto"/>
              <w:right w:val="single" w:sz="4" w:space="0" w:color="auto"/>
            </w:tcBorders>
          </w:tcPr>
          <w:p w14:paraId="2FB1BFC3" w14:textId="77777777" w:rsidR="00C04F4F" w:rsidRDefault="00C04F4F"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11656E2" w14:textId="77777777" w:rsidR="00C04F4F" w:rsidRDefault="00C04F4F"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0FFB09" w14:textId="77777777" w:rsidR="00C04F4F" w:rsidRDefault="00C04F4F"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D1E676E" w14:textId="05DF984D" w:rsidR="00C04F4F" w:rsidRDefault="00C04F4F"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1.TranKey</w:t>
            </w:r>
          </w:p>
        </w:tc>
        <w:tc>
          <w:tcPr>
            <w:tcW w:w="3178" w:type="dxa"/>
            <w:tcBorders>
              <w:top w:val="single" w:sz="4" w:space="0" w:color="auto"/>
              <w:left w:val="single" w:sz="4" w:space="0" w:color="auto"/>
              <w:bottom w:val="single" w:sz="4" w:space="0" w:color="auto"/>
              <w:right w:val="single" w:sz="4" w:space="0" w:color="auto"/>
            </w:tcBorders>
          </w:tcPr>
          <w:p w14:paraId="5272B4A9" w14:textId="77777777" w:rsidR="00C04F4F" w:rsidRDefault="00C04F4F" w:rsidP="0021186E">
            <w:pPr>
              <w:rPr>
                <w:rFonts w:ascii="標楷體" w:eastAsia="標楷體" w:hAnsi="標楷體"/>
              </w:rPr>
            </w:pPr>
          </w:p>
        </w:tc>
      </w:tr>
      <w:tr w:rsidR="00C04F4F" w14:paraId="426DD3AE" w14:textId="77777777" w:rsidTr="0021186E">
        <w:tc>
          <w:tcPr>
            <w:tcW w:w="660" w:type="dxa"/>
            <w:tcBorders>
              <w:top w:val="single" w:sz="4" w:space="0" w:color="auto"/>
              <w:left w:val="single" w:sz="4" w:space="0" w:color="auto"/>
              <w:bottom w:val="single" w:sz="4" w:space="0" w:color="auto"/>
              <w:right w:val="single" w:sz="4" w:space="0" w:color="auto"/>
            </w:tcBorders>
          </w:tcPr>
          <w:p w14:paraId="5BA9448B" w14:textId="77777777" w:rsidR="00C04F4F" w:rsidRDefault="00C04F4F"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7B766C2" w14:textId="77777777" w:rsidR="00C04F4F" w:rsidRDefault="00C04F4F"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EDE749" w14:textId="77777777" w:rsidR="00C04F4F" w:rsidRDefault="00C04F4F"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ECEA7F2" w14:textId="13DCA3A3" w:rsidR="00C04F4F" w:rsidRDefault="00C04F4F"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1.CustId</w:t>
            </w:r>
          </w:p>
        </w:tc>
        <w:tc>
          <w:tcPr>
            <w:tcW w:w="3178" w:type="dxa"/>
            <w:tcBorders>
              <w:top w:val="single" w:sz="4" w:space="0" w:color="auto"/>
              <w:left w:val="single" w:sz="4" w:space="0" w:color="auto"/>
              <w:bottom w:val="single" w:sz="4" w:space="0" w:color="auto"/>
              <w:right w:val="single" w:sz="4" w:space="0" w:color="auto"/>
            </w:tcBorders>
          </w:tcPr>
          <w:p w14:paraId="190DD33F" w14:textId="77777777" w:rsidR="00C04F4F" w:rsidRDefault="00C04F4F" w:rsidP="0021186E">
            <w:pPr>
              <w:rPr>
                <w:rFonts w:ascii="標楷體" w:eastAsia="標楷體" w:hAnsi="標楷體"/>
              </w:rPr>
            </w:pPr>
          </w:p>
        </w:tc>
      </w:tr>
      <w:tr w:rsidR="00C04F4F" w14:paraId="7F17C578" w14:textId="77777777" w:rsidTr="0021186E">
        <w:tc>
          <w:tcPr>
            <w:tcW w:w="660" w:type="dxa"/>
            <w:tcBorders>
              <w:top w:val="single" w:sz="4" w:space="0" w:color="auto"/>
              <w:left w:val="single" w:sz="4" w:space="0" w:color="auto"/>
              <w:bottom w:val="single" w:sz="4" w:space="0" w:color="auto"/>
              <w:right w:val="single" w:sz="4" w:space="0" w:color="auto"/>
            </w:tcBorders>
          </w:tcPr>
          <w:p w14:paraId="0A5E921B" w14:textId="77777777" w:rsidR="00C04F4F" w:rsidRDefault="00C04F4F" w:rsidP="0021186E">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17CBC1" w14:textId="77777777" w:rsidR="00C04F4F" w:rsidRDefault="00C04F4F"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F0A2EC" w14:textId="77777777" w:rsidR="00C04F4F" w:rsidRDefault="00C04F4F" w:rsidP="0021186E">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AA72295" w14:textId="5879BB5F" w:rsidR="00C04F4F" w:rsidRDefault="00C04F4F"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1.RcDate</w:t>
            </w:r>
          </w:p>
        </w:tc>
        <w:tc>
          <w:tcPr>
            <w:tcW w:w="3178" w:type="dxa"/>
            <w:tcBorders>
              <w:top w:val="single" w:sz="4" w:space="0" w:color="auto"/>
              <w:left w:val="single" w:sz="4" w:space="0" w:color="auto"/>
              <w:bottom w:val="single" w:sz="4" w:space="0" w:color="auto"/>
              <w:right w:val="single" w:sz="4" w:space="0" w:color="auto"/>
            </w:tcBorders>
          </w:tcPr>
          <w:p w14:paraId="38E688B8" w14:textId="77777777" w:rsidR="00C04F4F" w:rsidRDefault="00C04F4F" w:rsidP="0021186E">
            <w:pPr>
              <w:rPr>
                <w:rFonts w:ascii="標楷體" w:eastAsia="標楷體" w:hAnsi="標楷體"/>
              </w:rPr>
            </w:pPr>
          </w:p>
        </w:tc>
      </w:tr>
      <w:tr w:rsidR="00C04F4F" w14:paraId="520C7559" w14:textId="77777777" w:rsidTr="0021186E">
        <w:tc>
          <w:tcPr>
            <w:tcW w:w="660" w:type="dxa"/>
            <w:tcBorders>
              <w:top w:val="single" w:sz="4" w:space="0" w:color="auto"/>
              <w:left w:val="single" w:sz="4" w:space="0" w:color="auto"/>
              <w:bottom w:val="single" w:sz="4" w:space="0" w:color="auto"/>
              <w:right w:val="single" w:sz="4" w:space="0" w:color="auto"/>
            </w:tcBorders>
          </w:tcPr>
          <w:p w14:paraId="4DFF8980" w14:textId="77777777" w:rsidR="00C04F4F" w:rsidRDefault="00C04F4F" w:rsidP="0021186E">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F4AC58B" w14:textId="77777777" w:rsidR="00C04F4F" w:rsidRDefault="00C04F4F"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8961BA" w14:textId="77777777" w:rsidR="00C04F4F" w:rsidRDefault="00C04F4F" w:rsidP="0021186E">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B76FC8D" w14:textId="1DA1D694" w:rsidR="00C04F4F" w:rsidRDefault="00C04F4F"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1.SubmitKey</w:t>
            </w:r>
          </w:p>
        </w:tc>
        <w:tc>
          <w:tcPr>
            <w:tcW w:w="3178" w:type="dxa"/>
            <w:tcBorders>
              <w:top w:val="single" w:sz="4" w:space="0" w:color="auto"/>
              <w:left w:val="single" w:sz="4" w:space="0" w:color="auto"/>
              <w:bottom w:val="single" w:sz="4" w:space="0" w:color="auto"/>
              <w:right w:val="single" w:sz="4" w:space="0" w:color="auto"/>
            </w:tcBorders>
          </w:tcPr>
          <w:p w14:paraId="1EC3A137" w14:textId="77777777" w:rsidR="00C04F4F" w:rsidRDefault="00C04F4F" w:rsidP="0021186E">
            <w:pPr>
              <w:rPr>
                <w:rFonts w:ascii="標楷體" w:eastAsia="標楷體" w:hAnsi="標楷體"/>
              </w:rPr>
            </w:pPr>
          </w:p>
        </w:tc>
      </w:tr>
      <w:tr w:rsidR="00C04F4F" w14:paraId="2306F009" w14:textId="77777777" w:rsidTr="0021186E">
        <w:tc>
          <w:tcPr>
            <w:tcW w:w="660" w:type="dxa"/>
            <w:tcBorders>
              <w:top w:val="single" w:sz="4" w:space="0" w:color="auto"/>
              <w:left w:val="single" w:sz="4" w:space="0" w:color="auto"/>
              <w:bottom w:val="single" w:sz="4" w:space="0" w:color="auto"/>
              <w:right w:val="single" w:sz="4" w:space="0" w:color="auto"/>
            </w:tcBorders>
          </w:tcPr>
          <w:p w14:paraId="42FEC447" w14:textId="77777777" w:rsidR="00C04F4F" w:rsidRDefault="00C04F4F" w:rsidP="0021186E">
            <w:pPr>
              <w:jc w:val="center"/>
              <w:rPr>
                <w:rFonts w:ascii="標楷體" w:eastAsia="標楷體" w:hAnsi="標楷體"/>
                <w:lang w:eastAsia="zh-CN"/>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2BCB5AE" w14:textId="77777777" w:rsidR="00C04F4F" w:rsidRDefault="00C04F4F"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929E8A" w14:textId="77777777" w:rsidR="00C04F4F" w:rsidRDefault="00C04F4F" w:rsidP="0021186E">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D8F529" w14:textId="61DEFCE7" w:rsidR="00C04F4F" w:rsidRDefault="00C04F4F"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1.OutJcicDate</w:t>
            </w:r>
          </w:p>
        </w:tc>
        <w:tc>
          <w:tcPr>
            <w:tcW w:w="3178" w:type="dxa"/>
            <w:tcBorders>
              <w:top w:val="single" w:sz="4" w:space="0" w:color="auto"/>
              <w:left w:val="single" w:sz="4" w:space="0" w:color="auto"/>
              <w:bottom w:val="single" w:sz="4" w:space="0" w:color="auto"/>
              <w:right w:val="single" w:sz="4" w:space="0" w:color="auto"/>
            </w:tcBorders>
          </w:tcPr>
          <w:p w14:paraId="41422EB7" w14:textId="77777777" w:rsidR="00C04F4F" w:rsidRDefault="00C04F4F" w:rsidP="0021186E">
            <w:pPr>
              <w:rPr>
                <w:rFonts w:ascii="標楷體" w:eastAsia="標楷體" w:hAnsi="標楷體"/>
              </w:rPr>
            </w:pPr>
          </w:p>
        </w:tc>
      </w:tr>
    </w:tbl>
    <w:p w14:paraId="262A175B" w14:textId="281376EF" w:rsidR="00782DC5" w:rsidRDefault="00782DC5" w:rsidP="00782DC5">
      <w:pPr>
        <w:pStyle w:val="a"/>
        <w:numPr>
          <w:ilvl w:val="0"/>
          <w:numId w:val="83"/>
        </w:numPr>
        <w:ind w:left="1220" w:hanging="260"/>
        <w:rPr>
          <w:rFonts w:ascii="標楷體" w:hAnsi="標楷體"/>
        </w:rPr>
      </w:pPr>
      <w:r>
        <w:rPr>
          <w:rFonts w:ascii="標楷體" w:hAnsi="標楷體" w:hint="eastAsia"/>
        </w:rPr>
        <w:t>輸出畫面(04</w:t>
      </w:r>
      <w:r>
        <w:rPr>
          <w:rFonts w:ascii="標楷體" w:hAnsi="標楷體"/>
        </w:rPr>
        <w:t>2</w:t>
      </w:r>
      <w:r>
        <w:rPr>
          <w:rFonts w:ascii="標楷體" w:hAnsi="標楷體" w:hint="eastAsia"/>
        </w:rPr>
        <w:t>):</w:t>
      </w:r>
    </w:p>
    <w:p w14:paraId="37CEB774" w14:textId="744DEA3C" w:rsidR="00782DC5" w:rsidRDefault="00782DC5" w:rsidP="00782DC5">
      <w:r>
        <w:rPr>
          <w:noProof/>
        </w:rPr>
        <w:lastRenderedPageBreak/>
        <w:drawing>
          <wp:inline distT="0" distB="0" distL="0" distR="0" wp14:anchorId="6C1FE373" wp14:editId="247E6A95">
            <wp:extent cx="6479540" cy="1263650"/>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263650"/>
                    </a:xfrm>
                    <a:prstGeom prst="rect">
                      <a:avLst/>
                    </a:prstGeom>
                  </pic:spPr>
                </pic:pic>
              </a:graphicData>
            </a:graphic>
          </wp:inline>
        </w:drawing>
      </w:r>
      <w:r>
        <w:rPr>
          <w:noProof/>
        </w:rPr>
        <w:t xml:space="preserve"> </w:t>
      </w:r>
    </w:p>
    <w:p w14:paraId="1060BC3A" w14:textId="352651CA" w:rsidR="00782DC5" w:rsidRDefault="00782DC5" w:rsidP="00782DC5">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42</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82DC5" w14:paraId="1604619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A21C3CD" w14:textId="77777777" w:rsidR="00782DC5" w:rsidRDefault="00782DC5"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C617B4C" w14:textId="77777777" w:rsidR="00782DC5" w:rsidRDefault="00782DC5"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2C3D4B2" w14:textId="77777777" w:rsidR="00782DC5" w:rsidRDefault="00782DC5"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DC39273" w14:textId="77777777" w:rsidR="00782DC5" w:rsidRDefault="00782DC5"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2D5FAD3" w14:textId="77777777" w:rsidR="00782DC5" w:rsidRDefault="00782DC5"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82DC5" w14:paraId="494FED3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11FEDB0" w14:textId="77777777" w:rsidR="00782DC5" w:rsidRDefault="00782DC5"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0EE5601" w14:textId="77777777" w:rsidR="00782DC5" w:rsidRDefault="00782DC5"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2660867" w14:textId="77777777" w:rsidR="00782DC5" w:rsidRDefault="00782DC5"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F5D3F6C" w14:textId="77777777" w:rsidR="00782DC5" w:rsidRDefault="00782DC5"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756D5AC" w14:textId="1B19A9F1" w:rsidR="00782DC5" w:rsidRDefault="00782DC5"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3</w:t>
            </w:r>
            <w:r>
              <w:rPr>
                <w:rFonts w:ascii="標楷體" w:eastAsia="標楷體" w:hAnsi="標楷體" w:hint="eastAsia"/>
              </w:rPr>
              <w:t>(0</w:t>
            </w:r>
            <w:r>
              <w:rPr>
                <w:rFonts w:ascii="標楷體" w:eastAsia="標楷體" w:hAnsi="標楷體"/>
              </w:rPr>
              <w:t>42</w:t>
            </w:r>
            <w:r>
              <w:rPr>
                <w:rFonts w:ascii="標楷體" w:eastAsia="標楷體" w:hAnsi="標楷體" w:hint="eastAsia"/>
              </w:rPr>
              <w:t>)回報無擔保債權金額資料</w:t>
            </w:r>
            <w:r>
              <w:rPr>
                <w:rFonts w:ascii="標楷體" w:eastAsia="標楷體" w:hAnsi="標楷體" w:hint="eastAsia"/>
                <w:color w:val="000000" w:themeColor="text1"/>
              </w:rPr>
              <w:t>】，</w:t>
            </w:r>
            <w:r>
              <w:rPr>
                <w:rFonts w:ascii="標楷體" w:eastAsia="標楷體" w:hAnsi="標楷體" w:hint="eastAsia"/>
              </w:rPr>
              <w:t>供查詢報送資料</w:t>
            </w:r>
          </w:p>
        </w:tc>
      </w:tr>
      <w:tr w:rsidR="00782DC5" w14:paraId="501C6FF5" w14:textId="77777777" w:rsidTr="0021186E">
        <w:tc>
          <w:tcPr>
            <w:tcW w:w="660" w:type="dxa"/>
            <w:tcBorders>
              <w:top w:val="single" w:sz="4" w:space="0" w:color="auto"/>
              <w:left w:val="single" w:sz="4" w:space="0" w:color="auto"/>
              <w:bottom w:val="single" w:sz="4" w:space="0" w:color="auto"/>
              <w:right w:val="single" w:sz="4" w:space="0" w:color="auto"/>
            </w:tcBorders>
          </w:tcPr>
          <w:p w14:paraId="1A4D417C" w14:textId="77777777" w:rsidR="00782DC5" w:rsidRDefault="00782DC5"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D60359" w14:textId="77777777" w:rsidR="00782DC5" w:rsidRDefault="00782DC5"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D4B23E1" w14:textId="77777777" w:rsidR="00782DC5" w:rsidRDefault="00782DC5"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6AC5191" w14:textId="77777777" w:rsidR="00782DC5"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C217EB" w14:textId="037DC146" w:rsidR="00782DC5" w:rsidRDefault="00782DC5"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3</w:t>
            </w:r>
            <w:r>
              <w:rPr>
                <w:rFonts w:ascii="標楷體" w:eastAsia="標楷體" w:hAnsi="標楷體" w:hint="eastAsia"/>
              </w:rPr>
              <w:t>(0</w:t>
            </w:r>
            <w:r>
              <w:rPr>
                <w:rFonts w:ascii="標楷體" w:eastAsia="標楷體" w:hAnsi="標楷體"/>
              </w:rPr>
              <w:t>42</w:t>
            </w:r>
            <w:r>
              <w:rPr>
                <w:rFonts w:ascii="標楷體" w:eastAsia="標楷體" w:hAnsi="標楷體" w:hint="eastAsia"/>
              </w:rPr>
              <w:t>)回報無擔保債權金額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782DC5" w14:paraId="63F31142" w14:textId="77777777" w:rsidTr="0021186E">
        <w:tc>
          <w:tcPr>
            <w:tcW w:w="660" w:type="dxa"/>
            <w:tcBorders>
              <w:top w:val="single" w:sz="4" w:space="0" w:color="auto"/>
              <w:left w:val="single" w:sz="4" w:space="0" w:color="auto"/>
              <w:bottom w:val="single" w:sz="4" w:space="0" w:color="auto"/>
              <w:right w:val="single" w:sz="4" w:space="0" w:color="auto"/>
            </w:tcBorders>
          </w:tcPr>
          <w:p w14:paraId="6DFFDED2" w14:textId="77777777" w:rsidR="00782DC5" w:rsidRDefault="00782DC5"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C140FCF" w14:textId="77777777" w:rsidR="00782DC5" w:rsidRDefault="00782DC5"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8AF32DD" w14:textId="77777777" w:rsidR="00782DC5" w:rsidRDefault="00782DC5"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3F511A" w14:textId="77777777" w:rsidR="00782DC5"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C17465C" w14:textId="6D857B48" w:rsidR="00782DC5" w:rsidRDefault="00782DC5"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3</w:t>
            </w:r>
            <w:r>
              <w:rPr>
                <w:rFonts w:ascii="標楷體" w:eastAsia="標楷體" w:hAnsi="標楷體" w:hint="eastAsia"/>
              </w:rPr>
              <w:t>(0</w:t>
            </w:r>
            <w:r>
              <w:rPr>
                <w:rFonts w:ascii="標楷體" w:eastAsia="標楷體" w:hAnsi="標楷體"/>
              </w:rPr>
              <w:t>42</w:t>
            </w:r>
            <w:r>
              <w:rPr>
                <w:rFonts w:ascii="標楷體" w:eastAsia="標楷體" w:hAnsi="標楷體" w:hint="eastAsia"/>
              </w:rPr>
              <w:t>)回報無擔保債權金額資料</w:t>
            </w:r>
            <w:r>
              <w:rPr>
                <w:rFonts w:ascii="標楷體" w:eastAsia="標楷體" w:hAnsi="標楷體" w:hint="eastAsia"/>
                <w:color w:val="000000" w:themeColor="text1"/>
              </w:rPr>
              <w:t>】，</w:t>
            </w:r>
            <w:r>
              <w:rPr>
                <w:rFonts w:ascii="標楷體" w:eastAsia="標楷體" w:hAnsi="標楷體" w:hint="eastAsia"/>
              </w:rPr>
              <w:t>供刪除報送資料</w:t>
            </w:r>
          </w:p>
        </w:tc>
      </w:tr>
      <w:tr w:rsidR="00782DC5" w14:paraId="39F7E1E2" w14:textId="77777777" w:rsidTr="0021186E">
        <w:tc>
          <w:tcPr>
            <w:tcW w:w="660" w:type="dxa"/>
            <w:tcBorders>
              <w:top w:val="single" w:sz="4" w:space="0" w:color="auto"/>
              <w:left w:val="single" w:sz="4" w:space="0" w:color="auto"/>
              <w:bottom w:val="single" w:sz="4" w:space="0" w:color="auto"/>
              <w:right w:val="single" w:sz="4" w:space="0" w:color="auto"/>
            </w:tcBorders>
          </w:tcPr>
          <w:p w14:paraId="7EEA0902" w14:textId="77777777" w:rsidR="00782DC5" w:rsidRDefault="00782DC5"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368917A" w14:textId="77777777" w:rsidR="00782DC5" w:rsidRDefault="00782DC5"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A1E9FD" w14:textId="77777777" w:rsidR="00782DC5" w:rsidRDefault="00782DC5"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79A3B58" w14:textId="77777777" w:rsidR="00782DC5" w:rsidRDefault="00782DC5"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2E36DCC" w14:textId="2DE5F62F" w:rsidR="00782DC5" w:rsidRDefault="00782DC5"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3消債條例JCIC報送資料歷程查詢(04</w:t>
            </w:r>
            <w:r>
              <w:rPr>
                <w:rFonts w:ascii="標楷體" w:eastAsia="標楷體" w:hAnsi="標楷體"/>
              </w:rPr>
              <w:t>2</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782DC5" w14:paraId="10ACFBF9" w14:textId="77777777" w:rsidTr="0021186E">
        <w:tc>
          <w:tcPr>
            <w:tcW w:w="660" w:type="dxa"/>
            <w:tcBorders>
              <w:top w:val="single" w:sz="4" w:space="0" w:color="auto"/>
              <w:left w:val="single" w:sz="4" w:space="0" w:color="auto"/>
              <w:bottom w:val="single" w:sz="4" w:space="0" w:color="auto"/>
              <w:right w:val="single" w:sz="4" w:space="0" w:color="auto"/>
            </w:tcBorders>
          </w:tcPr>
          <w:p w14:paraId="75A16C79" w14:textId="77777777" w:rsidR="00782DC5" w:rsidRDefault="00782DC5"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CCB41D6" w14:textId="77777777" w:rsidR="00782DC5" w:rsidRDefault="00782DC5"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A98D87" w14:textId="77777777" w:rsidR="00782DC5" w:rsidRDefault="00782DC5"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FA74543" w14:textId="419C1C04" w:rsidR="00782DC5" w:rsidRDefault="005C42F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2</w:t>
            </w:r>
            <w:r w:rsidR="00782DC5">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F1917A5" w14:textId="77777777" w:rsidR="00782DC5" w:rsidRDefault="00782DC5" w:rsidP="0021186E">
            <w:pPr>
              <w:rPr>
                <w:rFonts w:ascii="標楷體" w:eastAsia="標楷體" w:hAnsi="標楷體"/>
              </w:rPr>
            </w:pPr>
          </w:p>
        </w:tc>
      </w:tr>
      <w:tr w:rsidR="00782DC5" w14:paraId="5AE4F4F6" w14:textId="77777777" w:rsidTr="0021186E">
        <w:tc>
          <w:tcPr>
            <w:tcW w:w="660" w:type="dxa"/>
            <w:tcBorders>
              <w:top w:val="single" w:sz="4" w:space="0" w:color="auto"/>
              <w:left w:val="single" w:sz="4" w:space="0" w:color="auto"/>
              <w:bottom w:val="single" w:sz="4" w:space="0" w:color="auto"/>
              <w:right w:val="single" w:sz="4" w:space="0" w:color="auto"/>
            </w:tcBorders>
          </w:tcPr>
          <w:p w14:paraId="574B2991" w14:textId="77777777" w:rsidR="00782DC5" w:rsidRDefault="00782DC5"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9867CA9" w14:textId="77777777" w:rsidR="00782DC5" w:rsidRDefault="00782DC5"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7694932" w14:textId="77777777" w:rsidR="00782DC5" w:rsidRDefault="00782DC5"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D29C8EC" w14:textId="0E1FCC56" w:rsidR="00782DC5" w:rsidRDefault="005C42F6"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2</w:t>
            </w:r>
            <w:r w:rsidR="00782DC5">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70DE3B2" w14:textId="77777777" w:rsidR="00782DC5" w:rsidRDefault="00782DC5" w:rsidP="0021186E">
            <w:pPr>
              <w:rPr>
                <w:rFonts w:ascii="標楷體" w:eastAsia="標楷體" w:hAnsi="標楷體"/>
              </w:rPr>
            </w:pPr>
          </w:p>
        </w:tc>
      </w:tr>
      <w:tr w:rsidR="00782DC5" w14:paraId="4AF0083C" w14:textId="77777777" w:rsidTr="0021186E">
        <w:tc>
          <w:tcPr>
            <w:tcW w:w="660" w:type="dxa"/>
            <w:tcBorders>
              <w:top w:val="single" w:sz="4" w:space="0" w:color="auto"/>
              <w:left w:val="single" w:sz="4" w:space="0" w:color="auto"/>
              <w:bottom w:val="single" w:sz="4" w:space="0" w:color="auto"/>
              <w:right w:val="single" w:sz="4" w:space="0" w:color="auto"/>
            </w:tcBorders>
          </w:tcPr>
          <w:p w14:paraId="1C965E48" w14:textId="77777777" w:rsidR="00782DC5" w:rsidRDefault="00782DC5" w:rsidP="0021186E">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FABAC9F" w14:textId="77777777" w:rsidR="00782DC5" w:rsidRDefault="00782DC5"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0A4002" w14:textId="77777777" w:rsidR="00782DC5" w:rsidRDefault="00782DC5" w:rsidP="0021186E">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4643F4" w14:textId="11F539CF" w:rsidR="00782DC5" w:rsidRDefault="005C42F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2</w:t>
            </w:r>
            <w:r w:rsidR="00782DC5">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EA99618" w14:textId="77777777" w:rsidR="00782DC5" w:rsidRDefault="00782DC5" w:rsidP="0021186E">
            <w:pPr>
              <w:rPr>
                <w:rFonts w:ascii="標楷體" w:eastAsia="標楷體" w:hAnsi="標楷體"/>
              </w:rPr>
            </w:pPr>
          </w:p>
        </w:tc>
      </w:tr>
      <w:tr w:rsidR="00782DC5" w14:paraId="1B9CCA55" w14:textId="77777777" w:rsidTr="0021186E">
        <w:tc>
          <w:tcPr>
            <w:tcW w:w="660" w:type="dxa"/>
            <w:tcBorders>
              <w:top w:val="single" w:sz="4" w:space="0" w:color="auto"/>
              <w:left w:val="single" w:sz="4" w:space="0" w:color="auto"/>
              <w:bottom w:val="single" w:sz="4" w:space="0" w:color="auto"/>
              <w:right w:val="single" w:sz="4" w:space="0" w:color="auto"/>
            </w:tcBorders>
          </w:tcPr>
          <w:p w14:paraId="7578C6D3" w14:textId="77777777" w:rsidR="00782DC5" w:rsidRDefault="00782DC5" w:rsidP="0021186E">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709579" w14:textId="77777777" w:rsidR="00782DC5" w:rsidRDefault="00782DC5"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231082" w14:textId="77777777" w:rsidR="00782DC5" w:rsidRDefault="00782DC5" w:rsidP="0021186E">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3D24FE" w14:textId="53C5FD10" w:rsidR="00782DC5" w:rsidRDefault="005C42F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2</w:t>
            </w:r>
            <w:r w:rsidR="00782DC5">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3C0EEFB" w14:textId="77777777" w:rsidR="00782DC5" w:rsidRDefault="00782DC5" w:rsidP="0021186E">
            <w:pPr>
              <w:rPr>
                <w:rFonts w:ascii="標楷體" w:eastAsia="標楷體" w:hAnsi="標楷體"/>
              </w:rPr>
            </w:pPr>
          </w:p>
        </w:tc>
      </w:tr>
      <w:tr w:rsidR="00782DC5" w14:paraId="30518652" w14:textId="77777777" w:rsidTr="0021186E">
        <w:tc>
          <w:tcPr>
            <w:tcW w:w="660" w:type="dxa"/>
            <w:tcBorders>
              <w:top w:val="single" w:sz="4" w:space="0" w:color="auto"/>
              <w:left w:val="single" w:sz="4" w:space="0" w:color="auto"/>
              <w:bottom w:val="single" w:sz="4" w:space="0" w:color="auto"/>
              <w:right w:val="single" w:sz="4" w:space="0" w:color="auto"/>
            </w:tcBorders>
          </w:tcPr>
          <w:p w14:paraId="690AECBA" w14:textId="77777777" w:rsidR="00782DC5" w:rsidRDefault="00782DC5" w:rsidP="0021186E">
            <w:pPr>
              <w:jc w:val="center"/>
              <w:rPr>
                <w:rFonts w:ascii="標楷體" w:eastAsia="標楷體" w:hAnsi="標楷體"/>
                <w:lang w:eastAsia="zh-CN"/>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3289135" w14:textId="77777777" w:rsidR="00782DC5" w:rsidRDefault="00782DC5"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577ED7" w14:textId="77777777" w:rsidR="00782DC5" w:rsidRDefault="00782DC5" w:rsidP="0021186E">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5A9B6C1" w14:textId="08ED5F80" w:rsidR="00782DC5" w:rsidRDefault="00782DC5"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sidR="005C42F6">
              <w:rPr>
                <w:rFonts w:ascii="標楷體" w:eastAsia="標楷體" w:hAnsi="標楷體"/>
              </w:rPr>
              <w:t>2</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5AD4C9E0" w14:textId="77777777" w:rsidR="00782DC5" w:rsidRDefault="00782DC5" w:rsidP="0021186E">
            <w:pPr>
              <w:rPr>
                <w:rFonts w:ascii="標楷體" w:eastAsia="標楷體" w:hAnsi="標楷體"/>
              </w:rPr>
            </w:pPr>
          </w:p>
        </w:tc>
      </w:tr>
    </w:tbl>
    <w:p w14:paraId="6BE7DCF9" w14:textId="3707A34F" w:rsidR="005C42F6" w:rsidRDefault="005C42F6" w:rsidP="005C42F6">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43</w:t>
      </w:r>
      <w:r>
        <w:rPr>
          <w:rFonts w:ascii="標楷體" w:hAnsi="標楷體" w:hint="eastAsia"/>
        </w:rPr>
        <w:t>):</w:t>
      </w:r>
    </w:p>
    <w:p w14:paraId="3915250F" w14:textId="09E3AA43" w:rsidR="005C42F6" w:rsidRDefault="005C42F6" w:rsidP="005C42F6">
      <w:r>
        <w:rPr>
          <w:noProof/>
        </w:rPr>
        <w:drawing>
          <wp:inline distT="0" distB="0" distL="0" distR="0" wp14:anchorId="7E0782C1" wp14:editId="49213944">
            <wp:extent cx="6479540" cy="105029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1050290"/>
                    </a:xfrm>
                    <a:prstGeom prst="rect">
                      <a:avLst/>
                    </a:prstGeom>
                  </pic:spPr>
                </pic:pic>
              </a:graphicData>
            </a:graphic>
          </wp:inline>
        </w:drawing>
      </w:r>
      <w:r>
        <w:rPr>
          <w:noProof/>
        </w:rPr>
        <w:t xml:space="preserve"> </w:t>
      </w:r>
    </w:p>
    <w:p w14:paraId="7B3B79CD" w14:textId="3A6F814F" w:rsidR="005C42F6" w:rsidRDefault="005C42F6" w:rsidP="005C42F6">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43</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5C42F6" w14:paraId="2CDE363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CA702" w14:textId="77777777" w:rsidR="005C42F6" w:rsidRDefault="005C42F6"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75FC32D" w14:textId="77777777" w:rsidR="005C42F6" w:rsidRDefault="005C42F6"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CF922D" w14:textId="77777777" w:rsidR="005C42F6" w:rsidRDefault="005C42F6"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927B9B7" w14:textId="77777777" w:rsidR="005C42F6" w:rsidRDefault="005C42F6"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0C7480" w14:textId="77777777" w:rsidR="005C42F6" w:rsidRDefault="005C42F6"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C42F6" w14:paraId="6572214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63D34634" w14:textId="77777777" w:rsidR="005C42F6" w:rsidRDefault="005C42F6"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B3931C0" w14:textId="77777777" w:rsidR="005C42F6" w:rsidRDefault="005C42F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C366C11" w14:textId="77777777" w:rsidR="005C42F6" w:rsidRDefault="005C42F6"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EDC8F6E" w14:textId="77777777" w:rsidR="005C42F6" w:rsidRDefault="005C42F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E776533" w14:textId="5B527181" w:rsidR="005C42F6" w:rsidRDefault="005C42F6" w:rsidP="0021186E">
            <w:pPr>
              <w:rPr>
                <w:rFonts w:ascii="標楷體" w:eastAsia="標楷體" w:hAnsi="標楷體"/>
              </w:rPr>
            </w:pPr>
            <w:r>
              <w:rPr>
                <w:rFonts w:ascii="標楷體" w:eastAsia="標楷體" w:hAnsi="標楷體" w:hint="eastAsia"/>
                <w:color w:val="000000" w:themeColor="text1"/>
              </w:rPr>
              <w:t>連結至</w:t>
            </w:r>
            <w:r w:rsidR="00DF4C20">
              <w:rPr>
                <w:rFonts w:ascii="標楷體" w:eastAsia="標楷體" w:hAnsi="標楷體" w:hint="eastAsia"/>
                <w:color w:val="000000" w:themeColor="text1"/>
              </w:rPr>
              <w:t>【</w:t>
            </w:r>
            <w:r w:rsidR="00DF4C20">
              <w:rPr>
                <w:rFonts w:ascii="標楷體" w:eastAsia="標楷體" w:hAnsi="標楷體" w:hint="eastAsia"/>
              </w:rPr>
              <w:t>L830</w:t>
            </w:r>
            <w:r w:rsidR="00DF4C20">
              <w:rPr>
                <w:rFonts w:ascii="標楷體" w:eastAsia="標楷體" w:hAnsi="標楷體"/>
              </w:rPr>
              <w:t>4</w:t>
            </w:r>
            <w:r w:rsidR="00DF4C20">
              <w:rPr>
                <w:rFonts w:ascii="標楷體" w:eastAsia="標楷體" w:hAnsi="標楷體" w:hint="eastAsia"/>
              </w:rPr>
              <w:t>(0</w:t>
            </w:r>
            <w:r w:rsidR="00DF4C20">
              <w:rPr>
                <w:rFonts w:ascii="標楷體" w:eastAsia="標楷體" w:hAnsi="標楷體"/>
              </w:rPr>
              <w:t>43</w:t>
            </w:r>
            <w:r w:rsidR="00DF4C20">
              <w:rPr>
                <w:rFonts w:ascii="標楷體" w:eastAsia="標楷體" w:hAnsi="標楷體" w:hint="eastAsia"/>
              </w:rPr>
              <w:t>)回報有擔保債權金額資料</w:t>
            </w:r>
            <w:r w:rsidR="00DF4C20">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查詢</w:t>
            </w:r>
            <w:r>
              <w:rPr>
                <w:rFonts w:ascii="標楷體" w:eastAsia="標楷體" w:hAnsi="標楷體" w:hint="eastAsia"/>
              </w:rPr>
              <w:lastRenderedPageBreak/>
              <w:t>報送資料</w:t>
            </w:r>
          </w:p>
        </w:tc>
      </w:tr>
      <w:tr w:rsidR="005C42F6" w14:paraId="7B0EEB89" w14:textId="77777777" w:rsidTr="0021186E">
        <w:tc>
          <w:tcPr>
            <w:tcW w:w="660" w:type="dxa"/>
            <w:tcBorders>
              <w:top w:val="single" w:sz="4" w:space="0" w:color="auto"/>
              <w:left w:val="single" w:sz="4" w:space="0" w:color="auto"/>
              <w:bottom w:val="single" w:sz="4" w:space="0" w:color="auto"/>
              <w:right w:val="single" w:sz="4" w:space="0" w:color="auto"/>
            </w:tcBorders>
          </w:tcPr>
          <w:p w14:paraId="66739322" w14:textId="77777777" w:rsidR="005C42F6" w:rsidRDefault="005C42F6" w:rsidP="0021186E">
            <w:pPr>
              <w:jc w:val="center"/>
              <w:rPr>
                <w:rFonts w:ascii="標楷體" w:eastAsia="標楷體" w:hAnsi="標楷體"/>
              </w:rPr>
            </w:pPr>
            <w:r>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7AE0603B" w14:textId="77777777" w:rsidR="005C42F6" w:rsidRDefault="005C42F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CD8B252" w14:textId="77777777" w:rsidR="005C42F6" w:rsidRDefault="005C42F6"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03DA311" w14:textId="77777777" w:rsidR="005C42F6"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7A5B49F" w14:textId="62CB6B0F" w:rsidR="005C42F6" w:rsidRDefault="005C42F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sidR="00DF4C20">
              <w:rPr>
                <w:rFonts w:ascii="標楷體" w:eastAsia="標楷體" w:hAnsi="標楷體"/>
              </w:rPr>
              <w:t>4</w:t>
            </w:r>
            <w:r>
              <w:rPr>
                <w:rFonts w:ascii="標楷體" w:eastAsia="標楷體" w:hAnsi="標楷體" w:hint="eastAsia"/>
              </w:rPr>
              <w:t>(0</w:t>
            </w:r>
            <w:r>
              <w:rPr>
                <w:rFonts w:ascii="標楷體" w:eastAsia="標楷體" w:hAnsi="標楷體"/>
              </w:rPr>
              <w:t>4</w:t>
            </w:r>
            <w:r w:rsidR="00DF4C20">
              <w:rPr>
                <w:rFonts w:ascii="標楷體" w:eastAsia="標楷體" w:hAnsi="標楷體"/>
              </w:rPr>
              <w:t>3</w:t>
            </w:r>
            <w:r>
              <w:rPr>
                <w:rFonts w:ascii="標楷體" w:eastAsia="標楷體" w:hAnsi="標楷體" w:hint="eastAsia"/>
              </w:rPr>
              <w:t>)回報</w:t>
            </w:r>
            <w:r w:rsidR="00DF4C20">
              <w:rPr>
                <w:rFonts w:ascii="標楷體" w:eastAsia="標楷體" w:hAnsi="標楷體" w:hint="eastAsia"/>
              </w:rPr>
              <w:t>有</w:t>
            </w:r>
            <w:r>
              <w:rPr>
                <w:rFonts w:ascii="標楷體" w:eastAsia="標楷體" w:hAnsi="標楷體" w:hint="eastAsia"/>
              </w:rPr>
              <w:t>擔保債權金額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5C42F6" w14:paraId="1BAF4090" w14:textId="77777777" w:rsidTr="0021186E">
        <w:tc>
          <w:tcPr>
            <w:tcW w:w="660" w:type="dxa"/>
            <w:tcBorders>
              <w:top w:val="single" w:sz="4" w:space="0" w:color="auto"/>
              <w:left w:val="single" w:sz="4" w:space="0" w:color="auto"/>
              <w:bottom w:val="single" w:sz="4" w:space="0" w:color="auto"/>
              <w:right w:val="single" w:sz="4" w:space="0" w:color="auto"/>
            </w:tcBorders>
          </w:tcPr>
          <w:p w14:paraId="066ED452" w14:textId="77777777" w:rsidR="005C42F6" w:rsidRDefault="005C42F6"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D3F07B" w14:textId="77777777" w:rsidR="005C42F6" w:rsidRDefault="005C42F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BD7C58" w14:textId="77777777" w:rsidR="005C42F6" w:rsidRDefault="005C42F6"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D5817C1" w14:textId="77777777" w:rsidR="005C42F6"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7943482" w14:textId="54592DBE" w:rsidR="005C42F6" w:rsidRDefault="005C42F6" w:rsidP="0021186E">
            <w:pPr>
              <w:rPr>
                <w:rFonts w:ascii="標楷體" w:eastAsia="標楷體" w:hAnsi="標楷體"/>
              </w:rPr>
            </w:pPr>
            <w:r>
              <w:rPr>
                <w:rFonts w:ascii="標楷體" w:eastAsia="標楷體" w:hAnsi="標楷體" w:hint="eastAsia"/>
                <w:color w:val="000000" w:themeColor="text1"/>
              </w:rPr>
              <w:t>連結至</w:t>
            </w:r>
            <w:r w:rsidR="00DF4C20">
              <w:rPr>
                <w:rFonts w:ascii="標楷體" w:eastAsia="標楷體" w:hAnsi="標楷體" w:hint="eastAsia"/>
                <w:color w:val="000000" w:themeColor="text1"/>
              </w:rPr>
              <w:t>【</w:t>
            </w:r>
            <w:r w:rsidR="00DF4C20">
              <w:rPr>
                <w:rFonts w:ascii="標楷體" w:eastAsia="標楷體" w:hAnsi="標楷體" w:hint="eastAsia"/>
              </w:rPr>
              <w:t>L830</w:t>
            </w:r>
            <w:r w:rsidR="00DF4C20">
              <w:rPr>
                <w:rFonts w:ascii="標楷體" w:eastAsia="標楷體" w:hAnsi="標楷體"/>
              </w:rPr>
              <w:t>4</w:t>
            </w:r>
            <w:r w:rsidR="00DF4C20">
              <w:rPr>
                <w:rFonts w:ascii="標楷體" w:eastAsia="標楷體" w:hAnsi="標楷體" w:hint="eastAsia"/>
              </w:rPr>
              <w:t>(0</w:t>
            </w:r>
            <w:r w:rsidR="00DF4C20">
              <w:rPr>
                <w:rFonts w:ascii="標楷體" w:eastAsia="標楷體" w:hAnsi="標楷體"/>
              </w:rPr>
              <w:t>43</w:t>
            </w:r>
            <w:r w:rsidR="00DF4C20">
              <w:rPr>
                <w:rFonts w:ascii="標楷體" w:eastAsia="標楷體" w:hAnsi="標楷體" w:hint="eastAsia"/>
              </w:rPr>
              <w:t>)回報有擔保債權金額資料</w:t>
            </w:r>
            <w:r w:rsidR="00DF4C20">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5C42F6" w14:paraId="043D7A5B" w14:textId="77777777" w:rsidTr="0021186E">
        <w:tc>
          <w:tcPr>
            <w:tcW w:w="660" w:type="dxa"/>
            <w:tcBorders>
              <w:top w:val="single" w:sz="4" w:space="0" w:color="auto"/>
              <w:left w:val="single" w:sz="4" w:space="0" w:color="auto"/>
              <w:bottom w:val="single" w:sz="4" w:space="0" w:color="auto"/>
              <w:right w:val="single" w:sz="4" w:space="0" w:color="auto"/>
            </w:tcBorders>
          </w:tcPr>
          <w:p w14:paraId="2D4C85EB" w14:textId="77777777" w:rsidR="005C42F6" w:rsidRDefault="005C42F6"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BBA4549" w14:textId="77777777" w:rsidR="005C42F6" w:rsidRDefault="005C42F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00F535" w14:textId="77777777" w:rsidR="005C42F6" w:rsidRDefault="005C42F6"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3CBDD7B" w14:textId="77777777" w:rsidR="005C42F6" w:rsidRDefault="005C42F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EFC6864" w14:textId="57BBA1DE" w:rsidR="005C42F6" w:rsidRDefault="005C42F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w:t>
            </w:r>
            <w:r w:rsidR="00DF4C20">
              <w:rPr>
                <w:rFonts w:ascii="標楷體" w:eastAsia="標楷體" w:hAnsi="標楷體" w:hint="eastAsia"/>
              </w:rPr>
              <w:t>4</w:t>
            </w:r>
            <w:r>
              <w:rPr>
                <w:rFonts w:ascii="標楷體" w:eastAsia="標楷體" w:hAnsi="標楷體" w:hint="eastAsia"/>
              </w:rPr>
              <w:t>消債條例JCIC報送資料歷程查詢(04</w:t>
            </w:r>
            <w:r w:rsidR="00DF4C20">
              <w:rPr>
                <w:rFonts w:ascii="標楷體" w:eastAsia="標楷體" w:hAnsi="標楷體"/>
              </w:rPr>
              <w:t>3</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5C42F6" w14:paraId="45F2A09D" w14:textId="77777777" w:rsidTr="0021186E">
        <w:tc>
          <w:tcPr>
            <w:tcW w:w="660" w:type="dxa"/>
            <w:tcBorders>
              <w:top w:val="single" w:sz="4" w:space="0" w:color="auto"/>
              <w:left w:val="single" w:sz="4" w:space="0" w:color="auto"/>
              <w:bottom w:val="single" w:sz="4" w:space="0" w:color="auto"/>
              <w:right w:val="single" w:sz="4" w:space="0" w:color="auto"/>
            </w:tcBorders>
          </w:tcPr>
          <w:p w14:paraId="458BA71C" w14:textId="77777777" w:rsidR="005C42F6" w:rsidRDefault="005C42F6"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996C3E7" w14:textId="77777777" w:rsidR="005C42F6" w:rsidRDefault="005C42F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62984" w14:textId="77777777" w:rsidR="005C42F6" w:rsidRDefault="005C42F6"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3D39A6C" w14:textId="75277AE1" w:rsidR="005C42F6" w:rsidRDefault="005C42F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3.TranKey</w:t>
            </w:r>
          </w:p>
        </w:tc>
        <w:tc>
          <w:tcPr>
            <w:tcW w:w="3178" w:type="dxa"/>
            <w:tcBorders>
              <w:top w:val="single" w:sz="4" w:space="0" w:color="auto"/>
              <w:left w:val="single" w:sz="4" w:space="0" w:color="auto"/>
              <w:bottom w:val="single" w:sz="4" w:space="0" w:color="auto"/>
              <w:right w:val="single" w:sz="4" w:space="0" w:color="auto"/>
            </w:tcBorders>
          </w:tcPr>
          <w:p w14:paraId="47D80989" w14:textId="77777777" w:rsidR="005C42F6" w:rsidRDefault="005C42F6" w:rsidP="0021186E">
            <w:pPr>
              <w:rPr>
                <w:rFonts w:ascii="標楷體" w:eastAsia="標楷體" w:hAnsi="標楷體"/>
              </w:rPr>
            </w:pPr>
          </w:p>
        </w:tc>
      </w:tr>
      <w:tr w:rsidR="005C42F6" w14:paraId="10740120" w14:textId="77777777" w:rsidTr="0021186E">
        <w:tc>
          <w:tcPr>
            <w:tcW w:w="660" w:type="dxa"/>
            <w:tcBorders>
              <w:top w:val="single" w:sz="4" w:space="0" w:color="auto"/>
              <w:left w:val="single" w:sz="4" w:space="0" w:color="auto"/>
              <w:bottom w:val="single" w:sz="4" w:space="0" w:color="auto"/>
              <w:right w:val="single" w:sz="4" w:space="0" w:color="auto"/>
            </w:tcBorders>
          </w:tcPr>
          <w:p w14:paraId="08088AB2" w14:textId="77777777" w:rsidR="005C42F6" w:rsidRDefault="005C42F6"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ABD721B" w14:textId="77777777" w:rsidR="005C42F6" w:rsidRDefault="005C42F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CF4C6D" w14:textId="77777777" w:rsidR="005C42F6" w:rsidRDefault="005C42F6"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BB3CA8B" w14:textId="39DD4C64" w:rsidR="005C42F6" w:rsidRDefault="005C42F6"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3.CustId</w:t>
            </w:r>
          </w:p>
        </w:tc>
        <w:tc>
          <w:tcPr>
            <w:tcW w:w="3178" w:type="dxa"/>
            <w:tcBorders>
              <w:top w:val="single" w:sz="4" w:space="0" w:color="auto"/>
              <w:left w:val="single" w:sz="4" w:space="0" w:color="auto"/>
              <w:bottom w:val="single" w:sz="4" w:space="0" w:color="auto"/>
              <w:right w:val="single" w:sz="4" w:space="0" w:color="auto"/>
            </w:tcBorders>
          </w:tcPr>
          <w:p w14:paraId="0B6DDAEA" w14:textId="77777777" w:rsidR="005C42F6" w:rsidRDefault="005C42F6" w:rsidP="0021186E">
            <w:pPr>
              <w:rPr>
                <w:rFonts w:ascii="標楷體" w:eastAsia="標楷體" w:hAnsi="標楷體"/>
              </w:rPr>
            </w:pPr>
          </w:p>
        </w:tc>
      </w:tr>
      <w:tr w:rsidR="005C42F6" w14:paraId="2359704A" w14:textId="77777777" w:rsidTr="0021186E">
        <w:tc>
          <w:tcPr>
            <w:tcW w:w="660" w:type="dxa"/>
            <w:tcBorders>
              <w:top w:val="single" w:sz="4" w:space="0" w:color="auto"/>
              <w:left w:val="single" w:sz="4" w:space="0" w:color="auto"/>
              <w:bottom w:val="single" w:sz="4" w:space="0" w:color="auto"/>
              <w:right w:val="single" w:sz="4" w:space="0" w:color="auto"/>
            </w:tcBorders>
          </w:tcPr>
          <w:p w14:paraId="4D5BF25B" w14:textId="77777777" w:rsidR="005C42F6" w:rsidRDefault="005C42F6" w:rsidP="0021186E">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B6D5CB5" w14:textId="77777777" w:rsidR="005C42F6" w:rsidRDefault="005C42F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8A68D1" w14:textId="77777777" w:rsidR="005C42F6" w:rsidRDefault="005C42F6" w:rsidP="0021186E">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1E3E455" w14:textId="3E00C987" w:rsidR="005C42F6" w:rsidRDefault="005C42F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3.RcDate</w:t>
            </w:r>
          </w:p>
        </w:tc>
        <w:tc>
          <w:tcPr>
            <w:tcW w:w="3178" w:type="dxa"/>
            <w:tcBorders>
              <w:top w:val="single" w:sz="4" w:space="0" w:color="auto"/>
              <w:left w:val="single" w:sz="4" w:space="0" w:color="auto"/>
              <w:bottom w:val="single" w:sz="4" w:space="0" w:color="auto"/>
              <w:right w:val="single" w:sz="4" w:space="0" w:color="auto"/>
            </w:tcBorders>
          </w:tcPr>
          <w:p w14:paraId="6EBB5283" w14:textId="77777777" w:rsidR="005C42F6" w:rsidRDefault="005C42F6" w:rsidP="0021186E">
            <w:pPr>
              <w:rPr>
                <w:rFonts w:ascii="標楷體" w:eastAsia="標楷體" w:hAnsi="標楷體"/>
              </w:rPr>
            </w:pPr>
          </w:p>
        </w:tc>
      </w:tr>
      <w:tr w:rsidR="005C42F6" w14:paraId="2CDDCB52" w14:textId="77777777" w:rsidTr="0021186E">
        <w:tc>
          <w:tcPr>
            <w:tcW w:w="660" w:type="dxa"/>
            <w:tcBorders>
              <w:top w:val="single" w:sz="4" w:space="0" w:color="auto"/>
              <w:left w:val="single" w:sz="4" w:space="0" w:color="auto"/>
              <w:bottom w:val="single" w:sz="4" w:space="0" w:color="auto"/>
              <w:right w:val="single" w:sz="4" w:space="0" w:color="auto"/>
            </w:tcBorders>
          </w:tcPr>
          <w:p w14:paraId="393594BC" w14:textId="77777777" w:rsidR="005C42F6" w:rsidRDefault="005C42F6" w:rsidP="0021186E">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797BF92" w14:textId="77777777" w:rsidR="005C42F6" w:rsidRDefault="005C42F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9D249E" w14:textId="77777777" w:rsidR="005C42F6" w:rsidRDefault="005C42F6" w:rsidP="0021186E">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E92C6C5" w14:textId="33A56A88" w:rsidR="005C42F6" w:rsidRDefault="005C42F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3.SubmitKey</w:t>
            </w:r>
          </w:p>
        </w:tc>
        <w:tc>
          <w:tcPr>
            <w:tcW w:w="3178" w:type="dxa"/>
            <w:tcBorders>
              <w:top w:val="single" w:sz="4" w:space="0" w:color="auto"/>
              <w:left w:val="single" w:sz="4" w:space="0" w:color="auto"/>
              <w:bottom w:val="single" w:sz="4" w:space="0" w:color="auto"/>
              <w:right w:val="single" w:sz="4" w:space="0" w:color="auto"/>
            </w:tcBorders>
          </w:tcPr>
          <w:p w14:paraId="0FE059B2" w14:textId="77777777" w:rsidR="005C42F6" w:rsidRDefault="005C42F6" w:rsidP="0021186E">
            <w:pPr>
              <w:rPr>
                <w:rFonts w:ascii="標楷體" w:eastAsia="標楷體" w:hAnsi="標楷體"/>
              </w:rPr>
            </w:pPr>
          </w:p>
        </w:tc>
      </w:tr>
      <w:tr w:rsidR="005C42F6" w14:paraId="0306A358" w14:textId="77777777" w:rsidTr="0021186E">
        <w:tc>
          <w:tcPr>
            <w:tcW w:w="660" w:type="dxa"/>
            <w:tcBorders>
              <w:top w:val="single" w:sz="4" w:space="0" w:color="auto"/>
              <w:left w:val="single" w:sz="4" w:space="0" w:color="auto"/>
              <w:bottom w:val="single" w:sz="4" w:space="0" w:color="auto"/>
              <w:right w:val="single" w:sz="4" w:space="0" w:color="auto"/>
            </w:tcBorders>
          </w:tcPr>
          <w:p w14:paraId="2074C96B" w14:textId="5187EF03" w:rsidR="005C42F6" w:rsidRDefault="005C42F6" w:rsidP="0021186E">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B5FDA86" w14:textId="7715F95F" w:rsidR="005C42F6" w:rsidRDefault="005C42F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4F198C" w14:textId="3F9A09C1" w:rsidR="005C42F6" w:rsidRDefault="005C42F6" w:rsidP="0021186E">
            <w:pPr>
              <w:rPr>
                <w:rFonts w:ascii="標楷體" w:eastAsia="標楷體" w:hAnsi="標楷體"/>
              </w:rPr>
            </w:pPr>
            <w:r>
              <w:rPr>
                <w:rFonts w:ascii="標楷體" w:eastAsia="標楷體" w:hAnsi="標楷體" w:hint="eastAsia"/>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0940C04" w14:textId="76DEA013" w:rsidR="005C42F6" w:rsidRDefault="005C42F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3.MaxMainCode</w:t>
            </w:r>
          </w:p>
        </w:tc>
        <w:tc>
          <w:tcPr>
            <w:tcW w:w="3178" w:type="dxa"/>
            <w:tcBorders>
              <w:top w:val="single" w:sz="4" w:space="0" w:color="auto"/>
              <w:left w:val="single" w:sz="4" w:space="0" w:color="auto"/>
              <w:bottom w:val="single" w:sz="4" w:space="0" w:color="auto"/>
              <w:right w:val="single" w:sz="4" w:space="0" w:color="auto"/>
            </w:tcBorders>
          </w:tcPr>
          <w:p w14:paraId="2A9DCE78" w14:textId="77777777" w:rsidR="005C42F6" w:rsidRDefault="005C42F6" w:rsidP="0021186E">
            <w:pPr>
              <w:rPr>
                <w:rFonts w:ascii="標楷體" w:eastAsia="標楷體" w:hAnsi="標楷體"/>
              </w:rPr>
            </w:pPr>
          </w:p>
        </w:tc>
      </w:tr>
      <w:tr w:rsidR="005C42F6" w14:paraId="7DD83F6B" w14:textId="77777777" w:rsidTr="0021186E">
        <w:tc>
          <w:tcPr>
            <w:tcW w:w="660" w:type="dxa"/>
            <w:tcBorders>
              <w:top w:val="single" w:sz="4" w:space="0" w:color="auto"/>
              <w:left w:val="single" w:sz="4" w:space="0" w:color="auto"/>
              <w:bottom w:val="single" w:sz="4" w:space="0" w:color="auto"/>
              <w:right w:val="single" w:sz="4" w:space="0" w:color="auto"/>
            </w:tcBorders>
          </w:tcPr>
          <w:p w14:paraId="64DCDAE4" w14:textId="5932B3C0" w:rsidR="005C42F6" w:rsidRDefault="005C42F6" w:rsidP="0021186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7C63852" w14:textId="4FB57157" w:rsidR="005C42F6" w:rsidRDefault="005C42F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A6B4CF2" w14:textId="576C7E74" w:rsidR="005C42F6" w:rsidRDefault="005C42F6" w:rsidP="0021186E">
            <w:pPr>
              <w:rPr>
                <w:rFonts w:ascii="標楷體" w:eastAsia="標楷體" w:hAnsi="標楷體"/>
                <w:lang w:eastAsia="zh-HK"/>
              </w:rPr>
            </w:pPr>
            <w:r>
              <w:rPr>
                <w:rFonts w:ascii="標楷體" w:eastAsia="標楷體" w:hAnsi="標楷體" w:hint="eastAsia"/>
                <w:lang w:eastAsia="zh-HK"/>
              </w:rPr>
              <w:t>帳戶</w:t>
            </w:r>
          </w:p>
        </w:tc>
        <w:tc>
          <w:tcPr>
            <w:tcW w:w="2739" w:type="dxa"/>
            <w:tcBorders>
              <w:top w:val="single" w:sz="4" w:space="0" w:color="auto"/>
              <w:left w:val="single" w:sz="4" w:space="0" w:color="auto"/>
              <w:bottom w:val="single" w:sz="4" w:space="0" w:color="auto"/>
              <w:right w:val="single" w:sz="4" w:space="0" w:color="auto"/>
            </w:tcBorders>
            <w:vAlign w:val="center"/>
          </w:tcPr>
          <w:p w14:paraId="6173D1BA" w14:textId="1871BB93" w:rsidR="005C42F6" w:rsidRDefault="005C42F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3.</w:t>
            </w:r>
            <w:r w:rsidR="00DF4C20">
              <w:rPr>
                <w:rFonts w:ascii="標楷體" w:eastAsia="標楷體" w:hAnsi="標楷體"/>
              </w:rPr>
              <w:t>Account</w:t>
            </w:r>
          </w:p>
        </w:tc>
        <w:tc>
          <w:tcPr>
            <w:tcW w:w="3178" w:type="dxa"/>
            <w:tcBorders>
              <w:top w:val="single" w:sz="4" w:space="0" w:color="auto"/>
              <w:left w:val="single" w:sz="4" w:space="0" w:color="auto"/>
              <w:bottom w:val="single" w:sz="4" w:space="0" w:color="auto"/>
              <w:right w:val="single" w:sz="4" w:space="0" w:color="auto"/>
            </w:tcBorders>
          </w:tcPr>
          <w:p w14:paraId="3341C967" w14:textId="77777777" w:rsidR="005C42F6" w:rsidRDefault="005C42F6" w:rsidP="0021186E">
            <w:pPr>
              <w:rPr>
                <w:rFonts w:ascii="標楷體" w:eastAsia="標楷體" w:hAnsi="標楷體"/>
              </w:rPr>
            </w:pPr>
          </w:p>
        </w:tc>
      </w:tr>
      <w:tr w:rsidR="005C42F6" w14:paraId="4C59267B" w14:textId="77777777" w:rsidTr="0021186E">
        <w:tc>
          <w:tcPr>
            <w:tcW w:w="660" w:type="dxa"/>
            <w:tcBorders>
              <w:top w:val="single" w:sz="4" w:space="0" w:color="auto"/>
              <w:left w:val="single" w:sz="4" w:space="0" w:color="auto"/>
              <w:bottom w:val="single" w:sz="4" w:space="0" w:color="auto"/>
              <w:right w:val="single" w:sz="4" w:space="0" w:color="auto"/>
            </w:tcBorders>
          </w:tcPr>
          <w:p w14:paraId="53CDD178" w14:textId="2A73940A" w:rsidR="005C42F6" w:rsidRDefault="005C42F6" w:rsidP="0021186E">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19E9C9C7" w14:textId="77777777" w:rsidR="005C42F6" w:rsidRDefault="005C42F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8EEA153" w14:textId="77777777" w:rsidR="005C42F6" w:rsidRDefault="005C42F6" w:rsidP="0021186E">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5AFB250" w14:textId="331EF411" w:rsidR="005C42F6" w:rsidRDefault="005C42F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3.OutJcicDate</w:t>
            </w:r>
          </w:p>
        </w:tc>
        <w:tc>
          <w:tcPr>
            <w:tcW w:w="3178" w:type="dxa"/>
            <w:tcBorders>
              <w:top w:val="single" w:sz="4" w:space="0" w:color="auto"/>
              <w:left w:val="single" w:sz="4" w:space="0" w:color="auto"/>
              <w:bottom w:val="single" w:sz="4" w:space="0" w:color="auto"/>
              <w:right w:val="single" w:sz="4" w:space="0" w:color="auto"/>
            </w:tcBorders>
          </w:tcPr>
          <w:p w14:paraId="305873A4" w14:textId="77777777" w:rsidR="005C42F6" w:rsidRDefault="005C42F6" w:rsidP="0021186E">
            <w:pPr>
              <w:rPr>
                <w:rFonts w:ascii="標楷體" w:eastAsia="標楷體" w:hAnsi="標楷體"/>
              </w:rPr>
            </w:pPr>
          </w:p>
        </w:tc>
      </w:tr>
    </w:tbl>
    <w:p w14:paraId="3100F698" w14:textId="33A320F2" w:rsidR="00DF4C20" w:rsidRDefault="00DF4C20" w:rsidP="00DF4C20">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44</w:t>
      </w:r>
      <w:r>
        <w:rPr>
          <w:rFonts w:ascii="標楷體" w:hAnsi="標楷體" w:hint="eastAsia"/>
        </w:rPr>
        <w:t>):</w:t>
      </w:r>
    </w:p>
    <w:p w14:paraId="0D010175" w14:textId="45C36D54" w:rsidR="00DF4C20" w:rsidRDefault="00DF4C20" w:rsidP="00DF4C20">
      <w:r>
        <w:rPr>
          <w:noProof/>
        </w:rPr>
        <w:drawing>
          <wp:inline distT="0" distB="0" distL="0" distR="0" wp14:anchorId="75460681" wp14:editId="25E8D4A3">
            <wp:extent cx="6479540" cy="141859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418590"/>
                    </a:xfrm>
                    <a:prstGeom prst="rect">
                      <a:avLst/>
                    </a:prstGeom>
                  </pic:spPr>
                </pic:pic>
              </a:graphicData>
            </a:graphic>
          </wp:inline>
        </w:drawing>
      </w:r>
      <w:r>
        <w:rPr>
          <w:noProof/>
        </w:rPr>
        <w:t xml:space="preserve"> </w:t>
      </w:r>
    </w:p>
    <w:p w14:paraId="7AA1AFFB" w14:textId="5CE03F0E" w:rsidR="00DF4C20" w:rsidRDefault="00DF4C20" w:rsidP="00DF4C20">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44</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DF4C20" w14:paraId="10D12F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7E91F27" w14:textId="77777777" w:rsidR="00DF4C20" w:rsidRDefault="00DF4C20"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55CF575" w14:textId="77777777" w:rsidR="00DF4C20" w:rsidRDefault="00DF4C20"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A415E9F" w14:textId="77777777" w:rsidR="00DF4C20" w:rsidRDefault="00DF4C20"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8D7E0CA" w14:textId="77777777" w:rsidR="00DF4C20" w:rsidRDefault="00DF4C20"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CD775DC" w14:textId="77777777" w:rsidR="00DF4C20" w:rsidRDefault="00DF4C20"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F4C20" w14:paraId="4EBBA49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419D14B" w14:textId="77777777" w:rsidR="00DF4C20" w:rsidRDefault="00DF4C20"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F165E" w14:textId="77777777" w:rsidR="00DF4C20" w:rsidRDefault="00DF4C20"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F89F21B" w14:textId="77777777" w:rsidR="00DF4C20" w:rsidRDefault="00DF4C20"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A19ED78" w14:textId="77777777" w:rsidR="00DF4C20"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FB7F194" w14:textId="5891083C" w:rsidR="00DF4C20" w:rsidRDefault="00DF4C20"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5</w:t>
            </w:r>
            <w:r>
              <w:rPr>
                <w:rFonts w:ascii="標楷體" w:eastAsia="標楷體" w:hAnsi="標楷體" w:hint="eastAsia"/>
              </w:rPr>
              <w:t>(0</w:t>
            </w:r>
            <w:r>
              <w:rPr>
                <w:rFonts w:ascii="標楷體" w:eastAsia="標楷體" w:hAnsi="標楷體"/>
              </w:rPr>
              <w:t>44</w:t>
            </w:r>
            <w:r>
              <w:rPr>
                <w:rFonts w:ascii="標楷體" w:eastAsia="標楷體" w:hAnsi="標楷體" w:hint="eastAsia"/>
              </w:rPr>
              <w:t>)請求同意債務清償方案資料</w:t>
            </w:r>
            <w:r>
              <w:rPr>
                <w:rFonts w:ascii="標楷體" w:eastAsia="標楷體" w:hAnsi="標楷體" w:hint="eastAsia"/>
                <w:color w:val="000000" w:themeColor="text1"/>
              </w:rPr>
              <w:t>】，</w:t>
            </w:r>
            <w:r>
              <w:rPr>
                <w:rFonts w:ascii="標楷體" w:eastAsia="標楷體" w:hAnsi="標楷體" w:hint="eastAsia"/>
              </w:rPr>
              <w:t>供查詢報送資料</w:t>
            </w:r>
          </w:p>
        </w:tc>
      </w:tr>
      <w:tr w:rsidR="00DF4C20" w14:paraId="65AD5C48" w14:textId="77777777" w:rsidTr="0021186E">
        <w:tc>
          <w:tcPr>
            <w:tcW w:w="660" w:type="dxa"/>
            <w:tcBorders>
              <w:top w:val="single" w:sz="4" w:space="0" w:color="auto"/>
              <w:left w:val="single" w:sz="4" w:space="0" w:color="auto"/>
              <w:bottom w:val="single" w:sz="4" w:space="0" w:color="auto"/>
              <w:right w:val="single" w:sz="4" w:space="0" w:color="auto"/>
            </w:tcBorders>
          </w:tcPr>
          <w:p w14:paraId="0FA51470" w14:textId="77777777" w:rsidR="00DF4C20" w:rsidRDefault="00DF4C20"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B0DC449" w14:textId="77777777" w:rsidR="00DF4C20" w:rsidRDefault="00DF4C20"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A2FF5D1" w14:textId="77777777" w:rsidR="00DF4C20" w:rsidRDefault="00DF4C20"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CF62FD6" w14:textId="77777777" w:rsidR="00DF4C20"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960793" w14:textId="10E7CC8D" w:rsidR="00DF4C20" w:rsidRDefault="00DF4C20"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5</w:t>
            </w:r>
            <w:r>
              <w:rPr>
                <w:rFonts w:ascii="標楷體" w:eastAsia="標楷體" w:hAnsi="標楷體" w:hint="eastAsia"/>
              </w:rPr>
              <w:t>(0</w:t>
            </w:r>
            <w:r>
              <w:rPr>
                <w:rFonts w:ascii="標楷體" w:eastAsia="標楷體" w:hAnsi="標楷體"/>
              </w:rPr>
              <w:t>44</w:t>
            </w:r>
            <w:r>
              <w:rPr>
                <w:rFonts w:ascii="標楷體" w:eastAsia="標楷體" w:hAnsi="標楷體" w:hint="eastAsia"/>
              </w:rPr>
              <w:t>)請求同意債務清償方案資料</w:t>
            </w:r>
            <w:r>
              <w:rPr>
                <w:rFonts w:ascii="標楷體" w:eastAsia="標楷體" w:hAnsi="標楷體" w:hint="eastAsia"/>
                <w:color w:val="000000" w:themeColor="text1"/>
              </w:rPr>
              <w:t>】，</w:t>
            </w:r>
            <w:r>
              <w:rPr>
                <w:rFonts w:ascii="標楷體" w:eastAsia="標楷體" w:hAnsi="標楷體" w:hint="eastAsia"/>
              </w:rPr>
              <w:t>供新</w:t>
            </w:r>
            <w:r>
              <w:rPr>
                <w:rFonts w:ascii="標楷體" w:eastAsia="標楷體" w:hAnsi="標楷體" w:hint="eastAsia"/>
              </w:rPr>
              <w:lastRenderedPageBreak/>
              <w:t>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DF4C20" w14:paraId="2BED834B" w14:textId="77777777" w:rsidTr="0021186E">
        <w:tc>
          <w:tcPr>
            <w:tcW w:w="660" w:type="dxa"/>
            <w:tcBorders>
              <w:top w:val="single" w:sz="4" w:space="0" w:color="auto"/>
              <w:left w:val="single" w:sz="4" w:space="0" w:color="auto"/>
              <w:bottom w:val="single" w:sz="4" w:space="0" w:color="auto"/>
              <w:right w:val="single" w:sz="4" w:space="0" w:color="auto"/>
            </w:tcBorders>
          </w:tcPr>
          <w:p w14:paraId="46BA13BE" w14:textId="77777777" w:rsidR="00DF4C20" w:rsidRDefault="00DF4C20" w:rsidP="0021186E">
            <w:pPr>
              <w:jc w:val="center"/>
              <w:rPr>
                <w:rFonts w:ascii="標楷體" w:eastAsia="標楷體" w:hAnsi="標楷體"/>
              </w:rPr>
            </w:pPr>
            <w:r>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6B9434D7" w14:textId="77777777" w:rsidR="00DF4C20" w:rsidRDefault="00DF4C20"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FBC0DA0" w14:textId="77777777" w:rsidR="00DF4C20" w:rsidRDefault="00DF4C20"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C636DCB" w14:textId="77777777" w:rsidR="00DF4C20"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D77E733" w14:textId="0113DB49" w:rsidR="00DF4C20" w:rsidRDefault="00DF4C20"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0</w:t>
            </w:r>
            <w:r>
              <w:rPr>
                <w:rFonts w:ascii="標楷體" w:eastAsia="標楷體" w:hAnsi="標楷體"/>
              </w:rPr>
              <w:t>5</w:t>
            </w:r>
            <w:r>
              <w:rPr>
                <w:rFonts w:ascii="標楷體" w:eastAsia="標楷體" w:hAnsi="標楷體" w:hint="eastAsia"/>
              </w:rPr>
              <w:t>(0</w:t>
            </w:r>
            <w:r>
              <w:rPr>
                <w:rFonts w:ascii="標楷體" w:eastAsia="標楷體" w:hAnsi="標楷體"/>
              </w:rPr>
              <w:t>44</w:t>
            </w:r>
            <w:r>
              <w:rPr>
                <w:rFonts w:ascii="標楷體" w:eastAsia="標楷體" w:hAnsi="標楷體" w:hint="eastAsia"/>
              </w:rPr>
              <w:t>)請求同意債務清償方案資料</w:t>
            </w:r>
            <w:r>
              <w:rPr>
                <w:rFonts w:ascii="標楷體" w:eastAsia="標楷體" w:hAnsi="標楷體" w:hint="eastAsia"/>
                <w:color w:val="000000" w:themeColor="text1"/>
              </w:rPr>
              <w:t>】，</w:t>
            </w:r>
            <w:r>
              <w:rPr>
                <w:rFonts w:ascii="標楷體" w:eastAsia="標楷體" w:hAnsi="標楷體" w:hint="eastAsia"/>
              </w:rPr>
              <w:t>供刪除報送資料</w:t>
            </w:r>
          </w:p>
        </w:tc>
      </w:tr>
      <w:tr w:rsidR="00DF4C20" w14:paraId="23E6AAC7" w14:textId="77777777" w:rsidTr="0021186E">
        <w:tc>
          <w:tcPr>
            <w:tcW w:w="660" w:type="dxa"/>
            <w:tcBorders>
              <w:top w:val="single" w:sz="4" w:space="0" w:color="auto"/>
              <w:left w:val="single" w:sz="4" w:space="0" w:color="auto"/>
              <w:bottom w:val="single" w:sz="4" w:space="0" w:color="auto"/>
              <w:right w:val="single" w:sz="4" w:space="0" w:color="auto"/>
            </w:tcBorders>
          </w:tcPr>
          <w:p w14:paraId="51D2A026" w14:textId="77777777" w:rsidR="00DF4C20" w:rsidRDefault="00DF4C20"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856ABB9" w14:textId="77777777" w:rsidR="00DF4C20" w:rsidRDefault="00DF4C20"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0068A7C" w14:textId="77777777" w:rsidR="00DF4C20" w:rsidRDefault="00DF4C20"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FB8C51" w14:textId="77777777" w:rsidR="00DF4C20"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E42CE07" w14:textId="05CB77FC" w:rsidR="00DF4C20" w:rsidRDefault="00DF4C20"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5消債條例JCIC報送資料歷程查詢(044)</w:t>
            </w:r>
            <w:r>
              <w:rPr>
                <w:rFonts w:ascii="標楷體" w:eastAsia="標楷體" w:hAnsi="標楷體" w:hint="eastAsia"/>
                <w:color w:val="000000" w:themeColor="text1"/>
              </w:rPr>
              <w:t>】，</w:t>
            </w:r>
            <w:r>
              <w:rPr>
                <w:rFonts w:ascii="標楷體" w:eastAsia="標楷體" w:hAnsi="標楷體" w:hint="eastAsia"/>
              </w:rPr>
              <w:t>供查詢報送資料歷程</w:t>
            </w:r>
          </w:p>
        </w:tc>
      </w:tr>
      <w:tr w:rsidR="00DF4C20" w14:paraId="2148A985" w14:textId="77777777" w:rsidTr="0021186E">
        <w:tc>
          <w:tcPr>
            <w:tcW w:w="660" w:type="dxa"/>
            <w:tcBorders>
              <w:top w:val="single" w:sz="4" w:space="0" w:color="auto"/>
              <w:left w:val="single" w:sz="4" w:space="0" w:color="auto"/>
              <w:bottom w:val="single" w:sz="4" w:space="0" w:color="auto"/>
              <w:right w:val="single" w:sz="4" w:space="0" w:color="auto"/>
            </w:tcBorders>
          </w:tcPr>
          <w:p w14:paraId="63324BAA" w14:textId="77777777" w:rsidR="00DF4C20" w:rsidRDefault="00DF4C20"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B8D9B84" w14:textId="77777777" w:rsidR="00DF4C20" w:rsidRDefault="00DF4C20"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93D9DE" w14:textId="77777777" w:rsidR="00DF4C20" w:rsidRDefault="00DF4C20"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D19D4FE" w14:textId="2F9D9526" w:rsidR="00DF4C20" w:rsidRDefault="00DF4C20"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4.TranKey</w:t>
            </w:r>
          </w:p>
        </w:tc>
        <w:tc>
          <w:tcPr>
            <w:tcW w:w="3178" w:type="dxa"/>
            <w:tcBorders>
              <w:top w:val="single" w:sz="4" w:space="0" w:color="auto"/>
              <w:left w:val="single" w:sz="4" w:space="0" w:color="auto"/>
              <w:bottom w:val="single" w:sz="4" w:space="0" w:color="auto"/>
              <w:right w:val="single" w:sz="4" w:space="0" w:color="auto"/>
            </w:tcBorders>
          </w:tcPr>
          <w:p w14:paraId="030CE8B9" w14:textId="77777777" w:rsidR="00DF4C20" w:rsidRDefault="00DF4C20" w:rsidP="0021186E">
            <w:pPr>
              <w:rPr>
                <w:rFonts w:ascii="標楷體" w:eastAsia="標楷體" w:hAnsi="標楷體"/>
              </w:rPr>
            </w:pPr>
          </w:p>
        </w:tc>
      </w:tr>
      <w:tr w:rsidR="00DF4C20" w14:paraId="24C0B3D0" w14:textId="77777777" w:rsidTr="0021186E">
        <w:tc>
          <w:tcPr>
            <w:tcW w:w="660" w:type="dxa"/>
            <w:tcBorders>
              <w:top w:val="single" w:sz="4" w:space="0" w:color="auto"/>
              <w:left w:val="single" w:sz="4" w:space="0" w:color="auto"/>
              <w:bottom w:val="single" w:sz="4" w:space="0" w:color="auto"/>
              <w:right w:val="single" w:sz="4" w:space="0" w:color="auto"/>
            </w:tcBorders>
          </w:tcPr>
          <w:p w14:paraId="7B9C2284" w14:textId="77777777" w:rsidR="00DF4C20" w:rsidRDefault="00DF4C20"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FE51292" w14:textId="77777777" w:rsidR="00DF4C20" w:rsidRDefault="00DF4C20"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06452F" w14:textId="77777777" w:rsidR="00DF4C20" w:rsidRDefault="00DF4C20"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598BCE5" w14:textId="56157230" w:rsidR="00DF4C20" w:rsidRDefault="00DF4C20"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4.CustId</w:t>
            </w:r>
          </w:p>
        </w:tc>
        <w:tc>
          <w:tcPr>
            <w:tcW w:w="3178" w:type="dxa"/>
            <w:tcBorders>
              <w:top w:val="single" w:sz="4" w:space="0" w:color="auto"/>
              <w:left w:val="single" w:sz="4" w:space="0" w:color="auto"/>
              <w:bottom w:val="single" w:sz="4" w:space="0" w:color="auto"/>
              <w:right w:val="single" w:sz="4" w:space="0" w:color="auto"/>
            </w:tcBorders>
          </w:tcPr>
          <w:p w14:paraId="0F93661A" w14:textId="77777777" w:rsidR="00DF4C20" w:rsidRDefault="00DF4C20" w:rsidP="0021186E">
            <w:pPr>
              <w:rPr>
                <w:rFonts w:ascii="標楷體" w:eastAsia="標楷體" w:hAnsi="標楷體"/>
              </w:rPr>
            </w:pPr>
          </w:p>
        </w:tc>
      </w:tr>
      <w:tr w:rsidR="00DF4C20" w14:paraId="44D30FBB" w14:textId="77777777" w:rsidTr="0021186E">
        <w:tc>
          <w:tcPr>
            <w:tcW w:w="660" w:type="dxa"/>
            <w:tcBorders>
              <w:top w:val="single" w:sz="4" w:space="0" w:color="auto"/>
              <w:left w:val="single" w:sz="4" w:space="0" w:color="auto"/>
              <w:bottom w:val="single" w:sz="4" w:space="0" w:color="auto"/>
              <w:right w:val="single" w:sz="4" w:space="0" w:color="auto"/>
            </w:tcBorders>
          </w:tcPr>
          <w:p w14:paraId="0FBEE72A" w14:textId="77777777" w:rsidR="00DF4C20" w:rsidRDefault="00DF4C20" w:rsidP="0021186E">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B6FD5E" w14:textId="77777777" w:rsidR="00DF4C20" w:rsidRDefault="00DF4C20"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22C115" w14:textId="77777777" w:rsidR="00DF4C20" w:rsidRDefault="00DF4C20" w:rsidP="0021186E">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563CD7" w14:textId="062F1F38" w:rsidR="00DF4C20" w:rsidRDefault="00DF4C20"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4.RcDate</w:t>
            </w:r>
          </w:p>
        </w:tc>
        <w:tc>
          <w:tcPr>
            <w:tcW w:w="3178" w:type="dxa"/>
            <w:tcBorders>
              <w:top w:val="single" w:sz="4" w:space="0" w:color="auto"/>
              <w:left w:val="single" w:sz="4" w:space="0" w:color="auto"/>
              <w:bottom w:val="single" w:sz="4" w:space="0" w:color="auto"/>
              <w:right w:val="single" w:sz="4" w:space="0" w:color="auto"/>
            </w:tcBorders>
          </w:tcPr>
          <w:p w14:paraId="6368C178" w14:textId="77777777" w:rsidR="00DF4C20" w:rsidRDefault="00DF4C20" w:rsidP="0021186E">
            <w:pPr>
              <w:rPr>
                <w:rFonts w:ascii="標楷體" w:eastAsia="標楷體" w:hAnsi="標楷體"/>
              </w:rPr>
            </w:pPr>
          </w:p>
        </w:tc>
      </w:tr>
      <w:tr w:rsidR="00DF4C20" w14:paraId="2DC3617B" w14:textId="77777777" w:rsidTr="0021186E">
        <w:tc>
          <w:tcPr>
            <w:tcW w:w="660" w:type="dxa"/>
            <w:tcBorders>
              <w:top w:val="single" w:sz="4" w:space="0" w:color="auto"/>
              <w:left w:val="single" w:sz="4" w:space="0" w:color="auto"/>
              <w:bottom w:val="single" w:sz="4" w:space="0" w:color="auto"/>
              <w:right w:val="single" w:sz="4" w:space="0" w:color="auto"/>
            </w:tcBorders>
          </w:tcPr>
          <w:p w14:paraId="700F4B6D" w14:textId="77777777" w:rsidR="00DF4C20" w:rsidRDefault="00DF4C20" w:rsidP="0021186E">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5CD9447" w14:textId="77777777" w:rsidR="00DF4C20" w:rsidRDefault="00DF4C20"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E2F0E" w14:textId="77777777" w:rsidR="00DF4C20" w:rsidRDefault="00DF4C20" w:rsidP="0021186E">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1FD599" w14:textId="5CD695C0" w:rsidR="00DF4C20" w:rsidRDefault="00DF4C20"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4.SubmitKey</w:t>
            </w:r>
          </w:p>
        </w:tc>
        <w:tc>
          <w:tcPr>
            <w:tcW w:w="3178" w:type="dxa"/>
            <w:tcBorders>
              <w:top w:val="single" w:sz="4" w:space="0" w:color="auto"/>
              <w:left w:val="single" w:sz="4" w:space="0" w:color="auto"/>
              <w:bottom w:val="single" w:sz="4" w:space="0" w:color="auto"/>
              <w:right w:val="single" w:sz="4" w:space="0" w:color="auto"/>
            </w:tcBorders>
          </w:tcPr>
          <w:p w14:paraId="09521A30" w14:textId="77777777" w:rsidR="00DF4C20" w:rsidRDefault="00DF4C20" w:rsidP="0021186E">
            <w:pPr>
              <w:rPr>
                <w:rFonts w:ascii="標楷體" w:eastAsia="標楷體" w:hAnsi="標楷體"/>
              </w:rPr>
            </w:pPr>
          </w:p>
        </w:tc>
      </w:tr>
      <w:tr w:rsidR="00DF4C20" w14:paraId="76DFEE93" w14:textId="77777777" w:rsidTr="0021186E">
        <w:tc>
          <w:tcPr>
            <w:tcW w:w="660" w:type="dxa"/>
            <w:tcBorders>
              <w:top w:val="single" w:sz="4" w:space="0" w:color="auto"/>
              <w:left w:val="single" w:sz="4" w:space="0" w:color="auto"/>
              <w:bottom w:val="single" w:sz="4" w:space="0" w:color="auto"/>
              <w:right w:val="single" w:sz="4" w:space="0" w:color="auto"/>
            </w:tcBorders>
          </w:tcPr>
          <w:p w14:paraId="719E6B0B" w14:textId="209FA40F" w:rsidR="00DF4C20" w:rsidRDefault="00DF4C20" w:rsidP="0021186E">
            <w:pPr>
              <w:jc w:val="center"/>
              <w:rPr>
                <w:rFonts w:ascii="標楷體" w:eastAsia="標楷體" w:hAnsi="標楷體"/>
              </w:rPr>
            </w:pPr>
            <w:r>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57D6DE5" w14:textId="77777777" w:rsidR="00DF4C20" w:rsidRDefault="00DF4C20"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EDCF6C" w14:textId="77777777" w:rsidR="00DF4C20" w:rsidRDefault="00DF4C20" w:rsidP="0021186E">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93B24EC" w14:textId="0653E1C4" w:rsidR="00DF4C20" w:rsidRDefault="00DF4C20"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4.OutJcicDate</w:t>
            </w:r>
          </w:p>
        </w:tc>
        <w:tc>
          <w:tcPr>
            <w:tcW w:w="3178" w:type="dxa"/>
            <w:tcBorders>
              <w:top w:val="single" w:sz="4" w:space="0" w:color="auto"/>
              <w:left w:val="single" w:sz="4" w:space="0" w:color="auto"/>
              <w:bottom w:val="single" w:sz="4" w:space="0" w:color="auto"/>
              <w:right w:val="single" w:sz="4" w:space="0" w:color="auto"/>
            </w:tcBorders>
          </w:tcPr>
          <w:p w14:paraId="0D043E8A" w14:textId="77777777" w:rsidR="00DF4C20" w:rsidRDefault="00DF4C20" w:rsidP="0021186E">
            <w:pPr>
              <w:rPr>
                <w:rFonts w:ascii="標楷體" w:eastAsia="標楷體" w:hAnsi="標楷體"/>
              </w:rPr>
            </w:pPr>
          </w:p>
        </w:tc>
      </w:tr>
    </w:tbl>
    <w:p w14:paraId="2E307C81" w14:textId="59FF61B8" w:rsidR="00DF4C20" w:rsidRDefault="00DF4C20" w:rsidP="00DF4C20">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4</w:t>
      </w:r>
      <w:r>
        <w:rPr>
          <w:rFonts w:ascii="標楷體" w:hAnsi="標楷體" w:hint="eastAsia"/>
        </w:rPr>
        <w:t>5):</w:t>
      </w:r>
    </w:p>
    <w:p w14:paraId="15252FD7" w14:textId="76B4D88D" w:rsidR="00DF4C20" w:rsidRDefault="00DF4C20" w:rsidP="00DF4C20">
      <w:r>
        <w:rPr>
          <w:noProof/>
        </w:rPr>
        <w:drawing>
          <wp:inline distT="0" distB="0" distL="0" distR="0" wp14:anchorId="12E49981" wp14:editId="6BE5638C">
            <wp:extent cx="6479540" cy="102298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22985"/>
                    </a:xfrm>
                    <a:prstGeom prst="rect">
                      <a:avLst/>
                    </a:prstGeom>
                  </pic:spPr>
                </pic:pic>
              </a:graphicData>
            </a:graphic>
          </wp:inline>
        </w:drawing>
      </w:r>
      <w:r>
        <w:rPr>
          <w:noProof/>
        </w:rPr>
        <w:t xml:space="preserve"> </w:t>
      </w:r>
    </w:p>
    <w:p w14:paraId="4EA90FD0" w14:textId="1F38C315" w:rsidR="00DF4C20" w:rsidRDefault="00DF4C20" w:rsidP="00DF4C20">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4</w:t>
      </w:r>
      <w:r>
        <w:rPr>
          <w:rFonts w:ascii="標楷體" w:hAnsi="標楷體" w:hint="eastAsia"/>
        </w:rPr>
        <w:t>5)</w:t>
      </w:r>
    </w:p>
    <w:tbl>
      <w:tblPr>
        <w:tblStyle w:val="ac"/>
        <w:tblW w:w="0" w:type="auto"/>
        <w:tblLook w:val="04A0" w:firstRow="1" w:lastRow="0" w:firstColumn="1" w:lastColumn="0" w:noHBand="0" w:noVBand="1"/>
      </w:tblPr>
      <w:tblGrid>
        <w:gridCol w:w="660"/>
        <w:gridCol w:w="2425"/>
        <w:gridCol w:w="1418"/>
        <w:gridCol w:w="2739"/>
        <w:gridCol w:w="3178"/>
      </w:tblGrid>
      <w:tr w:rsidR="00DF4C20" w14:paraId="3D3A985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6D08E0E" w14:textId="77777777" w:rsidR="00DF4C20" w:rsidRDefault="00DF4C20"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9E693B7" w14:textId="77777777" w:rsidR="00DF4C20" w:rsidRDefault="00DF4C20"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DBDAB26" w14:textId="77777777" w:rsidR="00DF4C20" w:rsidRDefault="00DF4C20"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05B9836" w14:textId="77777777" w:rsidR="00DF4C20" w:rsidRDefault="00DF4C20"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4EB2D6E" w14:textId="77777777" w:rsidR="00DF4C20" w:rsidRDefault="00DF4C20"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F4C20" w14:paraId="44C47C14"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BF266F2" w14:textId="77777777" w:rsidR="00DF4C20" w:rsidRDefault="00DF4C20"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D640DA1" w14:textId="77777777" w:rsidR="00DF4C20" w:rsidRDefault="00DF4C20"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6BD0C6" w14:textId="77777777" w:rsidR="00DF4C20" w:rsidRDefault="00DF4C20"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D351C5C" w14:textId="77777777" w:rsidR="00DF4C20"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98DECDC" w14:textId="22BC58C1" w:rsidR="00DF4C20" w:rsidRDefault="00DF4C20"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sidR="00DF4596">
              <w:rPr>
                <w:rFonts w:ascii="標楷體" w:eastAsia="標楷體" w:hAnsi="標楷體"/>
              </w:rPr>
              <w:t>06</w:t>
            </w:r>
            <w:r>
              <w:rPr>
                <w:rFonts w:ascii="標楷體" w:eastAsia="標楷體" w:hAnsi="標楷體" w:hint="eastAsia"/>
              </w:rPr>
              <w:t>(0</w:t>
            </w:r>
            <w:r w:rsidR="00DF4596">
              <w:rPr>
                <w:rFonts w:ascii="標楷體" w:eastAsia="標楷體" w:hAnsi="標楷體"/>
              </w:rPr>
              <w:t>45</w:t>
            </w:r>
            <w:r>
              <w:rPr>
                <w:rFonts w:ascii="標楷體" w:eastAsia="標楷體" w:hAnsi="標楷體" w:hint="eastAsia"/>
              </w:rPr>
              <w:t>)</w:t>
            </w:r>
            <w:r w:rsidR="00DF4596">
              <w:rPr>
                <w:rFonts w:ascii="標楷體" w:eastAsia="標楷體" w:hAnsi="標楷體" w:hint="eastAsia"/>
              </w:rPr>
              <w:t>回報是否同意債務清償方案資料</w:t>
            </w:r>
            <w:r>
              <w:rPr>
                <w:rFonts w:ascii="標楷體" w:eastAsia="標楷體" w:hAnsi="標楷體" w:hint="eastAsia"/>
                <w:color w:val="000000" w:themeColor="text1"/>
              </w:rPr>
              <w:t>】，</w:t>
            </w:r>
            <w:r>
              <w:rPr>
                <w:rFonts w:ascii="標楷體" w:eastAsia="標楷體" w:hAnsi="標楷體" w:hint="eastAsia"/>
              </w:rPr>
              <w:t>供查詢報送資料</w:t>
            </w:r>
          </w:p>
        </w:tc>
      </w:tr>
      <w:tr w:rsidR="00DF4C20" w14:paraId="29612BD7" w14:textId="77777777" w:rsidTr="0021186E">
        <w:tc>
          <w:tcPr>
            <w:tcW w:w="660" w:type="dxa"/>
            <w:tcBorders>
              <w:top w:val="single" w:sz="4" w:space="0" w:color="auto"/>
              <w:left w:val="single" w:sz="4" w:space="0" w:color="auto"/>
              <w:bottom w:val="single" w:sz="4" w:space="0" w:color="auto"/>
              <w:right w:val="single" w:sz="4" w:space="0" w:color="auto"/>
            </w:tcBorders>
          </w:tcPr>
          <w:p w14:paraId="40D8E208" w14:textId="77777777" w:rsidR="00DF4C20" w:rsidRDefault="00DF4C20"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B6433C8" w14:textId="77777777" w:rsidR="00DF4C20" w:rsidRDefault="00DF4C20"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E23688F" w14:textId="77777777" w:rsidR="00DF4C20" w:rsidRDefault="00DF4C20"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6EF4D1" w14:textId="77777777" w:rsidR="00DF4C20"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B2B89C" w14:textId="3A9CE7E3" w:rsidR="00DF4C20" w:rsidRDefault="00DF4C20" w:rsidP="0021186E">
            <w:pPr>
              <w:rPr>
                <w:rFonts w:ascii="標楷體" w:eastAsia="標楷體" w:hAnsi="標楷體"/>
              </w:rPr>
            </w:pPr>
            <w:r>
              <w:rPr>
                <w:rFonts w:ascii="標楷體" w:eastAsia="標楷體" w:hAnsi="標楷體" w:hint="eastAsia"/>
                <w:color w:val="000000" w:themeColor="text1"/>
              </w:rPr>
              <w:t>連結至</w:t>
            </w:r>
            <w:r w:rsidR="00DF4596">
              <w:rPr>
                <w:rFonts w:ascii="標楷體" w:eastAsia="標楷體" w:hAnsi="標楷體" w:hint="eastAsia"/>
                <w:color w:val="000000" w:themeColor="text1"/>
              </w:rPr>
              <w:t>【</w:t>
            </w:r>
            <w:r w:rsidR="00DF4596">
              <w:rPr>
                <w:rFonts w:ascii="標楷體" w:eastAsia="標楷體" w:hAnsi="標楷體" w:hint="eastAsia"/>
              </w:rPr>
              <w:t>L83</w:t>
            </w:r>
            <w:r w:rsidR="00DF4596">
              <w:rPr>
                <w:rFonts w:ascii="標楷體" w:eastAsia="標楷體" w:hAnsi="標楷體"/>
              </w:rPr>
              <w:t>06</w:t>
            </w:r>
            <w:r w:rsidR="00DF4596">
              <w:rPr>
                <w:rFonts w:ascii="標楷體" w:eastAsia="標楷體" w:hAnsi="標楷體" w:hint="eastAsia"/>
              </w:rPr>
              <w:t>(0</w:t>
            </w:r>
            <w:r w:rsidR="00DF4596">
              <w:rPr>
                <w:rFonts w:ascii="標楷體" w:eastAsia="標楷體" w:hAnsi="標楷體"/>
              </w:rPr>
              <w:t>45</w:t>
            </w:r>
            <w:r w:rsidR="00DF4596">
              <w:rPr>
                <w:rFonts w:ascii="標楷體" w:eastAsia="標楷體" w:hAnsi="標楷體" w:hint="eastAsia"/>
              </w:rPr>
              <w:t>)回報是否同意債務清償方案資料</w:t>
            </w:r>
            <w:r w:rsidR="00DF4596">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DF4C20" w14:paraId="4F79A80B" w14:textId="77777777" w:rsidTr="0021186E">
        <w:tc>
          <w:tcPr>
            <w:tcW w:w="660" w:type="dxa"/>
            <w:tcBorders>
              <w:top w:val="single" w:sz="4" w:space="0" w:color="auto"/>
              <w:left w:val="single" w:sz="4" w:space="0" w:color="auto"/>
              <w:bottom w:val="single" w:sz="4" w:space="0" w:color="auto"/>
              <w:right w:val="single" w:sz="4" w:space="0" w:color="auto"/>
            </w:tcBorders>
          </w:tcPr>
          <w:p w14:paraId="0FDB91A1" w14:textId="77777777" w:rsidR="00DF4C20" w:rsidRDefault="00DF4C20"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56E7BA4" w14:textId="77777777" w:rsidR="00DF4C20" w:rsidRDefault="00DF4C20"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8A3E96" w14:textId="77777777" w:rsidR="00DF4C20" w:rsidRDefault="00DF4C20"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48FCBA6" w14:textId="77777777" w:rsidR="00DF4C20"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8459E5" w14:textId="4912B2C3" w:rsidR="00DF4C20" w:rsidRDefault="00DF4C20" w:rsidP="0021186E">
            <w:pPr>
              <w:rPr>
                <w:rFonts w:ascii="標楷體" w:eastAsia="標楷體" w:hAnsi="標楷體"/>
              </w:rPr>
            </w:pPr>
            <w:r>
              <w:rPr>
                <w:rFonts w:ascii="標楷體" w:eastAsia="標楷體" w:hAnsi="標楷體" w:hint="eastAsia"/>
                <w:color w:val="000000" w:themeColor="text1"/>
              </w:rPr>
              <w:t>連結至</w:t>
            </w:r>
            <w:r w:rsidR="00DF4596">
              <w:rPr>
                <w:rFonts w:ascii="標楷體" w:eastAsia="標楷體" w:hAnsi="標楷體" w:hint="eastAsia"/>
                <w:color w:val="000000" w:themeColor="text1"/>
              </w:rPr>
              <w:t>【</w:t>
            </w:r>
            <w:r w:rsidR="00DF4596">
              <w:rPr>
                <w:rFonts w:ascii="標楷體" w:eastAsia="標楷體" w:hAnsi="標楷體" w:hint="eastAsia"/>
              </w:rPr>
              <w:t>L83</w:t>
            </w:r>
            <w:r w:rsidR="00DF4596">
              <w:rPr>
                <w:rFonts w:ascii="標楷體" w:eastAsia="標楷體" w:hAnsi="標楷體"/>
              </w:rPr>
              <w:t>06</w:t>
            </w:r>
            <w:r w:rsidR="00DF4596">
              <w:rPr>
                <w:rFonts w:ascii="標楷體" w:eastAsia="標楷體" w:hAnsi="標楷體" w:hint="eastAsia"/>
              </w:rPr>
              <w:t>(0</w:t>
            </w:r>
            <w:r w:rsidR="00DF4596">
              <w:rPr>
                <w:rFonts w:ascii="標楷體" w:eastAsia="標楷體" w:hAnsi="標楷體"/>
              </w:rPr>
              <w:t>45</w:t>
            </w:r>
            <w:r w:rsidR="00DF4596">
              <w:rPr>
                <w:rFonts w:ascii="標楷體" w:eastAsia="標楷體" w:hAnsi="標楷體" w:hint="eastAsia"/>
              </w:rPr>
              <w:t>)回報是否同意債務清償方案資料</w:t>
            </w:r>
            <w:r w:rsidR="00DF4596">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DF4C20" w14:paraId="108E1E6B" w14:textId="77777777" w:rsidTr="0021186E">
        <w:tc>
          <w:tcPr>
            <w:tcW w:w="660" w:type="dxa"/>
            <w:tcBorders>
              <w:top w:val="single" w:sz="4" w:space="0" w:color="auto"/>
              <w:left w:val="single" w:sz="4" w:space="0" w:color="auto"/>
              <w:bottom w:val="single" w:sz="4" w:space="0" w:color="auto"/>
              <w:right w:val="single" w:sz="4" w:space="0" w:color="auto"/>
            </w:tcBorders>
          </w:tcPr>
          <w:p w14:paraId="09307F99" w14:textId="77777777" w:rsidR="00DF4C20" w:rsidRDefault="00DF4C20"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9BBCA4" w14:textId="77777777" w:rsidR="00DF4C20" w:rsidRDefault="00DF4C20"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5A0B1EE" w14:textId="77777777" w:rsidR="00DF4C20" w:rsidRDefault="00DF4C20"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0D69C7B" w14:textId="77777777" w:rsidR="00DF4C20"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43DC3D2" w14:textId="46E0460C" w:rsidR="00DF4C20" w:rsidRDefault="00DF4C20"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w:t>
            </w:r>
            <w:r w:rsidR="00DF4596">
              <w:rPr>
                <w:rFonts w:ascii="標楷體" w:eastAsia="標楷體" w:hAnsi="標楷體" w:hint="eastAsia"/>
              </w:rPr>
              <w:t>6</w:t>
            </w:r>
            <w:r>
              <w:rPr>
                <w:rFonts w:ascii="標楷體" w:eastAsia="標楷體" w:hAnsi="標楷體" w:hint="eastAsia"/>
              </w:rPr>
              <w:t>消債條例JCIC報送資料歷程查詢(04</w:t>
            </w:r>
            <w:r w:rsidR="00DF4596">
              <w:rPr>
                <w:rFonts w:ascii="標楷體" w:eastAsia="標楷體" w:hAnsi="標楷體" w:hint="eastAsia"/>
              </w:rPr>
              <w:t>5</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DF4C20" w14:paraId="79CB8310" w14:textId="77777777" w:rsidTr="0021186E">
        <w:tc>
          <w:tcPr>
            <w:tcW w:w="660" w:type="dxa"/>
            <w:tcBorders>
              <w:top w:val="single" w:sz="4" w:space="0" w:color="auto"/>
              <w:left w:val="single" w:sz="4" w:space="0" w:color="auto"/>
              <w:bottom w:val="single" w:sz="4" w:space="0" w:color="auto"/>
              <w:right w:val="single" w:sz="4" w:space="0" w:color="auto"/>
            </w:tcBorders>
          </w:tcPr>
          <w:p w14:paraId="3731A69E" w14:textId="77777777" w:rsidR="00DF4C20" w:rsidRDefault="00DF4C20"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D1DAA3" w14:textId="77777777" w:rsidR="00DF4C20" w:rsidRDefault="00DF4C20"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BD4D85" w14:textId="77777777" w:rsidR="00DF4C20" w:rsidRDefault="00DF4C20"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853CAE5" w14:textId="045EA7BC" w:rsidR="00DF4C20" w:rsidRDefault="00DF4C20"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5</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19B9C63" w14:textId="77777777" w:rsidR="00DF4C20" w:rsidRDefault="00DF4C20" w:rsidP="0021186E">
            <w:pPr>
              <w:rPr>
                <w:rFonts w:ascii="標楷體" w:eastAsia="標楷體" w:hAnsi="標楷體"/>
              </w:rPr>
            </w:pPr>
          </w:p>
        </w:tc>
      </w:tr>
      <w:tr w:rsidR="00DF4C20" w14:paraId="62CCCA92" w14:textId="77777777" w:rsidTr="0021186E">
        <w:tc>
          <w:tcPr>
            <w:tcW w:w="660" w:type="dxa"/>
            <w:tcBorders>
              <w:top w:val="single" w:sz="4" w:space="0" w:color="auto"/>
              <w:left w:val="single" w:sz="4" w:space="0" w:color="auto"/>
              <w:bottom w:val="single" w:sz="4" w:space="0" w:color="auto"/>
              <w:right w:val="single" w:sz="4" w:space="0" w:color="auto"/>
            </w:tcBorders>
          </w:tcPr>
          <w:p w14:paraId="0F6FFBD2" w14:textId="77777777" w:rsidR="00DF4C20" w:rsidRDefault="00DF4C20" w:rsidP="0021186E">
            <w:pPr>
              <w:jc w:val="center"/>
              <w:rPr>
                <w:rFonts w:ascii="標楷體" w:eastAsia="標楷體" w:hAnsi="標楷體"/>
                <w:lang w:eastAsia="zh-CN"/>
              </w:rPr>
            </w:pPr>
            <w:r>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561C5645" w14:textId="77777777" w:rsidR="00DF4C20" w:rsidRDefault="00DF4C20"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66AA3" w14:textId="77777777" w:rsidR="00DF4C20" w:rsidRDefault="00DF4C20"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4D5B354" w14:textId="43331F34" w:rsidR="00DF4C20" w:rsidRDefault="00DF4C20"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5</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54D5543" w14:textId="77777777" w:rsidR="00DF4C20" w:rsidRDefault="00DF4C20" w:rsidP="0021186E">
            <w:pPr>
              <w:rPr>
                <w:rFonts w:ascii="標楷體" w:eastAsia="標楷體" w:hAnsi="標楷體"/>
              </w:rPr>
            </w:pPr>
          </w:p>
        </w:tc>
      </w:tr>
      <w:tr w:rsidR="00DF4C20" w14:paraId="68C3B4DB" w14:textId="77777777" w:rsidTr="0021186E">
        <w:tc>
          <w:tcPr>
            <w:tcW w:w="660" w:type="dxa"/>
            <w:tcBorders>
              <w:top w:val="single" w:sz="4" w:space="0" w:color="auto"/>
              <w:left w:val="single" w:sz="4" w:space="0" w:color="auto"/>
              <w:bottom w:val="single" w:sz="4" w:space="0" w:color="auto"/>
              <w:right w:val="single" w:sz="4" w:space="0" w:color="auto"/>
            </w:tcBorders>
          </w:tcPr>
          <w:p w14:paraId="65843E12" w14:textId="77777777" w:rsidR="00DF4C20" w:rsidRDefault="00DF4C20" w:rsidP="0021186E">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D4E1C1F" w14:textId="77777777" w:rsidR="00DF4C20" w:rsidRDefault="00DF4C20"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999419" w14:textId="77777777" w:rsidR="00DF4C20" w:rsidRDefault="00DF4C20" w:rsidP="0021186E">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6D35DD3" w14:textId="03FF3B03" w:rsidR="00DF4C20" w:rsidRDefault="00DF4C20"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5</w:t>
            </w:r>
            <w:r>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45C319DB" w14:textId="77777777" w:rsidR="00DF4C20" w:rsidRDefault="00DF4C20" w:rsidP="0021186E">
            <w:pPr>
              <w:rPr>
                <w:rFonts w:ascii="標楷體" w:eastAsia="標楷體" w:hAnsi="標楷體"/>
              </w:rPr>
            </w:pPr>
          </w:p>
        </w:tc>
      </w:tr>
      <w:tr w:rsidR="00DF4C20" w14:paraId="25C61A6C" w14:textId="77777777" w:rsidTr="0021186E">
        <w:tc>
          <w:tcPr>
            <w:tcW w:w="660" w:type="dxa"/>
            <w:tcBorders>
              <w:top w:val="single" w:sz="4" w:space="0" w:color="auto"/>
              <w:left w:val="single" w:sz="4" w:space="0" w:color="auto"/>
              <w:bottom w:val="single" w:sz="4" w:space="0" w:color="auto"/>
              <w:right w:val="single" w:sz="4" w:space="0" w:color="auto"/>
            </w:tcBorders>
          </w:tcPr>
          <w:p w14:paraId="36FE2EA5" w14:textId="77777777" w:rsidR="00DF4C20" w:rsidRDefault="00DF4C20" w:rsidP="0021186E">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05037CC" w14:textId="77777777" w:rsidR="00DF4C20" w:rsidRDefault="00DF4C20"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796E5E" w14:textId="77777777" w:rsidR="00DF4C20" w:rsidRDefault="00DF4C20" w:rsidP="0021186E">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8BDD25" w14:textId="19FFD302" w:rsidR="00DF4C20" w:rsidRDefault="00DF4C20"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5</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9AFBBD8" w14:textId="77777777" w:rsidR="00DF4C20" w:rsidRDefault="00DF4C20" w:rsidP="0021186E">
            <w:pPr>
              <w:rPr>
                <w:rFonts w:ascii="標楷體" w:eastAsia="標楷體" w:hAnsi="標楷體"/>
              </w:rPr>
            </w:pPr>
          </w:p>
        </w:tc>
      </w:tr>
      <w:tr w:rsidR="00DF4C20" w14:paraId="216BCD6F" w14:textId="77777777" w:rsidTr="0021186E">
        <w:tc>
          <w:tcPr>
            <w:tcW w:w="660" w:type="dxa"/>
            <w:tcBorders>
              <w:top w:val="single" w:sz="4" w:space="0" w:color="auto"/>
              <w:left w:val="single" w:sz="4" w:space="0" w:color="auto"/>
              <w:bottom w:val="single" w:sz="4" w:space="0" w:color="auto"/>
              <w:right w:val="single" w:sz="4" w:space="0" w:color="auto"/>
            </w:tcBorders>
          </w:tcPr>
          <w:p w14:paraId="7886E3E4" w14:textId="6AB3BD93" w:rsidR="00DF4C20" w:rsidRDefault="00DF4C20" w:rsidP="00DF4C20">
            <w:pPr>
              <w:jc w:val="center"/>
              <w:rPr>
                <w:rFonts w:ascii="標楷體" w:eastAsia="標楷體" w:hAnsi="標楷體"/>
              </w:rPr>
            </w:pPr>
            <w:r>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9E1A70C" w14:textId="0C7C933C" w:rsidR="00DF4C20" w:rsidRDefault="00DF4C20" w:rsidP="00DF4C20">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0D27611" w14:textId="7CCDA9CA" w:rsidR="00DF4C20" w:rsidRDefault="00DF4C20" w:rsidP="00DF4C20">
            <w:pPr>
              <w:rPr>
                <w:rFonts w:ascii="標楷體" w:eastAsia="標楷體" w:hAnsi="標楷體"/>
                <w:lang w:eastAsia="zh-HK"/>
              </w:rPr>
            </w:pPr>
            <w:r>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082391" w14:textId="37E911A1" w:rsidR="00DF4C20" w:rsidRDefault="00DF4C20" w:rsidP="00DF4C20">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5</w:t>
            </w:r>
            <w:r>
              <w:rPr>
                <w:rFonts w:ascii="標楷體" w:eastAsia="標楷體" w:hAnsi="標楷體"/>
              </w:rPr>
              <w:t>.</w:t>
            </w:r>
            <w:r>
              <w:rPr>
                <w:rFonts w:ascii="標楷體" w:eastAsia="標楷體" w:hAnsi="標楷體" w:hint="eastAsia"/>
              </w:rPr>
              <w:t>M</w:t>
            </w:r>
            <w:r>
              <w:rPr>
                <w:rFonts w:ascii="標楷體" w:eastAsia="標楷體" w:hAnsi="標楷體"/>
              </w:rPr>
              <w:t>axMainCode</w:t>
            </w:r>
          </w:p>
        </w:tc>
        <w:tc>
          <w:tcPr>
            <w:tcW w:w="3178" w:type="dxa"/>
            <w:tcBorders>
              <w:top w:val="single" w:sz="4" w:space="0" w:color="auto"/>
              <w:left w:val="single" w:sz="4" w:space="0" w:color="auto"/>
              <w:bottom w:val="single" w:sz="4" w:space="0" w:color="auto"/>
              <w:right w:val="single" w:sz="4" w:space="0" w:color="auto"/>
            </w:tcBorders>
          </w:tcPr>
          <w:p w14:paraId="5449771F" w14:textId="77777777" w:rsidR="00DF4C20" w:rsidRDefault="00DF4C20" w:rsidP="00DF4C20">
            <w:pPr>
              <w:rPr>
                <w:rFonts w:ascii="標楷體" w:eastAsia="標楷體" w:hAnsi="標楷體"/>
              </w:rPr>
            </w:pPr>
          </w:p>
        </w:tc>
      </w:tr>
      <w:tr w:rsidR="00DF4C20" w14:paraId="0A36F466" w14:textId="77777777" w:rsidTr="0021186E">
        <w:tc>
          <w:tcPr>
            <w:tcW w:w="660" w:type="dxa"/>
            <w:tcBorders>
              <w:top w:val="single" w:sz="4" w:space="0" w:color="auto"/>
              <w:left w:val="single" w:sz="4" w:space="0" w:color="auto"/>
              <w:bottom w:val="single" w:sz="4" w:space="0" w:color="auto"/>
              <w:right w:val="single" w:sz="4" w:space="0" w:color="auto"/>
            </w:tcBorders>
          </w:tcPr>
          <w:p w14:paraId="3BF0699E" w14:textId="317B76E9" w:rsidR="00DF4C20" w:rsidRDefault="00DF4C20" w:rsidP="00DF4C20">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1097B6" w14:textId="77777777" w:rsidR="00DF4C20" w:rsidRDefault="00DF4C20" w:rsidP="00DF4C20">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98D544" w14:textId="77777777" w:rsidR="00DF4C20" w:rsidRDefault="00DF4C20" w:rsidP="00DF4C20">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63A7BBA" w14:textId="3FEAE24F" w:rsidR="00DF4C20" w:rsidRDefault="00DF4C20" w:rsidP="00DF4C20">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5</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CA9693B" w14:textId="77777777" w:rsidR="00DF4C20" w:rsidRDefault="00DF4C20" w:rsidP="00DF4C20">
            <w:pPr>
              <w:rPr>
                <w:rFonts w:ascii="標楷體" w:eastAsia="標楷體" w:hAnsi="標楷體"/>
              </w:rPr>
            </w:pPr>
          </w:p>
        </w:tc>
      </w:tr>
    </w:tbl>
    <w:p w14:paraId="11A5BC81" w14:textId="7DEF5FEF" w:rsidR="00DF4596" w:rsidRDefault="00DF4596" w:rsidP="00DF4596">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4</w:t>
      </w:r>
      <w:r>
        <w:rPr>
          <w:rFonts w:ascii="標楷體" w:hAnsi="標楷體" w:hint="eastAsia"/>
        </w:rPr>
        <w:t>6):</w:t>
      </w:r>
    </w:p>
    <w:p w14:paraId="1E3D5FBB" w14:textId="33B63492" w:rsidR="00DF4596" w:rsidRDefault="00DF4596" w:rsidP="00DF4596">
      <w:r>
        <w:rPr>
          <w:noProof/>
        </w:rPr>
        <w:drawing>
          <wp:inline distT="0" distB="0" distL="0" distR="0" wp14:anchorId="700B8AA5" wp14:editId="150EB285">
            <wp:extent cx="6479540" cy="118110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181100"/>
                    </a:xfrm>
                    <a:prstGeom prst="rect">
                      <a:avLst/>
                    </a:prstGeom>
                  </pic:spPr>
                </pic:pic>
              </a:graphicData>
            </a:graphic>
          </wp:inline>
        </w:drawing>
      </w:r>
      <w:r>
        <w:rPr>
          <w:noProof/>
        </w:rPr>
        <w:t xml:space="preserve"> </w:t>
      </w:r>
    </w:p>
    <w:p w14:paraId="338E4B9F" w14:textId="2F181F2A" w:rsidR="00DF4596" w:rsidRDefault="00DF4596" w:rsidP="00DF4596">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4</w:t>
      </w:r>
      <w:r>
        <w:rPr>
          <w:rFonts w:ascii="標楷體" w:hAnsi="標楷體" w:hint="eastAsia"/>
        </w:rPr>
        <w:t>6)</w:t>
      </w:r>
    </w:p>
    <w:tbl>
      <w:tblPr>
        <w:tblStyle w:val="ac"/>
        <w:tblW w:w="0" w:type="auto"/>
        <w:tblLook w:val="04A0" w:firstRow="1" w:lastRow="0" w:firstColumn="1" w:lastColumn="0" w:noHBand="0" w:noVBand="1"/>
      </w:tblPr>
      <w:tblGrid>
        <w:gridCol w:w="660"/>
        <w:gridCol w:w="2425"/>
        <w:gridCol w:w="1418"/>
        <w:gridCol w:w="2739"/>
        <w:gridCol w:w="3178"/>
      </w:tblGrid>
      <w:tr w:rsidR="00DF4596" w14:paraId="6DCD9DDA"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4F7DF8F"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8781E"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B350AD0"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ECA753" w14:textId="77777777" w:rsidR="00DF4596" w:rsidRDefault="00DF4596"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DDC0C38"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F4596" w14:paraId="1631E5C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42DA86A" w14:textId="77777777" w:rsidR="00DF4596" w:rsidRDefault="00DF4596"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A2937E"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013054" w14:textId="77777777" w:rsidR="00DF4596" w:rsidRDefault="00DF4596"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6A7BB0A" w14:textId="77777777" w:rsidR="00DF4596"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BBF5523" w14:textId="5EFEB35C" w:rsidR="00DF4596" w:rsidRDefault="00DF459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07</w:t>
            </w:r>
            <w:r>
              <w:rPr>
                <w:rFonts w:ascii="標楷體" w:eastAsia="標楷體" w:hAnsi="標楷體" w:hint="eastAsia"/>
              </w:rPr>
              <w:t>(0</w:t>
            </w:r>
            <w:r>
              <w:rPr>
                <w:rFonts w:ascii="標楷體" w:eastAsia="標楷體" w:hAnsi="標楷體"/>
              </w:rPr>
              <w:t>46</w:t>
            </w:r>
            <w:r>
              <w:rPr>
                <w:rFonts w:ascii="標楷體" w:eastAsia="標楷體" w:hAnsi="標楷體" w:hint="eastAsia"/>
              </w:rPr>
              <w:t>)結案通知資料檔案格式</w:t>
            </w:r>
            <w:r>
              <w:rPr>
                <w:rFonts w:ascii="標楷體" w:eastAsia="標楷體" w:hAnsi="標楷體" w:hint="eastAsia"/>
                <w:color w:val="000000" w:themeColor="text1"/>
              </w:rPr>
              <w:t>】，</w:t>
            </w:r>
            <w:r>
              <w:rPr>
                <w:rFonts w:ascii="標楷體" w:eastAsia="標楷體" w:hAnsi="標楷體" w:hint="eastAsia"/>
              </w:rPr>
              <w:t>供查詢報送資料</w:t>
            </w:r>
          </w:p>
        </w:tc>
      </w:tr>
      <w:tr w:rsidR="00DF4596" w14:paraId="52D79E56" w14:textId="77777777" w:rsidTr="0021186E">
        <w:tc>
          <w:tcPr>
            <w:tcW w:w="660" w:type="dxa"/>
            <w:tcBorders>
              <w:top w:val="single" w:sz="4" w:space="0" w:color="auto"/>
              <w:left w:val="single" w:sz="4" w:space="0" w:color="auto"/>
              <w:bottom w:val="single" w:sz="4" w:space="0" w:color="auto"/>
              <w:right w:val="single" w:sz="4" w:space="0" w:color="auto"/>
            </w:tcBorders>
          </w:tcPr>
          <w:p w14:paraId="1348B067" w14:textId="77777777" w:rsidR="00DF4596" w:rsidRDefault="00DF4596"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6A4203B"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555D8" w14:textId="77777777" w:rsidR="00DF4596" w:rsidRDefault="00DF4596"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D6B1436" w14:textId="77777777" w:rsidR="00DF4596"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FF3462B" w14:textId="595A5CB1" w:rsidR="00DF4596" w:rsidRDefault="00DF459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07</w:t>
            </w:r>
            <w:r>
              <w:rPr>
                <w:rFonts w:ascii="標楷體" w:eastAsia="標楷體" w:hAnsi="標楷體" w:hint="eastAsia"/>
              </w:rPr>
              <w:t>(0</w:t>
            </w:r>
            <w:r>
              <w:rPr>
                <w:rFonts w:ascii="標楷體" w:eastAsia="標楷體" w:hAnsi="標楷體"/>
              </w:rPr>
              <w:t>46</w:t>
            </w:r>
            <w:r>
              <w:rPr>
                <w:rFonts w:ascii="標楷體" w:eastAsia="標楷體" w:hAnsi="標楷體" w:hint="eastAsia"/>
              </w:rPr>
              <w:t>)結案通知資料檔案格式</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DF4596" w14:paraId="608A4CDB" w14:textId="77777777" w:rsidTr="0021186E">
        <w:tc>
          <w:tcPr>
            <w:tcW w:w="660" w:type="dxa"/>
            <w:tcBorders>
              <w:top w:val="single" w:sz="4" w:space="0" w:color="auto"/>
              <w:left w:val="single" w:sz="4" w:space="0" w:color="auto"/>
              <w:bottom w:val="single" w:sz="4" w:space="0" w:color="auto"/>
              <w:right w:val="single" w:sz="4" w:space="0" w:color="auto"/>
            </w:tcBorders>
          </w:tcPr>
          <w:p w14:paraId="34E2245B" w14:textId="77777777" w:rsidR="00DF4596" w:rsidRDefault="00DF4596"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2998C1A"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A0A181" w14:textId="77777777" w:rsidR="00DF4596" w:rsidRDefault="00DF4596"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860A676" w14:textId="77777777" w:rsidR="00DF4596"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DEB31E" w14:textId="41E48E66" w:rsidR="00DF4596" w:rsidRDefault="00DF459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07</w:t>
            </w:r>
            <w:r>
              <w:rPr>
                <w:rFonts w:ascii="標楷體" w:eastAsia="標楷體" w:hAnsi="標楷體" w:hint="eastAsia"/>
              </w:rPr>
              <w:t>(0</w:t>
            </w:r>
            <w:r>
              <w:rPr>
                <w:rFonts w:ascii="標楷體" w:eastAsia="標楷體" w:hAnsi="標楷體"/>
              </w:rPr>
              <w:t>46</w:t>
            </w:r>
            <w:r>
              <w:rPr>
                <w:rFonts w:ascii="標楷體" w:eastAsia="標楷體" w:hAnsi="標楷體" w:hint="eastAsia"/>
              </w:rPr>
              <w:t>)結案通知資料檔案格式</w:t>
            </w:r>
            <w:r>
              <w:rPr>
                <w:rFonts w:ascii="標楷體" w:eastAsia="標楷體" w:hAnsi="標楷體" w:hint="eastAsia"/>
                <w:color w:val="000000" w:themeColor="text1"/>
              </w:rPr>
              <w:t>】，</w:t>
            </w:r>
            <w:r>
              <w:rPr>
                <w:rFonts w:ascii="標楷體" w:eastAsia="標楷體" w:hAnsi="標楷體" w:hint="eastAsia"/>
              </w:rPr>
              <w:t>供刪除報送資料</w:t>
            </w:r>
          </w:p>
        </w:tc>
      </w:tr>
      <w:tr w:rsidR="00DF4596" w14:paraId="37E3CAC8" w14:textId="77777777" w:rsidTr="0021186E">
        <w:tc>
          <w:tcPr>
            <w:tcW w:w="660" w:type="dxa"/>
            <w:tcBorders>
              <w:top w:val="single" w:sz="4" w:space="0" w:color="auto"/>
              <w:left w:val="single" w:sz="4" w:space="0" w:color="auto"/>
              <w:bottom w:val="single" w:sz="4" w:space="0" w:color="auto"/>
              <w:right w:val="single" w:sz="4" w:space="0" w:color="auto"/>
            </w:tcBorders>
          </w:tcPr>
          <w:p w14:paraId="34B347EC" w14:textId="77777777" w:rsidR="00DF4596" w:rsidRDefault="00DF4596"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CDB04D2"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54CF31" w14:textId="77777777" w:rsidR="00DF4596" w:rsidRDefault="00DF4596"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9D8203" w14:textId="77777777" w:rsidR="00DF4596"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91868E" w14:textId="7BD7E1EC" w:rsidR="00DF4596" w:rsidRDefault="00DF459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7消債條例JCIC報送資料歷程查詢(046)</w:t>
            </w:r>
            <w:r>
              <w:rPr>
                <w:rFonts w:ascii="標楷體" w:eastAsia="標楷體" w:hAnsi="標楷體" w:hint="eastAsia"/>
                <w:color w:val="000000" w:themeColor="text1"/>
              </w:rPr>
              <w:t>】，</w:t>
            </w:r>
            <w:r>
              <w:rPr>
                <w:rFonts w:ascii="標楷體" w:eastAsia="標楷體" w:hAnsi="標楷體" w:hint="eastAsia"/>
              </w:rPr>
              <w:t>供查詢報送資料歷程</w:t>
            </w:r>
          </w:p>
        </w:tc>
      </w:tr>
      <w:tr w:rsidR="00DF4596" w14:paraId="0A355051" w14:textId="77777777" w:rsidTr="0021186E">
        <w:tc>
          <w:tcPr>
            <w:tcW w:w="660" w:type="dxa"/>
            <w:tcBorders>
              <w:top w:val="single" w:sz="4" w:space="0" w:color="auto"/>
              <w:left w:val="single" w:sz="4" w:space="0" w:color="auto"/>
              <w:bottom w:val="single" w:sz="4" w:space="0" w:color="auto"/>
              <w:right w:val="single" w:sz="4" w:space="0" w:color="auto"/>
            </w:tcBorders>
          </w:tcPr>
          <w:p w14:paraId="38E7224A" w14:textId="77777777" w:rsidR="00DF4596" w:rsidRDefault="00DF4596"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61B3D3D"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090429" w14:textId="77777777" w:rsidR="00DF4596" w:rsidRDefault="00DF4596"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AF158CF" w14:textId="6F8E43F3" w:rsidR="00DF4596" w:rsidRDefault="00DF459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6</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7E8D4B8" w14:textId="77777777" w:rsidR="00DF4596" w:rsidRDefault="00DF4596" w:rsidP="0021186E">
            <w:pPr>
              <w:rPr>
                <w:rFonts w:ascii="標楷體" w:eastAsia="標楷體" w:hAnsi="標楷體"/>
              </w:rPr>
            </w:pPr>
          </w:p>
        </w:tc>
      </w:tr>
      <w:tr w:rsidR="00DF4596" w14:paraId="627FF69C" w14:textId="77777777" w:rsidTr="0021186E">
        <w:tc>
          <w:tcPr>
            <w:tcW w:w="660" w:type="dxa"/>
            <w:tcBorders>
              <w:top w:val="single" w:sz="4" w:space="0" w:color="auto"/>
              <w:left w:val="single" w:sz="4" w:space="0" w:color="auto"/>
              <w:bottom w:val="single" w:sz="4" w:space="0" w:color="auto"/>
              <w:right w:val="single" w:sz="4" w:space="0" w:color="auto"/>
            </w:tcBorders>
          </w:tcPr>
          <w:p w14:paraId="3A56F31E" w14:textId="77777777" w:rsidR="00DF4596" w:rsidRDefault="00DF4596"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4B98883"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B6CF6C" w14:textId="77777777" w:rsidR="00DF4596" w:rsidRDefault="00DF4596"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C40472A" w14:textId="43287399" w:rsidR="00DF4596" w:rsidRDefault="00DF4596"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6</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8F6E36F" w14:textId="77777777" w:rsidR="00DF4596" w:rsidRDefault="00DF4596" w:rsidP="0021186E">
            <w:pPr>
              <w:rPr>
                <w:rFonts w:ascii="標楷體" w:eastAsia="標楷體" w:hAnsi="標楷體"/>
              </w:rPr>
            </w:pPr>
          </w:p>
        </w:tc>
      </w:tr>
      <w:tr w:rsidR="00DF4596" w14:paraId="2A706E74" w14:textId="77777777" w:rsidTr="0021186E">
        <w:tc>
          <w:tcPr>
            <w:tcW w:w="660" w:type="dxa"/>
            <w:tcBorders>
              <w:top w:val="single" w:sz="4" w:space="0" w:color="auto"/>
              <w:left w:val="single" w:sz="4" w:space="0" w:color="auto"/>
              <w:bottom w:val="single" w:sz="4" w:space="0" w:color="auto"/>
              <w:right w:val="single" w:sz="4" w:space="0" w:color="auto"/>
            </w:tcBorders>
          </w:tcPr>
          <w:p w14:paraId="62249DFB" w14:textId="77777777" w:rsidR="00DF4596" w:rsidRDefault="00DF4596" w:rsidP="0021186E">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1CD81D2"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3FA34C0" w14:textId="77777777" w:rsidR="00DF4596" w:rsidRDefault="00DF4596" w:rsidP="0021186E">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C66CF7" w14:textId="01CE5302" w:rsidR="00DF4596" w:rsidRDefault="00DF459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6</w:t>
            </w:r>
            <w:r>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74EF095" w14:textId="77777777" w:rsidR="00DF4596" w:rsidRDefault="00DF4596" w:rsidP="0021186E">
            <w:pPr>
              <w:rPr>
                <w:rFonts w:ascii="標楷體" w:eastAsia="標楷體" w:hAnsi="標楷體"/>
              </w:rPr>
            </w:pPr>
          </w:p>
        </w:tc>
      </w:tr>
      <w:tr w:rsidR="00DF4596" w14:paraId="1D391A5B" w14:textId="77777777" w:rsidTr="0021186E">
        <w:tc>
          <w:tcPr>
            <w:tcW w:w="660" w:type="dxa"/>
            <w:tcBorders>
              <w:top w:val="single" w:sz="4" w:space="0" w:color="auto"/>
              <w:left w:val="single" w:sz="4" w:space="0" w:color="auto"/>
              <w:bottom w:val="single" w:sz="4" w:space="0" w:color="auto"/>
              <w:right w:val="single" w:sz="4" w:space="0" w:color="auto"/>
            </w:tcBorders>
          </w:tcPr>
          <w:p w14:paraId="364A2864" w14:textId="77777777" w:rsidR="00DF4596" w:rsidRDefault="00DF4596" w:rsidP="0021186E">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5FC4C68"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0C27F1" w14:textId="77777777" w:rsidR="00DF4596" w:rsidRDefault="00DF4596" w:rsidP="0021186E">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C65338D" w14:textId="221E4690" w:rsidR="00DF4596" w:rsidRDefault="00DF459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6</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1776A62" w14:textId="77777777" w:rsidR="00DF4596" w:rsidRDefault="00DF4596" w:rsidP="0021186E">
            <w:pPr>
              <w:rPr>
                <w:rFonts w:ascii="標楷體" w:eastAsia="標楷體" w:hAnsi="標楷體"/>
              </w:rPr>
            </w:pPr>
          </w:p>
        </w:tc>
      </w:tr>
      <w:tr w:rsidR="00DF4596" w14:paraId="0A875505" w14:textId="77777777" w:rsidTr="0021186E">
        <w:tc>
          <w:tcPr>
            <w:tcW w:w="660" w:type="dxa"/>
            <w:tcBorders>
              <w:top w:val="single" w:sz="4" w:space="0" w:color="auto"/>
              <w:left w:val="single" w:sz="4" w:space="0" w:color="auto"/>
              <w:bottom w:val="single" w:sz="4" w:space="0" w:color="auto"/>
              <w:right w:val="single" w:sz="4" w:space="0" w:color="auto"/>
            </w:tcBorders>
          </w:tcPr>
          <w:p w14:paraId="32B4C5FD" w14:textId="77777777" w:rsidR="00DF4596" w:rsidRDefault="00DF4596" w:rsidP="0021186E">
            <w:pPr>
              <w:jc w:val="center"/>
              <w:rPr>
                <w:rFonts w:ascii="標楷體" w:eastAsia="標楷體" w:hAnsi="標楷體"/>
              </w:rPr>
            </w:pPr>
            <w:r>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C1C45D6"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3B01528" w14:textId="762B7044" w:rsidR="00DF4596" w:rsidRDefault="00DF4596" w:rsidP="0021186E">
            <w:pPr>
              <w:rPr>
                <w:rFonts w:ascii="標楷體" w:eastAsia="標楷體" w:hAnsi="標楷體"/>
                <w:lang w:eastAsia="zh-HK"/>
              </w:rPr>
            </w:pPr>
            <w:r>
              <w:rPr>
                <w:rFonts w:ascii="標楷體" w:eastAsia="標楷體" w:hAnsi="標楷體" w:hint="eastAsia"/>
                <w:lang w:eastAsia="zh-HK"/>
              </w:rPr>
              <w:t>結案日期</w:t>
            </w:r>
          </w:p>
        </w:tc>
        <w:tc>
          <w:tcPr>
            <w:tcW w:w="2739" w:type="dxa"/>
            <w:tcBorders>
              <w:top w:val="single" w:sz="4" w:space="0" w:color="auto"/>
              <w:left w:val="single" w:sz="4" w:space="0" w:color="auto"/>
              <w:bottom w:val="single" w:sz="4" w:space="0" w:color="auto"/>
              <w:right w:val="single" w:sz="4" w:space="0" w:color="auto"/>
            </w:tcBorders>
            <w:vAlign w:val="center"/>
          </w:tcPr>
          <w:p w14:paraId="55288762" w14:textId="65649AD0" w:rsidR="00DF4596" w:rsidRDefault="00DF459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6</w:t>
            </w:r>
            <w:r>
              <w:rPr>
                <w:rFonts w:ascii="標楷體" w:eastAsia="標楷體" w:hAnsi="標楷體"/>
              </w:rPr>
              <w:t>.CloseDate</w:t>
            </w:r>
          </w:p>
        </w:tc>
        <w:tc>
          <w:tcPr>
            <w:tcW w:w="3178" w:type="dxa"/>
            <w:tcBorders>
              <w:top w:val="single" w:sz="4" w:space="0" w:color="auto"/>
              <w:left w:val="single" w:sz="4" w:space="0" w:color="auto"/>
              <w:bottom w:val="single" w:sz="4" w:space="0" w:color="auto"/>
              <w:right w:val="single" w:sz="4" w:space="0" w:color="auto"/>
            </w:tcBorders>
          </w:tcPr>
          <w:p w14:paraId="0EDE8B01" w14:textId="77777777" w:rsidR="00DF4596" w:rsidRDefault="00DF4596" w:rsidP="0021186E">
            <w:pPr>
              <w:rPr>
                <w:rFonts w:ascii="標楷體" w:eastAsia="標楷體" w:hAnsi="標楷體"/>
              </w:rPr>
            </w:pPr>
          </w:p>
        </w:tc>
      </w:tr>
      <w:tr w:rsidR="00DF4596" w14:paraId="21CA1D5E" w14:textId="77777777" w:rsidTr="0021186E">
        <w:tc>
          <w:tcPr>
            <w:tcW w:w="660" w:type="dxa"/>
            <w:tcBorders>
              <w:top w:val="single" w:sz="4" w:space="0" w:color="auto"/>
              <w:left w:val="single" w:sz="4" w:space="0" w:color="auto"/>
              <w:bottom w:val="single" w:sz="4" w:space="0" w:color="auto"/>
              <w:right w:val="single" w:sz="4" w:space="0" w:color="auto"/>
            </w:tcBorders>
          </w:tcPr>
          <w:p w14:paraId="04D56860" w14:textId="77777777" w:rsidR="00DF4596" w:rsidRDefault="00DF4596" w:rsidP="0021186E">
            <w:pPr>
              <w:jc w:val="center"/>
              <w:rPr>
                <w:rFonts w:ascii="標楷體" w:eastAsia="標楷體" w:hAnsi="標楷體"/>
              </w:rPr>
            </w:pPr>
            <w:r>
              <w:rPr>
                <w:rFonts w:ascii="標楷體" w:eastAsia="標楷體" w:hAnsi="標楷體" w:hint="eastAsia"/>
              </w:rPr>
              <w:lastRenderedPageBreak/>
              <w:t>10</w:t>
            </w:r>
          </w:p>
        </w:tc>
        <w:tc>
          <w:tcPr>
            <w:tcW w:w="2425" w:type="dxa"/>
            <w:tcBorders>
              <w:top w:val="single" w:sz="4" w:space="0" w:color="auto"/>
              <w:left w:val="single" w:sz="4" w:space="0" w:color="auto"/>
              <w:bottom w:val="single" w:sz="4" w:space="0" w:color="auto"/>
              <w:right w:val="single" w:sz="4" w:space="0" w:color="auto"/>
            </w:tcBorders>
          </w:tcPr>
          <w:p w14:paraId="0A11F043"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AF575" w14:textId="77777777" w:rsidR="00DF4596" w:rsidRDefault="00DF4596" w:rsidP="0021186E">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9E76F69" w14:textId="6F000B2F" w:rsidR="00DF4596" w:rsidRDefault="00DF459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6</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EA9C3D3" w14:textId="77777777" w:rsidR="00DF4596" w:rsidRDefault="00DF4596" w:rsidP="0021186E">
            <w:pPr>
              <w:rPr>
                <w:rFonts w:ascii="標楷體" w:eastAsia="標楷體" w:hAnsi="標楷體"/>
              </w:rPr>
            </w:pPr>
          </w:p>
        </w:tc>
      </w:tr>
    </w:tbl>
    <w:p w14:paraId="1B10F611" w14:textId="7E6896D1" w:rsidR="00DF4596" w:rsidRDefault="00DF4596" w:rsidP="00DF4596">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4</w:t>
      </w:r>
      <w:r>
        <w:rPr>
          <w:rFonts w:ascii="標楷體" w:hAnsi="標楷體" w:hint="eastAsia"/>
        </w:rPr>
        <w:t>7):</w:t>
      </w:r>
    </w:p>
    <w:p w14:paraId="74BCB0AE" w14:textId="7F1AAA07" w:rsidR="00DF4596" w:rsidRDefault="00DF4596" w:rsidP="00DF4596">
      <w:r>
        <w:rPr>
          <w:noProof/>
        </w:rPr>
        <w:drawing>
          <wp:inline distT="0" distB="0" distL="0" distR="0" wp14:anchorId="3CF9C65B" wp14:editId="24C09A82">
            <wp:extent cx="6479540" cy="1182370"/>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182370"/>
                    </a:xfrm>
                    <a:prstGeom prst="rect">
                      <a:avLst/>
                    </a:prstGeom>
                  </pic:spPr>
                </pic:pic>
              </a:graphicData>
            </a:graphic>
          </wp:inline>
        </w:drawing>
      </w:r>
      <w:r>
        <w:rPr>
          <w:noProof/>
        </w:rPr>
        <w:t xml:space="preserve"> </w:t>
      </w:r>
    </w:p>
    <w:p w14:paraId="05D3007F" w14:textId="77CAC3AF" w:rsidR="00DF4596" w:rsidRDefault="00DF4596" w:rsidP="00DF4596">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4</w:t>
      </w:r>
      <w:r>
        <w:rPr>
          <w:rFonts w:ascii="標楷體" w:hAnsi="標楷體" w:hint="eastAsia"/>
        </w:rPr>
        <w:t>7)</w:t>
      </w:r>
    </w:p>
    <w:tbl>
      <w:tblPr>
        <w:tblStyle w:val="ac"/>
        <w:tblW w:w="0" w:type="auto"/>
        <w:tblLook w:val="04A0" w:firstRow="1" w:lastRow="0" w:firstColumn="1" w:lastColumn="0" w:noHBand="0" w:noVBand="1"/>
      </w:tblPr>
      <w:tblGrid>
        <w:gridCol w:w="660"/>
        <w:gridCol w:w="2425"/>
        <w:gridCol w:w="1418"/>
        <w:gridCol w:w="2739"/>
        <w:gridCol w:w="3178"/>
      </w:tblGrid>
      <w:tr w:rsidR="00DF4596" w14:paraId="2E1D3793"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AC6B03A"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635B5E"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B4E4C4"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7B8EED8" w14:textId="77777777" w:rsidR="00DF4596" w:rsidRDefault="00DF4596"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CAFC4C9"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F4596" w14:paraId="3F156F8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1E9D340" w14:textId="77777777" w:rsidR="00DF4596" w:rsidRDefault="00DF4596"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25A17B6"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54C9CAE" w14:textId="77777777" w:rsidR="00DF4596" w:rsidRDefault="00DF4596"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723608D" w14:textId="77777777" w:rsidR="00DF4596"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33BFAE8" w14:textId="698544E2" w:rsidR="00DF4596" w:rsidRDefault="00DF459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0</w:t>
            </w:r>
            <w:r>
              <w:rPr>
                <w:rFonts w:ascii="標楷體" w:eastAsia="標楷體" w:hAnsi="標楷體" w:hint="eastAsia"/>
              </w:rPr>
              <w:t>8(0</w:t>
            </w:r>
            <w:r>
              <w:rPr>
                <w:rFonts w:ascii="標楷體" w:eastAsia="標楷體" w:hAnsi="標楷體"/>
              </w:rPr>
              <w:t>4</w:t>
            </w:r>
            <w:r>
              <w:rPr>
                <w:rFonts w:ascii="標楷體" w:eastAsia="標楷體" w:hAnsi="標楷體" w:hint="eastAsia"/>
              </w:rPr>
              <w:t>7)金融機構無擔保債務協議資料檔案</w:t>
            </w:r>
            <w:r>
              <w:rPr>
                <w:rFonts w:ascii="標楷體" w:eastAsia="標楷體" w:hAnsi="標楷體" w:hint="eastAsia"/>
                <w:color w:val="000000" w:themeColor="text1"/>
              </w:rPr>
              <w:t>】，</w:t>
            </w:r>
            <w:r>
              <w:rPr>
                <w:rFonts w:ascii="標楷體" w:eastAsia="標楷體" w:hAnsi="標楷體" w:hint="eastAsia"/>
              </w:rPr>
              <w:t>供查詢報送資料</w:t>
            </w:r>
          </w:p>
        </w:tc>
      </w:tr>
      <w:tr w:rsidR="00DF4596" w14:paraId="5D32662F" w14:textId="77777777" w:rsidTr="0021186E">
        <w:tc>
          <w:tcPr>
            <w:tcW w:w="660" w:type="dxa"/>
            <w:tcBorders>
              <w:top w:val="single" w:sz="4" w:space="0" w:color="auto"/>
              <w:left w:val="single" w:sz="4" w:space="0" w:color="auto"/>
              <w:bottom w:val="single" w:sz="4" w:space="0" w:color="auto"/>
              <w:right w:val="single" w:sz="4" w:space="0" w:color="auto"/>
            </w:tcBorders>
          </w:tcPr>
          <w:p w14:paraId="346427F8" w14:textId="77777777" w:rsidR="00DF4596" w:rsidRDefault="00DF4596"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15E2918"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45B2296" w14:textId="77777777" w:rsidR="00DF4596" w:rsidRDefault="00DF4596"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74A960F" w14:textId="77777777" w:rsidR="00DF4596"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36B79F4" w14:textId="6B6766A0" w:rsidR="00DF4596" w:rsidRDefault="00DF4596" w:rsidP="0021186E">
            <w:pPr>
              <w:rPr>
                <w:rFonts w:ascii="標楷體" w:eastAsia="標楷體" w:hAnsi="標楷體"/>
              </w:rPr>
            </w:pPr>
            <w:r>
              <w:rPr>
                <w:rFonts w:ascii="標楷體" w:eastAsia="標楷體" w:hAnsi="標楷體" w:hint="eastAsia"/>
                <w:color w:val="000000" w:themeColor="text1"/>
              </w:rPr>
              <w:t>連結至</w:t>
            </w:r>
            <w:r w:rsidR="00417D35">
              <w:rPr>
                <w:rFonts w:ascii="標楷體" w:eastAsia="標楷體" w:hAnsi="標楷體" w:hint="eastAsia"/>
                <w:color w:val="000000" w:themeColor="text1"/>
              </w:rPr>
              <w:t>【</w:t>
            </w:r>
            <w:r>
              <w:rPr>
                <w:rFonts w:ascii="標楷體" w:eastAsia="標楷體" w:hAnsi="標楷體" w:hint="eastAsia"/>
              </w:rPr>
              <w:t>L83</w:t>
            </w:r>
            <w:r>
              <w:rPr>
                <w:rFonts w:ascii="標楷體" w:eastAsia="標楷體" w:hAnsi="標楷體"/>
              </w:rPr>
              <w:t>0</w:t>
            </w:r>
            <w:r>
              <w:rPr>
                <w:rFonts w:ascii="標楷體" w:eastAsia="標楷體" w:hAnsi="標楷體" w:hint="eastAsia"/>
              </w:rPr>
              <w:t>8(0</w:t>
            </w:r>
            <w:r>
              <w:rPr>
                <w:rFonts w:ascii="標楷體" w:eastAsia="標楷體" w:hAnsi="標楷體"/>
              </w:rPr>
              <w:t>4</w:t>
            </w:r>
            <w:r>
              <w:rPr>
                <w:rFonts w:ascii="標楷體" w:eastAsia="標楷體" w:hAnsi="標楷體" w:hint="eastAsia"/>
              </w:rPr>
              <w:t>7)金融機構無擔保債務協議資料檔案</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DF4596" w14:paraId="0179EABE" w14:textId="77777777" w:rsidTr="0021186E">
        <w:tc>
          <w:tcPr>
            <w:tcW w:w="660" w:type="dxa"/>
            <w:tcBorders>
              <w:top w:val="single" w:sz="4" w:space="0" w:color="auto"/>
              <w:left w:val="single" w:sz="4" w:space="0" w:color="auto"/>
              <w:bottom w:val="single" w:sz="4" w:space="0" w:color="auto"/>
              <w:right w:val="single" w:sz="4" w:space="0" w:color="auto"/>
            </w:tcBorders>
          </w:tcPr>
          <w:p w14:paraId="718707D1" w14:textId="77777777" w:rsidR="00DF4596" w:rsidRDefault="00DF4596"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43C899"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773702C" w14:textId="77777777" w:rsidR="00DF4596" w:rsidRDefault="00DF4596"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2A3129D" w14:textId="77777777" w:rsidR="00DF4596"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0DE795" w14:textId="1C96C750" w:rsidR="00DF4596" w:rsidRDefault="00DF4596" w:rsidP="0021186E">
            <w:pPr>
              <w:rPr>
                <w:rFonts w:ascii="標楷體" w:eastAsia="標楷體" w:hAnsi="標楷體"/>
              </w:rPr>
            </w:pPr>
            <w:r>
              <w:rPr>
                <w:rFonts w:ascii="標楷體" w:eastAsia="標楷體" w:hAnsi="標楷體" w:hint="eastAsia"/>
                <w:color w:val="000000" w:themeColor="text1"/>
              </w:rPr>
              <w:t>連結至</w:t>
            </w:r>
            <w:r w:rsidR="00417D35">
              <w:rPr>
                <w:rFonts w:ascii="標楷體" w:eastAsia="標楷體" w:hAnsi="標楷體" w:hint="eastAsia"/>
                <w:color w:val="000000" w:themeColor="text1"/>
              </w:rPr>
              <w:t>【</w:t>
            </w:r>
            <w:r>
              <w:rPr>
                <w:rFonts w:ascii="標楷體" w:eastAsia="標楷體" w:hAnsi="標楷體" w:hint="eastAsia"/>
              </w:rPr>
              <w:t>L83</w:t>
            </w:r>
            <w:r>
              <w:rPr>
                <w:rFonts w:ascii="標楷體" w:eastAsia="標楷體" w:hAnsi="標楷體"/>
              </w:rPr>
              <w:t>0</w:t>
            </w:r>
            <w:r>
              <w:rPr>
                <w:rFonts w:ascii="標楷體" w:eastAsia="標楷體" w:hAnsi="標楷體" w:hint="eastAsia"/>
              </w:rPr>
              <w:t>8(0</w:t>
            </w:r>
            <w:r>
              <w:rPr>
                <w:rFonts w:ascii="標楷體" w:eastAsia="標楷體" w:hAnsi="標楷體"/>
              </w:rPr>
              <w:t>4</w:t>
            </w:r>
            <w:r>
              <w:rPr>
                <w:rFonts w:ascii="標楷體" w:eastAsia="標楷體" w:hAnsi="標楷體" w:hint="eastAsia"/>
              </w:rPr>
              <w:t>7)金融機構無擔保債務協議資料檔案</w:t>
            </w:r>
            <w:r>
              <w:rPr>
                <w:rFonts w:ascii="標楷體" w:eastAsia="標楷體" w:hAnsi="標楷體" w:hint="eastAsia"/>
                <w:color w:val="000000" w:themeColor="text1"/>
              </w:rPr>
              <w:t>】，</w:t>
            </w:r>
            <w:r>
              <w:rPr>
                <w:rFonts w:ascii="標楷體" w:eastAsia="標楷體" w:hAnsi="標楷體" w:hint="eastAsia"/>
              </w:rPr>
              <w:t>供刪除報送資料</w:t>
            </w:r>
          </w:p>
        </w:tc>
      </w:tr>
      <w:tr w:rsidR="00DF4596" w14:paraId="7179DF30" w14:textId="77777777" w:rsidTr="0021186E">
        <w:tc>
          <w:tcPr>
            <w:tcW w:w="660" w:type="dxa"/>
            <w:tcBorders>
              <w:top w:val="single" w:sz="4" w:space="0" w:color="auto"/>
              <w:left w:val="single" w:sz="4" w:space="0" w:color="auto"/>
              <w:bottom w:val="single" w:sz="4" w:space="0" w:color="auto"/>
              <w:right w:val="single" w:sz="4" w:space="0" w:color="auto"/>
            </w:tcBorders>
          </w:tcPr>
          <w:p w14:paraId="3D2F238F" w14:textId="77777777" w:rsidR="00DF4596" w:rsidRDefault="00DF4596"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474090E"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28C36CE" w14:textId="77777777" w:rsidR="00DF4596" w:rsidRDefault="00DF4596"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1F32B5" w14:textId="77777777" w:rsidR="00DF4596"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E93A99" w14:textId="26D20AE2" w:rsidR="00DF4596" w:rsidRDefault="00DF459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8消債條例JCIC報送資料歷程查詢(047)</w:t>
            </w:r>
            <w:r>
              <w:rPr>
                <w:rFonts w:ascii="標楷體" w:eastAsia="標楷體" w:hAnsi="標楷體" w:hint="eastAsia"/>
                <w:color w:val="000000" w:themeColor="text1"/>
              </w:rPr>
              <w:t>】，</w:t>
            </w:r>
            <w:r>
              <w:rPr>
                <w:rFonts w:ascii="標楷體" w:eastAsia="標楷體" w:hAnsi="標楷體" w:hint="eastAsia"/>
              </w:rPr>
              <w:t>供查詢報送資料歷程</w:t>
            </w:r>
          </w:p>
        </w:tc>
      </w:tr>
      <w:tr w:rsidR="00DF4596" w14:paraId="55A802B8" w14:textId="77777777" w:rsidTr="0021186E">
        <w:tc>
          <w:tcPr>
            <w:tcW w:w="660" w:type="dxa"/>
            <w:tcBorders>
              <w:top w:val="single" w:sz="4" w:space="0" w:color="auto"/>
              <w:left w:val="single" w:sz="4" w:space="0" w:color="auto"/>
              <w:bottom w:val="single" w:sz="4" w:space="0" w:color="auto"/>
              <w:right w:val="single" w:sz="4" w:space="0" w:color="auto"/>
            </w:tcBorders>
          </w:tcPr>
          <w:p w14:paraId="6B742BF2" w14:textId="77777777" w:rsidR="00DF4596" w:rsidRDefault="00DF4596"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C6D853"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165DA46" w14:textId="77777777" w:rsidR="00DF4596" w:rsidRDefault="00DF4596"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B73550B" w14:textId="54B6FF52" w:rsidR="00DF4596" w:rsidRDefault="00DF459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7</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29267E1" w14:textId="77777777" w:rsidR="00DF4596" w:rsidRDefault="00DF4596" w:rsidP="0021186E">
            <w:pPr>
              <w:rPr>
                <w:rFonts w:ascii="標楷體" w:eastAsia="標楷體" w:hAnsi="標楷體"/>
              </w:rPr>
            </w:pPr>
          </w:p>
        </w:tc>
      </w:tr>
      <w:tr w:rsidR="00DF4596" w14:paraId="1BFF5F3D" w14:textId="77777777" w:rsidTr="0021186E">
        <w:tc>
          <w:tcPr>
            <w:tcW w:w="660" w:type="dxa"/>
            <w:tcBorders>
              <w:top w:val="single" w:sz="4" w:space="0" w:color="auto"/>
              <w:left w:val="single" w:sz="4" w:space="0" w:color="auto"/>
              <w:bottom w:val="single" w:sz="4" w:space="0" w:color="auto"/>
              <w:right w:val="single" w:sz="4" w:space="0" w:color="auto"/>
            </w:tcBorders>
          </w:tcPr>
          <w:p w14:paraId="297D40D6" w14:textId="77777777" w:rsidR="00DF4596" w:rsidRDefault="00DF4596"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2D0C1D"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367B1E" w14:textId="77777777" w:rsidR="00DF4596" w:rsidRDefault="00DF4596"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11E0BCA" w14:textId="7268ABF1" w:rsidR="00DF4596" w:rsidRDefault="00DF4596"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7</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8B6E86C" w14:textId="77777777" w:rsidR="00DF4596" w:rsidRDefault="00DF4596" w:rsidP="0021186E">
            <w:pPr>
              <w:rPr>
                <w:rFonts w:ascii="標楷體" w:eastAsia="標楷體" w:hAnsi="標楷體"/>
              </w:rPr>
            </w:pPr>
          </w:p>
        </w:tc>
      </w:tr>
      <w:tr w:rsidR="00DF4596" w14:paraId="08567FE4" w14:textId="77777777" w:rsidTr="0021186E">
        <w:tc>
          <w:tcPr>
            <w:tcW w:w="660" w:type="dxa"/>
            <w:tcBorders>
              <w:top w:val="single" w:sz="4" w:space="0" w:color="auto"/>
              <w:left w:val="single" w:sz="4" w:space="0" w:color="auto"/>
              <w:bottom w:val="single" w:sz="4" w:space="0" w:color="auto"/>
              <w:right w:val="single" w:sz="4" w:space="0" w:color="auto"/>
            </w:tcBorders>
          </w:tcPr>
          <w:p w14:paraId="2EF56AAC" w14:textId="77777777" w:rsidR="00DF4596" w:rsidRDefault="00DF4596" w:rsidP="0021186E">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80A1537"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5DC9275" w14:textId="77777777" w:rsidR="00DF4596" w:rsidRDefault="00DF4596" w:rsidP="0021186E">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9EB642E" w14:textId="5F87C301" w:rsidR="00DF4596" w:rsidRDefault="00DF459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7</w:t>
            </w:r>
            <w:r>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266EEBBD" w14:textId="77777777" w:rsidR="00DF4596" w:rsidRDefault="00DF4596" w:rsidP="0021186E">
            <w:pPr>
              <w:rPr>
                <w:rFonts w:ascii="標楷體" w:eastAsia="標楷體" w:hAnsi="標楷體"/>
              </w:rPr>
            </w:pPr>
          </w:p>
        </w:tc>
      </w:tr>
      <w:tr w:rsidR="00DF4596" w14:paraId="4826F049" w14:textId="77777777" w:rsidTr="0021186E">
        <w:tc>
          <w:tcPr>
            <w:tcW w:w="660" w:type="dxa"/>
            <w:tcBorders>
              <w:top w:val="single" w:sz="4" w:space="0" w:color="auto"/>
              <w:left w:val="single" w:sz="4" w:space="0" w:color="auto"/>
              <w:bottom w:val="single" w:sz="4" w:space="0" w:color="auto"/>
              <w:right w:val="single" w:sz="4" w:space="0" w:color="auto"/>
            </w:tcBorders>
          </w:tcPr>
          <w:p w14:paraId="7974F337" w14:textId="77777777" w:rsidR="00DF4596" w:rsidRDefault="00DF4596" w:rsidP="0021186E">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A37753"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565D3" w14:textId="77777777" w:rsidR="00DF4596" w:rsidRDefault="00DF4596" w:rsidP="0021186E">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C00BBE" w14:textId="0048336E" w:rsidR="00DF4596" w:rsidRDefault="00DF459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7</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B8F6BC9" w14:textId="77777777" w:rsidR="00DF4596" w:rsidRDefault="00DF4596" w:rsidP="0021186E">
            <w:pPr>
              <w:rPr>
                <w:rFonts w:ascii="標楷體" w:eastAsia="標楷體" w:hAnsi="標楷體"/>
              </w:rPr>
            </w:pPr>
          </w:p>
        </w:tc>
      </w:tr>
      <w:tr w:rsidR="00DF4596" w14:paraId="1EDEF239" w14:textId="77777777" w:rsidTr="0021186E">
        <w:tc>
          <w:tcPr>
            <w:tcW w:w="660" w:type="dxa"/>
            <w:tcBorders>
              <w:top w:val="single" w:sz="4" w:space="0" w:color="auto"/>
              <w:left w:val="single" w:sz="4" w:space="0" w:color="auto"/>
              <w:bottom w:val="single" w:sz="4" w:space="0" w:color="auto"/>
              <w:right w:val="single" w:sz="4" w:space="0" w:color="auto"/>
            </w:tcBorders>
          </w:tcPr>
          <w:p w14:paraId="6E5A75C8" w14:textId="4A46A853" w:rsidR="00DF4596" w:rsidRDefault="00DF4596" w:rsidP="0021186E">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F655C1D"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8B9217" w14:textId="77777777" w:rsidR="00DF4596" w:rsidRDefault="00DF4596" w:rsidP="0021186E">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B702FC2" w14:textId="5862DD1D" w:rsidR="00DF4596" w:rsidRDefault="00DF459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7</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9E4F02E" w14:textId="77777777" w:rsidR="00DF4596" w:rsidRDefault="00DF4596" w:rsidP="0021186E">
            <w:pPr>
              <w:rPr>
                <w:rFonts w:ascii="標楷體" w:eastAsia="標楷體" w:hAnsi="標楷體"/>
              </w:rPr>
            </w:pPr>
          </w:p>
        </w:tc>
      </w:tr>
    </w:tbl>
    <w:p w14:paraId="14553339" w14:textId="747A27EF" w:rsidR="00DF4596" w:rsidRDefault="00DF4596" w:rsidP="00DF4596">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4</w:t>
      </w:r>
      <w:r>
        <w:rPr>
          <w:rFonts w:ascii="標楷體" w:hAnsi="標楷體" w:hint="eastAsia"/>
        </w:rPr>
        <w:t>8):</w:t>
      </w:r>
    </w:p>
    <w:p w14:paraId="239ACDCD" w14:textId="65A95613" w:rsidR="00DF4596" w:rsidRDefault="00DF4596" w:rsidP="00DF4596">
      <w:r>
        <w:rPr>
          <w:noProof/>
        </w:rPr>
        <w:lastRenderedPageBreak/>
        <w:drawing>
          <wp:inline distT="0" distB="0" distL="0" distR="0" wp14:anchorId="2C57F41D" wp14:editId="115FB1C1">
            <wp:extent cx="6479540" cy="118935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189355"/>
                    </a:xfrm>
                    <a:prstGeom prst="rect">
                      <a:avLst/>
                    </a:prstGeom>
                  </pic:spPr>
                </pic:pic>
              </a:graphicData>
            </a:graphic>
          </wp:inline>
        </w:drawing>
      </w:r>
      <w:r>
        <w:rPr>
          <w:noProof/>
        </w:rPr>
        <w:t xml:space="preserve"> </w:t>
      </w:r>
    </w:p>
    <w:p w14:paraId="04D5FEE1" w14:textId="062E0905" w:rsidR="00DF4596" w:rsidRDefault="00DF4596" w:rsidP="00DF4596">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4</w:t>
      </w:r>
      <w:r>
        <w:rPr>
          <w:rFonts w:ascii="標楷體" w:hAnsi="標楷體" w:hint="eastAsia"/>
        </w:rPr>
        <w:t>8)</w:t>
      </w:r>
    </w:p>
    <w:tbl>
      <w:tblPr>
        <w:tblStyle w:val="ac"/>
        <w:tblW w:w="0" w:type="auto"/>
        <w:tblLook w:val="04A0" w:firstRow="1" w:lastRow="0" w:firstColumn="1" w:lastColumn="0" w:noHBand="0" w:noVBand="1"/>
      </w:tblPr>
      <w:tblGrid>
        <w:gridCol w:w="660"/>
        <w:gridCol w:w="2425"/>
        <w:gridCol w:w="1418"/>
        <w:gridCol w:w="2739"/>
        <w:gridCol w:w="3178"/>
      </w:tblGrid>
      <w:tr w:rsidR="00DF4596" w14:paraId="5F06896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09FA334"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744D4D7"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6A5F282"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75513C1" w14:textId="77777777" w:rsidR="00DF4596" w:rsidRDefault="00DF4596"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5E3CB9A" w14:textId="77777777" w:rsidR="00DF4596" w:rsidRDefault="00DF4596"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F4596" w14:paraId="6207EEF8"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18D2A9BC" w14:textId="77777777" w:rsidR="00DF4596" w:rsidRDefault="00DF4596"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4C65F4C"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942C3D2" w14:textId="77777777" w:rsidR="00DF4596" w:rsidRDefault="00DF4596"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15F27A2" w14:textId="77777777" w:rsidR="00DF4596"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802B3F" w14:textId="24353A32" w:rsidR="00DF4596" w:rsidRDefault="00DF459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sidR="00417D35">
              <w:rPr>
                <w:rFonts w:ascii="標楷體" w:eastAsia="標楷體" w:hAnsi="標楷體" w:hint="eastAsia"/>
              </w:rPr>
              <w:t>09</w:t>
            </w:r>
            <w:r>
              <w:rPr>
                <w:rFonts w:ascii="標楷體" w:eastAsia="標楷體" w:hAnsi="標楷體" w:hint="eastAsia"/>
              </w:rPr>
              <w:t>(0</w:t>
            </w:r>
            <w:r>
              <w:rPr>
                <w:rFonts w:ascii="標楷體" w:eastAsia="標楷體" w:hAnsi="標楷體"/>
              </w:rPr>
              <w:t>4</w:t>
            </w:r>
            <w:r w:rsidR="00417D35">
              <w:rPr>
                <w:rFonts w:ascii="標楷體" w:eastAsia="標楷體" w:hAnsi="標楷體" w:hint="eastAsia"/>
              </w:rPr>
              <w:t>8</w:t>
            </w:r>
            <w:r>
              <w:rPr>
                <w:rFonts w:ascii="標楷體" w:eastAsia="標楷體" w:hAnsi="標楷體" w:hint="eastAsia"/>
              </w:rPr>
              <w:t>)</w:t>
            </w:r>
            <w:r w:rsidR="00417D35">
              <w:rPr>
                <w:rFonts w:ascii="標楷體" w:eastAsia="標楷體" w:hAnsi="標楷體" w:hint="eastAsia"/>
              </w:rPr>
              <w:t>債務人基本資料</w:t>
            </w:r>
            <w:r>
              <w:rPr>
                <w:rFonts w:ascii="標楷體" w:eastAsia="標楷體" w:hAnsi="標楷體" w:hint="eastAsia"/>
                <w:color w:val="000000" w:themeColor="text1"/>
              </w:rPr>
              <w:t>】，</w:t>
            </w:r>
            <w:r>
              <w:rPr>
                <w:rFonts w:ascii="標楷體" w:eastAsia="標楷體" w:hAnsi="標楷體" w:hint="eastAsia"/>
              </w:rPr>
              <w:t>供查詢報送資料</w:t>
            </w:r>
          </w:p>
        </w:tc>
      </w:tr>
      <w:tr w:rsidR="00DF4596" w14:paraId="3EEC82E8" w14:textId="77777777" w:rsidTr="0021186E">
        <w:tc>
          <w:tcPr>
            <w:tcW w:w="660" w:type="dxa"/>
            <w:tcBorders>
              <w:top w:val="single" w:sz="4" w:space="0" w:color="auto"/>
              <w:left w:val="single" w:sz="4" w:space="0" w:color="auto"/>
              <w:bottom w:val="single" w:sz="4" w:space="0" w:color="auto"/>
              <w:right w:val="single" w:sz="4" w:space="0" w:color="auto"/>
            </w:tcBorders>
          </w:tcPr>
          <w:p w14:paraId="656798A7" w14:textId="77777777" w:rsidR="00DF4596" w:rsidRDefault="00DF4596"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2582279"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A2F53B3" w14:textId="77777777" w:rsidR="00DF4596" w:rsidRDefault="00DF4596"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AAC868" w14:textId="77777777" w:rsidR="00DF4596"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6D6F11B" w14:textId="22161C54" w:rsidR="00DF4596" w:rsidRDefault="00DF4596" w:rsidP="0021186E">
            <w:pPr>
              <w:rPr>
                <w:rFonts w:ascii="標楷體" w:eastAsia="標楷體" w:hAnsi="標楷體"/>
              </w:rPr>
            </w:pPr>
            <w:r>
              <w:rPr>
                <w:rFonts w:ascii="標楷體" w:eastAsia="標楷體" w:hAnsi="標楷體" w:hint="eastAsia"/>
                <w:color w:val="000000" w:themeColor="text1"/>
              </w:rPr>
              <w:t>連結至</w:t>
            </w:r>
            <w:r w:rsidR="00417D35">
              <w:rPr>
                <w:rFonts w:ascii="標楷體" w:eastAsia="標楷體" w:hAnsi="標楷體" w:hint="eastAsia"/>
                <w:color w:val="000000" w:themeColor="text1"/>
              </w:rPr>
              <w:t>【</w:t>
            </w:r>
            <w:r w:rsidR="00417D35">
              <w:rPr>
                <w:rFonts w:ascii="標楷體" w:eastAsia="標楷體" w:hAnsi="標楷體" w:hint="eastAsia"/>
              </w:rPr>
              <w:t>L8309(0</w:t>
            </w:r>
            <w:r w:rsidR="00417D35">
              <w:rPr>
                <w:rFonts w:ascii="標楷體" w:eastAsia="標楷體" w:hAnsi="標楷體"/>
              </w:rPr>
              <w:t>4</w:t>
            </w:r>
            <w:r w:rsidR="00417D35">
              <w:rPr>
                <w:rFonts w:ascii="標楷體" w:eastAsia="標楷體" w:hAnsi="標楷體" w:hint="eastAsia"/>
              </w:rPr>
              <w:t>8)債務人基本資料</w:t>
            </w:r>
            <w:r w:rsidR="00417D35">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DF4596" w14:paraId="1AE5FC0D" w14:textId="77777777" w:rsidTr="0021186E">
        <w:tc>
          <w:tcPr>
            <w:tcW w:w="660" w:type="dxa"/>
            <w:tcBorders>
              <w:top w:val="single" w:sz="4" w:space="0" w:color="auto"/>
              <w:left w:val="single" w:sz="4" w:space="0" w:color="auto"/>
              <w:bottom w:val="single" w:sz="4" w:space="0" w:color="auto"/>
              <w:right w:val="single" w:sz="4" w:space="0" w:color="auto"/>
            </w:tcBorders>
          </w:tcPr>
          <w:p w14:paraId="1266DFEA" w14:textId="77777777" w:rsidR="00DF4596" w:rsidRDefault="00DF4596"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FA8E17D"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F24D7" w14:textId="77777777" w:rsidR="00DF4596" w:rsidRDefault="00DF4596"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795414A" w14:textId="77777777" w:rsidR="00DF4596"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F6B762" w14:textId="027BFD4F" w:rsidR="00DF4596" w:rsidRDefault="00DF4596" w:rsidP="0021186E">
            <w:pPr>
              <w:rPr>
                <w:rFonts w:ascii="標楷體" w:eastAsia="標楷體" w:hAnsi="標楷體"/>
              </w:rPr>
            </w:pPr>
            <w:r>
              <w:rPr>
                <w:rFonts w:ascii="標楷體" w:eastAsia="標楷體" w:hAnsi="標楷體" w:hint="eastAsia"/>
                <w:color w:val="000000" w:themeColor="text1"/>
              </w:rPr>
              <w:t>連結至</w:t>
            </w:r>
            <w:r w:rsidR="00417D35">
              <w:rPr>
                <w:rFonts w:ascii="標楷體" w:eastAsia="標楷體" w:hAnsi="標楷體" w:hint="eastAsia"/>
                <w:color w:val="000000" w:themeColor="text1"/>
              </w:rPr>
              <w:t>【</w:t>
            </w:r>
            <w:r w:rsidR="00417D35">
              <w:rPr>
                <w:rFonts w:ascii="標楷體" w:eastAsia="標楷體" w:hAnsi="標楷體" w:hint="eastAsia"/>
              </w:rPr>
              <w:t>L8309(0</w:t>
            </w:r>
            <w:r w:rsidR="00417D35">
              <w:rPr>
                <w:rFonts w:ascii="標楷體" w:eastAsia="標楷體" w:hAnsi="標楷體"/>
              </w:rPr>
              <w:t>4</w:t>
            </w:r>
            <w:r w:rsidR="00417D35">
              <w:rPr>
                <w:rFonts w:ascii="標楷體" w:eastAsia="標楷體" w:hAnsi="標楷體" w:hint="eastAsia"/>
              </w:rPr>
              <w:t>8)債務人基本資料</w:t>
            </w:r>
            <w:r w:rsidR="00417D35">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DF4596" w14:paraId="318635FC" w14:textId="77777777" w:rsidTr="0021186E">
        <w:tc>
          <w:tcPr>
            <w:tcW w:w="660" w:type="dxa"/>
            <w:tcBorders>
              <w:top w:val="single" w:sz="4" w:space="0" w:color="auto"/>
              <w:left w:val="single" w:sz="4" w:space="0" w:color="auto"/>
              <w:bottom w:val="single" w:sz="4" w:space="0" w:color="auto"/>
              <w:right w:val="single" w:sz="4" w:space="0" w:color="auto"/>
            </w:tcBorders>
          </w:tcPr>
          <w:p w14:paraId="04034336" w14:textId="77777777" w:rsidR="00DF4596" w:rsidRDefault="00DF4596"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C3622D8" w14:textId="77777777" w:rsidR="00DF4596" w:rsidRDefault="00DF459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3E3831A" w14:textId="77777777" w:rsidR="00DF4596" w:rsidRDefault="00DF4596"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A292CA0" w14:textId="77777777" w:rsidR="00DF4596"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8A1C819" w14:textId="7080FBB8" w:rsidR="00DF4596" w:rsidRDefault="00DF459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3</w:t>
            </w:r>
            <w:r w:rsidR="00417D35">
              <w:rPr>
                <w:rFonts w:ascii="標楷體" w:eastAsia="標楷體" w:hAnsi="標楷體" w:hint="eastAsia"/>
              </w:rPr>
              <w:t>9</w:t>
            </w:r>
            <w:r>
              <w:rPr>
                <w:rFonts w:ascii="標楷體" w:eastAsia="標楷體" w:hAnsi="標楷體" w:hint="eastAsia"/>
              </w:rPr>
              <w:t>消債條例JCIC報送資料歷程查詢(04</w:t>
            </w:r>
            <w:r w:rsidR="00417D35">
              <w:rPr>
                <w:rFonts w:ascii="標楷體" w:eastAsia="標楷體" w:hAnsi="標楷體" w:hint="eastAsia"/>
              </w:rPr>
              <w:t>8</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DF4596" w14:paraId="0C025CAD" w14:textId="77777777" w:rsidTr="0021186E">
        <w:tc>
          <w:tcPr>
            <w:tcW w:w="660" w:type="dxa"/>
            <w:tcBorders>
              <w:top w:val="single" w:sz="4" w:space="0" w:color="auto"/>
              <w:left w:val="single" w:sz="4" w:space="0" w:color="auto"/>
              <w:bottom w:val="single" w:sz="4" w:space="0" w:color="auto"/>
              <w:right w:val="single" w:sz="4" w:space="0" w:color="auto"/>
            </w:tcBorders>
          </w:tcPr>
          <w:p w14:paraId="04D1C24B" w14:textId="77777777" w:rsidR="00DF4596" w:rsidRDefault="00DF4596"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E175E21"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83229B" w14:textId="77777777" w:rsidR="00DF4596" w:rsidRDefault="00DF4596"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ED36FA5" w14:textId="0EBA0478" w:rsidR="00DF4596" w:rsidRDefault="00DF459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8</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06EF6E5" w14:textId="77777777" w:rsidR="00DF4596" w:rsidRDefault="00DF4596" w:rsidP="0021186E">
            <w:pPr>
              <w:rPr>
                <w:rFonts w:ascii="標楷體" w:eastAsia="標楷體" w:hAnsi="標楷體"/>
              </w:rPr>
            </w:pPr>
          </w:p>
        </w:tc>
      </w:tr>
      <w:tr w:rsidR="00DF4596" w14:paraId="58948E96" w14:textId="77777777" w:rsidTr="0021186E">
        <w:tc>
          <w:tcPr>
            <w:tcW w:w="660" w:type="dxa"/>
            <w:tcBorders>
              <w:top w:val="single" w:sz="4" w:space="0" w:color="auto"/>
              <w:left w:val="single" w:sz="4" w:space="0" w:color="auto"/>
              <w:bottom w:val="single" w:sz="4" w:space="0" w:color="auto"/>
              <w:right w:val="single" w:sz="4" w:space="0" w:color="auto"/>
            </w:tcBorders>
          </w:tcPr>
          <w:p w14:paraId="51AA1623" w14:textId="77777777" w:rsidR="00DF4596" w:rsidRDefault="00DF4596"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5202CE3"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66B0B8" w14:textId="77777777" w:rsidR="00DF4596" w:rsidRDefault="00DF4596"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4965BCA" w14:textId="394933BC" w:rsidR="00DF4596" w:rsidRDefault="00DF4596"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8</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74BF8CD" w14:textId="77777777" w:rsidR="00DF4596" w:rsidRDefault="00DF4596" w:rsidP="0021186E">
            <w:pPr>
              <w:rPr>
                <w:rFonts w:ascii="標楷體" w:eastAsia="標楷體" w:hAnsi="標楷體"/>
              </w:rPr>
            </w:pPr>
          </w:p>
        </w:tc>
      </w:tr>
      <w:tr w:rsidR="00DF4596" w14:paraId="744AF0E8" w14:textId="77777777" w:rsidTr="0021186E">
        <w:tc>
          <w:tcPr>
            <w:tcW w:w="660" w:type="dxa"/>
            <w:tcBorders>
              <w:top w:val="single" w:sz="4" w:space="0" w:color="auto"/>
              <w:left w:val="single" w:sz="4" w:space="0" w:color="auto"/>
              <w:bottom w:val="single" w:sz="4" w:space="0" w:color="auto"/>
              <w:right w:val="single" w:sz="4" w:space="0" w:color="auto"/>
            </w:tcBorders>
          </w:tcPr>
          <w:p w14:paraId="562F0095" w14:textId="77777777" w:rsidR="00DF4596" w:rsidRDefault="00DF4596" w:rsidP="0021186E">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4364A24"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C72424" w14:textId="77777777" w:rsidR="00DF4596" w:rsidRDefault="00DF4596" w:rsidP="0021186E">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C2437C" w14:textId="40F82E7F" w:rsidR="00DF4596" w:rsidRDefault="00DF459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8</w:t>
            </w:r>
            <w:r>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AA3ADAE" w14:textId="77777777" w:rsidR="00DF4596" w:rsidRDefault="00DF4596" w:rsidP="0021186E">
            <w:pPr>
              <w:rPr>
                <w:rFonts w:ascii="標楷體" w:eastAsia="標楷體" w:hAnsi="標楷體"/>
              </w:rPr>
            </w:pPr>
          </w:p>
        </w:tc>
      </w:tr>
      <w:tr w:rsidR="00DF4596" w14:paraId="5D7CB257" w14:textId="77777777" w:rsidTr="0021186E">
        <w:tc>
          <w:tcPr>
            <w:tcW w:w="660" w:type="dxa"/>
            <w:tcBorders>
              <w:top w:val="single" w:sz="4" w:space="0" w:color="auto"/>
              <w:left w:val="single" w:sz="4" w:space="0" w:color="auto"/>
              <w:bottom w:val="single" w:sz="4" w:space="0" w:color="auto"/>
              <w:right w:val="single" w:sz="4" w:space="0" w:color="auto"/>
            </w:tcBorders>
          </w:tcPr>
          <w:p w14:paraId="7A08E87E" w14:textId="77777777" w:rsidR="00DF4596" w:rsidRDefault="00DF4596" w:rsidP="0021186E">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2CC1F7C"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BE0BFAD" w14:textId="77777777" w:rsidR="00DF4596" w:rsidRDefault="00DF4596" w:rsidP="0021186E">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260B57" w14:textId="1108ECFB" w:rsidR="00DF4596" w:rsidRDefault="00DF459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8</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68DEAFD" w14:textId="77777777" w:rsidR="00DF4596" w:rsidRDefault="00DF4596" w:rsidP="0021186E">
            <w:pPr>
              <w:rPr>
                <w:rFonts w:ascii="標楷體" w:eastAsia="標楷體" w:hAnsi="標楷體"/>
              </w:rPr>
            </w:pPr>
          </w:p>
        </w:tc>
      </w:tr>
      <w:tr w:rsidR="00DF4596" w14:paraId="646FEFFD" w14:textId="77777777" w:rsidTr="0021186E">
        <w:tc>
          <w:tcPr>
            <w:tcW w:w="660" w:type="dxa"/>
            <w:tcBorders>
              <w:top w:val="single" w:sz="4" w:space="0" w:color="auto"/>
              <w:left w:val="single" w:sz="4" w:space="0" w:color="auto"/>
              <w:bottom w:val="single" w:sz="4" w:space="0" w:color="auto"/>
              <w:right w:val="single" w:sz="4" w:space="0" w:color="auto"/>
            </w:tcBorders>
          </w:tcPr>
          <w:p w14:paraId="13D2A9EC" w14:textId="77777777" w:rsidR="00DF4596" w:rsidRDefault="00DF4596" w:rsidP="0021186E">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3CD6EF2" w14:textId="77777777" w:rsidR="00DF4596" w:rsidRDefault="00DF459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25F3D5" w14:textId="77777777" w:rsidR="00DF4596" w:rsidRDefault="00DF4596" w:rsidP="0021186E">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A081BE2" w14:textId="5373218B" w:rsidR="00DF4596" w:rsidRDefault="00DF459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8</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42256FC" w14:textId="77777777" w:rsidR="00DF4596" w:rsidRDefault="00DF4596" w:rsidP="0021186E">
            <w:pPr>
              <w:rPr>
                <w:rFonts w:ascii="標楷體" w:eastAsia="標楷體" w:hAnsi="標楷體"/>
              </w:rPr>
            </w:pPr>
          </w:p>
        </w:tc>
      </w:tr>
    </w:tbl>
    <w:p w14:paraId="617215AF" w14:textId="775C71F8" w:rsidR="00F123B6" w:rsidRDefault="00F123B6" w:rsidP="00F123B6">
      <w:pPr>
        <w:pStyle w:val="a"/>
        <w:numPr>
          <w:ilvl w:val="0"/>
          <w:numId w:val="83"/>
        </w:numPr>
        <w:ind w:left="1220" w:hanging="260"/>
        <w:rPr>
          <w:rFonts w:ascii="標楷體" w:hAnsi="標楷體"/>
        </w:rPr>
      </w:pPr>
      <w:r>
        <w:rPr>
          <w:rFonts w:ascii="標楷體" w:hAnsi="標楷體" w:hint="eastAsia"/>
        </w:rPr>
        <w:t>輸出畫面(0</w:t>
      </w:r>
      <w:r w:rsidR="00EF1627">
        <w:rPr>
          <w:rFonts w:ascii="標楷體" w:hAnsi="標楷體" w:hint="eastAsia"/>
        </w:rPr>
        <w:t>50</w:t>
      </w:r>
      <w:r>
        <w:rPr>
          <w:rFonts w:ascii="標楷體" w:hAnsi="標楷體" w:hint="eastAsia"/>
        </w:rPr>
        <w:t>):</w:t>
      </w:r>
    </w:p>
    <w:p w14:paraId="70B6D5D4" w14:textId="515CE087" w:rsidR="00F123B6" w:rsidRDefault="00EF1627" w:rsidP="00F123B6">
      <w:r>
        <w:rPr>
          <w:noProof/>
        </w:rPr>
        <w:drawing>
          <wp:inline distT="0" distB="0" distL="0" distR="0" wp14:anchorId="731E6C0A" wp14:editId="30303A2F">
            <wp:extent cx="6479540" cy="11512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151255"/>
                    </a:xfrm>
                    <a:prstGeom prst="rect">
                      <a:avLst/>
                    </a:prstGeom>
                  </pic:spPr>
                </pic:pic>
              </a:graphicData>
            </a:graphic>
          </wp:inline>
        </w:drawing>
      </w:r>
      <w:r w:rsidR="00F123B6">
        <w:rPr>
          <w:noProof/>
        </w:rPr>
        <w:t xml:space="preserve"> </w:t>
      </w:r>
    </w:p>
    <w:p w14:paraId="31361E80" w14:textId="0A038BFC" w:rsidR="00F123B6" w:rsidRDefault="00F123B6" w:rsidP="00F123B6">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sidR="00EF1627">
        <w:rPr>
          <w:rFonts w:ascii="標楷體" w:hAnsi="標楷體" w:hint="eastAsia"/>
        </w:rPr>
        <w:t>50</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F123B6" w14:paraId="6EE8F3C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43CF157" w14:textId="77777777" w:rsidR="00F123B6" w:rsidRDefault="00F123B6"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1034C1B" w14:textId="77777777" w:rsidR="00F123B6" w:rsidRDefault="00F123B6"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68B75CF" w14:textId="77777777" w:rsidR="00F123B6" w:rsidRDefault="00F123B6"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F33636A" w14:textId="77777777" w:rsidR="00F123B6" w:rsidRDefault="00F123B6"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1798B7C" w14:textId="77777777" w:rsidR="00F123B6" w:rsidRDefault="00F123B6"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23B6" w14:paraId="421E273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9DE04EB" w14:textId="77777777" w:rsidR="00F123B6" w:rsidRDefault="00F123B6"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56F988A" w14:textId="77777777" w:rsidR="00F123B6" w:rsidRDefault="00F123B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53BD900" w14:textId="77777777" w:rsidR="00F123B6" w:rsidRDefault="00F123B6"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0099EF" w14:textId="77777777" w:rsidR="00F123B6" w:rsidRDefault="00F123B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61E43DC" w14:textId="63EFF15B" w:rsidR="00F123B6" w:rsidRDefault="00F123B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sidR="00EF1627">
              <w:rPr>
                <w:rFonts w:ascii="標楷體" w:eastAsia="標楷體" w:hAnsi="標楷體"/>
              </w:rPr>
              <w:t>11</w:t>
            </w:r>
            <w:r>
              <w:rPr>
                <w:rFonts w:ascii="標楷體" w:eastAsia="標楷體" w:hAnsi="標楷體" w:hint="eastAsia"/>
              </w:rPr>
              <w:t>(0</w:t>
            </w:r>
            <w:r w:rsidR="00EF1627">
              <w:rPr>
                <w:rFonts w:ascii="標楷體" w:eastAsia="標楷體" w:hAnsi="標楷體"/>
              </w:rPr>
              <w:t>50</w:t>
            </w:r>
            <w:r>
              <w:rPr>
                <w:rFonts w:ascii="標楷體" w:eastAsia="標楷體" w:hAnsi="標楷體" w:hint="eastAsia"/>
              </w:rPr>
              <w:t>)</w:t>
            </w:r>
            <w:r w:rsidR="00EF1627">
              <w:rPr>
                <w:rFonts w:ascii="標楷體" w:eastAsia="標楷體" w:hAnsi="標楷體" w:hint="eastAsia"/>
              </w:rPr>
              <w:t>債務人繳款資料檔案</w:t>
            </w:r>
            <w:r>
              <w:rPr>
                <w:rFonts w:ascii="標楷體" w:eastAsia="標楷體" w:hAnsi="標楷體" w:hint="eastAsia"/>
                <w:color w:val="000000" w:themeColor="text1"/>
              </w:rPr>
              <w:t>】，</w:t>
            </w:r>
            <w:r>
              <w:rPr>
                <w:rFonts w:ascii="標楷體" w:eastAsia="標楷體" w:hAnsi="標楷體" w:hint="eastAsia"/>
              </w:rPr>
              <w:t>供查詢報送資料</w:t>
            </w:r>
          </w:p>
        </w:tc>
      </w:tr>
      <w:tr w:rsidR="00F123B6" w14:paraId="1A7EB01F" w14:textId="77777777" w:rsidTr="0021186E">
        <w:tc>
          <w:tcPr>
            <w:tcW w:w="660" w:type="dxa"/>
            <w:tcBorders>
              <w:top w:val="single" w:sz="4" w:space="0" w:color="auto"/>
              <w:left w:val="single" w:sz="4" w:space="0" w:color="auto"/>
              <w:bottom w:val="single" w:sz="4" w:space="0" w:color="auto"/>
              <w:right w:val="single" w:sz="4" w:space="0" w:color="auto"/>
            </w:tcBorders>
          </w:tcPr>
          <w:p w14:paraId="19D2353B" w14:textId="77777777" w:rsidR="00F123B6" w:rsidRDefault="00F123B6" w:rsidP="0021186E">
            <w:pPr>
              <w:jc w:val="center"/>
              <w:rPr>
                <w:rFonts w:ascii="標楷體" w:eastAsia="標楷體" w:hAnsi="標楷體"/>
              </w:rPr>
            </w:pPr>
            <w:r>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3050D547" w14:textId="77777777" w:rsidR="00F123B6" w:rsidRDefault="00F123B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812CB27" w14:textId="77777777" w:rsidR="00F123B6" w:rsidRDefault="00F123B6"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4086025" w14:textId="77777777" w:rsidR="00F123B6"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05D6880" w14:textId="35A012E2" w:rsidR="00F123B6" w:rsidRDefault="00F123B6" w:rsidP="0021186E">
            <w:pPr>
              <w:rPr>
                <w:rFonts w:ascii="標楷體" w:eastAsia="標楷體" w:hAnsi="標楷體"/>
              </w:rPr>
            </w:pPr>
            <w:r>
              <w:rPr>
                <w:rFonts w:ascii="標楷體" w:eastAsia="標楷體" w:hAnsi="標楷體" w:hint="eastAsia"/>
                <w:color w:val="000000" w:themeColor="text1"/>
              </w:rPr>
              <w:t>連結至</w:t>
            </w:r>
            <w:r w:rsidR="00EF1627">
              <w:rPr>
                <w:rFonts w:ascii="標楷體" w:eastAsia="標楷體" w:hAnsi="標楷體" w:hint="eastAsia"/>
                <w:color w:val="000000" w:themeColor="text1"/>
              </w:rPr>
              <w:t>【</w:t>
            </w:r>
            <w:r w:rsidR="00EF1627">
              <w:rPr>
                <w:rFonts w:ascii="標楷體" w:eastAsia="標楷體" w:hAnsi="標楷體" w:hint="eastAsia"/>
              </w:rPr>
              <w:t>L83</w:t>
            </w:r>
            <w:r w:rsidR="00EF1627">
              <w:rPr>
                <w:rFonts w:ascii="標楷體" w:eastAsia="標楷體" w:hAnsi="標楷體"/>
              </w:rPr>
              <w:t>11</w:t>
            </w:r>
            <w:r w:rsidR="00EF1627">
              <w:rPr>
                <w:rFonts w:ascii="標楷體" w:eastAsia="標楷體" w:hAnsi="標楷體" w:hint="eastAsia"/>
              </w:rPr>
              <w:t>(0</w:t>
            </w:r>
            <w:r w:rsidR="00EF1627">
              <w:rPr>
                <w:rFonts w:ascii="標楷體" w:eastAsia="標楷體" w:hAnsi="標楷體"/>
              </w:rPr>
              <w:t>50</w:t>
            </w:r>
            <w:r w:rsidR="00EF1627">
              <w:rPr>
                <w:rFonts w:ascii="標楷體" w:eastAsia="標楷體" w:hAnsi="標楷體" w:hint="eastAsia"/>
              </w:rPr>
              <w:t>)債務人繳款資料檔案</w:t>
            </w:r>
            <w:r w:rsidR="00EF1627">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F123B6" w14:paraId="725F39CD" w14:textId="77777777" w:rsidTr="0021186E">
        <w:tc>
          <w:tcPr>
            <w:tcW w:w="660" w:type="dxa"/>
            <w:tcBorders>
              <w:top w:val="single" w:sz="4" w:space="0" w:color="auto"/>
              <w:left w:val="single" w:sz="4" w:space="0" w:color="auto"/>
              <w:bottom w:val="single" w:sz="4" w:space="0" w:color="auto"/>
              <w:right w:val="single" w:sz="4" w:space="0" w:color="auto"/>
            </w:tcBorders>
          </w:tcPr>
          <w:p w14:paraId="093762E4" w14:textId="77777777" w:rsidR="00F123B6" w:rsidRDefault="00F123B6"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CD98D91" w14:textId="77777777" w:rsidR="00F123B6" w:rsidRDefault="00F123B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18BD50" w14:textId="77777777" w:rsidR="00F123B6" w:rsidRDefault="00F123B6"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D23769D" w14:textId="77777777" w:rsidR="00F123B6"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8A22A0" w14:textId="4092F858" w:rsidR="00F123B6" w:rsidRDefault="00F123B6" w:rsidP="0021186E">
            <w:pPr>
              <w:rPr>
                <w:rFonts w:ascii="標楷體" w:eastAsia="標楷體" w:hAnsi="標楷體"/>
              </w:rPr>
            </w:pPr>
            <w:r>
              <w:rPr>
                <w:rFonts w:ascii="標楷體" w:eastAsia="標楷體" w:hAnsi="標楷體" w:hint="eastAsia"/>
                <w:color w:val="000000" w:themeColor="text1"/>
              </w:rPr>
              <w:t>連結至</w:t>
            </w:r>
            <w:r w:rsidR="00EF1627">
              <w:rPr>
                <w:rFonts w:ascii="標楷體" w:eastAsia="標楷體" w:hAnsi="標楷體" w:hint="eastAsia"/>
                <w:color w:val="000000" w:themeColor="text1"/>
              </w:rPr>
              <w:t>【</w:t>
            </w:r>
            <w:r w:rsidR="00EF1627">
              <w:rPr>
                <w:rFonts w:ascii="標楷體" w:eastAsia="標楷體" w:hAnsi="標楷體" w:hint="eastAsia"/>
              </w:rPr>
              <w:t>L83</w:t>
            </w:r>
            <w:r w:rsidR="00EF1627">
              <w:rPr>
                <w:rFonts w:ascii="標楷體" w:eastAsia="標楷體" w:hAnsi="標楷體"/>
              </w:rPr>
              <w:t>11</w:t>
            </w:r>
            <w:r w:rsidR="00EF1627">
              <w:rPr>
                <w:rFonts w:ascii="標楷體" w:eastAsia="標楷體" w:hAnsi="標楷體" w:hint="eastAsia"/>
              </w:rPr>
              <w:t>(0</w:t>
            </w:r>
            <w:r w:rsidR="00EF1627">
              <w:rPr>
                <w:rFonts w:ascii="標楷體" w:eastAsia="標楷體" w:hAnsi="標楷體"/>
              </w:rPr>
              <w:t>50</w:t>
            </w:r>
            <w:r w:rsidR="00EF1627">
              <w:rPr>
                <w:rFonts w:ascii="標楷體" w:eastAsia="標楷體" w:hAnsi="標楷體" w:hint="eastAsia"/>
              </w:rPr>
              <w:t>)債務人繳款資料檔案</w:t>
            </w:r>
            <w:r w:rsidR="00EF1627">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F123B6" w14:paraId="279FE80C" w14:textId="77777777" w:rsidTr="0021186E">
        <w:tc>
          <w:tcPr>
            <w:tcW w:w="660" w:type="dxa"/>
            <w:tcBorders>
              <w:top w:val="single" w:sz="4" w:space="0" w:color="auto"/>
              <w:left w:val="single" w:sz="4" w:space="0" w:color="auto"/>
              <w:bottom w:val="single" w:sz="4" w:space="0" w:color="auto"/>
              <w:right w:val="single" w:sz="4" w:space="0" w:color="auto"/>
            </w:tcBorders>
          </w:tcPr>
          <w:p w14:paraId="4A395A0B" w14:textId="77777777" w:rsidR="00F123B6" w:rsidRDefault="00F123B6"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40397B" w14:textId="77777777" w:rsidR="00F123B6" w:rsidRDefault="00F123B6"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BE9E339" w14:textId="77777777" w:rsidR="00F123B6" w:rsidRDefault="00F123B6"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6BEDCBF" w14:textId="77777777" w:rsidR="00F123B6" w:rsidRDefault="00F123B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3275976" w14:textId="22A903A9" w:rsidR="00F123B6" w:rsidRDefault="00F123B6"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sidR="00EF1627">
              <w:rPr>
                <w:rFonts w:ascii="標楷體" w:eastAsia="標楷體" w:hAnsi="標楷體" w:hint="eastAsia"/>
              </w:rPr>
              <w:t>041</w:t>
            </w:r>
            <w:r>
              <w:rPr>
                <w:rFonts w:ascii="標楷體" w:eastAsia="標楷體" w:hAnsi="標楷體" w:hint="eastAsia"/>
              </w:rPr>
              <w:t>消債條例JCIC報送資料歷程查詢(0</w:t>
            </w:r>
            <w:r w:rsidR="00EF1627">
              <w:rPr>
                <w:rFonts w:ascii="標楷體" w:eastAsia="標楷體" w:hAnsi="標楷體"/>
              </w:rPr>
              <w:t>50</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F123B6" w14:paraId="32CB5FB4" w14:textId="77777777" w:rsidTr="0021186E">
        <w:tc>
          <w:tcPr>
            <w:tcW w:w="660" w:type="dxa"/>
            <w:tcBorders>
              <w:top w:val="single" w:sz="4" w:space="0" w:color="auto"/>
              <w:left w:val="single" w:sz="4" w:space="0" w:color="auto"/>
              <w:bottom w:val="single" w:sz="4" w:space="0" w:color="auto"/>
              <w:right w:val="single" w:sz="4" w:space="0" w:color="auto"/>
            </w:tcBorders>
          </w:tcPr>
          <w:p w14:paraId="3C95E894" w14:textId="77777777" w:rsidR="00F123B6" w:rsidRDefault="00F123B6"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E0855E6" w14:textId="77777777" w:rsidR="00F123B6" w:rsidRDefault="00F123B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D4341F" w14:textId="77777777" w:rsidR="00F123B6" w:rsidRDefault="00F123B6"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E03B63" w14:textId="4F86630B" w:rsidR="00F123B6" w:rsidRDefault="00F123B6"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sidR="00EF1627">
              <w:rPr>
                <w:rFonts w:ascii="標楷體" w:eastAsia="標楷體" w:hAnsi="標楷體" w:hint="eastAsia"/>
              </w:rPr>
              <w:t>50</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05332AA" w14:textId="77777777" w:rsidR="00F123B6" w:rsidRDefault="00F123B6" w:rsidP="0021186E">
            <w:pPr>
              <w:rPr>
                <w:rFonts w:ascii="標楷體" w:eastAsia="標楷體" w:hAnsi="標楷體"/>
              </w:rPr>
            </w:pPr>
          </w:p>
        </w:tc>
      </w:tr>
      <w:tr w:rsidR="00F123B6" w14:paraId="4EE41EA2" w14:textId="77777777" w:rsidTr="0021186E">
        <w:tc>
          <w:tcPr>
            <w:tcW w:w="660" w:type="dxa"/>
            <w:tcBorders>
              <w:top w:val="single" w:sz="4" w:space="0" w:color="auto"/>
              <w:left w:val="single" w:sz="4" w:space="0" w:color="auto"/>
              <w:bottom w:val="single" w:sz="4" w:space="0" w:color="auto"/>
              <w:right w:val="single" w:sz="4" w:space="0" w:color="auto"/>
            </w:tcBorders>
          </w:tcPr>
          <w:p w14:paraId="3F233BDB" w14:textId="77777777" w:rsidR="00F123B6" w:rsidRDefault="00F123B6"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BC14A1" w14:textId="77777777" w:rsidR="00F123B6" w:rsidRDefault="00F123B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7036AF" w14:textId="77777777" w:rsidR="00F123B6" w:rsidRDefault="00F123B6"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EEBB60" w14:textId="735487BE" w:rsidR="00F123B6" w:rsidRDefault="00EF1627"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0</w:t>
            </w:r>
            <w:r w:rsidR="00F123B6">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3974FFB" w14:textId="77777777" w:rsidR="00F123B6" w:rsidRDefault="00F123B6" w:rsidP="0021186E">
            <w:pPr>
              <w:rPr>
                <w:rFonts w:ascii="標楷體" w:eastAsia="標楷體" w:hAnsi="標楷體"/>
              </w:rPr>
            </w:pPr>
          </w:p>
        </w:tc>
      </w:tr>
      <w:tr w:rsidR="00F123B6" w14:paraId="4B0BEB5B" w14:textId="77777777" w:rsidTr="0021186E">
        <w:tc>
          <w:tcPr>
            <w:tcW w:w="660" w:type="dxa"/>
            <w:tcBorders>
              <w:top w:val="single" w:sz="4" w:space="0" w:color="auto"/>
              <w:left w:val="single" w:sz="4" w:space="0" w:color="auto"/>
              <w:bottom w:val="single" w:sz="4" w:space="0" w:color="auto"/>
              <w:right w:val="single" w:sz="4" w:space="0" w:color="auto"/>
            </w:tcBorders>
          </w:tcPr>
          <w:p w14:paraId="20780D83" w14:textId="77777777" w:rsidR="00F123B6" w:rsidRDefault="00F123B6" w:rsidP="0021186E">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8AB1A34" w14:textId="77777777" w:rsidR="00F123B6" w:rsidRDefault="00F123B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191EE6" w14:textId="77777777" w:rsidR="00F123B6" w:rsidRDefault="00F123B6" w:rsidP="0021186E">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9C32782" w14:textId="517D7FD3" w:rsidR="00F123B6" w:rsidRDefault="00EF1627"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0</w:t>
            </w:r>
            <w:r w:rsidR="00F123B6">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0ECF8AC9" w14:textId="77777777" w:rsidR="00F123B6" w:rsidRDefault="00F123B6" w:rsidP="0021186E">
            <w:pPr>
              <w:rPr>
                <w:rFonts w:ascii="標楷體" w:eastAsia="標楷體" w:hAnsi="標楷體"/>
              </w:rPr>
            </w:pPr>
          </w:p>
        </w:tc>
      </w:tr>
      <w:tr w:rsidR="00F123B6" w14:paraId="25495996" w14:textId="77777777" w:rsidTr="0021186E">
        <w:tc>
          <w:tcPr>
            <w:tcW w:w="660" w:type="dxa"/>
            <w:tcBorders>
              <w:top w:val="single" w:sz="4" w:space="0" w:color="auto"/>
              <w:left w:val="single" w:sz="4" w:space="0" w:color="auto"/>
              <w:bottom w:val="single" w:sz="4" w:space="0" w:color="auto"/>
              <w:right w:val="single" w:sz="4" w:space="0" w:color="auto"/>
            </w:tcBorders>
          </w:tcPr>
          <w:p w14:paraId="2350CD97" w14:textId="77777777" w:rsidR="00F123B6" w:rsidRDefault="00F123B6" w:rsidP="0021186E">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DEBD0ED" w14:textId="77777777" w:rsidR="00F123B6" w:rsidRDefault="00F123B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B0159" w14:textId="77777777" w:rsidR="00F123B6" w:rsidRDefault="00F123B6" w:rsidP="0021186E">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32F6084" w14:textId="55081305" w:rsidR="00F123B6" w:rsidRDefault="00EF1627"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0</w:t>
            </w:r>
            <w:r w:rsidR="00F123B6">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B966FBD" w14:textId="77777777" w:rsidR="00F123B6" w:rsidRDefault="00F123B6" w:rsidP="0021186E">
            <w:pPr>
              <w:rPr>
                <w:rFonts w:ascii="標楷體" w:eastAsia="標楷體" w:hAnsi="標楷體"/>
              </w:rPr>
            </w:pPr>
          </w:p>
        </w:tc>
      </w:tr>
      <w:tr w:rsidR="00EF1627" w14:paraId="5CE8B99E" w14:textId="77777777" w:rsidTr="0021186E">
        <w:tc>
          <w:tcPr>
            <w:tcW w:w="660" w:type="dxa"/>
            <w:tcBorders>
              <w:top w:val="single" w:sz="4" w:space="0" w:color="auto"/>
              <w:left w:val="single" w:sz="4" w:space="0" w:color="auto"/>
              <w:bottom w:val="single" w:sz="4" w:space="0" w:color="auto"/>
              <w:right w:val="single" w:sz="4" w:space="0" w:color="auto"/>
            </w:tcBorders>
          </w:tcPr>
          <w:p w14:paraId="6780B5A9" w14:textId="09F25D47" w:rsidR="00EF1627" w:rsidRDefault="00EF1627" w:rsidP="0021186E">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C5F6C6" w14:textId="11625553" w:rsidR="00EF1627" w:rsidRDefault="00EF1627"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98F6B9" w14:textId="61E55E12" w:rsidR="00EF1627" w:rsidRDefault="00EF1627" w:rsidP="0021186E">
            <w:pPr>
              <w:rPr>
                <w:rFonts w:ascii="標楷體" w:eastAsia="標楷體" w:hAnsi="標楷體"/>
                <w:lang w:eastAsia="zh-HK"/>
              </w:rPr>
            </w:pPr>
            <w:r>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1F3E0D85" w14:textId="078F84BC" w:rsidR="00EF1627" w:rsidRDefault="00EF1627"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0.Pa</w:t>
            </w:r>
            <w:r>
              <w:rPr>
                <w:rFonts w:ascii="標楷體" w:eastAsia="標楷體" w:hAnsi="標楷體"/>
              </w:rPr>
              <w:t>yDate</w:t>
            </w:r>
          </w:p>
        </w:tc>
        <w:tc>
          <w:tcPr>
            <w:tcW w:w="3178" w:type="dxa"/>
            <w:tcBorders>
              <w:top w:val="single" w:sz="4" w:space="0" w:color="auto"/>
              <w:left w:val="single" w:sz="4" w:space="0" w:color="auto"/>
              <w:bottom w:val="single" w:sz="4" w:space="0" w:color="auto"/>
              <w:right w:val="single" w:sz="4" w:space="0" w:color="auto"/>
            </w:tcBorders>
          </w:tcPr>
          <w:p w14:paraId="2A9979F7" w14:textId="77777777" w:rsidR="00EF1627" w:rsidRDefault="00EF1627" w:rsidP="0021186E">
            <w:pPr>
              <w:rPr>
                <w:rFonts w:ascii="標楷體" w:eastAsia="標楷體" w:hAnsi="標楷體"/>
              </w:rPr>
            </w:pPr>
          </w:p>
        </w:tc>
      </w:tr>
      <w:tr w:rsidR="00F123B6" w14:paraId="7E14AD96" w14:textId="77777777" w:rsidTr="0021186E">
        <w:tc>
          <w:tcPr>
            <w:tcW w:w="660" w:type="dxa"/>
            <w:tcBorders>
              <w:top w:val="single" w:sz="4" w:space="0" w:color="auto"/>
              <w:left w:val="single" w:sz="4" w:space="0" w:color="auto"/>
              <w:bottom w:val="single" w:sz="4" w:space="0" w:color="auto"/>
              <w:right w:val="single" w:sz="4" w:space="0" w:color="auto"/>
            </w:tcBorders>
          </w:tcPr>
          <w:p w14:paraId="09FEA49D" w14:textId="5EE8A06C" w:rsidR="00F123B6" w:rsidRDefault="00EF1627" w:rsidP="0021186E">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8FDDBB4" w14:textId="77777777" w:rsidR="00F123B6" w:rsidRDefault="00F123B6"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E23281" w14:textId="77777777" w:rsidR="00F123B6" w:rsidRDefault="00F123B6" w:rsidP="0021186E">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9B8357D" w14:textId="0313926A" w:rsidR="00F123B6" w:rsidRDefault="00EF1627"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0</w:t>
            </w:r>
            <w:r w:rsidR="00F123B6">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AE8BFD8" w14:textId="77777777" w:rsidR="00F123B6" w:rsidRDefault="00F123B6" w:rsidP="0021186E">
            <w:pPr>
              <w:rPr>
                <w:rFonts w:ascii="標楷體" w:eastAsia="標楷體" w:hAnsi="標楷體"/>
              </w:rPr>
            </w:pPr>
          </w:p>
        </w:tc>
      </w:tr>
    </w:tbl>
    <w:p w14:paraId="3ECB7BFE" w14:textId="50CD3AC0" w:rsidR="00EF1627" w:rsidRDefault="00EF1627" w:rsidP="00EF1627">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51</w:t>
      </w:r>
      <w:r>
        <w:rPr>
          <w:rFonts w:ascii="標楷體" w:hAnsi="標楷體" w:hint="eastAsia"/>
        </w:rPr>
        <w:t>):</w:t>
      </w:r>
    </w:p>
    <w:p w14:paraId="1F609957" w14:textId="36C137DA" w:rsidR="00EF1627" w:rsidRDefault="00EF1627" w:rsidP="00EF1627">
      <w:r>
        <w:rPr>
          <w:noProof/>
        </w:rPr>
        <w:drawing>
          <wp:inline distT="0" distB="0" distL="0" distR="0" wp14:anchorId="2D8880A3" wp14:editId="4213D8F6">
            <wp:extent cx="6479540" cy="1198880"/>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198880"/>
                    </a:xfrm>
                    <a:prstGeom prst="rect">
                      <a:avLst/>
                    </a:prstGeom>
                  </pic:spPr>
                </pic:pic>
              </a:graphicData>
            </a:graphic>
          </wp:inline>
        </w:drawing>
      </w:r>
      <w:r>
        <w:rPr>
          <w:noProof/>
        </w:rPr>
        <w:t xml:space="preserve"> </w:t>
      </w:r>
    </w:p>
    <w:p w14:paraId="57E75ED1" w14:textId="161629EF" w:rsidR="00EF1627" w:rsidRDefault="00EF1627" w:rsidP="00EF1627">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51</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EF1627" w14:paraId="50CBB68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22D6B50" w14:textId="77777777" w:rsidR="00EF1627" w:rsidRDefault="00EF1627"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7AD1C7" w14:textId="77777777" w:rsidR="00EF1627" w:rsidRDefault="00EF1627"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9CE807C" w14:textId="77777777" w:rsidR="00EF1627" w:rsidRDefault="00EF1627"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223C993" w14:textId="77777777" w:rsidR="00EF1627" w:rsidRDefault="00EF1627"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1F8CC8A" w14:textId="77777777" w:rsidR="00EF1627" w:rsidRDefault="00EF1627"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EF1627" w14:paraId="5D6781D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227390F" w14:textId="77777777" w:rsidR="00EF1627" w:rsidRDefault="00EF1627"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5C4B544" w14:textId="77777777" w:rsidR="00EF1627" w:rsidRDefault="00EF1627"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6AA9C1" w14:textId="77777777" w:rsidR="00EF1627" w:rsidRDefault="00EF1627"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4FEFF7E" w14:textId="77777777" w:rsidR="00EF1627" w:rsidRDefault="00EF1627"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59C6F53" w14:textId="12BB331D" w:rsidR="00EF1627" w:rsidRDefault="00EF1627"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2</w:t>
            </w:r>
            <w:r>
              <w:rPr>
                <w:rFonts w:ascii="標楷體" w:eastAsia="標楷體" w:hAnsi="標楷體" w:hint="eastAsia"/>
              </w:rPr>
              <w:t>(0</w:t>
            </w:r>
            <w:r>
              <w:rPr>
                <w:rFonts w:ascii="標楷體" w:eastAsia="標楷體" w:hAnsi="標楷體"/>
              </w:rPr>
              <w:t>51</w:t>
            </w:r>
            <w:r>
              <w:rPr>
                <w:rFonts w:ascii="標楷體" w:eastAsia="標楷體" w:hAnsi="標楷體" w:hint="eastAsia"/>
              </w:rPr>
              <w:t>)延期繳款(喘息期)資料檔案</w:t>
            </w:r>
            <w:r>
              <w:rPr>
                <w:rFonts w:ascii="標楷體" w:eastAsia="標楷體" w:hAnsi="標楷體" w:hint="eastAsia"/>
                <w:color w:val="000000" w:themeColor="text1"/>
              </w:rPr>
              <w:t>】，</w:t>
            </w:r>
            <w:r>
              <w:rPr>
                <w:rFonts w:ascii="標楷體" w:eastAsia="標楷體" w:hAnsi="標楷體" w:hint="eastAsia"/>
              </w:rPr>
              <w:t>供查詢報送資料</w:t>
            </w:r>
          </w:p>
        </w:tc>
      </w:tr>
      <w:tr w:rsidR="00EF1627" w14:paraId="671E0522" w14:textId="77777777" w:rsidTr="0021186E">
        <w:tc>
          <w:tcPr>
            <w:tcW w:w="660" w:type="dxa"/>
            <w:tcBorders>
              <w:top w:val="single" w:sz="4" w:space="0" w:color="auto"/>
              <w:left w:val="single" w:sz="4" w:space="0" w:color="auto"/>
              <w:bottom w:val="single" w:sz="4" w:space="0" w:color="auto"/>
              <w:right w:val="single" w:sz="4" w:space="0" w:color="auto"/>
            </w:tcBorders>
          </w:tcPr>
          <w:p w14:paraId="66EDFCC2" w14:textId="77777777" w:rsidR="00EF1627" w:rsidRDefault="00EF1627"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30699E2" w14:textId="77777777" w:rsidR="00EF1627" w:rsidRDefault="00EF1627"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F4A5329" w14:textId="77777777" w:rsidR="00EF1627" w:rsidRDefault="00EF1627"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65207E" w14:textId="77777777" w:rsidR="00EF1627"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9C3806" w14:textId="0CE69CDF" w:rsidR="00EF1627" w:rsidRDefault="00EF1627"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2</w:t>
            </w:r>
            <w:r>
              <w:rPr>
                <w:rFonts w:ascii="標楷體" w:eastAsia="標楷體" w:hAnsi="標楷體" w:hint="eastAsia"/>
              </w:rPr>
              <w:t>(0</w:t>
            </w:r>
            <w:r>
              <w:rPr>
                <w:rFonts w:ascii="標楷體" w:eastAsia="標楷體" w:hAnsi="標楷體"/>
              </w:rPr>
              <w:t>51</w:t>
            </w:r>
            <w:r>
              <w:rPr>
                <w:rFonts w:ascii="標楷體" w:eastAsia="標楷體" w:hAnsi="標楷體" w:hint="eastAsia"/>
              </w:rPr>
              <w:t>)延期繳款(喘息期)資料檔案</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EF1627" w14:paraId="7F7349CF" w14:textId="77777777" w:rsidTr="0021186E">
        <w:tc>
          <w:tcPr>
            <w:tcW w:w="660" w:type="dxa"/>
            <w:tcBorders>
              <w:top w:val="single" w:sz="4" w:space="0" w:color="auto"/>
              <w:left w:val="single" w:sz="4" w:space="0" w:color="auto"/>
              <w:bottom w:val="single" w:sz="4" w:space="0" w:color="auto"/>
              <w:right w:val="single" w:sz="4" w:space="0" w:color="auto"/>
            </w:tcBorders>
          </w:tcPr>
          <w:p w14:paraId="05B7EA15" w14:textId="77777777" w:rsidR="00EF1627" w:rsidRDefault="00EF1627"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B9BDD59" w14:textId="77777777" w:rsidR="00EF1627" w:rsidRDefault="00EF1627"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87A89A" w14:textId="77777777" w:rsidR="00EF1627" w:rsidRDefault="00EF1627"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05BECCB" w14:textId="77777777" w:rsidR="00EF1627"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1980136" w14:textId="6389A5D3" w:rsidR="00EF1627" w:rsidRDefault="00EF1627"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2</w:t>
            </w:r>
            <w:r>
              <w:rPr>
                <w:rFonts w:ascii="標楷體" w:eastAsia="標楷體" w:hAnsi="標楷體" w:hint="eastAsia"/>
              </w:rPr>
              <w:t>(0</w:t>
            </w:r>
            <w:r>
              <w:rPr>
                <w:rFonts w:ascii="標楷體" w:eastAsia="標楷體" w:hAnsi="標楷體"/>
              </w:rPr>
              <w:t>51</w:t>
            </w:r>
            <w:r>
              <w:rPr>
                <w:rFonts w:ascii="標楷體" w:eastAsia="標楷體" w:hAnsi="標楷體" w:hint="eastAsia"/>
              </w:rPr>
              <w:t>)延期繳款(喘息期)資料檔案</w:t>
            </w:r>
            <w:r>
              <w:rPr>
                <w:rFonts w:ascii="標楷體" w:eastAsia="標楷體" w:hAnsi="標楷體" w:hint="eastAsia"/>
                <w:color w:val="000000" w:themeColor="text1"/>
              </w:rPr>
              <w:t>】，</w:t>
            </w:r>
            <w:r>
              <w:rPr>
                <w:rFonts w:ascii="標楷體" w:eastAsia="標楷體" w:hAnsi="標楷體" w:hint="eastAsia"/>
              </w:rPr>
              <w:t>供刪除報送資料</w:t>
            </w:r>
          </w:p>
        </w:tc>
      </w:tr>
      <w:tr w:rsidR="00EF1627" w14:paraId="7D973817" w14:textId="77777777" w:rsidTr="0021186E">
        <w:tc>
          <w:tcPr>
            <w:tcW w:w="660" w:type="dxa"/>
            <w:tcBorders>
              <w:top w:val="single" w:sz="4" w:space="0" w:color="auto"/>
              <w:left w:val="single" w:sz="4" w:space="0" w:color="auto"/>
              <w:bottom w:val="single" w:sz="4" w:space="0" w:color="auto"/>
              <w:right w:val="single" w:sz="4" w:space="0" w:color="auto"/>
            </w:tcBorders>
          </w:tcPr>
          <w:p w14:paraId="04E37833" w14:textId="77777777" w:rsidR="00EF1627" w:rsidRDefault="00EF1627" w:rsidP="0021186E">
            <w:pPr>
              <w:jc w:val="center"/>
              <w:rPr>
                <w:rFonts w:ascii="標楷體" w:eastAsia="標楷體" w:hAnsi="標楷體"/>
              </w:rPr>
            </w:pPr>
            <w:r>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2586E285" w14:textId="77777777" w:rsidR="00EF1627" w:rsidRDefault="00EF1627"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ACBF50" w14:textId="77777777" w:rsidR="00EF1627" w:rsidRDefault="00EF1627"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8344656" w14:textId="77777777" w:rsidR="00EF1627" w:rsidRDefault="00EF1627"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87B4F20" w14:textId="6DBACB26" w:rsidR="00EF1627" w:rsidRDefault="00EF1627"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42消債條例JCIC報送資料歷程查詢(0</w:t>
            </w:r>
            <w:r>
              <w:rPr>
                <w:rFonts w:ascii="標楷體" w:eastAsia="標楷體" w:hAnsi="標楷體"/>
              </w:rPr>
              <w:t>5</w:t>
            </w:r>
            <w:r>
              <w:rPr>
                <w:rFonts w:ascii="標楷體" w:eastAsia="標楷體" w:hAnsi="標楷體" w:hint="eastAsia"/>
              </w:rPr>
              <w:t>1)</w:t>
            </w:r>
            <w:r>
              <w:rPr>
                <w:rFonts w:ascii="標楷體" w:eastAsia="標楷體" w:hAnsi="標楷體" w:hint="eastAsia"/>
                <w:color w:val="000000" w:themeColor="text1"/>
              </w:rPr>
              <w:t>】，</w:t>
            </w:r>
            <w:r>
              <w:rPr>
                <w:rFonts w:ascii="標楷體" w:eastAsia="標楷體" w:hAnsi="標楷體" w:hint="eastAsia"/>
              </w:rPr>
              <w:t>供查詢報送資料歷程</w:t>
            </w:r>
          </w:p>
        </w:tc>
      </w:tr>
      <w:tr w:rsidR="00EF1627" w14:paraId="681B7B87" w14:textId="77777777" w:rsidTr="0021186E">
        <w:tc>
          <w:tcPr>
            <w:tcW w:w="660" w:type="dxa"/>
            <w:tcBorders>
              <w:top w:val="single" w:sz="4" w:space="0" w:color="auto"/>
              <w:left w:val="single" w:sz="4" w:space="0" w:color="auto"/>
              <w:bottom w:val="single" w:sz="4" w:space="0" w:color="auto"/>
              <w:right w:val="single" w:sz="4" w:space="0" w:color="auto"/>
            </w:tcBorders>
          </w:tcPr>
          <w:p w14:paraId="2D4FD6C6" w14:textId="77777777" w:rsidR="00EF1627" w:rsidRDefault="00EF1627"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AEF2CB0" w14:textId="77777777" w:rsidR="00EF1627" w:rsidRDefault="00EF1627"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925611" w14:textId="77777777" w:rsidR="00EF1627" w:rsidRDefault="00EF1627"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CFCCD60" w14:textId="4CF8E650" w:rsidR="00EF1627" w:rsidRDefault="00EF1627"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795FB7CF" w14:textId="77777777" w:rsidR="00EF1627" w:rsidRDefault="00EF1627" w:rsidP="0021186E">
            <w:pPr>
              <w:rPr>
                <w:rFonts w:ascii="標楷體" w:eastAsia="標楷體" w:hAnsi="標楷體"/>
              </w:rPr>
            </w:pPr>
          </w:p>
        </w:tc>
      </w:tr>
      <w:tr w:rsidR="00EF1627" w14:paraId="68197C68" w14:textId="77777777" w:rsidTr="0021186E">
        <w:tc>
          <w:tcPr>
            <w:tcW w:w="660" w:type="dxa"/>
            <w:tcBorders>
              <w:top w:val="single" w:sz="4" w:space="0" w:color="auto"/>
              <w:left w:val="single" w:sz="4" w:space="0" w:color="auto"/>
              <w:bottom w:val="single" w:sz="4" w:space="0" w:color="auto"/>
              <w:right w:val="single" w:sz="4" w:space="0" w:color="auto"/>
            </w:tcBorders>
          </w:tcPr>
          <w:p w14:paraId="015EE9A6" w14:textId="77777777" w:rsidR="00EF1627" w:rsidRDefault="00EF1627"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1364598" w14:textId="77777777" w:rsidR="00EF1627" w:rsidRDefault="00EF1627"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18AC38" w14:textId="77777777" w:rsidR="00EF1627" w:rsidRDefault="00EF1627"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F9390B5" w14:textId="07D6A5CD" w:rsidR="00EF1627" w:rsidRDefault="00EF1627"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0B236655" w14:textId="77777777" w:rsidR="00EF1627" w:rsidRDefault="00EF1627" w:rsidP="0021186E">
            <w:pPr>
              <w:rPr>
                <w:rFonts w:ascii="標楷體" w:eastAsia="標楷體" w:hAnsi="標楷體"/>
              </w:rPr>
            </w:pPr>
          </w:p>
        </w:tc>
      </w:tr>
      <w:tr w:rsidR="00EF1627" w14:paraId="3625CB1E" w14:textId="77777777" w:rsidTr="0021186E">
        <w:tc>
          <w:tcPr>
            <w:tcW w:w="660" w:type="dxa"/>
            <w:tcBorders>
              <w:top w:val="single" w:sz="4" w:space="0" w:color="auto"/>
              <w:left w:val="single" w:sz="4" w:space="0" w:color="auto"/>
              <w:bottom w:val="single" w:sz="4" w:space="0" w:color="auto"/>
              <w:right w:val="single" w:sz="4" w:space="0" w:color="auto"/>
            </w:tcBorders>
          </w:tcPr>
          <w:p w14:paraId="34C67E18" w14:textId="77777777" w:rsidR="00EF1627" w:rsidRDefault="00EF1627" w:rsidP="0021186E">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E0302B" w14:textId="77777777" w:rsidR="00EF1627" w:rsidRDefault="00EF1627"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A4A61B" w14:textId="77777777" w:rsidR="00EF1627" w:rsidRDefault="00EF1627" w:rsidP="0021186E">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853466" w14:textId="193BC122" w:rsidR="00EF1627" w:rsidRDefault="00EF1627"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1.RcDate</w:t>
            </w:r>
          </w:p>
        </w:tc>
        <w:tc>
          <w:tcPr>
            <w:tcW w:w="3178" w:type="dxa"/>
            <w:tcBorders>
              <w:top w:val="single" w:sz="4" w:space="0" w:color="auto"/>
              <w:left w:val="single" w:sz="4" w:space="0" w:color="auto"/>
              <w:bottom w:val="single" w:sz="4" w:space="0" w:color="auto"/>
              <w:right w:val="single" w:sz="4" w:space="0" w:color="auto"/>
            </w:tcBorders>
          </w:tcPr>
          <w:p w14:paraId="1837F7B0" w14:textId="77777777" w:rsidR="00EF1627" w:rsidRDefault="00EF1627" w:rsidP="0021186E">
            <w:pPr>
              <w:rPr>
                <w:rFonts w:ascii="標楷體" w:eastAsia="標楷體" w:hAnsi="標楷體"/>
              </w:rPr>
            </w:pPr>
          </w:p>
        </w:tc>
      </w:tr>
      <w:tr w:rsidR="00EF1627" w14:paraId="3ABE29AC" w14:textId="77777777" w:rsidTr="0021186E">
        <w:tc>
          <w:tcPr>
            <w:tcW w:w="660" w:type="dxa"/>
            <w:tcBorders>
              <w:top w:val="single" w:sz="4" w:space="0" w:color="auto"/>
              <w:left w:val="single" w:sz="4" w:space="0" w:color="auto"/>
              <w:bottom w:val="single" w:sz="4" w:space="0" w:color="auto"/>
              <w:right w:val="single" w:sz="4" w:space="0" w:color="auto"/>
            </w:tcBorders>
          </w:tcPr>
          <w:p w14:paraId="62EE0FDE" w14:textId="77777777" w:rsidR="00EF1627" w:rsidRDefault="00EF1627" w:rsidP="0021186E">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1E3ACE9" w14:textId="77777777" w:rsidR="00EF1627" w:rsidRDefault="00EF1627"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6D4ABF" w14:textId="77777777" w:rsidR="00EF1627" w:rsidRDefault="00EF1627" w:rsidP="0021186E">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9D97500" w14:textId="5A04E9D7" w:rsidR="00EF1627" w:rsidRDefault="00EF1627"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066A6555" w14:textId="77777777" w:rsidR="00EF1627" w:rsidRDefault="00EF1627" w:rsidP="0021186E">
            <w:pPr>
              <w:rPr>
                <w:rFonts w:ascii="標楷體" w:eastAsia="標楷體" w:hAnsi="標楷體"/>
              </w:rPr>
            </w:pPr>
          </w:p>
        </w:tc>
      </w:tr>
      <w:tr w:rsidR="00EF1627" w14:paraId="19C48B48" w14:textId="77777777" w:rsidTr="0021186E">
        <w:tc>
          <w:tcPr>
            <w:tcW w:w="660" w:type="dxa"/>
            <w:tcBorders>
              <w:top w:val="single" w:sz="4" w:space="0" w:color="auto"/>
              <w:left w:val="single" w:sz="4" w:space="0" w:color="auto"/>
              <w:bottom w:val="single" w:sz="4" w:space="0" w:color="auto"/>
              <w:right w:val="single" w:sz="4" w:space="0" w:color="auto"/>
            </w:tcBorders>
          </w:tcPr>
          <w:p w14:paraId="2C518360" w14:textId="77777777" w:rsidR="00EF1627" w:rsidRDefault="00EF1627" w:rsidP="0021186E">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E29D630" w14:textId="77777777" w:rsidR="00EF1627" w:rsidRDefault="00EF1627"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0AC0E3" w14:textId="465E3771" w:rsidR="00EF1627" w:rsidRDefault="00EF1627" w:rsidP="0021186E">
            <w:pPr>
              <w:rPr>
                <w:rFonts w:ascii="標楷體" w:eastAsia="標楷體" w:hAnsi="標楷體"/>
              </w:rPr>
            </w:pPr>
            <w:r>
              <w:rPr>
                <w:rFonts w:ascii="標楷體" w:eastAsia="標楷體" w:hAnsi="標楷體" w:hint="eastAsia"/>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559688F3" w14:textId="120F714B" w:rsidR="00EF1627" w:rsidRDefault="00EF1627"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1</w:t>
            </w:r>
            <w:r>
              <w:rPr>
                <w:rFonts w:ascii="標楷體" w:eastAsia="標楷體" w:hAnsi="標楷體" w:hint="eastAsia"/>
              </w:rPr>
              <w:t>.</w:t>
            </w:r>
            <w:r>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0B10ACDF" w14:textId="77777777" w:rsidR="00EF1627" w:rsidRDefault="00EF1627" w:rsidP="0021186E">
            <w:pPr>
              <w:rPr>
                <w:rFonts w:ascii="標楷體" w:eastAsia="標楷體" w:hAnsi="標楷體"/>
              </w:rPr>
            </w:pPr>
          </w:p>
        </w:tc>
      </w:tr>
      <w:tr w:rsidR="00EF1627" w14:paraId="214ECFFE" w14:textId="77777777" w:rsidTr="0021186E">
        <w:tc>
          <w:tcPr>
            <w:tcW w:w="660" w:type="dxa"/>
            <w:tcBorders>
              <w:top w:val="single" w:sz="4" w:space="0" w:color="auto"/>
              <w:left w:val="single" w:sz="4" w:space="0" w:color="auto"/>
              <w:bottom w:val="single" w:sz="4" w:space="0" w:color="auto"/>
              <w:right w:val="single" w:sz="4" w:space="0" w:color="auto"/>
            </w:tcBorders>
          </w:tcPr>
          <w:p w14:paraId="241FF956" w14:textId="77777777" w:rsidR="00EF1627" w:rsidRDefault="00EF1627" w:rsidP="0021186E">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9AD2A36" w14:textId="77777777" w:rsidR="00EF1627" w:rsidRDefault="00EF1627"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3394EE2" w14:textId="77777777" w:rsidR="00EF1627" w:rsidRDefault="00EF1627" w:rsidP="0021186E">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893F1EB" w14:textId="6DF26EBD" w:rsidR="00EF1627" w:rsidRDefault="00EF1627"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EB49897" w14:textId="77777777" w:rsidR="00EF1627" w:rsidRDefault="00EF1627" w:rsidP="0021186E">
            <w:pPr>
              <w:rPr>
                <w:rFonts w:ascii="標楷體" w:eastAsia="標楷體" w:hAnsi="標楷體"/>
              </w:rPr>
            </w:pPr>
          </w:p>
        </w:tc>
      </w:tr>
    </w:tbl>
    <w:p w14:paraId="464366B3" w14:textId="62FF6437" w:rsidR="00AC4BDE" w:rsidRDefault="00AC4BDE" w:rsidP="00AC4BDE">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5</w:t>
      </w:r>
      <w:r>
        <w:rPr>
          <w:rFonts w:ascii="標楷體" w:hAnsi="標楷體" w:hint="eastAsia"/>
        </w:rPr>
        <w:t>2):</w:t>
      </w:r>
    </w:p>
    <w:p w14:paraId="22C7C728" w14:textId="37C068BE" w:rsidR="00AC4BDE" w:rsidRDefault="00AC4BDE" w:rsidP="00AC4BDE">
      <w:r>
        <w:rPr>
          <w:noProof/>
        </w:rPr>
        <w:drawing>
          <wp:inline distT="0" distB="0" distL="0" distR="0" wp14:anchorId="6B7F116B" wp14:editId="6DAAA45D">
            <wp:extent cx="6479540" cy="1145540"/>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145540"/>
                    </a:xfrm>
                    <a:prstGeom prst="rect">
                      <a:avLst/>
                    </a:prstGeom>
                  </pic:spPr>
                </pic:pic>
              </a:graphicData>
            </a:graphic>
          </wp:inline>
        </w:drawing>
      </w:r>
      <w:r>
        <w:rPr>
          <w:noProof/>
        </w:rPr>
        <w:t xml:space="preserve"> </w:t>
      </w:r>
    </w:p>
    <w:p w14:paraId="6530131C" w14:textId="54021918" w:rsidR="00AC4BDE" w:rsidRDefault="00AC4BDE" w:rsidP="00AC4BDE">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52</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AC4BDE" w14:paraId="034653A9"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05A0140"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7EEB331"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5D2875"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FE5E78C" w14:textId="77777777" w:rsidR="00AC4BDE" w:rsidRDefault="00AC4BDE"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1F0F07A"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C4BDE" w14:paraId="0DE28F9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C043DFB" w14:textId="77777777" w:rsidR="00AC4BDE" w:rsidRDefault="00AC4BDE"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9CA99E2"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C7E3976" w14:textId="77777777" w:rsidR="00AC4BDE" w:rsidRDefault="00AC4BDE"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16F2CD9" w14:textId="77777777" w:rsidR="00AC4BDE"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1185786" w14:textId="6A3B2E47"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3</w:t>
            </w:r>
            <w:r>
              <w:rPr>
                <w:rFonts w:ascii="標楷體" w:eastAsia="標楷體" w:hAnsi="標楷體" w:hint="eastAsia"/>
              </w:rPr>
              <w:t>(0</w:t>
            </w:r>
            <w:r>
              <w:rPr>
                <w:rFonts w:ascii="標楷體" w:eastAsia="標楷體" w:hAnsi="標楷體"/>
              </w:rPr>
              <w:t>52</w:t>
            </w:r>
            <w:r>
              <w:rPr>
                <w:rFonts w:ascii="標楷體" w:eastAsia="標楷體" w:hAnsi="標楷體" w:hint="eastAsia"/>
              </w:rPr>
              <w:t>)前置協商相關資料報送例外處理</w:t>
            </w:r>
            <w:r>
              <w:rPr>
                <w:rFonts w:ascii="標楷體" w:eastAsia="標楷體" w:hAnsi="標楷體" w:hint="eastAsia"/>
                <w:color w:val="000000" w:themeColor="text1"/>
              </w:rPr>
              <w:t>】，</w:t>
            </w:r>
            <w:r>
              <w:rPr>
                <w:rFonts w:ascii="標楷體" w:eastAsia="標楷體" w:hAnsi="標楷體" w:hint="eastAsia"/>
              </w:rPr>
              <w:t>供查詢報送資料</w:t>
            </w:r>
          </w:p>
        </w:tc>
      </w:tr>
      <w:tr w:rsidR="00AC4BDE" w14:paraId="765852BE" w14:textId="77777777" w:rsidTr="0021186E">
        <w:tc>
          <w:tcPr>
            <w:tcW w:w="660" w:type="dxa"/>
            <w:tcBorders>
              <w:top w:val="single" w:sz="4" w:space="0" w:color="auto"/>
              <w:left w:val="single" w:sz="4" w:space="0" w:color="auto"/>
              <w:bottom w:val="single" w:sz="4" w:space="0" w:color="auto"/>
              <w:right w:val="single" w:sz="4" w:space="0" w:color="auto"/>
            </w:tcBorders>
          </w:tcPr>
          <w:p w14:paraId="47AB5A83" w14:textId="77777777" w:rsidR="00AC4BDE" w:rsidRDefault="00AC4BDE"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3BC3872"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6CE339F" w14:textId="77777777" w:rsidR="00AC4BDE" w:rsidRDefault="00AC4BDE"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9F3C2C" w14:textId="77777777" w:rsidR="00AC4BDE"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AD41C8E" w14:textId="2D687ABE"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3</w:t>
            </w:r>
            <w:r>
              <w:rPr>
                <w:rFonts w:ascii="標楷體" w:eastAsia="標楷體" w:hAnsi="標楷體" w:hint="eastAsia"/>
              </w:rPr>
              <w:t>(0</w:t>
            </w:r>
            <w:r>
              <w:rPr>
                <w:rFonts w:ascii="標楷體" w:eastAsia="標楷體" w:hAnsi="標楷體"/>
              </w:rPr>
              <w:t>52</w:t>
            </w:r>
            <w:r>
              <w:rPr>
                <w:rFonts w:ascii="標楷體" w:eastAsia="標楷體" w:hAnsi="標楷體" w:hint="eastAsia"/>
              </w:rPr>
              <w:t>)前置協商相關資料報送例外處理</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AC4BDE" w14:paraId="38612A19" w14:textId="77777777" w:rsidTr="0021186E">
        <w:tc>
          <w:tcPr>
            <w:tcW w:w="660" w:type="dxa"/>
            <w:tcBorders>
              <w:top w:val="single" w:sz="4" w:space="0" w:color="auto"/>
              <w:left w:val="single" w:sz="4" w:space="0" w:color="auto"/>
              <w:bottom w:val="single" w:sz="4" w:space="0" w:color="auto"/>
              <w:right w:val="single" w:sz="4" w:space="0" w:color="auto"/>
            </w:tcBorders>
          </w:tcPr>
          <w:p w14:paraId="356B3717" w14:textId="77777777" w:rsidR="00AC4BDE" w:rsidRDefault="00AC4BDE"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2D2EC4"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6804FE" w14:textId="77777777" w:rsidR="00AC4BDE" w:rsidRDefault="00AC4BDE"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69484C7" w14:textId="77777777" w:rsidR="00AC4BDE"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AB68D8D" w14:textId="4253D935"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3</w:t>
            </w:r>
            <w:r>
              <w:rPr>
                <w:rFonts w:ascii="標楷體" w:eastAsia="標楷體" w:hAnsi="標楷體" w:hint="eastAsia"/>
              </w:rPr>
              <w:t>(0</w:t>
            </w:r>
            <w:r>
              <w:rPr>
                <w:rFonts w:ascii="標楷體" w:eastAsia="標楷體" w:hAnsi="標楷體"/>
              </w:rPr>
              <w:t>52</w:t>
            </w:r>
            <w:r>
              <w:rPr>
                <w:rFonts w:ascii="標楷體" w:eastAsia="標楷體" w:hAnsi="標楷體" w:hint="eastAsia"/>
              </w:rPr>
              <w:t>)前置協商相關資料報送例外處理</w:t>
            </w:r>
            <w:r>
              <w:rPr>
                <w:rFonts w:ascii="標楷體" w:eastAsia="標楷體" w:hAnsi="標楷體" w:hint="eastAsia"/>
                <w:color w:val="000000" w:themeColor="text1"/>
              </w:rPr>
              <w:t>】，</w:t>
            </w:r>
            <w:r>
              <w:rPr>
                <w:rFonts w:ascii="標楷體" w:eastAsia="標楷體" w:hAnsi="標楷體" w:hint="eastAsia"/>
              </w:rPr>
              <w:t>供刪除報送資料</w:t>
            </w:r>
          </w:p>
        </w:tc>
      </w:tr>
      <w:tr w:rsidR="00AC4BDE" w14:paraId="409745B3" w14:textId="77777777" w:rsidTr="0021186E">
        <w:tc>
          <w:tcPr>
            <w:tcW w:w="660" w:type="dxa"/>
            <w:tcBorders>
              <w:top w:val="single" w:sz="4" w:space="0" w:color="auto"/>
              <w:left w:val="single" w:sz="4" w:space="0" w:color="auto"/>
              <w:bottom w:val="single" w:sz="4" w:space="0" w:color="auto"/>
              <w:right w:val="single" w:sz="4" w:space="0" w:color="auto"/>
            </w:tcBorders>
          </w:tcPr>
          <w:p w14:paraId="0298CCB0" w14:textId="77777777" w:rsidR="00AC4BDE" w:rsidRDefault="00AC4BDE"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AF139FB"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4A14F2" w14:textId="77777777" w:rsidR="00AC4BDE" w:rsidRDefault="00AC4BDE"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1272AF" w14:textId="77777777" w:rsidR="00AC4BDE"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AC69D8F" w14:textId="30BF11B1"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4</w:t>
            </w:r>
            <w:r>
              <w:rPr>
                <w:rFonts w:ascii="標楷體" w:eastAsia="標楷體" w:hAnsi="標楷體"/>
              </w:rPr>
              <w:t>3</w:t>
            </w:r>
            <w:r>
              <w:rPr>
                <w:rFonts w:ascii="標楷體" w:eastAsia="標楷體" w:hAnsi="標楷體" w:hint="eastAsia"/>
              </w:rPr>
              <w:t>消債條例JCIC報送資料歷程查詢(0</w:t>
            </w:r>
            <w:r>
              <w:rPr>
                <w:rFonts w:ascii="標楷體" w:eastAsia="標楷體" w:hAnsi="標楷體"/>
              </w:rPr>
              <w:t>5</w:t>
            </w:r>
            <w:r>
              <w:rPr>
                <w:rFonts w:ascii="標楷體" w:eastAsia="標楷體" w:hAnsi="標楷體" w:hint="eastAsia"/>
              </w:rPr>
              <w:t>2)</w:t>
            </w:r>
            <w:r>
              <w:rPr>
                <w:rFonts w:ascii="標楷體" w:eastAsia="標楷體" w:hAnsi="標楷體" w:hint="eastAsia"/>
                <w:color w:val="000000" w:themeColor="text1"/>
              </w:rPr>
              <w:t>】，</w:t>
            </w:r>
            <w:r>
              <w:rPr>
                <w:rFonts w:ascii="標楷體" w:eastAsia="標楷體" w:hAnsi="標楷體" w:hint="eastAsia"/>
              </w:rPr>
              <w:t>供查詢報送資料歷程</w:t>
            </w:r>
          </w:p>
        </w:tc>
      </w:tr>
      <w:tr w:rsidR="00AC4BDE" w14:paraId="3533D4FC" w14:textId="77777777" w:rsidTr="0021186E">
        <w:tc>
          <w:tcPr>
            <w:tcW w:w="660" w:type="dxa"/>
            <w:tcBorders>
              <w:top w:val="single" w:sz="4" w:space="0" w:color="auto"/>
              <w:left w:val="single" w:sz="4" w:space="0" w:color="auto"/>
              <w:bottom w:val="single" w:sz="4" w:space="0" w:color="auto"/>
              <w:right w:val="single" w:sz="4" w:space="0" w:color="auto"/>
            </w:tcBorders>
          </w:tcPr>
          <w:p w14:paraId="0659BA33" w14:textId="77777777" w:rsidR="00AC4BDE" w:rsidRDefault="00AC4BDE"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48E5A8"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9F4188" w14:textId="77777777" w:rsidR="00AC4BDE" w:rsidRDefault="00AC4BDE"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6A20700" w14:textId="43637009"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0F369F0" w14:textId="77777777" w:rsidR="00AC4BDE" w:rsidRDefault="00AC4BDE" w:rsidP="0021186E">
            <w:pPr>
              <w:rPr>
                <w:rFonts w:ascii="標楷體" w:eastAsia="標楷體" w:hAnsi="標楷體"/>
              </w:rPr>
            </w:pPr>
          </w:p>
        </w:tc>
      </w:tr>
      <w:tr w:rsidR="00AC4BDE" w14:paraId="74AFBAE3" w14:textId="77777777" w:rsidTr="0021186E">
        <w:tc>
          <w:tcPr>
            <w:tcW w:w="660" w:type="dxa"/>
            <w:tcBorders>
              <w:top w:val="single" w:sz="4" w:space="0" w:color="auto"/>
              <w:left w:val="single" w:sz="4" w:space="0" w:color="auto"/>
              <w:bottom w:val="single" w:sz="4" w:space="0" w:color="auto"/>
              <w:right w:val="single" w:sz="4" w:space="0" w:color="auto"/>
            </w:tcBorders>
          </w:tcPr>
          <w:p w14:paraId="207E9540" w14:textId="77777777" w:rsidR="00AC4BDE" w:rsidRDefault="00AC4BDE"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3307997"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B55851" w14:textId="77777777" w:rsidR="00AC4BDE" w:rsidRDefault="00AC4BDE"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909F9AF" w14:textId="599F372E" w:rsidR="00AC4BDE" w:rsidRDefault="00AC4BDE"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0EBC9BC0" w14:textId="77777777" w:rsidR="00AC4BDE" w:rsidRDefault="00AC4BDE" w:rsidP="0021186E">
            <w:pPr>
              <w:rPr>
                <w:rFonts w:ascii="標楷體" w:eastAsia="標楷體" w:hAnsi="標楷體"/>
              </w:rPr>
            </w:pPr>
          </w:p>
        </w:tc>
      </w:tr>
      <w:tr w:rsidR="00AC4BDE" w14:paraId="0D611A6B" w14:textId="77777777" w:rsidTr="0021186E">
        <w:tc>
          <w:tcPr>
            <w:tcW w:w="660" w:type="dxa"/>
            <w:tcBorders>
              <w:top w:val="single" w:sz="4" w:space="0" w:color="auto"/>
              <w:left w:val="single" w:sz="4" w:space="0" w:color="auto"/>
              <w:bottom w:val="single" w:sz="4" w:space="0" w:color="auto"/>
              <w:right w:val="single" w:sz="4" w:space="0" w:color="auto"/>
            </w:tcBorders>
          </w:tcPr>
          <w:p w14:paraId="14A181C4" w14:textId="77777777" w:rsidR="00AC4BDE" w:rsidRDefault="00AC4BDE" w:rsidP="0021186E">
            <w:pPr>
              <w:jc w:val="center"/>
              <w:rPr>
                <w:rFonts w:ascii="標楷體" w:eastAsia="標楷體" w:hAnsi="標楷體"/>
                <w:lang w:eastAsia="zh-CN"/>
              </w:rPr>
            </w:pPr>
            <w:r>
              <w:rPr>
                <w:rFonts w:ascii="標楷體" w:eastAsia="標楷體" w:hAnsi="標楷體" w:hint="eastAsia"/>
              </w:rPr>
              <w:lastRenderedPageBreak/>
              <w:t>7</w:t>
            </w:r>
          </w:p>
        </w:tc>
        <w:tc>
          <w:tcPr>
            <w:tcW w:w="2425" w:type="dxa"/>
            <w:tcBorders>
              <w:top w:val="single" w:sz="4" w:space="0" w:color="auto"/>
              <w:left w:val="single" w:sz="4" w:space="0" w:color="auto"/>
              <w:bottom w:val="single" w:sz="4" w:space="0" w:color="auto"/>
              <w:right w:val="single" w:sz="4" w:space="0" w:color="auto"/>
            </w:tcBorders>
          </w:tcPr>
          <w:p w14:paraId="12FBF3E1"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C7B0A3" w14:textId="77777777" w:rsidR="00AC4BDE" w:rsidRDefault="00AC4BDE" w:rsidP="0021186E">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5D05C5F" w14:textId="02A4E4A3"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2.RcDate</w:t>
            </w:r>
          </w:p>
        </w:tc>
        <w:tc>
          <w:tcPr>
            <w:tcW w:w="3178" w:type="dxa"/>
            <w:tcBorders>
              <w:top w:val="single" w:sz="4" w:space="0" w:color="auto"/>
              <w:left w:val="single" w:sz="4" w:space="0" w:color="auto"/>
              <w:bottom w:val="single" w:sz="4" w:space="0" w:color="auto"/>
              <w:right w:val="single" w:sz="4" w:space="0" w:color="auto"/>
            </w:tcBorders>
          </w:tcPr>
          <w:p w14:paraId="7574655A" w14:textId="77777777" w:rsidR="00AC4BDE" w:rsidRDefault="00AC4BDE" w:rsidP="0021186E">
            <w:pPr>
              <w:rPr>
                <w:rFonts w:ascii="標楷體" w:eastAsia="標楷體" w:hAnsi="標楷體"/>
              </w:rPr>
            </w:pPr>
          </w:p>
        </w:tc>
      </w:tr>
      <w:tr w:rsidR="00AC4BDE" w14:paraId="576C7E74" w14:textId="77777777" w:rsidTr="0021186E">
        <w:tc>
          <w:tcPr>
            <w:tcW w:w="660" w:type="dxa"/>
            <w:tcBorders>
              <w:top w:val="single" w:sz="4" w:space="0" w:color="auto"/>
              <w:left w:val="single" w:sz="4" w:space="0" w:color="auto"/>
              <w:bottom w:val="single" w:sz="4" w:space="0" w:color="auto"/>
              <w:right w:val="single" w:sz="4" w:space="0" w:color="auto"/>
            </w:tcBorders>
          </w:tcPr>
          <w:p w14:paraId="613F43ED" w14:textId="77777777" w:rsidR="00AC4BDE" w:rsidRDefault="00AC4BDE" w:rsidP="0021186E">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31DB8C2"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45C644" w14:textId="77777777" w:rsidR="00AC4BDE" w:rsidRDefault="00AC4BDE" w:rsidP="0021186E">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DD3E5BD" w14:textId="705FBD6E"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35213EA1" w14:textId="77777777" w:rsidR="00AC4BDE" w:rsidRDefault="00AC4BDE" w:rsidP="0021186E">
            <w:pPr>
              <w:rPr>
                <w:rFonts w:ascii="標楷體" w:eastAsia="標楷體" w:hAnsi="標楷體"/>
              </w:rPr>
            </w:pPr>
          </w:p>
        </w:tc>
      </w:tr>
      <w:tr w:rsidR="00AC4BDE" w14:paraId="32616AF9" w14:textId="77777777" w:rsidTr="0021186E">
        <w:tc>
          <w:tcPr>
            <w:tcW w:w="660" w:type="dxa"/>
            <w:tcBorders>
              <w:top w:val="single" w:sz="4" w:space="0" w:color="auto"/>
              <w:left w:val="single" w:sz="4" w:space="0" w:color="auto"/>
              <w:bottom w:val="single" w:sz="4" w:space="0" w:color="auto"/>
              <w:right w:val="single" w:sz="4" w:space="0" w:color="auto"/>
            </w:tcBorders>
          </w:tcPr>
          <w:p w14:paraId="4AE8BD38" w14:textId="0F140809" w:rsidR="00AC4BDE" w:rsidRDefault="00AC4BDE" w:rsidP="0021186E">
            <w:pPr>
              <w:jc w:val="center"/>
              <w:rPr>
                <w:rFonts w:ascii="標楷體" w:eastAsia="標楷體" w:hAnsi="標楷體"/>
              </w:rPr>
            </w:pPr>
            <w:r>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DAFE861"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72C5AD" w14:textId="77777777" w:rsidR="00AC4BDE" w:rsidRDefault="00AC4BDE" w:rsidP="0021186E">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166208" w14:textId="67A8F837"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0BBB7AC4" w14:textId="77777777" w:rsidR="00AC4BDE" w:rsidRDefault="00AC4BDE" w:rsidP="0021186E">
            <w:pPr>
              <w:rPr>
                <w:rFonts w:ascii="標楷體" w:eastAsia="標楷體" w:hAnsi="標楷體"/>
              </w:rPr>
            </w:pPr>
          </w:p>
        </w:tc>
      </w:tr>
    </w:tbl>
    <w:p w14:paraId="4A8E67B9" w14:textId="3F370052" w:rsidR="00AC4BDE" w:rsidRDefault="00AC4BDE" w:rsidP="00AC4BDE">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53</w:t>
      </w:r>
      <w:r>
        <w:rPr>
          <w:rFonts w:ascii="標楷體" w:hAnsi="標楷體" w:hint="eastAsia"/>
        </w:rPr>
        <w:t>):</w:t>
      </w:r>
    </w:p>
    <w:p w14:paraId="542E0EE7" w14:textId="4D9E22F0" w:rsidR="00AC4BDE" w:rsidRDefault="00AC4BDE" w:rsidP="00AC4BDE">
      <w:r>
        <w:rPr>
          <w:noProof/>
        </w:rPr>
        <w:drawing>
          <wp:inline distT="0" distB="0" distL="0" distR="0" wp14:anchorId="46AF3D3C" wp14:editId="7383D613">
            <wp:extent cx="6479540" cy="100266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002665"/>
                    </a:xfrm>
                    <a:prstGeom prst="rect">
                      <a:avLst/>
                    </a:prstGeom>
                  </pic:spPr>
                </pic:pic>
              </a:graphicData>
            </a:graphic>
          </wp:inline>
        </w:drawing>
      </w:r>
      <w:r>
        <w:rPr>
          <w:noProof/>
        </w:rPr>
        <w:t xml:space="preserve"> </w:t>
      </w:r>
    </w:p>
    <w:p w14:paraId="05FEA6F0" w14:textId="5F56A3E1" w:rsidR="00AC4BDE" w:rsidRDefault="00AC4BDE" w:rsidP="00AC4BDE">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53</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AC4BDE" w14:paraId="5DE2B43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556F1B3"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3830F75"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F4D486"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C89C410" w14:textId="77777777" w:rsidR="00AC4BDE" w:rsidRDefault="00AC4BDE"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C337A2B"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C4BDE" w14:paraId="3E3CBAA1"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5D29624C" w14:textId="77777777" w:rsidR="00AC4BDE" w:rsidRDefault="00AC4BDE"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7ACEB28"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C6266F" w14:textId="77777777" w:rsidR="00AC4BDE" w:rsidRDefault="00AC4BDE"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FBD6669" w14:textId="77777777" w:rsidR="00AC4BDE"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00EAE2D" w14:textId="31CCF417"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4</w:t>
            </w:r>
            <w:r>
              <w:rPr>
                <w:rFonts w:ascii="標楷體" w:eastAsia="標楷體" w:hAnsi="標楷體" w:hint="eastAsia"/>
              </w:rPr>
              <w:t>(0</w:t>
            </w:r>
            <w:r>
              <w:rPr>
                <w:rFonts w:ascii="標楷體" w:eastAsia="標楷體" w:hAnsi="標楷體"/>
              </w:rPr>
              <w:t>53</w:t>
            </w:r>
            <w:r>
              <w:rPr>
                <w:rFonts w:ascii="標楷體" w:eastAsia="標楷體" w:hAnsi="標楷體" w:hint="eastAsia"/>
              </w:rPr>
              <w:t>)同意報送例外處理檔案</w:t>
            </w:r>
            <w:r>
              <w:rPr>
                <w:rFonts w:ascii="標楷體" w:eastAsia="標楷體" w:hAnsi="標楷體" w:hint="eastAsia"/>
                <w:color w:val="000000" w:themeColor="text1"/>
              </w:rPr>
              <w:t>】，</w:t>
            </w:r>
            <w:r>
              <w:rPr>
                <w:rFonts w:ascii="標楷體" w:eastAsia="標楷體" w:hAnsi="標楷體" w:hint="eastAsia"/>
              </w:rPr>
              <w:t>供查詢報送資料</w:t>
            </w:r>
          </w:p>
        </w:tc>
      </w:tr>
      <w:tr w:rsidR="00AC4BDE" w14:paraId="7858AC82" w14:textId="77777777" w:rsidTr="0021186E">
        <w:tc>
          <w:tcPr>
            <w:tcW w:w="660" w:type="dxa"/>
            <w:tcBorders>
              <w:top w:val="single" w:sz="4" w:space="0" w:color="auto"/>
              <w:left w:val="single" w:sz="4" w:space="0" w:color="auto"/>
              <w:bottom w:val="single" w:sz="4" w:space="0" w:color="auto"/>
              <w:right w:val="single" w:sz="4" w:space="0" w:color="auto"/>
            </w:tcBorders>
          </w:tcPr>
          <w:p w14:paraId="3AD09ADD" w14:textId="77777777" w:rsidR="00AC4BDE" w:rsidRDefault="00AC4BDE"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FD1EB18"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334FD9D" w14:textId="77777777" w:rsidR="00AC4BDE" w:rsidRDefault="00AC4BDE"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F260A8" w14:textId="77777777" w:rsidR="00AC4BDE"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72C0BC" w14:textId="748B9E13"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4</w:t>
            </w:r>
            <w:r>
              <w:rPr>
                <w:rFonts w:ascii="標楷體" w:eastAsia="標楷體" w:hAnsi="標楷體" w:hint="eastAsia"/>
              </w:rPr>
              <w:t>(0</w:t>
            </w:r>
            <w:r>
              <w:rPr>
                <w:rFonts w:ascii="標楷體" w:eastAsia="標楷體" w:hAnsi="標楷體"/>
              </w:rPr>
              <w:t>53</w:t>
            </w:r>
            <w:r>
              <w:rPr>
                <w:rFonts w:ascii="標楷體" w:eastAsia="標楷體" w:hAnsi="標楷體" w:hint="eastAsia"/>
              </w:rPr>
              <w:t>)同意報送例外處理檔案</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AC4BDE" w14:paraId="508080B0" w14:textId="77777777" w:rsidTr="0021186E">
        <w:tc>
          <w:tcPr>
            <w:tcW w:w="660" w:type="dxa"/>
            <w:tcBorders>
              <w:top w:val="single" w:sz="4" w:space="0" w:color="auto"/>
              <w:left w:val="single" w:sz="4" w:space="0" w:color="auto"/>
              <w:bottom w:val="single" w:sz="4" w:space="0" w:color="auto"/>
              <w:right w:val="single" w:sz="4" w:space="0" w:color="auto"/>
            </w:tcBorders>
          </w:tcPr>
          <w:p w14:paraId="7CDF019E" w14:textId="77777777" w:rsidR="00AC4BDE" w:rsidRDefault="00AC4BDE"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4DF71F"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0E2951" w14:textId="77777777" w:rsidR="00AC4BDE" w:rsidRDefault="00AC4BDE"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E53E616" w14:textId="77777777" w:rsidR="00AC4BDE"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AEB5C8" w14:textId="4C7F7D11"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4</w:t>
            </w:r>
            <w:r>
              <w:rPr>
                <w:rFonts w:ascii="標楷體" w:eastAsia="標楷體" w:hAnsi="標楷體" w:hint="eastAsia"/>
              </w:rPr>
              <w:t>(0</w:t>
            </w:r>
            <w:r>
              <w:rPr>
                <w:rFonts w:ascii="標楷體" w:eastAsia="標楷體" w:hAnsi="標楷體"/>
              </w:rPr>
              <w:t>53</w:t>
            </w:r>
            <w:r>
              <w:rPr>
                <w:rFonts w:ascii="標楷體" w:eastAsia="標楷體" w:hAnsi="標楷體" w:hint="eastAsia"/>
              </w:rPr>
              <w:t>)同意報送例外處理檔案</w:t>
            </w:r>
            <w:r>
              <w:rPr>
                <w:rFonts w:ascii="標楷體" w:eastAsia="標楷體" w:hAnsi="標楷體" w:hint="eastAsia"/>
                <w:color w:val="000000" w:themeColor="text1"/>
              </w:rPr>
              <w:t>】，</w:t>
            </w:r>
            <w:r>
              <w:rPr>
                <w:rFonts w:ascii="標楷體" w:eastAsia="標楷體" w:hAnsi="標楷體" w:hint="eastAsia"/>
              </w:rPr>
              <w:t>供刪除報送資料</w:t>
            </w:r>
          </w:p>
        </w:tc>
      </w:tr>
      <w:tr w:rsidR="00AC4BDE" w14:paraId="2E73D949" w14:textId="77777777" w:rsidTr="0021186E">
        <w:tc>
          <w:tcPr>
            <w:tcW w:w="660" w:type="dxa"/>
            <w:tcBorders>
              <w:top w:val="single" w:sz="4" w:space="0" w:color="auto"/>
              <w:left w:val="single" w:sz="4" w:space="0" w:color="auto"/>
              <w:bottom w:val="single" w:sz="4" w:space="0" w:color="auto"/>
              <w:right w:val="single" w:sz="4" w:space="0" w:color="auto"/>
            </w:tcBorders>
          </w:tcPr>
          <w:p w14:paraId="6CD5C144" w14:textId="77777777" w:rsidR="00AC4BDE" w:rsidRDefault="00AC4BDE"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F644C08"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C5B257" w14:textId="77777777" w:rsidR="00AC4BDE" w:rsidRDefault="00AC4BDE"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C576882" w14:textId="77777777" w:rsidR="00AC4BDE"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050FFD8" w14:textId="1DF88680"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4</w:t>
            </w:r>
            <w:r>
              <w:rPr>
                <w:rFonts w:ascii="標楷體" w:eastAsia="標楷體" w:hAnsi="標楷體"/>
              </w:rPr>
              <w:t>4</w:t>
            </w:r>
            <w:r>
              <w:rPr>
                <w:rFonts w:ascii="標楷體" w:eastAsia="標楷體" w:hAnsi="標楷體" w:hint="eastAsia"/>
              </w:rPr>
              <w:t>消債條例JCIC報送資料歷程查詢(0</w:t>
            </w:r>
            <w:r>
              <w:rPr>
                <w:rFonts w:ascii="標楷體" w:eastAsia="標楷體" w:hAnsi="標楷體"/>
              </w:rPr>
              <w:t>53</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AC4BDE" w14:paraId="402E5EDE" w14:textId="77777777" w:rsidTr="0021186E">
        <w:tc>
          <w:tcPr>
            <w:tcW w:w="660" w:type="dxa"/>
            <w:tcBorders>
              <w:top w:val="single" w:sz="4" w:space="0" w:color="auto"/>
              <w:left w:val="single" w:sz="4" w:space="0" w:color="auto"/>
              <w:bottom w:val="single" w:sz="4" w:space="0" w:color="auto"/>
              <w:right w:val="single" w:sz="4" w:space="0" w:color="auto"/>
            </w:tcBorders>
          </w:tcPr>
          <w:p w14:paraId="2D639ADD" w14:textId="77777777" w:rsidR="00AC4BDE" w:rsidRDefault="00AC4BDE"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138E5DA"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ED6C6AB" w14:textId="77777777" w:rsidR="00AC4BDE" w:rsidRDefault="00AC4BDE"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0906C3A" w14:textId="4318DB01"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F94F2AA" w14:textId="77777777" w:rsidR="00AC4BDE" w:rsidRDefault="00AC4BDE" w:rsidP="0021186E">
            <w:pPr>
              <w:rPr>
                <w:rFonts w:ascii="標楷體" w:eastAsia="標楷體" w:hAnsi="標楷體"/>
              </w:rPr>
            </w:pPr>
          </w:p>
        </w:tc>
      </w:tr>
      <w:tr w:rsidR="00AC4BDE" w14:paraId="2F43E3C0" w14:textId="77777777" w:rsidTr="0021186E">
        <w:tc>
          <w:tcPr>
            <w:tcW w:w="660" w:type="dxa"/>
            <w:tcBorders>
              <w:top w:val="single" w:sz="4" w:space="0" w:color="auto"/>
              <w:left w:val="single" w:sz="4" w:space="0" w:color="auto"/>
              <w:bottom w:val="single" w:sz="4" w:space="0" w:color="auto"/>
              <w:right w:val="single" w:sz="4" w:space="0" w:color="auto"/>
            </w:tcBorders>
          </w:tcPr>
          <w:p w14:paraId="4DFA2EE8" w14:textId="77777777" w:rsidR="00AC4BDE" w:rsidRDefault="00AC4BDE"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1E66655"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F07B82" w14:textId="77777777" w:rsidR="00AC4BDE" w:rsidRDefault="00AC4BDE"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BEFFA4" w14:textId="37555F9F" w:rsidR="00AC4BDE" w:rsidRDefault="00AC4BDE"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0C62397B" w14:textId="77777777" w:rsidR="00AC4BDE" w:rsidRDefault="00AC4BDE" w:rsidP="0021186E">
            <w:pPr>
              <w:rPr>
                <w:rFonts w:ascii="標楷體" w:eastAsia="標楷體" w:hAnsi="標楷體"/>
              </w:rPr>
            </w:pPr>
          </w:p>
        </w:tc>
      </w:tr>
      <w:tr w:rsidR="00AC4BDE" w14:paraId="222F7533" w14:textId="77777777" w:rsidTr="0021186E">
        <w:tc>
          <w:tcPr>
            <w:tcW w:w="660" w:type="dxa"/>
            <w:tcBorders>
              <w:top w:val="single" w:sz="4" w:space="0" w:color="auto"/>
              <w:left w:val="single" w:sz="4" w:space="0" w:color="auto"/>
              <w:bottom w:val="single" w:sz="4" w:space="0" w:color="auto"/>
              <w:right w:val="single" w:sz="4" w:space="0" w:color="auto"/>
            </w:tcBorders>
          </w:tcPr>
          <w:p w14:paraId="5A84FBD7" w14:textId="77777777" w:rsidR="00AC4BDE" w:rsidRDefault="00AC4BDE" w:rsidP="0021186E">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ABE3EB3"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781978" w14:textId="77777777" w:rsidR="00AC4BDE" w:rsidRDefault="00AC4BDE" w:rsidP="0021186E">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D75CC2A" w14:textId="3E7B66FF"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3.RcDate</w:t>
            </w:r>
          </w:p>
        </w:tc>
        <w:tc>
          <w:tcPr>
            <w:tcW w:w="3178" w:type="dxa"/>
            <w:tcBorders>
              <w:top w:val="single" w:sz="4" w:space="0" w:color="auto"/>
              <w:left w:val="single" w:sz="4" w:space="0" w:color="auto"/>
              <w:bottom w:val="single" w:sz="4" w:space="0" w:color="auto"/>
              <w:right w:val="single" w:sz="4" w:space="0" w:color="auto"/>
            </w:tcBorders>
          </w:tcPr>
          <w:p w14:paraId="1B262A3F" w14:textId="77777777" w:rsidR="00AC4BDE" w:rsidRDefault="00AC4BDE" w:rsidP="0021186E">
            <w:pPr>
              <w:rPr>
                <w:rFonts w:ascii="標楷體" w:eastAsia="標楷體" w:hAnsi="標楷體"/>
              </w:rPr>
            </w:pPr>
          </w:p>
        </w:tc>
      </w:tr>
      <w:tr w:rsidR="00AC4BDE" w14:paraId="01FD35EA" w14:textId="77777777" w:rsidTr="0021186E">
        <w:tc>
          <w:tcPr>
            <w:tcW w:w="660" w:type="dxa"/>
            <w:tcBorders>
              <w:top w:val="single" w:sz="4" w:space="0" w:color="auto"/>
              <w:left w:val="single" w:sz="4" w:space="0" w:color="auto"/>
              <w:bottom w:val="single" w:sz="4" w:space="0" w:color="auto"/>
              <w:right w:val="single" w:sz="4" w:space="0" w:color="auto"/>
            </w:tcBorders>
          </w:tcPr>
          <w:p w14:paraId="11AFF5DB" w14:textId="77777777" w:rsidR="00AC4BDE" w:rsidRDefault="00AC4BDE" w:rsidP="0021186E">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6777B3F"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BFEB90" w14:textId="77777777" w:rsidR="00AC4BDE" w:rsidRDefault="00AC4BDE" w:rsidP="0021186E">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BCDEAF" w14:textId="21133E93"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01B7C495" w14:textId="77777777" w:rsidR="00AC4BDE" w:rsidRDefault="00AC4BDE" w:rsidP="0021186E">
            <w:pPr>
              <w:rPr>
                <w:rFonts w:ascii="標楷體" w:eastAsia="標楷體" w:hAnsi="標楷體"/>
              </w:rPr>
            </w:pPr>
          </w:p>
        </w:tc>
      </w:tr>
      <w:tr w:rsidR="00AC4BDE" w14:paraId="1258686D" w14:textId="77777777" w:rsidTr="0021186E">
        <w:tc>
          <w:tcPr>
            <w:tcW w:w="660" w:type="dxa"/>
            <w:tcBorders>
              <w:top w:val="single" w:sz="4" w:space="0" w:color="auto"/>
              <w:left w:val="single" w:sz="4" w:space="0" w:color="auto"/>
              <w:bottom w:val="single" w:sz="4" w:space="0" w:color="auto"/>
              <w:right w:val="single" w:sz="4" w:space="0" w:color="auto"/>
            </w:tcBorders>
          </w:tcPr>
          <w:p w14:paraId="3620F29E" w14:textId="22607620" w:rsidR="00AC4BDE" w:rsidRDefault="00AC4BDE" w:rsidP="0021186E">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086746" w14:textId="156774A7" w:rsidR="00AC4BDE" w:rsidRDefault="00AC4BDE" w:rsidP="0021186E">
            <w:pPr>
              <w:rPr>
                <w:rFonts w:ascii="標楷體" w:eastAsia="標楷體" w:hAnsi="標楷體"/>
              </w:rPr>
            </w:pPr>
            <w:r>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426EB408" w14:textId="3BABF1DD" w:rsidR="00AC4BDE" w:rsidRDefault="00AC4BDE" w:rsidP="0021186E">
            <w:pPr>
              <w:rPr>
                <w:rFonts w:ascii="標楷體" w:eastAsia="標楷體" w:hAnsi="標楷體"/>
                <w:lang w:eastAsia="zh-HK"/>
              </w:rPr>
            </w:pPr>
            <w:r>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BFD7B50" w14:textId="22D38FB3"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3.MaxMainCode</w:t>
            </w:r>
          </w:p>
        </w:tc>
        <w:tc>
          <w:tcPr>
            <w:tcW w:w="3178" w:type="dxa"/>
            <w:tcBorders>
              <w:top w:val="single" w:sz="4" w:space="0" w:color="auto"/>
              <w:left w:val="single" w:sz="4" w:space="0" w:color="auto"/>
              <w:bottom w:val="single" w:sz="4" w:space="0" w:color="auto"/>
              <w:right w:val="single" w:sz="4" w:space="0" w:color="auto"/>
            </w:tcBorders>
          </w:tcPr>
          <w:p w14:paraId="36706ED3" w14:textId="77777777" w:rsidR="00AC4BDE" w:rsidRDefault="00AC4BDE" w:rsidP="0021186E">
            <w:pPr>
              <w:rPr>
                <w:rFonts w:ascii="標楷體" w:eastAsia="標楷體" w:hAnsi="標楷體"/>
              </w:rPr>
            </w:pPr>
          </w:p>
        </w:tc>
      </w:tr>
      <w:tr w:rsidR="00AC4BDE" w14:paraId="1933A86E" w14:textId="77777777" w:rsidTr="0021186E">
        <w:tc>
          <w:tcPr>
            <w:tcW w:w="660" w:type="dxa"/>
            <w:tcBorders>
              <w:top w:val="single" w:sz="4" w:space="0" w:color="auto"/>
              <w:left w:val="single" w:sz="4" w:space="0" w:color="auto"/>
              <w:bottom w:val="single" w:sz="4" w:space="0" w:color="auto"/>
              <w:right w:val="single" w:sz="4" w:space="0" w:color="auto"/>
            </w:tcBorders>
          </w:tcPr>
          <w:p w14:paraId="6A0A04CF" w14:textId="53A79D92" w:rsidR="00AC4BDE" w:rsidRDefault="00AC4BDE" w:rsidP="0021186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676FE2"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3BF883" w14:textId="77777777" w:rsidR="00AC4BDE" w:rsidRDefault="00AC4BDE" w:rsidP="0021186E">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BB9710A" w14:textId="16171BAF"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04324FFF" w14:textId="77777777" w:rsidR="00AC4BDE" w:rsidRDefault="00AC4BDE" w:rsidP="0021186E">
            <w:pPr>
              <w:rPr>
                <w:rFonts w:ascii="標楷體" w:eastAsia="標楷體" w:hAnsi="標楷體"/>
              </w:rPr>
            </w:pPr>
          </w:p>
        </w:tc>
      </w:tr>
    </w:tbl>
    <w:p w14:paraId="7061B201" w14:textId="61296267" w:rsidR="00AC4BDE" w:rsidRDefault="00AC4BDE" w:rsidP="00AC4BDE">
      <w:pPr>
        <w:pStyle w:val="a"/>
        <w:numPr>
          <w:ilvl w:val="0"/>
          <w:numId w:val="83"/>
        </w:numPr>
        <w:ind w:left="1220" w:hanging="260"/>
        <w:rPr>
          <w:rFonts w:ascii="標楷體" w:hAnsi="標楷體"/>
        </w:rPr>
      </w:pPr>
      <w:r>
        <w:rPr>
          <w:rFonts w:ascii="標楷體" w:hAnsi="標楷體" w:hint="eastAsia"/>
        </w:rPr>
        <w:t>輸出畫面(0</w:t>
      </w:r>
      <w:r>
        <w:rPr>
          <w:rFonts w:ascii="標楷體" w:hAnsi="標楷體"/>
        </w:rPr>
        <w:t>54</w:t>
      </w:r>
      <w:r>
        <w:rPr>
          <w:rFonts w:ascii="標楷體" w:hAnsi="標楷體" w:hint="eastAsia"/>
        </w:rPr>
        <w:t>):</w:t>
      </w:r>
    </w:p>
    <w:p w14:paraId="6EF6B19E" w14:textId="22BC58C1" w:rsidR="00AC4BDE" w:rsidRDefault="00AC4BDE" w:rsidP="00AC4BDE">
      <w:r>
        <w:rPr>
          <w:noProof/>
        </w:rPr>
        <w:lastRenderedPageBreak/>
        <w:drawing>
          <wp:inline distT="0" distB="0" distL="0" distR="0" wp14:anchorId="2EA59DA9" wp14:editId="4C2D5281">
            <wp:extent cx="6479540" cy="107061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070610"/>
                    </a:xfrm>
                    <a:prstGeom prst="rect">
                      <a:avLst/>
                    </a:prstGeom>
                  </pic:spPr>
                </pic:pic>
              </a:graphicData>
            </a:graphic>
          </wp:inline>
        </w:drawing>
      </w:r>
      <w:r>
        <w:rPr>
          <w:noProof/>
        </w:rPr>
        <w:t xml:space="preserve"> </w:t>
      </w:r>
    </w:p>
    <w:p w14:paraId="0908F1EA" w14:textId="0113F241" w:rsidR="00AC4BDE" w:rsidRDefault="00AC4BDE" w:rsidP="00AC4BDE">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w:t>
      </w:r>
      <w:r>
        <w:rPr>
          <w:rFonts w:ascii="標楷體" w:hAnsi="標楷體"/>
        </w:rPr>
        <w:t>54</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AC4BDE" w14:paraId="4651D246"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73546B2"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E5E658"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C282FA"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02795D3" w14:textId="77777777" w:rsidR="00AC4BDE" w:rsidRDefault="00AC4BDE"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9AB93CB" w14:textId="77777777" w:rsidR="00AC4BDE" w:rsidRDefault="00AC4BDE"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C4BDE" w14:paraId="7E86D66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BFCA743" w14:textId="77777777" w:rsidR="00AC4BDE" w:rsidRDefault="00AC4BDE"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6A99B65"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3BB344E" w14:textId="77777777" w:rsidR="00AC4BDE" w:rsidRDefault="00AC4BDE"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FD25A2B" w14:textId="77777777" w:rsidR="00AC4BDE"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DA088D" w14:textId="114FADF8"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5</w:t>
            </w:r>
            <w:r>
              <w:rPr>
                <w:rFonts w:ascii="標楷體" w:eastAsia="標楷體" w:hAnsi="標楷體" w:hint="eastAsia"/>
              </w:rPr>
              <w:t>(0</w:t>
            </w:r>
            <w:r>
              <w:rPr>
                <w:rFonts w:ascii="標楷體" w:eastAsia="標楷體" w:hAnsi="標楷體"/>
              </w:rPr>
              <w:t>54</w:t>
            </w:r>
            <w:r>
              <w:rPr>
                <w:rFonts w:ascii="標楷體" w:eastAsia="標楷體" w:hAnsi="標楷體" w:hint="eastAsia"/>
              </w:rPr>
              <w:t>)</w:t>
            </w:r>
            <w:r w:rsidR="0090513A">
              <w:rPr>
                <w:rFonts w:ascii="標楷體" w:eastAsia="標楷體" w:hAnsi="標楷體" w:hint="eastAsia"/>
              </w:rPr>
              <w:t>單獨全數受清償資料檔案</w:t>
            </w:r>
            <w:r>
              <w:rPr>
                <w:rFonts w:ascii="標楷體" w:eastAsia="標楷體" w:hAnsi="標楷體" w:hint="eastAsia"/>
                <w:color w:val="000000" w:themeColor="text1"/>
              </w:rPr>
              <w:t>】，</w:t>
            </w:r>
            <w:r>
              <w:rPr>
                <w:rFonts w:ascii="標楷體" w:eastAsia="標楷體" w:hAnsi="標楷體" w:hint="eastAsia"/>
              </w:rPr>
              <w:t>供查詢報送資料</w:t>
            </w:r>
          </w:p>
        </w:tc>
      </w:tr>
      <w:tr w:rsidR="00AC4BDE" w14:paraId="1CBA3214" w14:textId="77777777" w:rsidTr="0021186E">
        <w:tc>
          <w:tcPr>
            <w:tcW w:w="660" w:type="dxa"/>
            <w:tcBorders>
              <w:top w:val="single" w:sz="4" w:space="0" w:color="auto"/>
              <w:left w:val="single" w:sz="4" w:space="0" w:color="auto"/>
              <w:bottom w:val="single" w:sz="4" w:space="0" w:color="auto"/>
              <w:right w:val="single" w:sz="4" w:space="0" w:color="auto"/>
            </w:tcBorders>
          </w:tcPr>
          <w:p w14:paraId="15DBE458" w14:textId="77777777" w:rsidR="00AC4BDE" w:rsidRDefault="00AC4BDE" w:rsidP="0021186E">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FD3BCFE"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9061883" w14:textId="77777777" w:rsidR="00AC4BDE" w:rsidRDefault="00AC4BDE"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9E75B4B" w14:textId="77777777" w:rsidR="00AC4BDE"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A60FD5" w14:textId="16064ADB" w:rsidR="00AC4BDE" w:rsidRDefault="00AC4BDE" w:rsidP="0021186E">
            <w:pPr>
              <w:rPr>
                <w:rFonts w:ascii="標楷體" w:eastAsia="標楷體" w:hAnsi="標楷體"/>
              </w:rPr>
            </w:pPr>
            <w:r>
              <w:rPr>
                <w:rFonts w:ascii="標楷體" w:eastAsia="標楷體" w:hAnsi="標楷體" w:hint="eastAsia"/>
                <w:color w:val="000000" w:themeColor="text1"/>
              </w:rPr>
              <w:t>連結至</w:t>
            </w:r>
            <w:r w:rsidR="0090513A">
              <w:rPr>
                <w:rFonts w:ascii="標楷體" w:eastAsia="標楷體" w:hAnsi="標楷體" w:hint="eastAsia"/>
                <w:color w:val="000000" w:themeColor="text1"/>
              </w:rPr>
              <w:t>【</w:t>
            </w:r>
            <w:r w:rsidR="0090513A">
              <w:rPr>
                <w:rFonts w:ascii="標楷體" w:eastAsia="標楷體" w:hAnsi="標楷體" w:hint="eastAsia"/>
              </w:rPr>
              <w:t>L83</w:t>
            </w:r>
            <w:r w:rsidR="0090513A">
              <w:rPr>
                <w:rFonts w:ascii="標楷體" w:eastAsia="標楷體" w:hAnsi="標楷體"/>
              </w:rPr>
              <w:t>15</w:t>
            </w:r>
            <w:r w:rsidR="0090513A">
              <w:rPr>
                <w:rFonts w:ascii="標楷體" w:eastAsia="標楷體" w:hAnsi="標楷體" w:hint="eastAsia"/>
              </w:rPr>
              <w:t>(0</w:t>
            </w:r>
            <w:r w:rsidR="0090513A">
              <w:rPr>
                <w:rFonts w:ascii="標楷體" w:eastAsia="標楷體" w:hAnsi="標楷體"/>
              </w:rPr>
              <w:t>54</w:t>
            </w:r>
            <w:r w:rsidR="0090513A">
              <w:rPr>
                <w:rFonts w:ascii="標楷體" w:eastAsia="標楷體" w:hAnsi="標楷體" w:hint="eastAsia"/>
              </w:rPr>
              <w:t>)單獨全數受清償資料檔案</w:t>
            </w:r>
            <w:r w:rsidR="0090513A">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AC4BDE" w14:paraId="3022790D" w14:textId="77777777" w:rsidTr="0021186E">
        <w:tc>
          <w:tcPr>
            <w:tcW w:w="660" w:type="dxa"/>
            <w:tcBorders>
              <w:top w:val="single" w:sz="4" w:space="0" w:color="auto"/>
              <w:left w:val="single" w:sz="4" w:space="0" w:color="auto"/>
              <w:bottom w:val="single" w:sz="4" w:space="0" w:color="auto"/>
              <w:right w:val="single" w:sz="4" w:space="0" w:color="auto"/>
            </w:tcBorders>
          </w:tcPr>
          <w:p w14:paraId="2E1FD89F" w14:textId="77777777" w:rsidR="00AC4BDE" w:rsidRDefault="00AC4BDE"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6C61DD0"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9726411" w14:textId="77777777" w:rsidR="00AC4BDE" w:rsidRDefault="00AC4BDE"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5C029" w14:textId="77777777" w:rsidR="00AC4BDE"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59B284" w14:textId="741E60EF" w:rsidR="00AC4BDE" w:rsidRDefault="00AC4BDE" w:rsidP="0021186E">
            <w:pPr>
              <w:rPr>
                <w:rFonts w:ascii="標楷體" w:eastAsia="標楷體" w:hAnsi="標楷體"/>
              </w:rPr>
            </w:pPr>
            <w:r>
              <w:rPr>
                <w:rFonts w:ascii="標楷體" w:eastAsia="標楷體" w:hAnsi="標楷體" w:hint="eastAsia"/>
                <w:color w:val="000000" w:themeColor="text1"/>
              </w:rPr>
              <w:t>連結至</w:t>
            </w:r>
            <w:r w:rsidR="0090513A">
              <w:rPr>
                <w:rFonts w:ascii="標楷體" w:eastAsia="標楷體" w:hAnsi="標楷體" w:hint="eastAsia"/>
                <w:color w:val="000000" w:themeColor="text1"/>
              </w:rPr>
              <w:t>【</w:t>
            </w:r>
            <w:r w:rsidR="0090513A">
              <w:rPr>
                <w:rFonts w:ascii="標楷體" w:eastAsia="標楷體" w:hAnsi="標楷體" w:hint="eastAsia"/>
              </w:rPr>
              <w:t>L83</w:t>
            </w:r>
            <w:r w:rsidR="0090513A">
              <w:rPr>
                <w:rFonts w:ascii="標楷體" w:eastAsia="標楷體" w:hAnsi="標楷體"/>
              </w:rPr>
              <w:t>15</w:t>
            </w:r>
            <w:r w:rsidR="0090513A">
              <w:rPr>
                <w:rFonts w:ascii="標楷體" w:eastAsia="標楷體" w:hAnsi="標楷體" w:hint="eastAsia"/>
              </w:rPr>
              <w:t>(0</w:t>
            </w:r>
            <w:r w:rsidR="0090513A">
              <w:rPr>
                <w:rFonts w:ascii="標楷體" w:eastAsia="標楷體" w:hAnsi="標楷體"/>
              </w:rPr>
              <w:t>54</w:t>
            </w:r>
            <w:r w:rsidR="0090513A">
              <w:rPr>
                <w:rFonts w:ascii="標楷體" w:eastAsia="標楷體" w:hAnsi="標楷體" w:hint="eastAsia"/>
              </w:rPr>
              <w:t>)單獨全數受清償資料檔案</w:t>
            </w:r>
            <w:r w:rsidR="0090513A">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AC4BDE" w14:paraId="0E93FF46" w14:textId="77777777" w:rsidTr="0021186E">
        <w:tc>
          <w:tcPr>
            <w:tcW w:w="660" w:type="dxa"/>
            <w:tcBorders>
              <w:top w:val="single" w:sz="4" w:space="0" w:color="auto"/>
              <w:left w:val="single" w:sz="4" w:space="0" w:color="auto"/>
              <w:bottom w:val="single" w:sz="4" w:space="0" w:color="auto"/>
              <w:right w:val="single" w:sz="4" w:space="0" w:color="auto"/>
            </w:tcBorders>
          </w:tcPr>
          <w:p w14:paraId="358AAE62" w14:textId="77777777" w:rsidR="00AC4BDE" w:rsidRDefault="00AC4BDE"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50A418" w14:textId="77777777" w:rsidR="00AC4BDE" w:rsidRDefault="00AC4BDE"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4B3F2ED" w14:textId="77777777" w:rsidR="00AC4BDE" w:rsidRDefault="00AC4BDE"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67B4F81" w14:textId="77777777" w:rsidR="00AC4BDE"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3A5E6CD" w14:textId="4672EC4F" w:rsidR="00AC4BDE" w:rsidRDefault="00AC4BDE"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4</w:t>
            </w:r>
            <w:r w:rsidR="0090513A">
              <w:rPr>
                <w:rFonts w:ascii="標楷體" w:eastAsia="標楷體" w:hAnsi="標楷體" w:hint="eastAsia"/>
              </w:rPr>
              <w:t>5</w:t>
            </w:r>
            <w:r>
              <w:rPr>
                <w:rFonts w:ascii="標楷體" w:eastAsia="標楷體" w:hAnsi="標楷體" w:hint="eastAsia"/>
              </w:rPr>
              <w:t>消債條例JCIC報送資料歷程查詢(0</w:t>
            </w:r>
            <w:r>
              <w:rPr>
                <w:rFonts w:ascii="標楷體" w:eastAsia="標楷體" w:hAnsi="標楷體"/>
              </w:rPr>
              <w:t>5</w:t>
            </w:r>
            <w:r w:rsidR="0090513A">
              <w:rPr>
                <w:rFonts w:ascii="標楷體" w:eastAsia="標楷體" w:hAnsi="標楷體" w:hint="eastAsia"/>
              </w:rPr>
              <w:t>4</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AC4BDE" w14:paraId="755C2BF1" w14:textId="77777777" w:rsidTr="0021186E">
        <w:tc>
          <w:tcPr>
            <w:tcW w:w="660" w:type="dxa"/>
            <w:tcBorders>
              <w:top w:val="single" w:sz="4" w:space="0" w:color="auto"/>
              <w:left w:val="single" w:sz="4" w:space="0" w:color="auto"/>
              <w:bottom w:val="single" w:sz="4" w:space="0" w:color="auto"/>
              <w:right w:val="single" w:sz="4" w:space="0" w:color="auto"/>
            </w:tcBorders>
          </w:tcPr>
          <w:p w14:paraId="5EB4C7C4" w14:textId="77777777" w:rsidR="00AC4BDE" w:rsidRDefault="00AC4BDE"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86091E7"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BCA33BF" w14:textId="77777777" w:rsidR="00AC4BDE" w:rsidRDefault="00AC4BDE"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2FDE48" w14:textId="6F49D32B"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4.TranKey</w:t>
            </w:r>
          </w:p>
        </w:tc>
        <w:tc>
          <w:tcPr>
            <w:tcW w:w="3178" w:type="dxa"/>
            <w:tcBorders>
              <w:top w:val="single" w:sz="4" w:space="0" w:color="auto"/>
              <w:left w:val="single" w:sz="4" w:space="0" w:color="auto"/>
              <w:bottom w:val="single" w:sz="4" w:space="0" w:color="auto"/>
              <w:right w:val="single" w:sz="4" w:space="0" w:color="auto"/>
            </w:tcBorders>
          </w:tcPr>
          <w:p w14:paraId="326F5D54" w14:textId="77777777" w:rsidR="00AC4BDE" w:rsidRDefault="00AC4BDE" w:rsidP="0021186E">
            <w:pPr>
              <w:rPr>
                <w:rFonts w:ascii="標楷體" w:eastAsia="標楷體" w:hAnsi="標楷體"/>
              </w:rPr>
            </w:pPr>
          </w:p>
        </w:tc>
      </w:tr>
      <w:tr w:rsidR="00AC4BDE" w14:paraId="5B205E0E" w14:textId="77777777" w:rsidTr="0021186E">
        <w:tc>
          <w:tcPr>
            <w:tcW w:w="660" w:type="dxa"/>
            <w:tcBorders>
              <w:top w:val="single" w:sz="4" w:space="0" w:color="auto"/>
              <w:left w:val="single" w:sz="4" w:space="0" w:color="auto"/>
              <w:bottom w:val="single" w:sz="4" w:space="0" w:color="auto"/>
              <w:right w:val="single" w:sz="4" w:space="0" w:color="auto"/>
            </w:tcBorders>
          </w:tcPr>
          <w:p w14:paraId="6C0EA0E1" w14:textId="77777777" w:rsidR="00AC4BDE" w:rsidRDefault="00AC4BDE"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83EB9F9"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9713E07" w14:textId="77777777" w:rsidR="00AC4BDE" w:rsidRDefault="00AC4BDE"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86571B4" w14:textId="7DC06587" w:rsidR="00AC4BDE" w:rsidRDefault="00AC4BDE"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4.CustId</w:t>
            </w:r>
          </w:p>
        </w:tc>
        <w:tc>
          <w:tcPr>
            <w:tcW w:w="3178" w:type="dxa"/>
            <w:tcBorders>
              <w:top w:val="single" w:sz="4" w:space="0" w:color="auto"/>
              <w:left w:val="single" w:sz="4" w:space="0" w:color="auto"/>
              <w:bottom w:val="single" w:sz="4" w:space="0" w:color="auto"/>
              <w:right w:val="single" w:sz="4" w:space="0" w:color="auto"/>
            </w:tcBorders>
          </w:tcPr>
          <w:p w14:paraId="26C7D418" w14:textId="77777777" w:rsidR="00AC4BDE" w:rsidRDefault="00AC4BDE" w:rsidP="0021186E">
            <w:pPr>
              <w:rPr>
                <w:rFonts w:ascii="標楷體" w:eastAsia="標楷體" w:hAnsi="標楷體"/>
              </w:rPr>
            </w:pPr>
          </w:p>
        </w:tc>
      </w:tr>
      <w:tr w:rsidR="00AC4BDE" w14:paraId="471C59B4" w14:textId="77777777" w:rsidTr="0021186E">
        <w:tc>
          <w:tcPr>
            <w:tcW w:w="660" w:type="dxa"/>
            <w:tcBorders>
              <w:top w:val="single" w:sz="4" w:space="0" w:color="auto"/>
              <w:left w:val="single" w:sz="4" w:space="0" w:color="auto"/>
              <w:bottom w:val="single" w:sz="4" w:space="0" w:color="auto"/>
              <w:right w:val="single" w:sz="4" w:space="0" w:color="auto"/>
            </w:tcBorders>
          </w:tcPr>
          <w:p w14:paraId="03C527EA" w14:textId="77777777" w:rsidR="00AC4BDE" w:rsidRDefault="00AC4BDE" w:rsidP="0021186E">
            <w:pPr>
              <w:jc w:val="center"/>
              <w:rPr>
                <w:rFonts w:ascii="標楷體" w:eastAsia="標楷體" w:hAnsi="標楷體"/>
                <w:lang w:eastAsia="zh-CN"/>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98F3E8"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D1D217" w14:textId="77777777" w:rsidR="00AC4BDE" w:rsidRDefault="00AC4BDE" w:rsidP="0021186E">
            <w:pPr>
              <w:rPr>
                <w:rFonts w:ascii="標楷體" w:eastAsia="標楷體" w:hAnsi="標楷體"/>
                <w:color w:val="000000"/>
              </w:rPr>
            </w:pPr>
            <w:r>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7588C9" w14:textId="1EFA4FD4"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4.RcDate</w:t>
            </w:r>
          </w:p>
        </w:tc>
        <w:tc>
          <w:tcPr>
            <w:tcW w:w="3178" w:type="dxa"/>
            <w:tcBorders>
              <w:top w:val="single" w:sz="4" w:space="0" w:color="auto"/>
              <w:left w:val="single" w:sz="4" w:space="0" w:color="auto"/>
              <w:bottom w:val="single" w:sz="4" w:space="0" w:color="auto"/>
              <w:right w:val="single" w:sz="4" w:space="0" w:color="auto"/>
            </w:tcBorders>
          </w:tcPr>
          <w:p w14:paraId="7B0D44FB" w14:textId="77777777" w:rsidR="00AC4BDE" w:rsidRDefault="00AC4BDE" w:rsidP="0021186E">
            <w:pPr>
              <w:rPr>
                <w:rFonts w:ascii="標楷體" w:eastAsia="標楷體" w:hAnsi="標楷體"/>
              </w:rPr>
            </w:pPr>
          </w:p>
        </w:tc>
      </w:tr>
      <w:tr w:rsidR="00AC4BDE" w14:paraId="3AF241DF" w14:textId="77777777" w:rsidTr="0021186E">
        <w:tc>
          <w:tcPr>
            <w:tcW w:w="660" w:type="dxa"/>
            <w:tcBorders>
              <w:top w:val="single" w:sz="4" w:space="0" w:color="auto"/>
              <w:left w:val="single" w:sz="4" w:space="0" w:color="auto"/>
              <w:bottom w:val="single" w:sz="4" w:space="0" w:color="auto"/>
              <w:right w:val="single" w:sz="4" w:space="0" w:color="auto"/>
            </w:tcBorders>
          </w:tcPr>
          <w:p w14:paraId="25AA266F" w14:textId="77777777" w:rsidR="00AC4BDE" w:rsidRDefault="00AC4BDE" w:rsidP="0021186E">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B913436"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8CC4D2" w14:textId="77777777" w:rsidR="00AC4BDE" w:rsidRDefault="00AC4BDE" w:rsidP="0021186E">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6797E3" w14:textId="5F09E77D"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4.SubmitKey</w:t>
            </w:r>
          </w:p>
        </w:tc>
        <w:tc>
          <w:tcPr>
            <w:tcW w:w="3178" w:type="dxa"/>
            <w:tcBorders>
              <w:top w:val="single" w:sz="4" w:space="0" w:color="auto"/>
              <w:left w:val="single" w:sz="4" w:space="0" w:color="auto"/>
              <w:bottom w:val="single" w:sz="4" w:space="0" w:color="auto"/>
              <w:right w:val="single" w:sz="4" w:space="0" w:color="auto"/>
            </w:tcBorders>
          </w:tcPr>
          <w:p w14:paraId="643AB302" w14:textId="77777777" w:rsidR="00AC4BDE" w:rsidRDefault="00AC4BDE" w:rsidP="0021186E">
            <w:pPr>
              <w:rPr>
                <w:rFonts w:ascii="標楷體" w:eastAsia="標楷體" w:hAnsi="標楷體"/>
              </w:rPr>
            </w:pPr>
          </w:p>
        </w:tc>
      </w:tr>
      <w:tr w:rsidR="00AC4BDE" w14:paraId="24121F28" w14:textId="77777777" w:rsidTr="0021186E">
        <w:tc>
          <w:tcPr>
            <w:tcW w:w="660" w:type="dxa"/>
            <w:tcBorders>
              <w:top w:val="single" w:sz="4" w:space="0" w:color="auto"/>
              <w:left w:val="single" w:sz="4" w:space="0" w:color="auto"/>
              <w:bottom w:val="single" w:sz="4" w:space="0" w:color="auto"/>
              <w:right w:val="single" w:sz="4" w:space="0" w:color="auto"/>
            </w:tcBorders>
          </w:tcPr>
          <w:p w14:paraId="7AD5E24C" w14:textId="77777777" w:rsidR="00AC4BDE" w:rsidRDefault="00AC4BDE" w:rsidP="0021186E">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A577917" w14:textId="77777777" w:rsidR="00AC4BDE" w:rsidRDefault="00AC4BDE" w:rsidP="0021186E">
            <w:pPr>
              <w:rPr>
                <w:rFonts w:ascii="標楷體" w:eastAsia="標楷體" w:hAnsi="標楷體"/>
              </w:rPr>
            </w:pPr>
            <w:r>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08CD4E63" w14:textId="77777777" w:rsidR="00AC4BDE" w:rsidRDefault="00AC4BDE" w:rsidP="0021186E">
            <w:pPr>
              <w:rPr>
                <w:rFonts w:ascii="標楷體" w:eastAsia="標楷體" w:hAnsi="標楷體"/>
                <w:lang w:eastAsia="zh-HK"/>
              </w:rPr>
            </w:pPr>
            <w:r>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744D626" w14:textId="70A49109"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4.MaxMainCode</w:t>
            </w:r>
          </w:p>
        </w:tc>
        <w:tc>
          <w:tcPr>
            <w:tcW w:w="3178" w:type="dxa"/>
            <w:tcBorders>
              <w:top w:val="single" w:sz="4" w:space="0" w:color="auto"/>
              <w:left w:val="single" w:sz="4" w:space="0" w:color="auto"/>
              <w:bottom w:val="single" w:sz="4" w:space="0" w:color="auto"/>
              <w:right w:val="single" w:sz="4" w:space="0" w:color="auto"/>
            </w:tcBorders>
          </w:tcPr>
          <w:p w14:paraId="36D853C3" w14:textId="77777777" w:rsidR="00AC4BDE" w:rsidRDefault="00AC4BDE" w:rsidP="0021186E">
            <w:pPr>
              <w:rPr>
                <w:rFonts w:ascii="標楷體" w:eastAsia="標楷體" w:hAnsi="標楷體"/>
              </w:rPr>
            </w:pPr>
          </w:p>
        </w:tc>
      </w:tr>
      <w:tr w:rsidR="00AC4BDE" w14:paraId="6D2C538F" w14:textId="77777777" w:rsidTr="0021186E">
        <w:tc>
          <w:tcPr>
            <w:tcW w:w="660" w:type="dxa"/>
            <w:tcBorders>
              <w:top w:val="single" w:sz="4" w:space="0" w:color="auto"/>
              <w:left w:val="single" w:sz="4" w:space="0" w:color="auto"/>
              <w:bottom w:val="single" w:sz="4" w:space="0" w:color="auto"/>
              <w:right w:val="single" w:sz="4" w:space="0" w:color="auto"/>
            </w:tcBorders>
          </w:tcPr>
          <w:p w14:paraId="664207AA" w14:textId="77777777" w:rsidR="00AC4BDE" w:rsidRDefault="00AC4BDE" w:rsidP="0021186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E2CDF33" w14:textId="77777777" w:rsidR="00AC4BDE" w:rsidRDefault="00AC4BDE"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A7B6438" w14:textId="77777777" w:rsidR="00AC4BDE" w:rsidRDefault="00AC4BDE" w:rsidP="0021186E">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AC09721" w14:textId="4148B463" w:rsidR="00AC4BDE" w:rsidRDefault="00AC4BDE"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Pr>
                <w:rFonts w:ascii="標楷體" w:eastAsia="標楷體" w:hAnsi="標楷體"/>
              </w:rPr>
              <w:t>4.OutJcicDate</w:t>
            </w:r>
          </w:p>
        </w:tc>
        <w:tc>
          <w:tcPr>
            <w:tcW w:w="3178" w:type="dxa"/>
            <w:tcBorders>
              <w:top w:val="single" w:sz="4" w:space="0" w:color="auto"/>
              <w:left w:val="single" w:sz="4" w:space="0" w:color="auto"/>
              <w:bottom w:val="single" w:sz="4" w:space="0" w:color="auto"/>
              <w:right w:val="single" w:sz="4" w:space="0" w:color="auto"/>
            </w:tcBorders>
          </w:tcPr>
          <w:p w14:paraId="69729E35" w14:textId="77777777" w:rsidR="00AC4BDE" w:rsidRDefault="00AC4BDE" w:rsidP="0021186E">
            <w:pPr>
              <w:rPr>
                <w:rFonts w:ascii="標楷體" w:eastAsia="標楷體" w:hAnsi="標楷體"/>
              </w:rPr>
            </w:pPr>
          </w:p>
        </w:tc>
      </w:tr>
    </w:tbl>
    <w:p w14:paraId="2619226A" w14:textId="6EA81DA2" w:rsidR="0090513A" w:rsidRDefault="0090513A" w:rsidP="0090513A">
      <w:pPr>
        <w:pStyle w:val="a"/>
        <w:numPr>
          <w:ilvl w:val="0"/>
          <w:numId w:val="83"/>
        </w:numPr>
        <w:ind w:left="1220" w:hanging="260"/>
        <w:rPr>
          <w:rFonts w:ascii="標楷體" w:hAnsi="標楷體"/>
        </w:rPr>
      </w:pPr>
      <w:r>
        <w:rPr>
          <w:rFonts w:ascii="標楷體" w:hAnsi="標楷體" w:hint="eastAsia"/>
        </w:rPr>
        <w:t>輸出畫面(0</w:t>
      </w:r>
      <w:r w:rsidR="003322EA">
        <w:rPr>
          <w:rFonts w:ascii="標楷體" w:hAnsi="標楷體" w:hint="eastAsia"/>
        </w:rPr>
        <w:t>56</w:t>
      </w:r>
      <w:r>
        <w:rPr>
          <w:rFonts w:ascii="標楷體" w:hAnsi="標楷體" w:hint="eastAsia"/>
        </w:rPr>
        <w:t>):</w:t>
      </w:r>
    </w:p>
    <w:p w14:paraId="2D4A0112" w14:textId="63AEF1BF" w:rsidR="0090513A" w:rsidRDefault="003322EA" w:rsidP="0090513A">
      <w:r>
        <w:rPr>
          <w:noProof/>
        </w:rPr>
        <w:drawing>
          <wp:inline distT="0" distB="0" distL="0" distR="0" wp14:anchorId="497D0B9F" wp14:editId="798638A0">
            <wp:extent cx="6479540" cy="855345"/>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855345"/>
                    </a:xfrm>
                    <a:prstGeom prst="rect">
                      <a:avLst/>
                    </a:prstGeom>
                  </pic:spPr>
                </pic:pic>
              </a:graphicData>
            </a:graphic>
          </wp:inline>
        </w:drawing>
      </w:r>
      <w:r w:rsidR="0090513A">
        <w:rPr>
          <w:noProof/>
        </w:rPr>
        <w:t xml:space="preserve"> </w:t>
      </w:r>
    </w:p>
    <w:p w14:paraId="0B17CABC" w14:textId="637A5988" w:rsidR="0090513A" w:rsidRDefault="0090513A" w:rsidP="0090513A">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r w:rsidR="003322EA">
        <w:rPr>
          <w:rFonts w:ascii="標楷體" w:hAnsi="標楷體" w:hint="eastAsia"/>
        </w:rPr>
        <w:t>056</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90513A" w14:paraId="1605A3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AC954CE" w14:textId="77777777" w:rsidR="0090513A" w:rsidRDefault="0090513A" w:rsidP="0021186E">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8C739C2" w14:textId="77777777" w:rsidR="0090513A" w:rsidRDefault="0090513A"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DFF6F90" w14:textId="77777777" w:rsidR="0090513A" w:rsidRDefault="0090513A"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B67C7F9" w14:textId="77777777" w:rsidR="0090513A" w:rsidRDefault="0090513A" w:rsidP="0021186E">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76F5B12" w14:textId="77777777" w:rsidR="0090513A" w:rsidRDefault="0090513A"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0513A" w14:paraId="547175F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15FFBD0" w14:textId="77777777" w:rsidR="0090513A" w:rsidRDefault="0090513A" w:rsidP="0021186E">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A4C3F1F" w14:textId="77777777" w:rsidR="0090513A" w:rsidRDefault="0090513A"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A1E32BF" w14:textId="77777777" w:rsidR="0090513A" w:rsidRDefault="0090513A" w:rsidP="0021186E">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38DA2D9" w14:textId="77777777" w:rsidR="0090513A" w:rsidRDefault="0090513A"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BAD5A63" w14:textId="0D2323B0" w:rsidR="0090513A" w:rsidRDefault="0090513A"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w:t>
            </w:r>
            <w:r w:rsidR="003322EA">
              <w:rPr>
                <w:rFonts w:ascii="標楷體" w:eastAsia="標楷體" w:hAnsi="標楷體"/>
              </w:rPr>
              <w:t>7</w:t>
            </w:r>
            <w:r>
              <w:rPr>
                <w:rFonts w:ascii="標楷體" w:eastAsia="標楷體" w:hAnsi="標楷體" w:hint="eastAsia"/>
              </w:rPr>
              <w:t>(0</w:t>
            </w:r>
            <w:r>
              <w:rPr>
                <w:rFonts w:ascii="標楷體" w:eastAsia="標楷體" w:hAnsi="標楷體"/>
              </w:rPr>
              <w:t>5</w:t>
            </w:r>
            <w:r w:rsidR="003322EA">
              <w:rPr>
                <w:rFonts w:ascii="標楷體" w:eastAsia="標楷體" w:hAnsi="標楷體"/>
              </w:rPr>
              <w:t>6</w:t>
            </w:r>
            <w:r>
              <w:rPr>
                <w:rFonts w:ascii="標楷體" w:eastAsia="標楷體" w:hAnsi="標楷體" w:hint="eastAsia"/>
              </w:rPr>
              <w:t>)消債條例</w:t>
            </w:r>
            <w:r w:rsidR="003322EA">
              <w:rPr>
                <w:rFonts w:ascii="標楷體" w:eastAsia="標楷體" w:hAnsi="標楷體" w:hint="eastAsia"/>
              </w:rPr>
              <w:t>清算</w:t>
            </w:r>
            <w:r>
              <w:rPr>
                <w:rFonts w:ascii="標楷體" w:eastAsia="標楷體" w:hAnsi="標楷體" w:hint="eastAsia"/>
              </w:rPr>
              <w:t>案件資料報送</w:t>
            </w:r>
            <w:r>
              <w:rPr>
                <w:rFonts w:ascii="標楷體" w:eastAsia="標楷體" w:hAnsi="標楷體" w:hint="eastAsia"/>
                <w:color w:val="000000" w:themeColor="text1"/>
              </w:rPr>
              <w:t>】，</w:t>
            </w:r>
            <w:r>
              <w:rPr>
                <w:rFonts w:ascii="標楷體" w:eastAsia="標楷體" w:hAnsi="標楷體" w:hint="eastAsia"/>
              </w:rPr>
              <w:t>供查</w:t>
            </w:r>
            <w:r>
              <w:rPr>
                <w:rFonts w:ascii="標楷體" w:eastAsia="標楷體" w:hAnsi="標楷體" w:hint="eastAsia"/>
              </w:rPr>
              <w:lastRenderedPageBreak/>
              <w:t>詢報送資料</w:t>
            </w:r>
          </w:p>
        </w:tc>
      </w:tr>
      <w:tr w:rsidR="0090513A" w14:paraId="5730DEE9" w14:textId="77777777" w:rsidTr="0021186E">
        <w:tc>
          <w:tcPr>
            <w:tcW w:w="660" w:type="dxa"/>
            <w:tcBorders>
              <w:top w:val="single" w:sz="4" w:space="0" w:color="auto"/>
              <w:left w:val="single" w:sz="4" w:space="0" w:color="auto"/>
              <w:bottom w:val="single" w:sz="4" w:space="0" w:color="auto"/>
              <w:right w:val="single" w:sz="4" w:space="0" w:color="auto"/>
            </w:tcBorders>
          </w:tcPr>
          <w:p w14:paraId="1FC72AB9" w14:textId="77777777" w:rsidR="0090513A" w:rsidRDefault="0090513A" w:rsidP="0021186E">
            <w:pPr>
              <w:jc w:val="center"/>
              <w:rPr>
                <w:rFonts w:ascii="標楷體" w:eastAsia="標楷體" w:hAnsi="標楷體"/>
              </w:rPr>
            </w:pPr>
            <w:r>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36BEB235" w14:textId="77777777" w:rsidR="0090513A" w:rsidRDefault="0090513A"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C75B2B" w14:textId="77777777" w:rsidR="0090513A" w:rsidRDefault="0090513A"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7015824" w14:textId="77777777" w:rsidR="0090513A"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99F168D" w14:textId="1C7A127A" w:rsidR="0090513A" w:rsidRDefault="0090513A" w:rsidP="0021186E">
            <w:pPr>
              <w:rPr>
                <w:rFonts w:ascii="標楷體" w:eastAsia="標楷體" w:hAnsi="標楷體"/>
              </w:rPr>
            </w:pPr>
            <w:r>
              <w:rPr>
                <w:rFonts w:ascii="標楷體" w:eastAsia="標楷體" w:hAnsi="標楷體" w:hint="eastAsia"/>
                <w:color w:val="000000" w:themeColor="text1"/>
              </w:rPr>
              <w:t>連結至</w:t>
            </w:r>
            <w:r w:rsidR="003322EA">
              <w:rPr>
                <w:rFonts w:ascii="標楷體" w:eastAsia="標楷體" w:hAnsi="標楷體" w:hint="eastAsia"/>
                <w:color w:val="000000" w:themeColor="text1"/>
              </w:rPr>
              <w:t>【</w:t>
            </w:r>
            <w:r w:rsidR="003322EA">
              <w:rPr>
                <w:rFonts w:ascii="標楷體" w:eastAsia="標楷體" w:hAnsi="標楷體" w:hint="eastAsia"/>
              </w:rPr>
              <w:t>L83</w:t>
            </w:r>
            <w:r w:rsidR="003322EA">
              <w:rPr>
                <w:rFonts w:ascii="標楷體" w:eastAsia="標楷體" w:hAnsi="標楷體"/>
              </w:rPr>
              <w:t>17</w:t>
            </w:r>
            <w:r w:rsidR="003322EA">
              <w:rPr>
                <w:rFonts w:ascii="標楷體" w:eastAsia="標楷體" w:hAnsi="標楷體" w:hint="eastAsia"/>
              </w:rPr>
              <w:t>(0</w:t>
            </w:r>
            <w:r w:rsidR="003322EA">
              <w:rPr>
                <w:rFonts w:ascii="標楷體" w:eastAsia="標楷體" w:hAnsi="標楷體"/>
              </w:rPr>
              <w:t>56</w:t>
            </w:r>
            <w:r w:rsidR="003322EA">
              <w:rPr>
                <w:rFonts w:ascii="標楷體" w:eastAsia="標楷體" w:hAnsi="標楷體" w:hint="eastAsia"/>
              </w:rPr>
              <w:t>)消債條例清算案件資料報送</w:t>
            </w:r>
            <w:r w:rsidR="003322EA">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90513A" w14:paraId="53FE64E7" w14:textId="77777777" w:rsidTr="0021186E">
        <w:tc>
          <w:tcPr>
            <w:tcW w:w="660" w:type="dxa"/>
            <w:tcBorders>
              <w:top w:val="single" w:sz="4" w:space="0" w:color="auto"/>
              <w:left w:val="single" w:sz="4" w:space="0" w:color="auto"/>
              <w:bottom w:val="single" w:sz="4" w:space="0" w:color="auto"/>
              <w:right w:val="single" w:sz="4" w:space="0" w:color="auto"/>
            </w:tcBorders>
          </w:tcPr>
          <w:p w14:paraId="08E4799F" w14:textId="77777777" w:rsidR="0090513A" w:rsidRDefault="0090513A" w:rsidP="0021186E">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01A8E98" w14:textId="77777777" w:rsidR="0090513A" w:rsidRDefault="0090513A"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5DD4225" w14:textId="77777777" w:rsidR="0090513A" w:rsidRDefault="0090513A" w:rsidP="0021186E">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43F78FC" w14:textId="77777777" w:rsidR="0090513A"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2111278" w14:textId="3530158E" w:rsidR="0090513A" w:rsidRDefault="0090513A" w:rsidP="0021186E">
            <w:pPr>
              <w:rPr>
                <w:rFonts w:ascii="標楷體" w:eastAsia="標楷體" w:hAnsi="標楷體"/>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r w:rsidR="003322EA">
              <w:rPr>
                <w:rFonts w:ascii="標楷體" w:eastAsia="標楷體" w:hAnsi="標楷體" w:hint="eastAsia"/>
                <w:color w:val="000000" w:themeColor="text1"/>
              </w:rPr>
              <w:t>【</w:t>
            </w:r>
            <w:proofErr w:type="gramEnd"/>
            <w:r w:rsidR="003322EA">
              <w:rPr>
                <w:rFonts w:ascii="標楷體" w:eastAsia="標楷體" w:hAnsi="標楷體" w:hint="eastAsia"/>
              </w:rPr>
              <w:t>L83</w:t>
            </w:r>
            <w:r w:rsidR="003322EA">
              <w:rPr>
                <w:rFonts w:ascii="標楷體" w:eastAsia="標楷體" w:hAnsi="標楷體"/>
              </w:rPr>
              <w:t>17</w:t>
            </w:r>
            <w:r w:rsidR="003322EA">
              <w:rPr>
                <w:rFonts w:ascii="標楷體" w:eastAsia="標楷體" w:hAnsi="標楷體" w:hint="eastAsia"/>
              </w:rPr>
              <w:t>(0</w:t>
            </w:r>
            <w:r w:rsidR="003322EA">
              <w:rPr>
                <w:rFonts w:ascii="標楷體" w:eastAsia="標楷體" w:hAnsi="標楷體"/>
              </w:rPr>
              <w:t>56</w:t>
            </w:r>
            <w:r w:rsidR="003322EA">
              <w:rPr>
                <w:rFonts w:ascii="標楷體" w:eastAsia="標楷體" w:hAnsi="標楷體" w:hint="eastAsia"/>
              </w:rPr>
              <w:t>)</w:t>
            </w:r>
            <w:proofErr w:type="gramStart"/>
            <w:r w:rsidR="003322EA">
              <w:rPr>
                <w:rFonts w:ascii="標楷體" w:eastAsia="標楷體" w:hAnsi="標楷體" w:hint="eastAsia"/>
              </w:rPr>
              <w:t>消債條例</w:t>
            </w:r>
            <w:proofErr w:type="gramEnd"/>
            <w:r w:rsidR="003322EA">
              <w:rPr>
                <w:rFonts w:ascii="標楷體" w:eastAsia="標楷體" w:hAnsi="標楷體" w:hint="eastAsia"/>
              </w:rPr>
              <w:t>清算案件資料報送</w:t>
            </w:r>
            <w:proofErr w:type="gramStart"/>
            <w:r w:rsidR="003322EA">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rPr>
              <w:t>供刪除報送資料</w:t>
            </w:r>
          </w:p>
        </w:tc>
      </w:tr>
      <w:tr w:rsidR="0090513A" w14:paraId="2ECA6C5D" w14:textId="77777777" w:rsidTr="0021186E">
        <w:tc>
          <w:tcPr>
            <w:tcW w:w="660" w:type="dxa"/>
            <w:tcBorders>
              <w:top w:val="single" w:sz="4" w:space="0" w:color="auto"/>
              <w:left w:val="single" w:sz="4" w:space="0" w:color="auto"/>
              <w:bottom w:val="single" w:sz="4" w:space="0" w:color="auto"/>
              <w:right w:val="single" w:sz="4" w:space="0" w:color="auto"/>
            </w:tcBorders>
          </w:tcPr>
          <w:p w14:paraId="6171CD8E" w14:textId="77777777" w:rsidR="0090513A" w:rsidRDefault="0090513A" w:rsidP="0021186E">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5E7A00B" w14:textId="77777777" w:rsidR="0090513A" w:rsidRDefault="0090513A" w:rsidP="0021186E">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1F3AF93" w14:textId="77777777" w:rsidR="0090513A" w:rsidRDefault="0090513A" w:rsidP="0021186E">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CA34B41" w14:textId="77777777" w:rsidR="0090513A" w:rsidRDefault="0090513A"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F8AE6F1" w14:textId="46F2D107" w:rsidR="0090513A" w:rsidRDefault="0090513A"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4</w:t>
            </w:r>
            <w:r w:rsidR="003322EA">
              <w:rPr>
                <w:rFonts w:ascii="標楷體" w:eastAsia="標楷體" w:hAnsi="標楷體"/>
              </w:rPr>
              <w:t>7</w:t>
            </w:r>
            <w:r>
              <w:rPr>
                <w:rFonts w:ascii="標楷體" w:eastAsia="標楷體" w:hAnsi="標楷體" w:hint="eastAsia"/>
              </w:rPr>
              <w:t>消債條例JCIC報送資料歷程查詢(0</w:t>
            </w:r>
            <w:r>
              <w:rPr>
                <w:rFonts w:ascii="標楷體" w:eastAsia="標楷體" w:hAnsi="標楷體"/>
              </w:rPr>
              <w:t>5</w:t>
            </w:r>
            <w:r w:rsidR="003322EA">
              <w:rPr>
                <w:rFonts w:ascii="標楷體" w:eastAsia="標楷體" w:hAnsi="標楷體"/>
              </w:rPr>
              <w:t>6</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90513A" w14:paraId="31DC9B6C" w14:textId="77777777" w:rsidTr="0021186E">
        <w:tc>
          <w:tcPr>
            <w:tcW w:w="660" w:type="dxa"/>
            <w:tcBorders>
              <w:top w:val="single" w:sz="4" w:space="0" w:color="auto"/>
              <w:left w:val="single" w:sz="4" w:space="0" w:color="auto"/>
              <w:bottom w:val="single" w:sz="4" w:space="0" w:color="auto"/>
              <w:right w:val="single" w:sz="4" w:space="0" w:color="auto"/>
            </w:tcBorders>
          </w:tcPr>
          <w:p w14:paraId="26AC0A32" w14:textId="77777777" w:rsidR="0090513A" w:rsidRDefault="0090513A" w:rsidP="0021186E">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10FF4E9" w14:textId="77777777" w:rsidR="0090513A" w:rsidRDefault="0090513A"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3352D4" w14:textId="77777777" w:rsidR="0090513A" w:rsidRDefault="0090513A" w:rsidP="0021186E">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FD7417" w14:textId="2BDE517F" w:rsidR="0090513A" w:rsidRDefault="0090513A"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w:t>
            </w:r>
            <w:r w:rsidR="003322EA">
              <w:rPr>
                <w:rFonts w:ascii="標楷體" w:eastAsia="標楷體" w:hAnsi="標楷體" w:hint="eastAsia"/>
              </w:rPr>
              <w:t>6</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15B97D6" w14:textId="77777777" w:rsidR="0090513A" w:rsidRDefault="0090513A" w:rsidP="0021186E">
            <w:pPr>
              <w:rPr>
                <w:rFonts w:ascii="標楷體" w:eastAsia="標楷體" w:hAnsi="標楷體"/>
              </w:rPr>
            </w:pPr>
          </w:p>
        </w:tc>
      </w:tr>
      <w:tr w:rsidR="0090513A" w14:paraId="111E292B" w14:textId="77777777" w:rsidTr="0021186E">
        <w:tc>
          <w:tcPr>
            <w:tcW w:w="660" w:type="dxa"/>
            <w:tcBorders>
              <w:top w:val="single" w:sz="4" w:space="0" w:color="auto"/>
              <w:left w:val="single" w:sz="4" w:space="0" w:color="auto"/>
              <w:bottom w:val="single" w:sz="4" w:space="0" w:color="auto"/>
              <w:right w:val="single" w:sz="4" w:space="0" w:color="auto"/>
            </w:tcBorders>
          </w:tcPr>
          <w:p w14:paraId="77435E4A" w14:textId="77777777" w:rsidR="0090513A" w:rsidRDefault="0090513A" w:rsidP="0021186E">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E854357" w14:textId="77777777" w:rsidR="0090513A" w:rsidRDefault="0090513A" w:rsidP="0021186E">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754BFB" w14:textId="77777777" w:rsidR="0090513A" w:rsidRDefault="0090513A" w:rsidP="0021186E">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3F09AE5" w14:textId="26F64217" w:rsidR="0090513A" w:rsidRDefault="003322EA"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6</w:t>
            </w:r>
            <w:r w:rsidR="0090513A">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07344AA" w14:textId="77777777" w:rsidR="0090513A" w:rsidRDefault="0090513A" w:rsidP="0021186E">
            <w:pPr>
              <w:rPr>
                <w:rFonts w:ascii="標楷體" w:eastAsia="標楷體" w:hAnsi="標楷體"/>
              </w:rPr>
            </w:pPr>
          </w:p>
        </w:tc>
      </w:tr>
      <w:tr w:rsidR="003322EA" w14:paraId="53D17C9B" w14:textId="77777777" w:rsidTr="0021186E">
        <w:tc>
          <w:tcPr>
            <w:tcW w:w="660" w:type="dxa"/>
            <w:tcBorders>
              <w:top w:val="single" w:sz="4" w:space="0" w:color="auto"/>
              <w:left w:val="single" w:sz="4" w:space="0" w:color="auto"/>
              <w:bottom w:val="single" w:sz="4" w:space="0" w:color="auto"/>
              <w:right w:val="single" w:sz="4" w:space="0" w:color="auto"/>
            </w:tcBorders>
          </w:tcPr>
          <w:p w14:paraId="6097F2DA" w14:textId="03E508E9" w:rsidR="003322EA" w:rsidRDefault="003322EA" w:rsidP="003322EA">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4C8104" w14:textId="26680B3F" w:rsidR="003322EA" w:rsidRDefault="003322EA" w:rsidP="003322E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1FE5EE7" w14:textId="486B96D4" w:rsidR="003322EA" w:rsidRDefault="003322EA" w:rsidP="003322EA">
            <w:pPr>
              <w:rPr>
                <w:rFonts w:ascii="標楷體" w:eastAsia="標楷體" w:hAnsi="標楷體"/>
                <w:lang w:eastAsia="zh-HK"/>
              </w:rPr>
            </w:pPr>
            <w:r>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268BA5B4" w14:textId="329DC961" w:rsidR="003322EA" w:rsidRDefault="003322EA" w:rsidP="003322E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6.</w:t>
            </w:r>
            <w:r>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56609F70" w14:textId="77777777" w:rsidR="003322EA" w:rsidRDefault="003322EA" w:rsidP="003322EA">
            <w:pPr>
              <w:rPr>
                <w:rFonts w:ascii="標楷體" w:eastAsia="標楷體" w:hAnsi="標楷體"/>
              </w:rPr>
            </w:pPr>
          </w:p>
        </w:tc>
      </w:tr>
      <w:tr w:rsidR="003322EA" w14:paraId="6BA7C976" w14:textId="77777777" w:rsidTr="0021186E">
        <w:tc>
          <w:tcPr>
            <w:tcW w:w="660" w:type="dxa"/>
            <w:tcBorders>
              <w:top w:val="single" w:sz="4" w:space="0" w:color="auto"/>
              <w:left w:val="single" w:sz="4" w:space="0" w:color="auto"/>
              <w:bottom w:val="single" w:sz="4" w:space="0" w:color="auto"/>
              <w:right w:val="single" w:sz="4" w:space="0" w:color="auto"/>
            </w:tcBorders>
          </w:tcPr>
          <w:p w14:paraId="29C261AA" w14:textId="77777777" w:rsidR="003322EA" w:rsidRDefault="003322EA" w:rsidP="003322EA">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298463" w14:textId="77777777" w:rsidR="003322EA" w:rsidRDefault="003322EA" w:rsidP="003322E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C88455" w14:textId="77777777" w:rsidR="003322EA" w:rsidRDefault="003322EA" w:rsidP="003322EA">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7899DD3" w14:textId="6333108A" w:rsidR="003322EA" w:rsidRDefault="003322EA" w:rsidP="003322E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6</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578858A" w14:textId="77777777" w:rsidR="003322EA" w:rsidRDefault="003322EA" w:rsidP="003322EA">
            <w:pPr>
              <w:rPr>
                <w:rFonts w:ascii="標楷體" w:eastAsia="標楷體" w:hAnsi="標楷體"/>
              </w:rPr>
            </w:pPr>
          </w:p>
        </w:tc>
      </w:tr>
      <w:tr w:rsidR="003322EA" w14:paraId="35B7FFF6" w14:textId="77777777" w:rsidTr="0021186E">
        <w:tc>
          <w:tcPr>
            <w:tcW w:w="660" w:type="dxa"/>
            <w:tcBorders>
              <w:top w:val="single" w:sz="4" w:space="0" w:color="auto"/>
              <w:left w:val="single" w:sz="4" w:space="0" w:color="auto"/>
              <w:bottom w:val="single" w:sz="4" w:space="0" w:color="auto"/>
              <w:right w:val="single" w:sz="4" w:space="0" w:color="auto"/>
            </w:tcBorders>
          </w:tcPr>
          <w:p w14:paraId="1EE894E7" w14:textId="77777777" w:rsidR="003322EA" w:rsidRDefault="003322EA" w:rsidP="003322EA">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BA51E16" w14:textId="77777777" w:rsidR="003322EA" w:rsidRDefault="003322EA" w:rsidP="003322EA">
            <w:pPr>
              <w:rPr>
                <w:rFonts w:ascii="標楷體" w:eastAsia="標楷體" w:hAnsi="標楷體"/>
              </w:rPr>
            </w:pPr>
            <w:r>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880065C" w14:textId="14C2B722" w:rsidR="003322EA" w:rsidRDefault="003322EA" w:rsidP="003322EA">
            <w:pPr>
              <w:rPr>
                <w:rFonts w:ascii="標楷體" w:eastAsia="標楷體" w:hAnsi="標楷體"/>
                <w:lang w:eastAsia="zh-HK"/>
              </w:rPr>
            </w:pPr>
            <w:r>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1280E57F" w14:textId="41597C7E" w:rsidR="003322EA" w:rsidRDefault="003322EA" w:rsidP="003322E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6</w:t>
            </w:r>
            <w:r>
              <w:rPr>
                <w:rFonts w:ascii="標楷體" w:eastAsia="標楷體" w:hAnsi="標楷體"/>
              </w:rPr>
              <w:t>.</w:t>
            </w:r>
            <w:r>
              <w:rPr>
                <w:rFonts w:ascii="標楷體" w:eastAsia="標楷體" w:hAnsi="標楷體" w:hint="eastAsia"/>
              </w:rPr>
              <w:t>Cl</w:t>
            </w:r>
            <w:r>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75F0E617" w14:textId="77777777" w:rsidR="003322EA" w:rsidRDefault="003322EA" w:rsidP="003322EA">
            <w:pPr>
              <w:rPr>
                <w:rFonts w:ascii="標楷體" w:eastAsia="標楷體" w:hAnsi="標楷體"/>
              </w:rPr>
            </w:pPr>
          </w:p>
        </w:tc>
      </w:tr>
      <w:tr w:rsidR="003322EA" w14:paraId="7714A125" w14:textId="77777777" w:rsidTr="0021186E">
        <w:tc>
          <w:tcPr>
            <w:tcW w:w="660" w:type="dxa"/>
            <w:tcBorders>
              <w:top w:val="single" w:sz="4" w:space="0" w:color="auto"/>
              <w:left w:val="single" w:sz="4" w:space="0" w:color="auto"/>
              <w:bottom w:val="single" w:sz="4" w:space="0" w:color="auto"/>
              <w:right w:val="single" w:sz="4" w:space="0" w:color="auto"/>
            </w:tcBorders>
          </w:tcPr>
          <w:p w14:paraId="4529B7AC" w14:textId="5CD0B898" w:rsidR="003322EA" w:rsidRDefault="003322EA" w:rsidP="003322EA">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78163A" w14:textId="46D9A37D" w:rsidR="003322EA" w:rsidRDefault="003322EA" w:rsidP="003322EA">
            <w:pPr>
              <w:rPr>
                <w:rFonts w:ascii="標楷體" w:eastAsia="標楷體" w:hAnsi="標楷體"/>
              </w:rPr>
            </w:pPr>
            <w:r>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55F9999E" w14:textId="29A8802A" w:rsidR="003322EA" w:rsidRDefault="003322EA" w:rsidP="003322EA">
            <w:pPr>
              <w:rPr>
                <w:rFonts w:ascii="標楷體" w:eastAsia="標楷體" w:hAnsi="標楷體"/>
                <w:lang w:eastAsia="zh-HK"/>
              </w:rPr>
            </w:pPr>
            <w:r>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638727A0" w14:textId="2F9FDDDB" w:rsidR="003322EA" w:rsidRDefault="003322EA" w:rsidP="003322E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6</w:t>
            </w:r>
            <w:r>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53080E2C" w14:textId="77777777" w:rsidR="003322EA" w:rsidRDefault="003322EA" w:rsidP="003322EA">
            <w:pPr>
              <w:rPr>
                <w:rFonts w:ascii="標楷體" w:eastAsia="標楷體" w:hAnsi="標楷體"/>
              </w:rPr>
            </w:pPr>
          </w:p>
        </w:tc>
      </w:tr>
      <w:tr w:rsidR="003322EA" w14:paraId="1FE3284A" w14:textId="77777777" w:rsidTr="0021186E">
        <w:tc>
          <w:tcPr>
            <w:tcW w:w="660" w:type="dxa"/>
            <w:tcBorders>
              <w:top w:val="single" w:sz="4" w:space="0" w:color="auto"/>
              <w:left w:val="single" w:sz="4" w:space="0" w:color="auto"/>
              <w:bottom w:val="single" w:sz="4" w:space="0" w:color="auto"/>
              <w:right w:val="single" w:sz="4" w:space="0" w:color="auto"/>
            </w:tcBorders>
          </w:tcPr>
          <w:p w14:paraId="6EE340BA" w14:textId="15A8BE41" w:rsidR="003322EA" w:rsidRDefault="003322EA" w:rsidP="003322EA">
            <w:pPr>
              <w:jc w:val="center"/>
              <w:rPr>
                <w:rFonts w:ascii="標楷體" w:eastAsia="標楷體" w:hAnsi="標楷體"/>
              </w:rPr>
            </w:pPr>
            <w:r>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1F3720E6" w14:textId="77777777" w:rsidR="003322EA" w:rsidRDefault="003322EA" w:rsidP="003322EA">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F5DED0" w14:textId="77777777" w:rsidR="003322EA" w:rsidRDefault="003322EA" w:rsidP="003322EA">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371A170" w14:textId="3412E549" w:rsidR="003322EA" w:rsidRDefault="003322EA" w:rsidP="003322E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56</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94B114B" w14:textId="77777777" w:rsidR="003322EA" w:rsidRDefault="003322EA" w:rsidP="003322EA">
            <w:pPr>
              <w:rPr>
                <w:rFonts w:ascii="標楷體" w:eastAsia="標楷體" w:hAnsi="標楷體"/>
              </w:rPr>
            </w:pPr>
          </w:p>
        </w:tc>
      </w:tr>
    </w:tbl>
    <w:p w14:paraId="3E0FD82D" w14:textId="429AF3DA" w:rsidR="00865AB4" w:rsidRDefault="00865AB4" w:rsidP="00865AB4">
      <w:pPr>
        <w:pStyle w:val="a"/>
        <w:numPr>
          <w:ilvl w:val="0"/>
          <w:numId w:val="83"/>
        </w:numPr>
        <w:ind w:left="1220" w:hanging="260"/>
        <w:rPr>
          <w:rFonts w:ascii="標楷體" w:hAnsi="標楷體"/>
        </w:rPr>
      </w:pPr>
      <w:r>
        <w:rPr>
          <w:rFonts w:ascii="標楷體" w:hAnsi="標楷體" w:hint="eastAsia"/>
        </w:rPr>
        <w:t>輸出畫面(060):</w:t>
      </w:r>
    </w:p>
    <w:p w14:paraId="00E4FE35" w14:textId="245926AB" w:rsidR="00865AB4" w:rsidRDefault="008C007A" w:rsidP="00865AB4">
      <w:r>
        <w:rPr>
          <w:noProof/>
        </w:rPr>
        <w:drawing>
          <wp:inline distT="0" distB="0" distL="0" distR="0" wp14:anchorId="0B2D2A97" wp14:editId="00BEB2BA">
            <wp:extent cx="6479540" cy="9359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935990"/>
                    </a:xfrm>
                    <a:prstGeom prst="rect">
                      <a:avLst/>
                    </a:prstGeom>
                  </pic:spPr>
                </pic:pic>
              </a:graphicData>
            </a:graphic>
          </wp:inline>
        </w:drawing>
      </w:r>
      <w:r w:rsidR="00865AB4">
        <w:rPr>
          <w:noProof/>
        </w:rPr>
        <w:t xml:space="preserve"> </w:t>
      </w:r>
    </w:p>
    <w:p w14:paraId="6BF8F225" w14:textId="6A869E6A" w:rsidR="00865AB4" w:rsidRDefault="00865AB4" w:rsidP="00865AB4">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60)</w:t>
      </w:r>
    </w:p>
    <w:tbl>
      <w:tblPr>
        <w:tblStyle w:val="ac"/>
        <w:tblW w:w="0" w:type="auto"/>
        <w:tblLook w:val="04A0" w:firstRow="1" w:lastRow="0" w:firstColumn="1" w:lastColumn="0" w:noHBand="0" w:noVBand="1"/>
      </w:tblPr>
      <w:tblGrid>
        <w:gridCol w:w="654"/>
        <w:gridCol w:w="2373"/>
        <w:gridCol w:w="1399"/>
        <w:gridCol w:w="2856"/>
        <w:gridCol w:w="3138"/>
      </w:tblGrid>
      <w:tr w:rsidR="008C007A" w14:paraId="096C79F1" w14:textId="77777777" w:rsidTr="00C11411">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486E6CCE" w14:textId="77777777" w:rsidR="00865AB4" w:rsidRDefault="00865AB4" w:rsidP="0021186E">
            <w:pPr>
              <w:jc w:val="center"/>
              <w:rPr>
                <w:rFonts w:ascii="標楷體" w:eastAsia="標楷體" w:hAnsi="標楷體"/>
                <w:lang w:eastAsia="zh-HK"/>
              </w:rPr>
            </w:pPr>
            <w:r>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4F50E77D" w14:textId="77777777" w:rsidR="00865AB4" w:rsidRDefault="00865AB4"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6DCD7947" w14:textId="77777777" w:rsidR="00865AB4" w:rsidRDefault="00865AB4"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7EB294F2" w14:textId="77777777" w:rsidR="00865AB4" w:rsidRDefault="00865AB4" w:rsidP="0021186E">
            <w:pPr>
              <w:jc w:val="center"/>
              <w:rPr>
                <w:rFonts w:ascii="標楷體" w:eastAsia="標楷體" w:hAnsi="標楷體"/>
              </w:rPr>
            </w:pPr>
            <w:r>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409075E" w14:textId="77777777" w:rsidR="00865AB4" w:rsidRDefault="00865AB4"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C007A" w14:paraId="5E33EC92" w14:textId="77777777" w:rsidTr="00C11411">
        <w:tc>
          <w:tcPr>
            <w:tcW w:w="654" w:type="dxa"/>
            <w:tcBorders>
              <w:top w:val="single" w:sz="4" w:space="0" w:color="auto"/>
              <w:left w:val="single" w:sz="4" w:space="0" w:color="auto"/>
              <w:bottom w:val="single" w:sz="4" w:space="0" w:color="auto"/>
              <w:right w:val="single" w:sz="4" w:space="0" w:color="auto"/>
            </w:tcBorders>
            <w:hideMark/>
          </w:tcPr>
          <w:p w14:paraId="218ECF65" w14:textId="77777777" w:rsidR="00865AB4" w:rsidRDefault="00865AB4" w:rsidP="0021186E">
            <w:pPr>
              <w:jc w:val="center"/>
              <w:rPr>
                <w:rFonts w:ascii="標楷體" w:eastAsia="標楷體" w:hAnsi="標楷體"/>
              </w:rPr>
            </w:pPr>
            <w:r>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71C0C" w14:textId="77777777" w:rsidR="00865AB4" w:rsidRDefault="00865AB4"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1BBE7B4" w14:textId="77777777" w:rsidR="00865AB4" w:rsidRDefault="00865AB4" w:rsidP="0021186E">
            <w:pPr>
              <w:rPr>
                <w:rFonts w:ascii="標楷體" w:eastAsia="標楷體" w:hAnsi="標楷體"/>
                <w:lang w:eastAsia="zh-HK"/>
              </w:rPr>
            </w:pPr>
            <w:r>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30B4BB3C" w14:textId="77777777" w:rsidR="00865AB4" w:rsidRDefault="00865AB4"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207FB448" w14:textId="3DA7D2F7" w:rsidR="00865AB4" w:rsidRDefault="00865AB4"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w:t>
            </w:r>
            <w:r w:rsidR="008C007A">
              <w:rPr>
                <w:rFonts w:ascii="標楷體" w:eastAsia="標楷體" w:hAnsi="標楷體"/>
              </w:rPr>
              <w:t>8</w:t>
            </w:r>
            <w:r>
              <w:rPr>
                <w:rFonts w:ascii="標楷體" w:eastAsia="標楷體" w:hAnsi="標楷體" w:hint="eastAsia"/>
              </w:rPr>
              <w:t>(0</w:t>
            </w:r>
            <w:r w:rsidR="008C007A">
              <w:rPr>
                <w:rFonts w:ascii="標楷體" w:eastAsia="標楷體" w:hAnsi="標楷體"/>
              </w:rPr>
              <w:t>60</w:t>
            </w:r>
            <w:r>
              <w:rPr>
                <w:rFonts w:ascii="標楷體" w:eastAsia="標楷體" w:hAnsi="標楷體" w:hint="eastAsia"/>
              </w:rPr>
              <w:t>)</w:t>
            </w:r>
            <w:r w:rsidR="008C007A">
              <w:rPr>
                <w:rFonts w:ascii="標楷體" w:eastAsia="標楷體" w:hAnsi="標楷體" w:hint="eastAsia"/>
              </w:rPr>
              <w:t>前置協商受理變更還款條件申請暨請求回報剩餘債權通知資料</w:t>
            </w:r>
            <w:r>
              <w:rPr>
                <w:rFonts w:ascii="標楷體" w:eastAsia="標楷體" w:hAnsi="標楷體" w:hint="eastAsia"/>
                <w:color w:val="000000" w:themeColor="text1"/>
              </w:rPr>
              <w:t>】，</w:t>
            </w:r>
            <w:r>
              <w:rPr>
                <w:rFonts w:ascii="標楷體" w:eastAsia="標楷體" w:hAnsi="標楷體" w:hint="eastAsia"/>
              </w:rPr>
              <w:t>供查詢報送資料</w:t>
            </w:r>
          </w:p>
        </w:tc>
      </w:tr>
      <w:tr w:rsidR="008C007A" w14:paraId="0B5F2ECA" w14:textId="77777777" w:rsidTr="00C11411">
        <w:tc>
          <w:tcPr>
            <w:tcW w:w="654" w:type="dxa"/>
            <w:tcBorders>
              <w:top w:val="single" w:sz="4" w:space="0" w:color="auto"/>
              <w:left w:val="single" w:sz="4" w:space="0" w:color="auto"/>
              <w:bottom w:val="single" w:sz="4" w:space="0" w:color="auto"/>
              <w:right w:val="single" w:sz="4" w:space="0" w:color="auto"/>
            </w:tcBorders>
          </w:tcPr>
          <w:p w14:paraId="090782A5" w14:textId="77777777" w:rsidR="00865AB4" w:rsidRDefault="00865AB4" w:rsidP="0021186E">
            <w:pPr>
              <w:jc w:val="center"/>
              <w:rPr>
                <w:rFonts w:ascii="標楷體" w:eastAsia="標楷體" w:hAnsi="標楷體"/>
              </w:rPr>
            </w:pPr>
            <w:r>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02BB31C" w14:textId="77777777" w:rsidR="00865AB4" w:rsidRDefault="00865AB4"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782F15F" w14:textId="77777777" w:rsidR="00865AB4" w:rsidRDefault="00865AB4"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657285D4" w14:textId="77777777" w:rsidR="00865AB4"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58506B4" w14:textId="70AB84D0" w:rsidR="00865AB4" w:rsidRDefault="00865AB4" w:rsidP="0021186E">
            <w:pPr>
              <w:rPr>
                <w:rFonts w:ascii="標楷體" w:eastAsia="標楷體" w:hAnsi="標楷體"/>
              </w:rPr>
            </w:pPr>
            <w:r>
              <w:rPr>
                <w:rFonts w:ascii="標楷體" w:eastAsia="標楷體" w:hAnsi="標楷體" w:hint="eastAsia"/>
                <w:color w:val="000000" w:themeColor="text1"/>
              </w:rPr>
              <w:t>連結至</w:t>
            </w:r>
            <w:r w:rsidR="008C007A">
              <w:rPr>
                <w:rFonts w:ascii="標楷體" w:eastAsia="標楷體" w:hAnsi="標楷體" w:hint="eastAsia"/>
                <w:color w:val="000000" w:themeColor="text1"/>
              </w:rPr>
              <w:t>【</w:t>
            </w:r>
            <w:r w:rsidR="008C007A">
              <w:rPr>
                <w:rFonts w:ascii="標楷體" w:eastAsia="標楷體" w:hAnsi="標楷體" w:hint="eastAsia"/>
              </w:rPr>
              <w:t>L83</w:t>
            </w:r>
            <w:r w:rsidR="008C007A">
              <w:rPr>
                <w:rFonts w:ascii="標楷體" w:eastAsia="標楷體" w:hAnsi="標楷體"/>
              </w:rPr>
              <w:t>18</w:t>
            </w:r>
            <w:r w:rsidR="008C007A">
              <w:rPr>
                <w:rFonts w:ascii="標楷體" w:eastAsia="標楷體" w:hAnsi="標楷體" w:hint="eastAsia"/>
              </w:rPr>
              <w:t>(0</w:t>
            </w:r>
            <w:r w:rsidR="008C007A">
              <w:rPr>
                <w:rFonts w:ascii="標楷體" w:eastAsia="標楷體" w:hAnsi="標楷體"/>
              </w:rPr>
              <w:t>60</w:t>
            </w:r>
            <w:r w:rsidR="008C007A">
              <w:rPr>
                <w:rFonts w:ascii="標楷體" w:eastAsia="標楷體" w:hAnsi="標楷體" w:hint="eastAsia"/>
              </w:rPr>
              <w:t>)前置協商受理變更還款條件申請暨請求回報剩餘債權通知資</w:t>
            </w:r>
            <w:r w:rsidR="008C007A">
              <w:rPr>
                <w:rFonts w:ascii="標楷體" w:eastAsia="標楷體" w:hAnsi="標楷體" w:hint="eastAsia"/>
              </w:rPr>
              <w:lastRenderedPageBreak/>
              <w:t>料</w:t>
            </w:r>
            <w:r w:rsidR="008C007A">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8C007A" w14:paraId="3A6FB7D3" w14:textId="77777777" w:rsidTr="00C11411">
        <w:tc>
          <w:tcPr>
            <w:tcW w:w="654" w:type="dxa"/>
            <w:tcBorders>
              <w:top w:val="single" w:sz="4" w:space="0" w:color="auto"/>
              <w:left w:val="single" w:sz="4" w:space="0" w:color="auto"/>
              <w:bottom w:val="single" w:sz="4" w:space="0" w:color="auto"/>
              <w:right w:val="single" w:sz="4" w:space="0" w:color="auto"/>
            </w:tcBorders>
          </w:tcPr>
          <w:p w14:paraId="5D92B78C" w14:textId="77777777" w:rsidR="00865AB4" w:rsidRDefault="00865AB4" w:rsidP="0021186E">
            <w:pPr>
              <w:jc w:val="center"/>
              <w:rPr>
                <w:rFonts w:ascii="標楷體" w:eastAsia="標楷體" w:hAnsi="標楷體"/>
              </w:rPr>
            </w:pPr>
            <w:r>
              <w:rPr>
                <w:rFonts w:ascii="標楷體" w:eastAsia="標楷體" w:hAnsi="標楷體" w:hint="eastAsia"/>
              </w:rPr>
              <w:lastRenderedPageBreak/>
              <w:t>3</w:t>
            </w:r>
          </w:p>
        </w:tc>
        <w:tc>
          <w:tcPr>
            <w:tcW w:w="2373" w:type="dxa"/>
            <w:tcBorders>
              <w:top w:val="single" w:sz="4" w:space="0" w:color="auto"/>
              <w:left w:val="single" w:sz="4" w:space="0" w:color="auto"/>
              <w:bottom w:val="single" w:sz="4" w:space="0" w:color="auto"/>
              <w:right w:val="single" w:sz="4" w:space="0" w:color="auto"/>
            </w:tcBorders>
          </w:tcPr>
          <w:p w14:paraId="60987097" w14:textId="77777777" w:rsidR="00865AB4" w:rsidRDefault="00865AB4"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3243EED" w14:textId="77777777" w:rsidR="00865AB4" w:rsidRDefault="00865AB4" w:rsidP="0021186E">
            <w:pPr>
              <w:rPr>
                <w:rFonts w:ascii="標楷體" w:eastAsia="標楷體" w:hAnsi="標楷體"/>
                <w:lang w:eastAsia="zh-HK"/>
              </w:rPr>
            </w:pPr>
            <w:r>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308EDD6B" w14:textId="77777777" w:rsidR="00865AB4"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3D12B1C" w14:textId="5EEBDDEA" w:rsidR="00865AB4" w:rsidRDefault="00865AB4" w:rsidP="0021186E">
            <w:pPr>
              <w:rPr>
                <w:rFonts w:ascii="標楷體" w:eastAsia="標楷體" w:hAnsi="標楷體"/>
              </w:rPr>
            </w:pPr>
            <w:r>
              <w:rPr>
                <w:rFonts w:ascii="標楷體" w:eastAsia="標楷體" w:hAnsi="標楷體" w:hint="eastAsia"/>
                <w:color w:val="000000" w:themeColor="text1"/>
              </w:rPr>
              <w:t>連結至</w:t>
            </w:r>
            <w:r w:rsidR="008C007A">
              <w:rPr>
                <w:rFonts w:ascii="標楷體" w:eastAsia="標楷體" w:hAnsi="標楷體" w:hint="eastAsia"/>
                <w:color w:val="000000" w:themeColor="text1"/>
              </w:rPr>
              <w:t>【</w:t>
            </w:r>
            <w:r w:rsidR="008C007A">
              <w:rPr>
                <w:rFonts w:ascii="標楷體" w:eastAsia="標楷體" w:hAnsi="標楷體" w:hint="eastAsia"/>
              </w:rPr>
              <w:t>L83</w:t>
            </w:r>
            <w:r w:rsidR="008C007A">
              <w:rPr>
                <w:rFonts w:ascii="標楷體" w:eastAsia="標楷體" w:hAnsi="標楷體"/>
              </w:rPr>
              <w:t>18</w:t>
            </w:r>
            <w:r w:rsidR="008C007A">
              <w:rPr>
                <w:rFonts w:ascii="標楷體" w:eastAsia="標楷體" w:hAnsi="標楷體" w:hint="eastAsia"/>
              </w:rPr>
              <w:t>(0</w:t>
            </w:r>
            <w:r w:rsidR="008C007A">
              <w:rPr>
                <w:rFonts w:ascii="標楷體" w:eastAsia="標楷體" w:hAnsi="標楷體"/>
              </w:rPr>
              <w:t>60</w:t>
            </w:r>
            <w:r w:rsidR="008C007A">
              <w:rPr>
                <w:rFonts w:ascii="標楷體" w:eastAsia="標楷體" w:hAnsi="標楷體" w:hint="eastAsia"/>
              </w:rPr>
              <w:t>)前置協商受理變更還款條件申請暨請求回報剩餘債權通知資料</w:t>
            </w:r>
            <w:r w:rsidR="008C007A">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8C007A" w14:paraId="14C41610" w14:textId="77777777" w:rsidTr="00C11411">
        <w:tc>
          <w:tcPr>
            <w:tcW w:w="654" w:type="dxa"/>
            <w:tcBorders>
              <w:top w:val="single" w:sz="4" w:space="0" w:color="auto"/>
              <w:left w:val="single" w:sz="4" w:space="0" w:color="auto"/>
              <w:bottom w:val="single" w:sz="4" w:space="0" w:color="auto"/>
              <w:right w:val="single" w:sz="4" w:space="0" w:color="auto"/>
            </w:tcBorders>
          </w:tcPr>
          <w:p w14:paraId="6AEBEDCB" w14:textId="77777777" w:rsidR="00865AB4" w:rsidRDefault="00865AB4" w:rsidP="0021186E">
            <w:pPr>
              <w:jc w:val="center"/>
              <w:rPr>
                <w:rFonts w:ascii="標楷體" w:eastAsia="標楷體" w:hAnsi="標楷體"/>
              </w:rPr>
            </w:pPr>
            <w:r>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780E8445" w14:textId="77777777" w:rsidR="00865AB4" w:rsidRDefault="00865AB4"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FF55143" w14:textId="77777777" w:rsidR="00865AB4" w:rsidRDefault="00865AB4" w:rsidP="0021186E">
            <w:pPr>
              <w:rPr>
                <w:rFonts w:ascii="標楷體" w:eastAsia="標楷體" w:hAnsi="標楷體"/>
                <w:lang w:eastAsia="zh-HK"/>
              </w:rPr>
            </w:pPr>
            <w:r>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613B5D77" w14:textId="77777777" w:rsidR="00865AB4" w:rsidRDefault="00865AB4"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3D7D8E2C" w14:textId="7AA5BA10" w:rsidR="00865AB4" w:rsidRDefault="00865AB4"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4</w:t>
            </w:r>
            <w:r w:rsidR="008C007A">
              <w:rPr>
                <w:rFonts w:ascii="標楷體" w:eastAsia="標楷體" w:hAnsi="標楷體" w:hint="eastAsia"/>
              </w:rPr>
              <w:t>8</w:t>
            </w:r>
            <w:r>
              <w:rPr>
                <w:rFonts w:ascii="標楷體" w:eastAsia="標楷體" w:hAnsi="標楷體" w:hint="eastAsia"/>
              </w:rPr>
              <w:t>消債條例JCIC報送資料歷程查詢(0</w:t>
            </w:r>
            <w:r w:rsidR="008C007A">
              <w:rPr>
                <w:rFonts w:ascii="標楷體" w:eastAsia="標楷體" w:hAnsi="標楷體" w:hint="eastAsia"/>
              </w:rPr>
              <w:t>60</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8C007A" w14:paraId="0758D934" w14:textId="77777777" w:rsidTr="00C11411">
        <w:tc>
          <w:tcPr>
            <w:tcW w:w="654" w:type="dxa"/>
            <w:tcBorders>
              <w:top w:val="single" w:sz="4" w:space="0" w:color="auto"/>
              <w:left w:val="single" w:sz="4" w:space="0" w:color="auto"/>
              <w:bottom w:val="single" w:sz="4" w:space="0" w:color="auto"/>
              <w:right w:val="single" w:sz="4" w:space="0" w:color="auto"/>
            </w:tcBorders>
          </w:tcPr>
          <w:p w14:paraId="418F22C1" w14:textId="77777777" w:rsidR="00865AB4" w:rsidRDefault="00865AB4" w:rsidP="0021186E">
            <w:pPr>
              <w:jc w:val="center"/>
              <w:rPr>
                <w:rFonts w:ascii="標楷體" w:eastAsia="標楷體" w:hAnsi="標楷體"/>
              </w:rPr>
            </w:pPr>
            <w:r>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2B350FC5" w14:textId="77777777" w:rsidR="00865AB4" w:rsidRDefault="00865AB4"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DAAC140" w14:textId="77777777" w:rsidR="00865AB4" w:rsidRDefault="00865AB4" w:rsidP="0021186E">
            <w:pPr>
              <w:rPr>
                <w:rFonts w:ascii="標楷體" w:eastAsia="標楷體" w:hAnsi="標楷體"/>
                <w:lang w:eastAsia="zh-HK"/>
              </w:rPr>
            </w:pPr>
            <w:r>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AC46F13" w14:textId="262C2D01" w:rsidR="00865AB4" w:rsidRDefault="00865AB4"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sidR="008C007A">
              <w:rPr>
                <w:rFonts w:ascii="標楷體" w:eastAsia="標楷體" w:hAnsi="標楷體" w:hint="eastAsia"/>
              </w:rPr>
              <w:t>60</w:t>
            </w:r>
            <w:r>
              <w:rPr>
                <w:rFonts w:ascii="標楷體" w:eastAsia="標楷體" w:hAnsi="標楷體"/>
              </w:rPr>
              <w:t>.TranKey</w:t>
            </w:r>
          </w:p>
        </w:tc>
        <w:tc>
          <w:tcPr>
            <w:tcW w:w="3138" w:type="dxa"/>
            <w:tcBorders>
              <w:top w:val="single" w:sz="4" w:space="0" w:color="auto"/>
              <w:left w:val="single" w:sz="4" w:space="0" w:color="auto"/>
              <w:bottom w:val="single" w:sz="4" w:space="0" w:color="auto"/>
              <w:right w:val="single" w:sz="4" w:space="0" w:color="auto"/>
            </w:tcBorders>
          </w:tcPr>
          <w:p w14:paraId="2CE5CF92" w14:textId="77777777" w:rsidR="00865AB4" w:rsidRDefault="00865AB4" w:rsidP="0021186E">
            <w:pPr>
              <w:rPr>
                <w:rFonts w:ascii="標楷體" w:eastAsia="標楷體" w:hAnsi="標楷體"/>
              </w:rPr>
            </w:pPr>
          </w:p>
        </w:tc>
      </w:tr>
      <w:tr w:rsidR="008C007A" w14:paraId="579B4FC9" w14:textId="77777777" w:rsidTr="00C11411">
        <w:tc>
          <w:tcPr>
            <w:tcW w:w="654" w:type="dxa"/>
            <w:tcBorders>
              <w:top w:val="single" w:sz="4" w:space="0" w:color="auto"/>
              <w:left w:val="single" w:sz="4" w:space="0" w:color="auto"/>
              <w:bottom w:val="single" w:sz="4" w:space="0" w:color="auto"/>
              <w:right w:val="single" w:sz="4" w:space="0" w:color="auto"/>
            </w:tcBorders>
          </w:tcPr>
          <w:p w14:paraId="7691461A" w14:textId="77777777" w:rsidR="00865AB4" w:rsidRDefault="00865AB4" w:rsidP="0021186E">
            <w:pPr>
              <w:jc w:val="center"/>
              <w:rPr>
                <w:rFonts w:ascii="標楷體" w:eastAsia="標楷體" w:hAnsi="標楷體"/>
                <w:lang w:eastAsia="zh-CN"/>
              </w:rPr>
            </w:pPr>
            <w:r>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3E3B45B6" w14:textId="77777777" w:rsidR="00865AB4" w:rsidRDefault="00865AB4"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2EE311C" w14:textId="77777777" w:rsidR="00865AB4" w:rsidRDefault="00865AB4" w:rsidP="0021186E">
            <w:pPr>
              <w:rPr>
                <w:rFonts w:ascii="標楷體" w:eastAsia="標楷體" w:hAnsi="標楷體"/>
                <w:color w:val="000000"/>
              </w:rPr>
            </w:pPr>
            <w:r>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06DEB86C" w14:textId="31A28426" w:rsidR="00865AB4" w:rsidRDefault="008C007A"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0</w:t>
            </w:r>
            <w:r w:rsidR="00865AB4">
              <w:rPr>
                <w:rFonts w:ascii="標楷體" w:eastAsia="標楷體" w:hAnsi="標楷體"/>
              </w:rPr>
              <w:t>.CustId</w:t>
            </w:r>
          </w:p>
        </w:tc>
        <w:tc>
          <w:tcPr>
            <w:tcW w:w="3138" w:type="dxa"/>
            <w:tcBorders>
              <w:top w:val="single" w:sz="4" w:space="0" w:color="auto"/>
              <w:left w:val="single" w:sz="4" w:space="0" w:color="auto"/>
              <w:bottom w:val="single" w:sz="4" w:space="0" w:color="auto"/>
              <w:right w:val="single" w:sz="4" w:space="0" w:color="auto"/>
            </w:tcBorders>
          </w:tcPr>
          <w:p w14:paraId="2955B206" w14:textId="77777777" w:rsidR="00865AB4" w:rsidRDefault="00865AB4" w:rsidP="0021186E">
            <w:pPr>
              <w:rPr>
                <w:rFonts w:ascii="標楷體" w:eastAsia="標楷體" w:hAnsi="標楷體"/>
              </w:rPr>
            </w:pPr>
          </w:p>
        </w:tc>
      </w:tr>
      <w:tr w:rsidR="008C007A" w14:paraId="2E73665C" w14:textId="77777777" w:rsidTr="00C11411">
        <w:tc>
          <w:tcPr>
            <w:tcW w:w="654" w:type="dxa"/>
            <w:tcBorders>
              <w:top w:val="single" w:sz="4" w:space="0" w:color="auto"/>
              <w:left w:val="single" w:sz="4" w:space="0" w:color="auto"/>
              <w:bottom w:val="single" w:sz="4" w:space="0" w:color="auto"/>
              <w:right w:val="single" w:sz="4" w:space="0" w:color="auto"/>
            </w:tcBorders>
          </w:tcPr>
          <w:p w14:paraId="565B4DB6" w14:textId="56116844" w:rsidR="008C007A" w:rsidRDefault="008C007A" w:rsidP="008C007A">
            <w:pPr>
              <w:jc w:val="center"/>
              <w:rPr>
                <w:rFonts w:ascii="標楷體" w:eastAsia="標楷體" w:hAnsi="標楷體"/>
              </w:rPr>
            </w:pPr>
            <w:r>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C11A4F" w14:textId="322604C3" w:rsidR="008C007A" w:rsidRDefault="008C007A" w:rsidP="008C007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61AFE5A" w14:textId="46CE3128" w:rsidR="008C007A" w:rsidRDefault="008C007A" w:rsidP="008C007A">
            <w:pPr>
              <w:rPr>
                <w:rFonts w:ascii="標楷體" w:eastAsia="標楷體" w:hAnsi="標楷體"/>
                <w:lang w:eastAsia="zh-HK"/>
              </w:rPr>
            </w:pPr>
            <w:r>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249C7845" w14:textId="1D2F4904" w:rsidR="008C007A" w:rsidRDefault="008C007A" w:rsidP="008C007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0.</w:t>
            </w:r>
            <w:r>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21BEC40A" w14:textId="77777777" w:rsidR="008C007A" w:rsidRDefault="008C007A" w:rsidP="008C007A">
            <w:pPr>
              <w:rPr>
                <w:rFonts w:ascii="標楷體" w:eastAsia="標楷體" w:hAnsi="標楷體"/>
              </w:rPr>
            </w:pPr>
          </w:p>
        </w:tc>
      </w:tr>
      <w:tr w:rsidR="008C007A" w14:paraId="5EBDFF25" w14:textId="77777777" w:rsidTr="00C11411">
        <w:tc>
          <w:tcPr>
            <w:tcW w:w="654" w:type="dxa"/>
            <w:tcBorders>
              <w:top w:val="single" w:sz="4" w:space="0" w:color="auto"/>
              <w:left w:val="single" w:sz="4" w:space="0" w:color="auto"/>
              <w:bottom w:val="single" w:sz="4" w:space="0" w:color="auto"/>
              <w:right w:val="single" w:sz="4" w:space="0" w:color="auto"/>
            </w:tcBorders>
          </w:tcPr>
          <w:p w14:paraId="36F15232" w14:textId="77777777" w:rsidR="008C007A" w:rsidRDefault="008C007A" w:rsidP="008C007A">
            <w:pPr>
              <w:jc w:val="center"/>
              <w:rPr>
                <w:rFonts w:ascii="標楷體" w:eastAsia="標楷體" w:hAnsi="標楷體"/>
                <w:lang w:eastAsia="zh-CN"/>
              </w:rPr>
            </w:pPr>
            <w:r>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62EB2500" w14:textId="77777777" w:rsidR="008C007A" w:rsidRDefault="008C007A" w:rsidP="008C007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1F74CDC" w14:textId="77777777" w:rsidR="008C007A" w:rsidRDefault="008C007A" w:rsidP="008C007A">
            <w:pPr>
              <w:rPr>
                <w:rFonts w:ascii="標楷體" w:eastAsia="標楷體" w:hAnsi="標楷體"/>
                <w:color w:val="000000"/>
              </w:rPr>
            </w:pPr>
            <w:r>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374C8849" w14:textId="076E6B66" w:rsidR="008C007A" w:rsidRDefault="008C007A" w:rsidP="008C007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0</w:t>
            </w:r>
            <w:r>
              <w:rPr>
                <w:rFonts w:ascii="標楷體" w:eastAsia="標楷體" w:hAnsi="標楷體"/>
              </w:rPr>
              <w:t>.SubmitKey</w:t>
            </w:r>
          </w:p>
        </w:tc>
        <w:tc>
          <w:tcPr>
            <w:tcW w:w="3138" w:type="dxa"/>
            <w:tcBorders>
              <w:top w:val="single" w:sz="4" w:space="0" w:color="auto"/>
              <w:left w:val="single" w:sz="4" w:space="0" w:color="auto"/>
              <w:bottom w:val="single" w:sz="4" w:space="0" w:color="auto"/>
              <w:right w:val="single" w:sz="4" w:space="0" w:color="auto"/>
            </w:tcBorders>
          </w:tcPr>
          <w:p w14:paraId="0E1535CF" w14:textId="77777777" w:rsidR="008C007A" w:rsidRDefault="008C007A" w:rsidP="008C007A">
            <w:pPr>
              <w:rPr>
                <w:rFonts w:ascii="標楷體" w:eastAsia="標楷體" w:hAnsi="標楷體"/>
              </w:rPr>
            </w:pPr>
          </w:p>
        </w:tc>
      </w:tr>
      <w:tr w:rsidR="008C007A" w14:paraId="4935BA58" w14:textId="77777777" w:rsidTr="00C11411">
        <w:tc>
          <w:tcPr>
            <w:tcW w:w="654" w:type="dxa"/>
            <w:tcBorders>
              <w:top w:val="single" w:sz="4" w:space="0" w:color="auto"/>
              <w:left w:val="single" w:sz="4" w:space="0" w:color="auto"/>
              <w:bottom w:val="single" w:sz="4" w:space="0" w:color="auto"/>
              <w:right w:val="single" w:sz="4" w:space="0" w:color="auto"/>
            </w:tcBorders>
          </w:tcPr>
          <w:p w14:paraId="78A603A1" w14:textId="349942B7" w:rsidR="008C007A" w:rsidRDefault="008C007A" w:rsidP="008C007A">
            <w:pPr>
              <w:jc w:val="center"/>
              <w:rPr>
                <w:rFonts w:ascii="標楷體" w:eastAsia="標楷體" w:hAnsi="標楷體"/>
              </w:rPr>
            </w:pPr>
            <w:r>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13E628DC" w14:textId="678AA689" w:rsidR="008C007A" w:rsidRDefault="008C007A" w:rsidP="008C007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FBA2CA7" w14:textId="3B4C19BB" w:rsidR="008C007A" w:rsidRDefault="008C007A" w:rsidP="008C007A">
            <w:pPr>
              <w:rPr>
                <w:rFonts w:ascii="標楷體" w:eastAsia="標楷體" w:hAnsi="標楷體"/>
                <w:lang w:eastAsia="zh-HK"/>
              </w:rPr>
            </w:pPr>
            <w:r>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244FED5E" w14:textId="115399C0" w:rsidR="008C007A" w:rsidRDefault="008C007A" w:rsidP="008C007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0</w:t>
            </w:r>
            <w:r>
              <w:rPr>
                <w:rFonts w:ascii="標楷體" w:eastAsia="標楷體" w:hAnsi="標楷體"/>
              </w:rPr>
              <w:t>.ChangePayDate</w:t>
            </w:r>
          </w:p>
        </w:tc>
        <w:tc>
          <w:tcPr>
            <w:tcW w:w="3138" w:type="dxa"/>
            <w:tcBorders>
              <w:top w:val="single" w:sz="4" w:space="0" w:color="auto"/>
              <w:left w:val="single" w:sz="4" w:space="0" w:color="auto"/>
              <w:bottom w:val="single" w:sz="4" w:space="0" w:color="auto"/>
              <w:right w:val="single" w:sz="4" w:space="0" w:color="auto"/>
            </w:tcBorders>
          </w:tcPr>
          <w:p w14:paraId="2951FBCD" w14:textId="77777777" w:rsidR="008C007A" w:rsidRDefault="008C007A" w:rsidP="008C007A">
            <w:pPr>
              <w:rPr>
                <w:rFonts w:ascii="標楷體" w:eastAsia="標楷體" w:hAnsi="標楷體"/>
              </w:rPr>
            </w:pPr>
          </w:p>
        </w:tc>
      </w:tr>
      <w:tr w:rsidR="008C007A" w14:paraId="37BED1EF" w14:textId="77777777" w:rsidTr="00C11411">
        <w:tc>
          <w:tcPr>
            <w:tcW w:w="654" w:type="dxa"/>
            <w:tcBorders>
              <w:top w:val="single" w:sz="4" w:space="0" w:color="auto"/>
              <w:left w:val="single" w:sz="4" w:space="0" w:color="auto"/>
              <w:bottom w:val="single" w:sz="4" w:space="0" w:color="auto"/>
              <w:right w:val="single" w:sz="4" w:space="0" w:color="auto"/>
            </w:tcBorders>
          </w:tcPr>
          <w:p w14:paraId="2332E202" w14:textId="402F58B3" w:rsidR="008C007A" w:rsidRDefault="008C007A" w:rsidP="008C007A">
            <w:pPr>
              <w:jc w:val="center"/>
              <w:rPr>
                <w:rFonts w:ascii="標楷體" w:eastAsia="標楷體" w:hAnsi="標楷體"/>
              </w:rPr>
            </w:pPr>
            <w:r>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2153C4B" w14:textId="77777777" w:rsidR="008C007A" w:rsidRDefault="008C007A" w:rsidP="008C007A">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3B6F3B8" w14:textId="77777777" w:rsidR="008C007A" w:rsidRDefault="008C007A" w:rsidP="008C007A">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0CB0B808" w14:textId="0650369A" w:rsidR="008C007A" w:rsidRDefault="008C007A" w:rsidP="008C007A">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0</w:t>
            </w:r>
            <w:r>
              <w:rPr>
                <w:rFonts w:ascii="標楷體" w:eastAsia="標楷體" w:hAnsi="標楷體"/>
              </w:rPr>
              <w:t>.OutJcicDate</w:t>
            </w:r>
          </w:p>
        </w:tc>
        <w:tc>
          <w:tcPr>
            <w:tcW w:w="3138" w:type="dxa"/>
            <w:tcBorders>
              <w:top w:val="single" w:sz="4" w:space="0" w:color="auto"/>
              <w:left w:val="single" w:sz="4" w:space="0" w:color="auto"/>
              <w:bottom w:val="single" w:sz="4" w:space="0" w:color="auto"/>
              <w:right w:val="single" w:sz="4" w:space="0" w:color="auto"/>
            </w:tcBorders>
          </w:tcPr>
          <w:p w14:paraId="7290CABE" w14:textId="77777777" w:rsidR="008C007A" w:rsidRDefault="008C007A" w:rsidP="008C007A">
            <w:pPr>
              <w:rPr>
                <w:rFonts w:ascii="標楷體" w:eastAsia="標楷體" w:hAnsi="標楷體"/>
              </w:rPr>
            </w:pPr>
          </w:p>
        </w:tc>
      </w:tr>
    </w:tbl>
    <w:p w14:paraId="79BD2057" w14:textId="29FA268E" w:rsidR="00C11411" w:rsidRDefault="00C11411" w:rsidP="00C11411">
      <w:pPr>
        <w:pStyle w:val="a"/>
        <w:numPr>
          <w:ilvl w:val="0"/>
          <w:numId w:val="83"/>
        </w:numPr>
        <w:ind w:left="1220" w:hanging="260"/>
        <w:rPr>
          <w:rFonts w:ascii="標楷體" w:hAnsi="標楷體"/>
        </w:rPr>
      </w:pPr>
      <w:r>
        <w:rPr>
          <w:rFonts w:ascii="標楷體" w:hAnsi="標楷體" w:hint="eastAsia"/>
        </w:rPr>
        <w:t>輸出畫面(061):</w:t>
      </w:r>
    </w:p>
    <w:p w14:paraId="678E9EB7" w14:textId="18199347" w:rsidR="00C11411" w:rsidRDefault="00C11411" w:rsidP="00C11411">
      <w:r>
        <w:rPr>
          <w:noProof/>
        </w:rPr>
        <w:drawing>
          <wp:inline distT="0" distB="0" distL="0" distR="0" wp14:anchorId="2833DAAB" wp14:editId="4A2AC993">
            <wp:extent cx="6479540" cy="94742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47420"/>
                    </a:xfrm>
                    <a:prstGeom prst="rect">
                      <a:avLst/>
                    </a:prstGeom>
                  </pic:spPr>
                </pic:pic>
              </a:graphicData>
            </a:graphic>
          </wp:inline>
        </w:drawing>
      </w:r>
      <w:r>
        <w:rPr>
          <w:noProof/>
        </w:rPr>
        <w:t xml:space="preserve"> </w:t>
      </w:r>
    </w:p>
    <w:p w14:paraId="656BCF16" w14:textId="040B96BB" w:rsidR="00C11411" w:rsidRDefault="00C11411" w:rsidP="00C11411">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6</w:t>
      </w:r>
      <w:r>
        <w:rPr>
          <w:rFonts w:ascii="標楷體" w:hAnsi="標楷體"/>
        </w:rPr>
        <w:t>1</w:t>
      </w:r>
      <w:r>
        <w:rPr>
          <w:rFonts w:ascii="標楷體" w:hAnsi="標楷體" w:hint="eastAsia"/>
        </w:rPr>
        <w:t>)</w:t>
      </w:r>
    </w:p>
    <w:tbl>
      <w:tblPr>
        <w:tblStyle w:val="ac"/>
        <w:tblW w:w="0" w:type="auto"/>
        <w:tblLook w:val="04A0" w:firstRow="1" w:lastRow="0" w:firstColumn="1" w:lastColumn="0" w:noHBand="0" w:noVBand="1"/>
      </w:tblPr>
      <w:tblGrid>
        <w:gridCol w:w="654"/>
        <w:gridCol w:w="2373"/>
        <w:gridCol w:w="1399"/>
        <w:gridCol w:w="2856"/>
        <w:gridCol w:w="3138"/>
      </w:tblGrid>
      <w:tr w:rsidR="00C11411" w14:paraId="0903FB4C"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3F45B73" w14:textId="77777777" w:rsidR="00C11411" w:rsidRDefault="00C11411" w:rsidP="0021186E">
            <w:pPr>
              <w:jc w:val="center"/>
              <w:rPr>
                <w:rFonts w:ascii="標楷體" w:eastAsia="標楷體" w:hAnsi="標楷體"/>
                <w:lang w:eastAsia="zh-HK"/>
              </w:rPr>
            </w:pPr>
            <w:r>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00655087" w14:textId="77777777" w:rsidR="00C11411" w:rsidRDefault="00C11411"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49CF075C" w14:textId="77777777" w:rsidR="00C11411" w:rsidRDefault="00C11411"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265A36BB" w14:textId="77777777" w:rsidR="00C11411" w:rsidRDefault="00C11411" w:rsidP="0021186E">
            <w:pPr>
              <w:jc w:val="center"/>
              <w:rPr>
                <w:rFonts w:ascii="標楷體" w:eastAsia="標楷體" w:hAnsi="標楷體"/>
              </w:rPr>
            </w:pPr>
            <w:r>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6DF271C8" w14:textId="77777777" w:rsidR="00C11411" w:rsidRDefault="00C11411"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11411" w14:paraId="7A3DAB2B"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78CC4CFA" w14:textId="77777777" w:rsidR="00C11411" w:rsidRDefault="00C11411" w:rsidP="0021186E">
            <w:pPr>
              <w:jc w:val="center"/>
              <w:rPr>
                <w:rFonts w:ascii="標楷體" w:eastAsia="標楷體" w:hAnsi="標楷體"/>
              </w:rPr>
            </w:pPr>
            <w:r>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50B1FFC4" w14:textId="77777777" w:rsidR="00C11411" w:rsidRDefault="00C11411"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7ADE03D" w14:textId="77777777" w:rsidR="00C11411" w:rsidRDefault="00C11411" w:rsidP="0021186E">
            <w:pPr>
              <w:rPr>
                <w:rFonts w:ascii="標楷體" w:eastAsia="標楷體" w:hAnsi="標楷體"/>
                <w:lang w:eastAsia="zh-HK"/>
              </w:rPr>
            </w:pPr>
            <w:r>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44805C6D" w14:textId="77777777" w:rsidR="00C11411" w:rsidRDefault="00C11411"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0B669A64" w14:textId="1A67C331" w:rsidR="00C11411" w:rsidRDefault="00C11411"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9</w:t>
            </w:r>
            <w:r>
              <w:rPr>
                <w:rFonts w:ascii="標楷體" w:eastAsia="標楷體" w:hAnsi="標楷體" w:hint="eastAsia"/>
              </w:rPr>
              <w:t>(0</w:t>
            </w:r>
            <w:r>
              <w:rPr>
                <w:rFonts w:ascii="標楷體" w:eastAsia="標楷體" w:hAnsi="標楷體"/>
              </w:rPr>
              <w:t>61</w:t>
            </w:r>
            <w:r>
              <w:rPr>
                <w:rFonts w:ascii="標楷體" w:eastAsia="標楷體" w:hAnsi="標楷體" w:hint="eastAsia"/>
              </w:rPr>
              <w:t>)回報協商剩餘債權金額資料</w:t>
            </w:r>
            <w:r>
              <w:rPr>
                <w:rFonts w:ascii="標楷體" w:eastAsia="標楷體" w:hAnsi="標楷體" w:hint="eastAsia"/>
                <w:color w:val="000000" w:themeColor="text1"/>
              </w:rPr>
              <w:t>】，</w:t>
            </w:r>
            <w:r>
              <w:rPr>
                <w:rFonts w:ascii="標楷體" w:eastAsia="標楷體" w:hAnsi="標楷體" w:hint="eastAsia"/>
              </w:rPr>
              <w:t>供查詢報送資料</w:t>
            </w:r>
          </w:p>
        </w:tc>
      </w:tr>
      <w:tr w:rsidR="00C11411" w14:paraId="0717EB82" w14:textId="77777777" w:rsidTr="0063785B">
        <w:tc>
          <w:tcPr>
            <w:tcW w:w="654" w:type="dxa"/>
            <w:tcBorders>
              <w:top w:val="single" w:sz="4" w:space="0" w:color="auto"/>
              <w:left w:val="single" w:sz="4" w:space="0" w:color="auto"/>
              <w:bottom w:val="single" w:sz="4" w:space="0" w:color="auto"/>
              <w:right w:val="single" w:sz="4" w:space="0" w:color="auto"/>
            </w:tcBorders>
          </w:tcPr>
          <w:p w14:paraId="2ADC7D58" w14:textId="77777777" w:rsidR="00C11411" w:rsidRDefault="00C11411" w:rsidP="0021186E">
            <w:pPr>
              <w:jc w:val="center"/>
              <w:rPr>
                <w:rFonts w:ascii="標楷體" w:eastAsia="標楷體" w:hAnsi="標楷體"/>
              </w:rPr>
            </w:pPr>
            <w:r>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67C16206" w14:textId="77777777" w:rsidR="00C11411" w:rsidRDefault="00C11411"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00DA5DD8" w14:textId="77777777" w:rsidR="00C11411" w:rsidRDefault="00C11411"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544EDCE4" w14:textId="77777777" w:rsidR="00C11411"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07D0439" w14:textId="4C1779DC" w:rsidR="00C11411" w:rsidRDefault="00C11411"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9</w:t>
            </w:r>
            <w:r>
              <w:rPr>
                <w:rFonts w:ascii="標楷體" w:eastAsia="標楷體" w:hAnsi="標楷體" w:hint="eastAsia"/>
              </w:rPr>
              <w:t>(0</w:t>
            </w:r>
            <w:r>
              <w:rPr>
                <w:rFonts w:ascii="標楷體" w:eastAsia="標楷體" w:hAnsi="標楷體"/>
              </w:rPr>
              <w:t>61</w:t>
            </w:r>
            <w:r>
              <w:rPr>
                <w:rFonts w:ascii="標楷體" w:eastAsia="標楷體" w:hAnsi="標楷體" w:hint="eastAsia"/>
              </w:rPr>
              <w:t>)回報協商剩餘債權金額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C11411" w14:paraId="7156D4FE" w14:textId="77777777" w:rsidTr="0063785B">
        <w:tc>
          <w:tcPr>
            <w:tcW w:w="654" w:type="dxa"/>
            <w:tcBorders>
              <w:top w:val="single" w:sz="4" w:space="0" w:color="auto"/>
              <w:left w:val="single" w:sz="4" w:space="0" w:color="auto"/>
              <w:bottom w:val="single" w:sz="4" w:space="0" w:color="auto"/>
              <w:right w:val="single" w:sz="4" w:space="0" w:color="auto"/>
            </w:tcBorders>
          </w:tcPr>
          <w:p w14:paraId="3BB283D0" w14:textId="77777777" w:rsidR="00C11411" w:rsidRDefault="00C11411" w:rsidP="0021186E">
            <w:pPr>
              <w:jc w:val="center"/>
              <w:rPr>
                <w:rFonts w:ascii="標楷體" w:eastAsia="標楷體" w:hAnsi="標楷體"/>
              </w:rPr>
            </w:pPr>
            <w:r>
              <w:rPr>
                <w:rFonts w:ascii="標楷體" w:eastAsia="標楷體" w:hAnsi="標楷體" w:hint="eastAsia"/>
              </w:rPr>
              <w:lastRenderedPageBreak/>
              <w:t>3</w:t>
            </w:r>
          </w:p>
        </w:tc>
        <w:tc>
          <w:tcPr>
            <w:tcW w:w="2373" w:type="dxa"/>
            <w:tcBorders>
              <w:top w:val="single" w:sz="4" w:space="0" w:color="auto"/>
              <w:left w:val="single" w:sz="4" w:space="0" w:color="auto"/>
              <w:bottom w:val="single" w:sz="4" w:space="0" w:color="auto"/>
              <w:right w:val="single" w:sz="4" w:space="0" w:color="auto"/>
            </w:tcBorders>
          </w:tcPr>
          <w:p w14:paraId="4A779522" w14:textId="77777777" w:rsidR="00C11411" w:rsidRDefault="00C11411"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68A119A2" w14:textId="77777777" w:rsidR="00C11411" w:rsidRDefault="00C11411" w:rsidP="0021186E">
            <w:pPr>
              <w:rPr>
                <w:rFonts w:ascii="標楷體" w:eastAsia="標楷體" w:hAnsi="標楷體"/>
                <w:lang w:eastAsia="zh-HK"/>
              </w:rPr>
            </w:pPr>
            <w:r>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0761455B" w14:textId="77777777" w:rsidR="00C11411"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39AE5DF2" w14:textId="1842142F" w:rsidR="00C11411" w:rsidRDefault="00C11411"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w:t>
            </w:r>
            <w:r>
              <w:rPr>
                <w:rFonts w:ascii="標楷體" w:eastAsia="標楷體" w:hAnsi="標楷體"/>
              </w:rPr>
              <w:t>19</w:t>
            </w:r>
            <w:r>
              <w:rPr>
                <w:rFonts w:ascii="標楷體" w:eastAsia="標楷體" w:hAnsi="標楷體" w:hint="eastAsia"/>
              </w:rPr>
              <w:t>(0</w:t>
            </w:r>
            <w:r>
              <w:rPr>
                <w:rFonts w:ascii="標楷體" w:eastAsia="標楷體" w:hAnsi="標楷體"/>
              </w:rPr>
              <w:t>61</w:t>
            </w:r>
            <w:r>
              <w:rPr>
                <w:rFonts w:ascii="標楷體" w:eastAsia="標楷體" w:hAnsi="標楷體" w:hint="eastAsia"/>
              </w:rPr>
              <w:t>)回報協商剩餘債權金額資料</w:t>
            </w:r>
            <w:r>
              <w:rPr>
                <w:rFonts w:ascii="標楷體" w:eastAsia="標楷體" w:hAnsi="標楷體" w:hint="eastAsia"/>
                <w:color w:val="000000" w:themeColor="text1"/>
              </w:rPr>
              <w:t>】，</w:t>
            </w:r>
            <w:r>
              <w:rPr>
                <w:rFonts w:ascii="標楷體" w:eastAsia="標楷體" w:hAnsi="標楷體" w:hint="eastAsia"/>
              </w:rPr>
              <w:t>供刪除報送資料</w:t>
            </w:r>
          </w:p>
        </w:tc>
      </w:tr>
      <w:tr w:rsidR="00C11411" w14:paraId="1B7C53DC" w14:textId="77777777" w:rsidTr="0063785B">
        <w:tc>
          <w:tcPr>
            <w:tcW w:w="654" w:type="dxa"/>
            <w:tcBorders>
              <w:top w:val="single" w:sz="4" w:space="0" w:color="auto"/>
              <w:left w:val="single" w:sz="4" w:space="0" w:color="auto"/>
              <w:bottom w:val="single" w:sz="4" w:space="0" w:color="auto"/>
              <w:right w:val="single" w:sz="4" w:space="0" w:color="auto"/>
            </w:tcBorders>
          </w:tcPr>
          <w:p w14:paraId="2B360A70" w14:textId="77777777" w:rsidR="00C11411" w:rsidRDefault="00C11411" w:rsidP="0021186E">
            <w:pPr>
              <w:jc w:val="center"/>
              <w:rPr>
                <w:rFonts w:ascii="標楷體" w:eastAsia="標楷體" w:hAnsi="標楷體"/>
              </w:rPr>
            </w:pPr>
            <w:r>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533B2F65" w14:textId="77777777" w:rsidR="00C11411" w:rsidRDefault="00C11411"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0962530" w14:textId="77777777" w:rsidR="00C11411" w:rsidRDefault="00C11411" w:rsidP="0021186E">
            <w:pPr>
              <w:rPr>
                <w:rFonts w:ascii="標楷體" w:eastAsia="標楷體" w:hAnsi="標楷體"/>
                <w:lang w:eastAsia="zh-HK"/>
              </w:rPr>
            </w:pPr>
            <w:r>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3B1D60B4" w14:textId="77777777" w:rsidR="00C11411" w:rsidRDefault="00C11411"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7113B10E" w14:textId="76250A28" w:rsidR="00C11411" w:rsidRDefault="00C11411"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4</w:t>
            </w:r>
            <w:r>
              <w:rPr>
                <w:rFonts w:ascii="標楷體" w:eastAsia="標楷體" w:hAnsi="標楷體"/>
              </w:rPr>
              <w:t>9</w:t>
            </w:r>
            <w:r>
              <w:rPr>
                <w:rFonts w:ascii="標楷體" w:eastAsia="標楷體" w:hAnsi="標楷體" w:hint="eastAsia"/>
              </w:rPr>
              <w:t>消債條例JCIC報送資料歷程查詢(06</w:t>
            </w:r>
            <w:r>
              <w:rPr>
                <w:rFonts w:ascii="標楷體" w:eastAsia="標楷體" w:hAnsi="標楷體"/>
              </w:rPr>
              <w:t>1</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C11411" w14:paraId="0CFCC263" w14:textId="77777777" w:rsidTr="0063785B">
        <w:tc>
          <w:tcPr>
            <w:tcW w:w="654" w:type="dxa"/>
            <w:tcBorders>
              <w:top w:val="single" w:sz="4" w:space="0" w:color="auto"/>
              <w:left w:val="single" w:sz="4" w:space="0" w:color="auto"/>
              <w:bottom w:val="single" w:sz="4" w:space="0" w:color="auto"/>
              <w:right w:val="single" w:sz="4" w:space="0" w:color="auto"/>
            </w:tcBorders>
          </w:tcPr>
          <w:p w14:paraId="0BA9D672" w14:textId="77777777" w:rsidR="00C11411" w:rsidRDefault="00C11411" w:rsidP="0021186E">
            <w:pPr>
              <w:jc w:val="center"/>
              <w:rPr>
                <w:rFonts w:ascii="標楷體" w:eastAsia="標楷體" w:hAnsi="標楷體"/>
              </w:rPr>
            </w:pPr>
            <w:r>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0D949DBF" w14:textId="77777777" w:rsidR="00C11411" w:rsidRDefault="00C11411"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974630F" w14:textId="77777777" w:rsidR="00C11411" w:rsidRDefault="00C11411" w:rsidP="0021186E">
            <w:pPr>
              <w:rPr>
                <w:rFonts w:ascii="標楷體" w:eastAsia="標楷體" w:hAnsi="標楷體"/>
                <w:lang w:eastAsia="zh-HK"/>
              </w:rPr>
            </w:pPr>
            <w:r>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2108F28B" w14:textId="27323BC8" w:rsidR="00C11411" w:rsidRDefault="00C11411"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1.TranKey</w:t>
            </w:r>
          </w:p>
        </w:tc>
        <w:tc>
          <w:tcPr>
            <w:tcW w:w="3138" w:type="dxa"/>
            <w:tcBorders>
              <w:top w:val="single" w:sz="4" w:space="0" w:color="auto"/>
              <w:left w:val="single" w:sz="4" w:space="0" w:color="auto"/>
              <w:bottom w:val="single" w:sz="4" w:space="0" w:color="auto"/>
              <w:right w:val="single" w:sz="4" w:space="0" w:color="auto"/>
            </w:tcBorders>
          </w:tcPr>
          <w:p w14:paraId="6F4D8BE5" w14:textId="77777777" w:rsidR="00C11411" w:rsidRDefault="00C11411" w:rsidP="0021186E">
            <w:pPr>
              <w:rPr>
                <w:rFonts w:ascii="標楷體" w:eastAsia="標楷體" w:hAnsi="標楷體"/>
              </w:rPr>
            </w:pPr>
          </w:p>
        </w:tc>
      </w:tr>
      <w:tr w:rsidR="00C11411" w14:paraId="3226153A" w14:textId="77777777" w:rsidTr="0063785B">
        <w:tc>
          <w:tcPr>
            <w:tcW w:w="654" w:type="dxa"/>
            <w:tcBorders>
              <w:top w:val="single" w:sz="4" w:space="0" w:color="auto"/>
              <w:left w:val="single" w:sz="4" w:space="0" w:color="auto"/>
              <w:bottom w:val="single" w:sz="4" w:space="0" w:color="auto"/>
              <w:right w:val="single" w:sz="4" w:space="0" w:color="auto"/>
            </w:tcBorders>
          </w:tcPr>
          <w:p w14:paraId="57B9FC8C" w14:textId="77777777" w:rsidR="00C11411" w:rsidRDefault="00C11411" w:rsidP="0021186E">
            <w:pPr>
              <w:jc w:val="center"/>
              <w:rPr>
                <w:rFonts w:ascii="標楷體" w:eastAsia="標楷體" w:hAnsi="標楷體"/>
                <w:lang w:eastAsia="zh-CN"/>
              </w:rPr>
            </w:pPr>
            <w:r>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151A63A0" w14:textId="77777777" w:rsidR="00C11411" w:rsidRDefault="00C11411"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06C9FA8" w14:textId="77777777" w:rsidR="00C11411" w:rsidRDefault="00C11411" w:rsidP="0021186E">
            <w:pPr>
              <w:rPr>
                <w:rFonts w:ascii="標楷體" w:eastAsia="標楷體" w:hAnsi="標楷體"/>
                <w:color w:val="000000"/>
              </w:rPr>
            </w:pPr>
            <w:r>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5235C227" w14:textId="53AADA37" w:rsidR="00C11411" w:rsidRDefault="00C11411"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1.CustId</w:t>
            </w:r>
          </w:p>
        </w:tc>
        <w:tc>
          <w:tcPr>
            <w:tcW w:w="3138" w:type="dxa"/>
            <w:tcBorders>
              <w:top w:val="single" w:sz="4" w:space="0" w:color="auto"/>
              <w:left w:val="single" w:sz="4" w:space="0" w:color="auto"/>
              <w:bottom w:val="single" w:sz="4" w:space="0" w:color="auto"/>
              <w:right w:val="single" w:sz="4" w:space="0" w:color="auto"/>
            </w:tcBorders>
          </w:tcPr>
          <w:p w14:paraId="73662F00" w14:textId="77777777" w:rsidR="00C11411" w:rsidRDefault="00C11411" w:rsidP="0021186E">
            <w:pPr>
              <w:rPr>
                <w:rFonts w:ascii="標楷體" w:eastAsia="標楷體" w:hAnsi="標楷體"/>
              </w:rPr>
            </w:pPr>
          </w:p>
        </w:tc>
      </w:tr>
      <w:tr w:rsidR="00C11411" w14:paraId="7DBE92C9" w14:textId="77777777" w:rsidTr="0063785B">
        <w:tc>
          <w:tcPr>
            <w:tcW w:w="654" w:type="dxa"/>
            <w:tcBorders>
              <w:top w:val="single" w:sz="4" w:space="0" w:color="auto"/>
              <w:left w:val="single" w:sz="4" w:space="0" w:color="auto"/>
              <w:bottom w:val="single" w:sz="4" w:space="0" w:color="auto"/>
              <w:right w:val="single" w:sz="4" w:space="0" w:color="auto"/>
            </w:tcBorders>
          </w:tcPr>
          <w:p w14:paraId="7A092038" w14:textId="77777777" w:rsidR="00C11411" w:rsidRDefault="00C11411" w:rsidP="0021186E">
            <w:pPr>
              <w:jc w:val="center"/>
              <w:rPr>
                <w:rFonts w:ascii="標楷體" w:eastAsia="標楷體" w:hAnsi="標楷體"/>
              </w:rPr>
            </w:pPr>
            <w:r>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4B25EF7E" w14:textId="77777777" w:rsidR="00C11411" w:rsidRDefault="00C11411"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9618506" w14:textId="77777777" w:rsidR="00C11411" w:rsidRDefault="00C11411" w:rsidP="0021186E">
            <w:pPr>
              <w:rPr>
                <w:rFonts w:ascii="標楷體" w:eastAsia="標楷體" w:hAnsi="標楷體"/>
                <w:lang w:eastAsia="zh-HK"/>
              </w:rPr>
            </w:pPr>
            <w:r>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7D38FF42" w14:textId="2C9D9AD3" w:rsidR="00C11411" w:rsidRDefault="00C11411"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1</w:t>
            </w:r>
            <w:r>
              <w:rPr>
                <w:rFonts w:ascii="標楷體" w:eastAsia="標楷體" w:hAnsi="標楷體" w:hint="eastAsia"/>
              </w:rPr>
              <w:t>.</w:t>
            </w:r>
            <w:r>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0EA57D24" w14:textId="77777777" w:rsidR="00C11411" w:rsidRDefault="00C11411" w:rsidP="0021186E">
            <w:pPr>
              <w:rPr>
                <w:rFonts w:ascii="標楷體" w:eastAsia="標楷體" w:hAnsi="標楷體"/>
              </w:rPr>
            </w:pPr>
          </w:p>
        </w:tc>
      </w:tr>
      <w:tr w:rsidR="00C11411" w14:paraId="481BB2A3" w14:textId="77777777" w:rsidTr="0063785B">
        <w:tc>
          <w:tcPr>
            <w:tcW w:w="654" w:type="dxa"/>
            <w:tcBorders>
              <w:top w:val="single" w:sz="4" w:space="0" w:color="auto"/>
              <w:left w:val="single" w:sz="4" w:space="0" w:color="auto"/>
              <w:bottom w:val="single" w:sz="4" w:space="0" w:color="auto"/>
              <w:right w:val="single" w:sz="4" w:space="0" w:color="auto"/>
            </w:tcBorders>
          </w:tcPr>
          <w:p w14:paraId="13121884" w14:textId="77777777" w:rsidR="00C11411" w:rsidRDefault="00C11411" w:rsidP="0021186E">
            <w:pPr>
              <w:jc w:val="center"/>
              <w:rPr>
                <w:rFonts w:ascii="標楷體" w:eastAsia="標楷體" w:hAnsi="標楷體"/>
                <w:lang w:eastAsia="zh-CN"/>
              </w:rPr>
            </w:pPr>
            <w:r>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38433E38" w14:textId="77777777" w:rsidR="00C11411" w:rsidRDefault="00C11411"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6B6C204" w14:textId="77777777" w:rsidR="00C11411" w:rsidRDefault="00C11411" w:rsidP="0021186E">
            <w:pPr>
              <w:rPr>
                <w:rFonts w:ascii="標楷體" w:eastAsia="標楷體" w:hAnsi="標楷體"/>
                <w:color w:val="000000"/>
              </w:rPr>
            </w:pPr>
            <w:r>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2C3DB47F" w14:textId="63E8CA3B" w:rsidR="00C11411" w:rsidRDefault="00C11411"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1.SubmitKey</w:t>
            </w:r>
          </w:p>
        </w:tc>
        <w:tc>
          <w:tcPr>
            <w:tcW w:w="3138" w:type="dxa"/>
            <w:tcBorders>
              <w:top w:val="single" w:sz="4" w:space="0" w:color="auto"/>
              <w:left w:val="single" w:sz="4" w:space="0" w:color="auto"/>
              <w:bottom w:val="single" w:sz="4" w:space="0" w:color="auto"/>
              <w:right w:val="single" w:sz="4" w:space="0" w:color="auto"/>
            </w:tcBorders>
          </w:tcPr>
          <w:p w14:paraId="564249F2" w14:textId="77777777" w:rsidR="00C11411" w:rsidRDefault="00C11411" w:rsidP="0021186E">
            <w:pPr>
              <w:rPr>
                <w:rFonts w:ascii="標楷體" w:eastAsia="標楷體" w:hAnsi="標楷體"/>
              </w:rPr>
            </w:pPr>
          </w:p>
        </w:tc>
      </w:tr>
      <w:tr w:rsidR="00C11411" w14:paraId="7236DDFC" w14:textId="77777777" w:rsidTr="0063785B">
        <w:tc>
          <w:tcPr>
            <w:tcW w:w="654" w:type="dxa"/>
            <w:tcBorders>
              <w:top w:val="single" w:sz="4" w:space="0" w:color="auto"/>
              <w:left w:val="single" w:sz="4" w:space="0" w:color="auto"/>
              <w:bottom w:val="single" w:sz="4" w:space="0" w:color="auto"/>
              <w:right w:val="single" w:sz="4" w:space="0" w:color="auto"/>
            </w:tcBorders>
          </w:tcPr>
          <w:p w14:paraId="69A0FC5E" w14:textId="77777777" w:rsidR="00C11411" w:rsidRDefault="00C11411" w:rsidP="0021186E">
            <w:pPr>
              <w:jc w:val="center"/>
              <w:rPr>
                <w:rFonts w:ascii="標楷體" w:eastAsia="標楷體" w:hAnsi="標楷體"/>
              </w:rPr>
            </w:pPr>
            <w:r>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5FFE843A" w14:textId="77777777" w:rsidR="00C11411" w:rsidRDefault="00C11411"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2239C5B" w14:textId="77777777" w:rsidR="00C11411" w:rsidRDefault="00C11411" w:rsidP="0021186E">
            <w:pPr>
              <w:rPr>
                <w:rFonts w:ascii="標楷體" w:eastAsia="標楷體" w:hAnsi="標楷體"/>
                <w:lang w:eastAsia="zh-HK"/>
              </w:rPr>
            </w:pPr>
            <w:r>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6B322F7D" w14:textId="1E8F5082" w:rsidR="00C11411" w:rsidRDefault="00C11411"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1.ChangePayDate</w:t>
            </w:r>
          </w:p>
        </w:tc>
        <w:tc>
          <w:tcPr>
            <w:tcW w:w="3138" w:type="dxa"/>
            <w:tcBorders>
              <w:top w:val="single" w:sz="4" w:space="0" w:color="auto"/>
              <w:left w:val="single" w:sz="4" w:space="0" w:color="auto"/>
              <w:bottom w:val="single" w:sz="4" w:space="0" w:color="auto"/>
              <w:right w:val="single" w:sz="4" w:space="0" w:color="auto"/>
            </w:tcBorders>
          </w:tcPr>
          <w:p w14:paraId="7F54C5D8" w14:textId="77777777" w:rsidR="00C11411" w:rsidRDefault="00C11411" w:rsidP="0021186E">
            <w:pPr>
              <w:rPr>
                <w:rFonts w:ascii="標楷體" w:eastAsia="標楷體" w:hAnsi="標楷體"/>
              </w:rPr>
            </w:pPr>
          </w:p>
        </w:tc>
      </w:tr>
      <w:tr w:rsidR="00C11411" w14:paraId="623105BC" w14:textId="77777777" w:rsidTr="0063785B">
        <w:tc>
          <w:tcPr>
            <w:tcW w:w="654" w:type="dxa"/>
            <w:tcBorders>
              <w:top w:val="single" w:sz="4" w:space="0" w:color="auto"/>
              <w:left w:val="single" w:sz="4" w:space="0" w:color="auto"/>
              <w:bottom w:val="single" w:sz="4" w:space="0" w:color="auto"/>
              <w:right w:val="single" w:sz="4" w:space="0" w:color="auto"/>
            </w:tcBorders>
          </w:tcPr>
          <w:p w14:paraId="3DEF09C1" w14:textId="77777777" w:rsidR="00C11411" w:rsidRDefault="00C11411" w:rsidP="0021186E">
            <w:pPr>
              <w:jc w:val="center"/>
              <w:rPr>
                <w:rFonts w:ascii="標楷體" w:eastAsia="標楷體" w:hAnsi="標楷體"/>
              </w:rPr>
            </w:pPr>
            <w:r>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1655F8AC" w14:textId="77777777" w:rsidR="00C11411" w:rsidRDefault="00C11411"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B31A3DD" w14:textId="77777777" w:rsidR="00C11411" w:rsidRDefault="00C11411" w:rsidP="0021186E">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3A685D21" w14:textId="353493B5" w:rsidR="00C11411" w:rsidRDefault="00C11411"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1.OutJcicDate</w:t>
            </w:r>
          </w:p>
        </w:tc>
        <w:tc>
          <w:tcPr>
            <w:tcW w:w="3138" w:type="dxa"/>
            <w:tcBorders>
              <w:top w:val="single" w:sz="4" w:space="0" w:color="auto"/>
              <w:left w:val="single" w:sz="4" w:space="0" w:color="auto"/>
              <w:bottom w:val="single" w:sz="4" w:space="0" w:color="auto"/>
              <w:right w:val="single" w:sz="4" w:space="0" w:color="auto"/>
            </w:tcBorders>
          </w:tcPr>
          <w:p w14:paraId="50C9A0F7" w14:textId="77777777" w:rsidR="00C11411" w:rsidRDefault="00C11411" w:rsidP="0021186E">
            <w:pPr>
              <w:rPr>
                <w:rFonts w:ascii="標楷體" w:eastAsia="標楷體" w:hAnsi="標楷體"/>
              </w:rPr>
            </w:pPr>
          </w:p>
        </w:tc>
      </w:tr>
    </w:tbl>
    <w:p w14:paraId="7D34C30A" w14:textId="5E4C0B09" w:rsidR="0063785B" w:rsidRDefault="0063785B" w:rsidP="0063785B">
      <w:pPr>
        <w:pStyle w:val="a"/>
        <w:numPr>
          <w:ilvl w:val="0"/>
          <w:numId w:val="83"/>
        </w:numPr>
        <w:ind w:left="1220" w:hanging="260"/>
        <w:rPr>
          <w:rFonts w:ascii="標楷體" w:hAnsi="標楷體"/>
        </w:rPr>
      </w:pPr>
      <w:r>
        <w:rPr>
          <w:rFonts w:ascii="標楷體" w:hAnsi="標楷體" w:hint="eastAsia"/>
        </w:rPr>
        <w:t>輸出畫面(062):</w:t>
      </w:r>
    </w:p>
    <w:p w14:paraId="6C2B509D" w14:textId="3966E07A" w:rsidR="0063785B" w:rsidRDefault="0063785B" w:rsidP="0063785B">
      <w:r>
        <w:rPr>
          <w:noProof/>
        </w:rPr>
        <w:drawing>
          <wp:inline distT="0" distB="0" distL="0" distR="0" wp14:anchorId="3ABE895A" wp14:editId="25441D14">
            <wp:extent cx="6479540" cy="99377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93775"/>
                    </a:xfrm>
                    <a:prstGeom prst="rect">
                      <a:avLst/>
                    </a:prstGeom>
                  </pic:spPr>
                </pic:pic>
              </a:graphicData>
            </a:graphic>
          </wp:inline>
        </w:drawing>
      </w:r>
      <w:r>
        <w:rPr>
          <w:noProof/>
        </w:rPr>
        <w:t xml:space="preserve"> </w:t>
      </w:r>
    </w:p>
    <w:p w14:paraId="54C08C26" w14:textId="26A0E994" w:rsidR="0063785B" w:rsidRDefault="0063785B" w:rsidP="0063785B">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6</w:t>
      </w:r>
      <w:r>
        <w:rPr>
          <w:rFonts w:ascii="標楷體" w:hAnsi="標楷體"/>
        </w:rPr>
        <w:t>2</w:t>
      </w:r>
      <w:r>
        <w:rPr>
          <w:rFonts w:ascii="標楷體" w:hAnsi="標楷體" w:hint="eastAsia"/>
        </w:rPr>
        <w:t>)</w:t>
      </w:r>
    </w:p>
    <w:tbl>
      <w:tblPr>
        <w:tblStyle w:val="ac"/>
        <w:tblW w:w="0" w:type="auto"/>
        <w:tblLook w:val="04A0" w:firstRow="1" w:lastRow="0" w:firstColumn="1" w:lastColumn="0" w:noHBand="0" w:noVBand="1"/>
      </w:tblPr>
      <w:tblGrid>
        <w:gridCol w:w="654"/>
        <w:gridCol w:w="2373"/>
        <w:gridCol w:w="1399"/>
        <w:gridCol w:w="2856"/>
        <w:gridCol w:w="3138"/>
      </w:tblGrid>
      <w:tr w:rsidR="0063785B" w14:paraId="4339E965"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9CD640B" w14:textId="77777777" w:rsidR="0063785B" w:rsidRDefault="0063785B" w:rsidP="0021186E">
            <w:pPr>
              <w:jc w:val="center"/>
              <w:rPr>
                <w:rFonts w:ascii="標楷體" w:eastAsia="標楷體" w:hAnsi="標楷體"/>
                <w:lang w:eastAsia="zh-HK"/>
              </w:rPr>
            </w:pPr>
            <w:r>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5783FCD2" w14:textId="77777777" w:rsidR="0063785B" w:rsidRDefault="0063785B"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7D86E3D2" w14:textId="77777777" w:rsidR="0063785B" w:rsidRDefault="0063785B"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3ADEDFD5" w14:textId="77777777" w:rsidR="0063785B" w:rsidRDefault="0063785B" w:rsidP="0021186E">
            <w:pPr>
              <w:jc w:val="center"/>
              <w:rPr>
                <w:rFonts w:ascii="標楷體" w:eastAsia="標楷體" w:hAnsi="標楷體"/>
              </w:rPr>
            </w:pPr>
            <w:r>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133DC1A1" w14:textId="77777777" w:rsidR="0063785B" w:rsidRDefault="0063785B"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63785B" w14:paraId="33ADDACF"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1FBBB277" w14:textId="77777777" w:rsidR="0063785B" w:rsidRDefault="0063785B" w:rsidP="0021186E">
            <w:pPr>
              <w:jc w:val="center"/>
              <w:rPr>
                <w:rFonts w:ascii="標楷體" w:eastAsia="標楷體" w:hAnsi="標楷體"/>
              </w:rPr>
            </w:pPr>
            <w:r>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A52D9" w14:textId="77777777" w:rsidR="0063785B" w:rsidRDefault="0063785B"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D0943F2" w14:textId="77777777" w:rsidR="0063785B" w:rsidRDefault="0063785B" w:rsidP="0021186E">
            <w:pPr>
              <w:rPr>
                <w:rFonts w:ascii="標楷體" w:eastAsia="標楷體" w:hAnsi="標楷體"/>
                <w:lang w:eastAsia="zh-HK"/>
              </w:rPr>
            </w:pPr>
            <w:r>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7807127" w14:textId="77777777" w:rsidR="0063785B"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1581E7FF" w14:textId="53E3D8CC" w:rsidR="0063785B" w:rsidRDefault="0063785B"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0</w:t>
            </w:r>
            <w:r>
              <w:rPr>
                <w:rFonts w:ascii="標楷體" w:eastAsia="標楷體" w:hAnsi="標楷體" w:hint="eastAsia"/>
              </w:rPr>
              <w:t>(0</w:t>
            </w:r>
            <w:r>
              <w:rPr>
                <w:rFonts w:ascii="標楷體" w:eastAsia="標楷體" w:hAnsi="標楷體"/>
              </w:rPr>
              <w:t>62</w:t>
            </w:r>
            <w:r>
              <w:rPr>
                <w:rFonts w:ascii="標楷體" w:eastAsia="標楷體" w:hAnsi="標楷體" w:hint="eastAsia"/>
              </w:rPr>
              <w:t>)金融機構無擔保債務變更還款條件協議資料</w:t>
            </w:r>
            <w:r>
              <w:rPr>
                <w:rFonts w:ascii="標楷體" w:eastAsia="標楷體" w:hAnsi="標楷體" w:hint="eastAsia"/>
                <w:color w:val="000000" w:themeColor="text1"/>
              </w:rPr>
              <w:t>】，</w:t>
            </w:r>
            <w:r>
              <w:rPr>
                <w:rFonts w:ascii="標楷體" w:eastAsia="標楷體" w:hAnsi="標楷體" w:hint="eastAsia"/>
              </w:rPr>
              <w:t>供查詢報送資料</w:t>
            </w:r>
          </w:p>
        </w:tc>
      </w:tr>
      <w:tr w:rsidR="0063785B" w14:paraId="532E73D1" w14:textId="77777777" w:rsidTr="0063785B">
        <w:tc>
          <w:tcPr>
            <w:tcW w:w="654" w:type="dxa"/>
            <w:tcBorders>
              <w:top w:val="single" w:sz="4" w:space="0" w:color="auto"/>
              <w:left w:val="single" w:sz="4" w:space="0" w:color="auto"/>
              <w:bottom w:val="single" w:sz="4" w:space="0" w:color="auto"/>
              <w:right w:val="single" w:sz="4" w:space="0" w:color="auto"/>
            </w:tcBorders>
          </w:tcPr>
          <w:p w14:paraId="2FB00161" w14:textId="77777777" w:rsidR="0063785B" w:rsidRDefault="0063785B" w:rsidP="0021186E">
            <w:pPr>
              <w:jc w:val="center"/>
              <w:rPr>
                <w:rFonts w:ascii="標楷體" w:eastAsia="標楷體" w:hAnsi="標楷體"/>
              </w:rPr>
            </w:pPr>
            <w:r>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E31B956" w14:textId="77777777" w:rsidR="0063785B" w:rsidRDefault="0063785B"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49FDC94" w14:textId="77777777" w:rsidR="0063785B" w:rsidRDefault="0063785B"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DDE66B" w14:textId="77777777" w:rsidR="0063785B"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12DD69BF" w14:textId="30BE6A2E" w:rsidR="0063785B" w:rsidRDefault="0063785B"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0</w:t>
            </w:r>
            <w:r>
              <w:rPr>
                <w:rFonts w:ascii="標楷體" w:eastAsia="標楷體" w:hAnsi="標楷體" w:hint="eastAsia"/>
              </w:rPr>
              <w:t>(0</w:t>
            </w:r>
            <w:r>
              <w:rPr>
                <w:rFonts w:ascii="標楷體" w:eastAsia="標楷體" w:hAnsi="標楷體"/>
              </w:rPr>
              <w:t>62</w:t>
            </w:r>
            <w:r>
              <w:rPr>
                <w:rFonts w:ascii="標楷體" w:eastAsia="標楷體" w:hAnsi="標楷體" w:hint="eastAsia"/>
              </w:rPr>
              <w:t>)金融機構無擔保債務變更還款條件協議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63785B" w14:paraId="54BD986B" w14:textId="77777777" w:rsidTr="0063785B">
        <w:tc>
          <w:tcPr>
            <w:tcW w:w="654" w:type="dxa"/>
            <w:tcBorders>
              <w:top w:val="single" w:sz="4" w:space="0" w:color="auto"/>
              <w:left w:val="single" w:sz="4" w:space="0" w:color="auto"/>
              <w:bottom w:val="single" w:sz="4" w:space="0" w:color="auto"/>
              <w:right w:val="single" w:sz="4" w:space="0" w:color="auto"/>
            </w:tcBorders>
          </w:tcPr>
          <w:p w14:paraId="381DF1F1" w14:textId="77777777" w:rsidR="0063785B" w:rsidRDefault="0063785B" w:rsidP="0021186E">
            <w:pPr>
              <w:jc w:val="center"/>
              <w:rPr>
                <w:rFonts w:ascii="標楷體" w:eastAsia="標楷體" w:hAnsi="標楷體"/>
              </w:rPr>
            </w:pPr>
            <w:r>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FD77C4C" w14:textId="77777777" w:rsidR="0063785B" w:rsidRDefault="0063785B"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38C84FF8" w14:textId="77777777" w:rsidR="0063785B" w:rsidRDefault="0063785B" w:rsidP="0021186E">
            <w:pPr>
              <w:rPr>
                <w:rFonts w:ascii="標楷體" w:eastAsia="標楷體" w:hAnsi="標楷體"/>
                <w:lang w:eastAsia="zh-HK"/>
              </w:rPr>
            </w:pPr>
            <w:r>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7B0A758" w14:textId="77777777" w:rsidR="0063785B"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4F10DB65" w14:textId="755D68CE" w:rsidR="0063785B" w:rsidRDefault="0063785B"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0</w:t>
            </w:r>
            <w:r>
              <w:rPr>
                <w:rFonts w:ascii="標楷體" w:eastAsia="標楷體" w:hAnsi="標楷體" w:hint="eastAsia"/>
              </w:rPr>
              <w:t>(0</w:t>
            </w:r>
            <w:r>
              <w:rPr>
                <w:rFonts w:ascii="標楷體" w:eastAsia="標楷體" w:hAnsi="標楷體"/>
              </w:rPr>
              <w:t>62</w:t>
            </w:r>
            <w:r>
              <w:rPr>
                <w:rFonts w:ascii="標楷體" w:eastAsia="標楷體" w:hAnsi="標楷體" w:hint="eastAsia"/>
              </w:rPr>
              <w:t>)金融機構無擔保債務變更還款條件</w:t>
            </w:r>
            <w:r>
              <w:rPr>
                <w:rFonts w:ascii="標楷體" w:eastAsia="標楷體" w:hAnsi="標楷體" w:hint="eastAsia"/>
              </w:rPr>
              <w:lastRenderedPageBreak/>
              <w:t>協議資料</w:t>
            </w:r>
            <w:r>
              <w:rPr>
                <w:rFonts w:ascii="標楷體" w:eastAsia="標楷體" w:hAnsi="標楷體" w:hint="eastAsia"/>
                <w:color w:val="000000" w:themeColor="text1"/>
              </w:rPr>
              <w:t>】，</w:t>
            </w:r>
            <w:r>
              <w:rPr>
                <w:rFonts w:ascii="標楷體" w:eastAsia="標楷體" w:hAnsi="標楷體" w:hint="eastAsia"/>
              </w:rPr>
              <w:t>供刪除報送資料</w:t>
            </w:r>
          </w:p>
        </w:tc>
      </w:tr>
      <w:tr w:rsidR="0063785B" w14:paraId="034D433F" w14:textId="77777777" w:rsidTr="0063785B">
        <w:tc>
          <w:tcPr>
            <w:tcW w:w="654" w:type="dxa"/>
            <w:tcBorders>
              <w:top w:val="single" w:sz="4" w:space="0" w:color="auto"/>
              <w:left w:val="single" w:sz="4" w:space="0" w:color="auto"/>
              <w:bottom w:val="single" w:sz="4" w:space="0" w:color="auto"/>
              <w:right w:val="single" w:sz="4" w:space="0" w:color="auto"/>
            </w:tcBorders>
          </w:tcPr>
          <w:p w14:paraId="088D1BD6" w14:textId="77777777" w:rsidR="0063785B" w:rsidRDefault="0063785B" w:rsidP="0021186E">
            <w:pPr>
              <w:jc w:val="center"/>
              <w:rPr>
                <w:rFonts w:ascii="標楷體" w:eastAsia="標楷體" w:hAnsi="標楷體"/>
              </w:rPr>
            </w:pPr>
            <w:r>
              <w:rPr>
                <w:rFonts w:ascii="標楷體" w:eastAsia="標楷體" w:hAnsi="標楷體" w:hint="eastAsia"/>
              </w:rPr>
              <w:lastRenderedPageBreak/>
              <w:t>4</w:t>
            </w:r>
          </w:p>
        </w:tc>
        <w:tc>
          <w:tcPr>
            <w:tcW w:w="2373" w:type="dxa"/>
            <w:tcBorders>
              <w:top w:val="single" w:sz="4" w:space="0" w:color="auto"/>
              <w:left w:val="single" w:sz="4" w:space="0" w:color="auto"/>
              <w:bottom w:val="single" w:sz="4" w:space="0" w:color="auto"/>
              <w:right w:val="single" w:sz="4" w:space="0" w:color="auto"/>
            </w:tcBorders>
          </w:tcPr>
          <w:p w14:paraId="2871A7DA" w14:textId="77777777" w:rsidR="0063785B" w:rsidRDefault="0063785B"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B411822" w14:textId="77777777" w:rsidR="0063785B" w:rsidRDefault="0063785B" w:rsidP="0021186E">
            <w:pPr>
              <w:rPr>
                <w:rFonts w:ascii="標楷體" w:eastAsia="標楷體" w:hAnsi="標楷體"/>
                <w:lang w:eastAsia="zh-HK"/>
              </w:rPr>
            </w:pPr>
            <w:r>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7B47A431" w14:textId="77777777" w:rsidR="0063785B"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0672F5D3" w14:textId="6955229A" w:rsidR="0063785B" w:rsidRDefault="0063785B"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0</w:t>
            </w:r>
            <w:r>
              <w:rPr>
                <w:rFonts w:ascii="標楷體" w:eastAsia="標楷體" w:hAnsi="標楷體" w:hint="eastAsia"/>
              </w:rPr>
              <w:t>消債條例JCIC報送資料歷程查詢(06</w:t>
            </w:r>
            <w:r>
              <w:rPr>
                <w:rFonts w:ascii="標楷體" w:eastAsia="標楷體" w:hAnsi="標楷體"/>
              </w:rPr>
              <w:t>2</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63785B" w14:paraId="556503F9" w14:textId="77777777" w:rsidTr="0063785B">
        <w:tc>
          <w:tcPr>
            <w:tcW w:w="654" w:type="dxa"/>
            <w:tcBorders>
              <w:top w:val="single" w:sz="4" w:space="0" w:color="auto"/>
              <w:left w:val="single" w:sz="4" w:space="0" w:color="auto"/>
              <w:bottom w:val="single" w:sz="4" w:space="0" w:color="auto"/>
              <w:right w:val="single" w:sz="4" w:space="0" w:color="auto"/>
            </w:tcBorders>
          </w:tcPr>
          <w:p w14:paraId="46198614" w14:textId="77777777" w:rsidR="0063785B" w:rsidRDefault="0063785B" w:rsidP="0021186E">
            <w:pPr>
              <w:jc w:val="center"/>
              <w:rPr>
                <w:rFonts w:ascii="標楷體" w:eastAsia="標楷體" w:hAnsi="標楷體"/>
              </w:rPr>
            </w:pPr>
            <w:r>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5C397DF7" w14:textId="77777777" w:rsidR="0063785B" w:rsidRDefault="0063785B"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4A24F43" w14:textId="77777777" w:rsidR="0063785B" w:rsidRDefault="0063785B" w:rsidP="0021186E">
            <w:pPr>
              <w:rPr>
                <w:rFonts w:ascii="標楷體" w:eastAsia="標楷體" w:hAnsi="標楷體"/>
                <w:lang w:eastAsia="zh-HK"/>
              </w:rPr>
            </w:pPr>
            <w:r>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1C791B7" w14:textId="12E563E2" w:rsidR="0063785B" w:rsidRDefault="0063785B"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2.TranKey</w:t>
            </w:r>
          </w:p>
        </w:tc>
        <w:tc>
          <w:tcPr>
            <w:tcW w:w="3138" w:type="dxa"/>
            <w:tcBorders>
              <w:top w:val="single" w:sz="4" w:space="0" w:color="auto"/>
              <w:left w:val="single" w:sz="4" w:space="0" w:color="auto"/>
              <w:bottom w:val="single" w:sz="4" w:space="0" w:color="auto"/>
              <w:right w:val="single" w:sz="4" w:space="0" w:color="auto"/>
            </w:tcBorders>
          </w:tcPr>
          <w:p w14:paraId="602DBAD2" w14:textId="77777777" w:rsidR="0063785B" w:rsidRDefault="0063785B" w:rsidP="0021186E">
            <w:pPr>
              <w:rPr>
                <w:rFonts w:ascii="標楷體" w:eastAsia="標楷體" w:hAnsi="標楷體"/>
              </w:rPr>
            </w:pPr>
          </w:p>
        </w:tc>
      </w:tr>
      <w:tr w:rsidR="0063785B" w14:paraId="75425D63" w14:textId="77777777" w:rsidTr="0063785B">
        <w:tc>
          <w:tcPr>
            <w:tcW w:w="654" w:type="dxa"/>
            <w:tcBorders>
              <w:top w:val="single" w:sz="4" w:space="0" w:color="auto"/>
              <w:left w:val="single" w:sz="4" w:space="0" w:color="auto"/>
              <w:bottom w:val="single" w:sz="4" w:space="0" w:color="auto"/>
              <w:right w:val="single" w:sz="4" w:space="0" w:color="auto"/>
            </w:tcBorders>
          </w:tcPr>
          <w:p w14:paraId="1F5657B4" w14:textId="77777777" w:rsidR="0063785B" w:rsidRDefault="0063785B" w:rsidP="0021186E">
            <w:pPr>
              <w:jc w:val="center"/>
              <w:rPr>
                <w:rFonts w:ascii="標楷體" w:eastAsia="標楷體" w:hAnsi="標楷體"/>
                <w:lang w:eastAsia="zh-CN"/>
              </w:rPr>
            </w:pPr>
            <w:r>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4E6F4B9D" w14:textId="77777777" w:rsidR="0063785B" w:rsidRDefault="0063785B"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EB49ADB" w14:textId="77777777" w:rsidR="0063785B" w:rsidRDefault="0063785B" w:rsidP="0021186E">
            <w:pPr>
              <w:rPr>
                <w:rFonts w:ascii="標楷體" w:eastAsia="標楷體" w:hAnsi="標楷體"/>
                <w:color w:val="000000"/>
              </w:rPr>
            </w:pPr>
            <w:r>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11A58EB7" w14:textId="1BB0905F" w:rsidR="0063785B" w:rsidRDefault="0063785B"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2.CustId</w:t>
            </w:r>
          </w:p>
        </w:tc>
        <w:tc>
          <w:tcPr>
            <w:tcW w:w="3138" w:type="dxa"/>
            <w:tcBorders>
              <w:top w:val="single" w:sz="4" w:space="0" w:color="auto"/>
              <w:left w:val="single" w:sz="4" w:space="0" w:color="auto"/>
              <w:bottom w:val="single" w:sz="4" w:space="0" w:color="auto"/>
              <w:right w:val="single" w:sz="4" w:space="0" w:color="auto"/>
            </w:tcBorders>
          </w:tcPr>
          <w:p w14:paraId="1760BD14" w14:textId="77777777" w:rsidR="0063785B" w:rsidRDefault="0063785B" w:rsidP="0021186E">
            <w:pPr>
              <w:rPr>
                <w:rFonts w:ascii="標楷體" w:eastAsia="標楷體" w:hAnsi="標楷體"/>
              </w:rPr>
            </w:pPr>
          </w:p>
        </w:tc>
      </w:tr>
      <w:tr w:rsidR="0063785B" w14:paraId="2F56E133" w14:textId="77777777" w:rsidTr="0063785B">
        <w:tc>
          <w:tcPr>
            <w:tcW w:w="654" w:type="dxa"/>
            <w:tcBorders>
              <w:top w:val="single" w:sz="4" w:space="0" w:color="auto"/>
              <w:left w:val="single" w:sz="4" w:space="0" w:color="auto"/>
              <w:bottom w:val="single" w:sz="4" w:space="0" w:color="auto"/>
              <w:right w:val="single" w:sz="4" w:space="0" w:color="auto"/>
            </w:tcBorders>
          </w:tcPr>
          <w:p w14:paraId="0E0596DA" w14:textId="77777777" w:rsidR="0063785B" w:rsidRDefault="0063785B" w:rsidP="0021186E">
            <w:pPr>
              <w:jc w:val="center"/>
              <w:rPr>
                <w:rFonts w:ascii="標楷體" w:eastAsia="標楷體" w:hAnsi="標楷體"/>
              </w:rPr>
            </w:pPr>
            <w:r>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78F4A7" w14:textId="77777777" w:rsidR="0063785B" w:rsidRDefault="0063785B"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64E5AC6" w14:textId="77777777" w:rsidR="0063785B" w:rsidRDefault="0063785B" w:rsidP="0021186E">
            <w:pPr>
              <w:rPr>
                <w:rFonts w:ascii="標楷體" w:eastAsia="標楷體" w:hAnsi="標楷體"/>
                <w:lang w:eastAsia="zh-HK"/>
              </w:rPr>
            </w:pPr>
            <w:r>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6FD28EF" w14:textId="26251D6B" w:rsidR="0063785B" w:rsidRDefault="0063785B"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2</w:t>
            </w:r>
            <w:r>
              <w:rPr>
                <w:rFonts w:ascii="標楷體" w:eastAsia="標楷體" w:hAnsi="標楷體" w:hint="eastAsia"/>
              </w:rPr>
              <w:t>.</w:t>
            </w:r>
            <w:r>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79182BD7" w14:textId="77777777" w:rsidR="0063785B" w:rsidRDefault="0063785B" w:rsidP="0021186E">
            <w:pPr>
              <w:rPr>
                <w:rFonts w:ascii="標楷體" w:eastAsia="標楷體" w:hAnsi="標楷體"/>
              </w:rPr>
            </w:pPr>
          </w:p>
        </w:tc>
      </w:tr>
      <w:tr w:rsidR="0063785B" w14:paraId="69629641" w14:textId="77777777" w:rsidTr="0063785B">
        <w:tc>
          <w:tcPr>
            <w:tcW w:w="654" w:type="dxa"/>
            <w:tcBorders>
              <w:top w:val="single" w:sz="4" w:space="0" w:color="auto"/>
              <w:left w:val="single" w:sz="4" w:space="0" w:color="auto"/>
              <w:bottom w:val="single" w:sz="4" w:space="0" w:color="auto"/>
              <w:right w:val="single" w:sz="4" w:space="0" w:color="auto"/>
            </w:tcBorders>
          </w:tcPr>
          <w:p w14:paraId="330A3260" w14:textId="77777777" w:rsidR="0063785B" w:rsidRDefault="0063785B" w:rsidP="0021186E">
            <w:pPr>
              <w:jc w:val="center"/>
              <w:rPr>
                <w:rFonts w:ascii="標楷體" w:eastAsia="標楷體" w:hAnsi="標楷體"/>
                <w:lang w:eastAsia="zh-CN"/>
              </w:rPr>
            </w:pPr>
            <w:r>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293B6657" w14:textId="77777777" w:rsidR="0063785B" w:rsidRDefault="0063785B"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66D1ECCC" w14:textId="77777777" w:rsidR="0063785B" w:rsidRDefault="0063785B" w:rsidP="0021186E">
            <w:pPr>
              <w:rPr>
                <w:rFonts w:ascii="標楷體" w:eastAsia="標楷體" w:hAnsi="標楷體"/>
                <w:color w:val="000000"/>
              </w:rPr>
            </w:pPr>
            <w:r>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1E763C1B" w14:textId="3D4CBC97" w:rsidR="0063785B" w:rsidRDefault="0063785B"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2.SubmitKey</w:t>
            </w:r>
          </w:p>
        </w:tc>
        <w:tc>
          <w:tcPr>
            <w:tcW w:w="3138" w:type="dxa"/>
            <w:tcBorders>
              <w:top w:val="single" w:sz="4" w:space="0" w:color="auto"/>
              <w:left w:val="single" w:sz="4" w:space="0" w:color="auto"/>
              <w:bottom w:val="single" w:sz="4" w:space="0" w:color="auto"/>
              <w:right w:val="single" w:sz="4" w:space="0" w:color="auto"/>
            </w:tcBorders>
          </w:tcPr>
          <w:p w14:paraId="38ECA429" w14:textId="77777777" w:rsidR="0063785B" w:rsidRDefault="0063785B" w:rsidP="0021186E">
            <w:pPr>
              <w:rPr>
                <w:rFonts w:ascii="標楷體" w:eastAsia="標楷體" w:hAnsi="標楷體"/>
              </w:rPr>
            </w:pPr>
          </w:p>
        </w:tc>
      </w:tr>
      <w:tr w:rsidR="0063785B" w14:paraId="322763DE" w14:textId="77777777" w:rsidTr="0063785B">
        <w:tc>
          <w:tcPr>
            <w:tcW w:w="654" w:type="dxa"/>
            <w:tcBorders>
              <w:top w:val="single" w:sz="4" w:space="0" w:color="auto"/>
              <w:left w:val="single" w:sz="4" w:space="0" w:color="auto"/>
              <w:bottom w:val="single" w:sz="4" w:space="0" w:color="auto"/>
              <w:right w:val="single" w:sz="4" w:space="0" w:color="auto"/>
            </w:tcBorders>
          </w:tcPr>
          <w:p w14:paraId="062B21E5" w14:textId="77777777" w:rsidR="0063785B" w:rsidRDefault="0063785B" w:rsidP="0021186E">
            <w:pPr>
              <w:jc w:val="center"/>
              <w:rPr>
                <w:rFonts w:ascii="標楷體" w:eastAsia="標楷體" w:hAnsi="標楷體"/>
              </w:rPr>
            </w:pPr>
            <w:r>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3FBFFF58" w14:textId="77777777" w:rsidR="0063785B" w:rsidRDefault="0063785B"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3B3B2CD" w14:textId="77777777" w:rsidR="0063785B" w:rsidRDefault="0063785B" w:rsidP="0021186E">
            <w:pPr>
              <w:rPr>
                <w:rFonts w:ascii="標楷體" w:eastAsia="標楷體" w:hAnsi="標楷體"/>
                <w:lang w:eastAsia="zh-HK"/>
              </w:rPr>
            </w:pPr>
            <w:r>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5FDF4886" w14:textId="7A622D37" w:rsidR="0063785B" w:rsidRDefault="0063785B"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2.ChangePayDate</w:t>
            </w:r>
          </w:p>
        </w:tc>
        <w:tc>
          <w:tcPr>
            <w:tcW w:w="3138" w:type="dxa"/>
            <w:tcBorders>
              <w:top w:val="single" w:sz="4" w:space="0" w:color="auto"/>
              <w:left w:val="single" w:sz="4" w:space="0" w:color="auto"/>
              <w:bottom w:val="single" w:sz="4" w:space="0" w:color="auto"/>
              <w:right w:val="single" w:sz="4" w:space="0" w:color="auto"/>
            </w:tcBorders>
          </w:tcPr>
          <w:p w14:paraId="13EE25A8" w14:textId="77777777" w:rsidR="0063785B" w:rsidRDefault="0063785B" w:rsidP="0021186E">
            <w:pPr>
              <w:rPr>
                <w:rFonts w:ascii="標楷體" w:eastAsia="標楷體" w:hAnsi="標楷體"/>
              </w:rPr>
            </w:pPr>
          </w:p>
        </w:tc>
      </w:tr>
      <w:tr w:rsidR="0063785B" w14:paraId="3F4983C9" w14:textId="77777777" w:rsidTr="0063785B">
        <w:tc>
          <w:tcPr>
            <w:tcW w:w="654" w:type="dxa"/>
            <w:tcBorders>
              <w:top w:val="single" w:sz="4" w:space="0" w:color="auto"/>
              <w:left w:val="single" w:sz="4" w:space="0" w:color="auto"/>
              <w:bottom w:val="single" w:sz="4" w:space="0" w:color="auto"/>
              <w:right w:val="single" w:sz="4" w:space="0" w:color="auto"/>
            </w:tcBorders>
          </w:tcPr>
          <w:p w14:paraId="2C2EFA37" w14:textId="77777777" w:rsidR="0063785B" w:rsidRDefault="0063785B" w:rsidP="0021186E">
            <w:pPr>
              <w:jc w:val="center"/>
              <w:rPr>
                <w:rFonts w:ascii="標楷體" w:eastAsia="標楷體" w:hAnsi="標楷體"/>
              </w:rPr>
            </w:pPr>
            <w:r>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2141DD29" w14:textId="77777777" w:rsidR="0063785B" w:rsidRDefault="0063785B"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6CE24D0" w14:textId="77777777" w:rsidR="0063785B" w:rsidRDefault="0063785B" w:rsidP="0021186E">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D67453C" w14:textId="3413D957" w:rsidR="0063785B" w:rsidRDefault="0063785B"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2.OutJcicDate</w:t>
            </w:r>
          </w:p>
        </w:tc>
        <w:tc>
          <w:tcPr>
            <w:tcW w:w="3138" w:type="dxa"/>
            <w:tcBorders>
              <w:top w:val="single" w:sz="4" w:space="0" w:color="auto"/>
              <w:left w:val="single" w:sz="4" w:space="0" w:color="auto"/>
              <w:bottom w:val="single" w:sz="4" w:space="0" w:color="auto"/>
              <w:right w:val="single" w:sz="4" w:space="0" w:color="auto"/>
            </w:tcBorders>
          </w:tcPr>
          <w:p w14:paraId="5DD7EA6F" w14:textId="77777777" w:rsidR="0063785B" w:rsidRDefault="0063785B" w:rsidP="0021186E">
            <w:pPr>
              <w:rPr>
                <w:rFonts w:ascii="標楷體" w:eastAsia="標楷體" w:hAnsi="標楷體"/>
              </w:rPr>
            </w:pPr>
          </w:p>
        </w:tc>
      </w:tr>
    </w:tbl>
    <w:p w14:paraId="63E9A0FF" w14:textId="76408134" w:rsidR="0063785B" w:rsidRDefault="0063785B" w:rsidP="0063785B">
      <w:pPr>
        <w:pStyle w:val="a"/>
        <w:numPr>
          <w:ilvl w:val="0"/>
          <w:numId w:val="83"/>
        </w:numPr>
        <w:ind w:left="1220" w:hanging="260"/>
        <w:rPr>
          <w:rFonts w:ascii="標楷體" w:hAnsi="標楷體"/>
        </w:rPr>
      </w:pPr>
      <w:r>
        <w:rPr>
          <w:rFonts w:ascii="標楷體" w:hAnsi="標楷體" w:hint="eastAsia"/>
        </w:rPr>
        <w:t>輸出畫面(063):</w:t>
      </w:r>
    </w:p>
    <w:p w14:paraId="14D230EE" w14:textId="2DF21653" w:rsidR="0063785B" w:rsidRDefault="0063785B" w:rsidP="0063785B">
      <w:r>
        <w:rPr>
          <w:noProof/>
        </w:rPr>
        <w:drawing>
          <wp:inline distT="0" distB="0" distL="0" distR="0" wp14:anchorId="3B4F461E" wp14:editId="0720942B">
            <wp:extent cx="6479540" cy="984250"/>
            <wp:effectExtent l="0" t="0" r="0" b="0"/>
            <wp:docPr id="385" name="圖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984250"/>
                    </a:xfrm>
                    <a:prstGeom prst="rect">
                      <a:avLst/>
                    </a:prstGeom>
                  </pic:spPr>
                </pic:pic>
              </a:graphicData>
            </a:graphic>
          </wp:inline>
        </w:drawing>
      </w:r>
      <w:r>
        <w:rPr>
          <w:noProof/>
        </w:rPr>
        <w:t xml:space="preserve"> </w:t>
      </w:r>
    </w:p>
    <w:p w14:paraId="5EABC937" w14:textId="25BD6A57" w:rsidR="0063785B" w:rsidRDefault="0063785B" w:rsidP="0063785B">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06</w:t>
      </w:r>
      <w:r>
        <w:rPr>
          <w:rFonts w:ascii="標楷體" w:hAnsi="標楷體"/>
        </w:rPr>
        <w:t>3</w:t>
      </w:r>
      <w:r>
        <w:rPr>
          <w:rFonts w:ascii="標楷體" w:hAnsi="標楷體" w:hint="eastAsia"/>
        </w:rPr>
        <w:t>)</w:t>
      </w:r>
    </w:p>
    <w:tbl>
      <w:tblPr>
        <w:tblStyle w:val="ac"/>
        <w:tblW w:w="0" w:type="auto"/>
        <w:tblLook w:val="04A0" w:firstRow="1" w:lastRow="0" w:firstColumn="1" w:lastColumn="0" w:noHBand="0" w:noVBand="1"/>
      </w:tblPr>
      <w:tblGrid>
        <w:gridCol w:w="654"/>
        <w:gridCol w:w="2373"/>
        <w:gridCol w:w="1399"/>
        <w:gridCol w:w="2856"/>
        <w:gridCol w:w="3138"/>
      </w:tblGrid>
      <w:tr w:rsidR="0063785B" w14:paraId="7C1A7B5B" w14:textId="77777777" w:rsidTr="00BC12C5">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F532A01" w14:textId="77777777" w:rsidR="0063785B" w:rsidRDefault="0063785B" w:rsidP="0021186E">
            <w:pPr>
              <w:jc w:val="center"/>
              <w:rPr>
                <w:rFonts w:ascii="標楷體" w:eastAsia="標楷體" w:hAnsi="標楷體"/>
                <w:lang w:eastAsia="zh-HK"/>
              </w:rPr>
            </w:pPr>
            <w:r>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347F5F33" w14:textId="77777777" w:rsidR="0063785B" w:rsidRDefault="0063785B" w:rsidP="0021186E">
            <w:pPr>
              <w:jc w:val="center"/>
              <w:rPr>
                <w:rFonts w:ascii="標楷體" w:eastAsia="標楷體" w:hAnsi="標楷體"/>
                <w:lang w:eastAsia="zh-HK"/>
              </w:rPr>
            </w:pPr>
            <w:r>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157404AB" w14:textId="77777777" w:rsidR="0063785B" w:rsidRDefault="0063785B" w:rsidP="0021186E">
            <w:pPr>
              <w:jc w:val="center"/>
              <w:rPr>
                <w:rFonts w:ascii="標楷體" w:eastAsia="標楷體" w:hAnsi="標楷體"/>
                <w:lang w:eastAsia="zh-HK"/>
              </w:rPr>
            </w:pPr>
            <w:r>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1EE3BF22" w14:textId="77777777" w:rsidR="0063785B" w:rsidRDefault="0063785B" w:rsidP="0021186E">
            <w:pPr>
              <w:jc w:val="center"/>
              <w:rPr>
                <w:rFonts w:ascii="標楷體" w:eastAsia="標楷體" w:hAnsi="標楷體"/>
              </w:rPr>
            </w:pPr>
            <w:r>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22838DF" w14:textId="77777777" w:rsidR="0063785B" w:rsidRDefault="0063785B" w:rsidP="002118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63785B" w14:paraId="3C84CBDD" w14:textId="77777777" w:rsidTr="00BC12C5">
        <w:tc>
          <w:tcPr>
            <w:tcW w:w="654" w:type="dxa"/>
            <w:tcBorders>
              <w:top w:val="single" w:sz="4" w:space="0" w:color="auto"/>
              <w:left w:val="single" w:sz="4" w:space="0" w:color="auto"/>
              <w:bottom w:val="single" w:sz="4" w:space="0" w:color="auto"/>
              <w:right w:val="single" w:sz="4" w:space="0" w:color="auto"/>
            </w:tcBorders>
            <w:hideMark/>
          </w:tcPr>
          <w:p w14:paraId="1EFB42AE" w14:textId="77777777" w:rsidR="0063785B" w:rsidRDefault="0063785B" w:rsidP="0021186E">
            <w:pPr>
              <w:jc w:val="center"/>
              <w:rPr>
                <w:rFonts w:ascii="標楷體" w:eastAsia="標楷體" w:hAnsi="標楷體"/>
              </w:rPr>
            </w:pPr>
            <w:r>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2839C0FD" w14:textId="77777777" w:rsidR="0063785B" w:rsidRDefault="0063785B"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AAD7117" w14:textId="77777777" w:rsidR="0063785B" w:rsidRDefault="0063785B" w:rsidP="0021186E">
            <w:pPr>
              <w:rPr>
                <w:rFonts w:ascii="標楷體" w:eastAsia="標楷體" w:hAnsi="標楷體"/>
                <w:lang w:eastAsia="zh-HK"/>
              </w:rPr>
            </w:pPr>
            <w:r>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AD86E9F" w14:textId="77777777" w:rsidR="0063785B"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5C18BFD9" w14:textId="2F1FABD1" w:rsidR="0063785B" w:rsidRDefault="0063785B"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1(063)變更還款方案結案通知資料</w:t>
            </w:r>
            <w:r>
              <w:rPr>
                <w:rFonts w:ascii="標楷體" w:eastAsia="標楷體" w:hAnsi="標楷體" w:hint="eastAsia"/>
                <w:color w:val="000000" w:themeColor="text1"/>
              </w:rPr>
              <w:t>】，</w:t>
            </w:r>
            <w:r>
              <w:rPr>
                <w:rFonts w:ascii="標楷體" w:eastAsia="標楷體" w:hAnsi="標楷體" w:hint="eastAsia"/>
              </w:rPr>
              <w:t>供查詢報送資料</w:t>
            </w:r>
          </w:p>
        </w:tc>
      </w:tr>
      <w:tr w:rsidR="0063785B" w14:paraId="0387C70D" w14:textId="77777777" w:rsidTr="00BC12C5">
        <w:tc>
          <w:tcPr>
            <w:tcW w:w="654" w:type="dxa"/>
            <w:tcBorders>
              <w:top w:val="single" w:sz="4" w:space="0" w:color="auto"/>
              <w:left w:val="single" w:sz="4" w:space="0" w:color="auto"/>
              <w:bottom w:val="single" w:sz="4" w:space="0" w:color="auto"/>
              <w:right w:val="single" w:sz="4" w:space="0" w:color="auto"/>
            </w:tcBorders>
          </w:tcPr>
          <w:p w14:paraId="4D8DA391" w14:textId="77777777" w:rsidR="0063785B" w:rsidRDefault="0063785B" w:rsidP="0021186E">
            <w:pPr>
              <w:jc w:val="center"/>
              <w:rPr>
                <w:rFonts w:ascii="標楷體" w:eastAsia="標楷體" w:hAnsi="標楷體"/>
              </w:rPr>
            </w:pPr>
            <w:r>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4DC8DA0D" w14:textId="77777777" w:rsidR="0063785B" w:rsidRDefault="0063785B"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D61FF8A" w14:textId="77777777" w:rsidR="0063785B" w:rsidRDefault="0063785B" w:rsidP="0021186E">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950A4E" w14:textId="77777777" w:rsidR="0063785B"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27B91C84" w14:textId="4C26F323" w:rsidR="0063785B" w:rsidRDefault="0063785B"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1(063)變更還款方案結案通知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63785B" w14:paraId="4479631D" w14:textId="77777777" w:rsidTr="00BC12C5">
        <w:tc>
          <w:tcPr>
            <w:tcW w:w="654" w:type="dxa"/>
            <w:tcBorders>
              <w:top w:val="single" w:sz="4" w:space="0" w:color="auto"/>
              <w:left w:val="single" w:sz="4" w:space="0" w:color="auto"/>
              <w:bottom w:val="single" w:sz="4" w:space="0" w:color="auto"/>
              <w:right w:val="single" w:sz="4" w:space="0" w:color="auto"/>
            </w:tcBorders>
          </w:tcPr>
          <w:p w14:paraId="0AEC0210" w14:textId="77777777" w:rsidR="0063785B" w:rsidRDefault="0063785B" w:rsidP="0021186E">
            <w:pPr>
              <w:jc w:val="center"/>
              <w:rPr>
                <w:rFonts w:ascii="標楷體" w:eastAsia="標楷體" w:hAnsi="標楷體"/>
              </w:rPr>
            </w:pPr>
            <w:r>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1B17C61A" w14:textId="77777777" w:rsidR="0063785B" w:rsidRDefault="0063785B"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7A17A650" w14:textId="77777777" w:rsidR="0063785B" w:rsidRDefault="0063785B" w:rsidP="0021186E">
            <w:pPr>
              <w:rPr>
                <w:rFonts w:ascii="標楷體" w:eastAsia="標楷體" w:hAnsi="標楷體"/>
                <w:lang w:eastAsia="zh-HK"/>
              </w:rPr>
            </w:pPr>
            <w:r>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8544737" w14:textId="77777777" w:rsidR="0063785B"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543D086F" w14:textId="63476F20" w:rsidR="0063785B" w:rsidRDefault="0063785B"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1(063)變更還款方案結案通知資料</w:t>
            </w:r>
            <w:r>
              <w:rPr>
                <w:rFonts w:ascii="標楷體" w:eastAsia="標楷體" w:hAnsi="標楷體" w:hint="eastAsia"/>
                <w:color w:val="000000" w:themeColor="text1"/>
              </w:rPr>
              <w:t>】，</w:t>
            </w:r>
            <w:r>
              <w:rPr>
                <w:rFonts w:ascii="標楷體" w:eastAsia="標楷體" w:hAnsi="標楷體" w:hint="eastAsia"/>
              </w:rPr>
              <w:t>供刪除報送資料</w:t>
            </w:r>
          </w:p>
        </w:tc>
      </w:tr>
      <w:tr w:rsidR="0063785B" w14:paraId="470BBE63" w14:textId="77777777" w:rsidTr="00BC12C5">
        <w:tc>
          <w:tcPr>
            <w:tcW w:w="654" w:type="dxa"/>
            <w:tcBorders>
              <w:top w:val="single" w:sz="4" w:space="0" w:color="auto"/>
              <w:left w:val="single" w:sz="4" w:space="0" w:color="auto"/>
              <w:bottom w:val="single" w:sz="4" w:space="0" w:color="auto"/>
              <w:right w:val="single" w:sz="4" w:space="0" w:color="auto"/>
            </w:tcBorders>
          </w:tcPr>
          <w:p w14:paraId="7FDC32BD" w14:textId="77777777" w:rsidR="0063785B" w:rsidRDefault="0063785B" w:rsidP="0021186E">
            <w:pPr>
              <w:jc w:val="center"/>
              <w:rPr>
                <w:rFonts w:ascii="標楷體" w:eastAsia="標楷體" w:hAnsi="標楷體"/>
              </w:rPr>
            </w:pPr>
            <w:r>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3D936962" w14:textId="77777777" w:rsidR="0063785B" w:rsidRDefault="0063785B" w:rsidP="0021186E">
            <w:pPr>
              <w:rPr>
                <w:rFonts w:ascii="標楷體" w:eastAsia="標楷體" w:hAnsi="標楷體"/>
                <w:lang w:eastAsia="zh-HK"/>
              </w:rPr>
            </w:pPr>
            <w:r>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B3E9DA8" w14:textId="77777777" w:rsidR="0063785B" w:rsidRDefault="0063785B" w:rsidP="0021186E">
            <w:pPr>
              <w:rPr>
                <w:rFonts w:ascii="標楷體" w:eastAsia="標楷體" w:hAnsi="標楷體"/>
                <w:lang w:eastAsia="zh-HK"/>
              </w:rPr>
            </w:pPr>
            <w:r>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0C3313B2" w14:textId="77777777" w:rsidR="0063785B"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1E874917" w14:textId="39B35B37" w:rsidR="0063785B" w:rsidRDefault="0063785B" w:rsidP="0021186E">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w:t>
            </w:r>
            <w:r>
              <w:rPr>
                <w:rFonts w:ascii="標楷體" w:eastAsia="標楷體" w:hAnsi="標楷體" w:hint="eastAsia"/>
              </w:rPr>
              <w:t>1消債條例</w:t>
            </w:r>
            <w:r>
              <w:rPr>
                <w:rFonts w:ascii="標楷體" w:eastAsia="標楷體" w:hAnsi="標楷體" w:hint="eastAsia"/>
              </w:rPr>
              <w:lastRenderedPageBreak/>
              <w:t>JCIC報送資料歷程查詢(06</w:t>
            </w:r>
            <w:r>
              <w:rPr>
                <w:rFonts w:ascii="標楷體" w:eastAsia="標楷體" w:hAnsi="標楷體"/>
              </w:rPr>
              <w:t>3</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63785B" w14:paraId="0F94AF5D" w14:textId="77777777" w:rsidTr="00BC12C5">
        <w:tc>
          <w:tcPr>
            <w:tcW w:w="654" w:type="dxa"/>
            <w:tcBorders>
              <w:top w:val="single" w:sz="4" w:space="0" w:color="auto"/>
              <w:left w:val="single" w:sz="4" w:space="0" w:color="auto"/>
              <w:bottom w:val="single" w:sz="4" w:space="0" w:color="auto"/>
              <w:right w:val="single" w:sz="4" w:space="0" w:color="auto"/>
            </w:tcBorders>
          </w:tcPr>
          <w:p w14:paraId="2893BD4C" w14:textId="77777777" w:rsidR="0063785B" w:rsidRDefault="0063785B" w:rsidP="0021186E">
            <w:pPr>
              <w:jc w:val="center"/>
              <w:rPr>
                <w:rFonts w:ascii="標楷體" w:eastAsia="標楷體" w:hAnsi="標楷體"/>
              </w:rPr>
            </w:pPr>
            <w:r>
              <w:rPr>
                <w:rFonts w:ascii="標楷體" w:eastAsia="標楷體" w:hAnsi="標楷體" w:hint="eastAsia"/>
              </w:rPr>
              <w:lastRenderedPageBreak/>
              <w:t>5</w:t>
            </w:r>
          </w:p>
        </w:tc>
        <w:tc>
          <w:tcPr>
            <w:tcW w:w="2373" w:type="dxa"/>
            <w:tcBorders>
              <w:top w:val="single" w:sz="4" w:space="0" w:color="auto"/>
              <w:left w:val="single" w:sz="4" w:space="0" w:color="auto"/>
              <w:bottom w:val="single" w:sz="4" w:space="0" w:color="auto"/>
              <w:right w:val="single" w:sz="4" w:space="0" w:color="auto"/>
            </w:tcBorders>
          </w:tcPr>
          <w:p w14:paraId="46D1E493" w14:textId="77777777" w:rsidR="0063785B" w:rsidRDefault="0063785B"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D3ABEAE" w14:textId="77777777" w:rsidR="0063785B" w:rsidRDefault="0063785B" w:rsidP="0021186E">
            <w:pPr>
              <w:rPr>
                <w:rFonts w:ascii="標楷體" w:eastAsia="標楷體" w:hAnsi="標楷體"/>
                <w:lang w:eastAsia="zh-HK"/>
              </w:rPr>
            </w:pPr>
            <w:r>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51B20CE6" w14:textId="04DB0F0A" w:rsidR="0063785B" w:rsidRDefault="0063785B"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3.TranKey</w:t>
            </w:r>
          </w:p>
        </w:tc>
        <w:tc>
          <w:tcPr>
            <w:tcW w:w="3138" w:type="dxa"/>
            <w:tcBorders>
              <w:top w:val="single" w:sz="4" w:space="0" w:color="auto"/>
              <w:left w:val="single" w:sz="4" w:space="0" w:color="auto"/>
              <w:bottom w:val="single" w:sz="4" w:space="0" w:color="auto"/>
              <w:right w:val="single" w:sz="4" w:space="0" w:color="auto"/>
            </w:tcBorders>
          </w:tcPr>
          <w:p w14:paraId="36A5BEC7" w14:textId="77777777" w:rsidR="0063785B" w:rsidRDefault="0063785B" w:rsidP="0021186E">
            <w:pPr>
              <w:rPr>
                <w:rFonts w:ascii="標楷體" w:eastAsia="標楷體" w:hAnsi="標楷體"/>
              </w:rPr>
            </w:pPr>
          </w:p>
        </w:tc>
      </w:tr>
      <w:tr w:rsidR="0063785B" w14:paraId="4A04B1BE" w14:textId="77777777" w:rsidTr="00BC12C5">
        <w:tc>
          <w:tcPr>
            <w:tcW w:w="654" w:type="dxa"/>
            <w:tcBorders>
              <w:top w:val="single" w:sz="4" w:space="0" w:color="auto"/>
              <w:left w:val="single" w:sz="4" w:space="0" w:color="auto"/>
              <w:bottom w:val="single" w:sz="4" w:space="0" w:color="auto"/>
              <w:right w:val="single" w:sz="4" w:space="0" w:color="auto"/>
            </w:tcBorders>
          </w:tcPr>
          <w:p w14:paraId="561838CF" w14:textId="77777777" w:rsidR="0063785B" w:rsidRDefault="0063785B" w:rsidP="0021186E">
            <w:pPr>
              <w:jc w:val="center"/>
              <w:rPr>
                <w:rFonts w:ascii="標楷體" w:eastAsia="標楷體" w:hAnsi="標楷體"/>
                <w:lang w:eastAsia="zh-CN"/>
              </w:rPr>
            </w:pPr>
            <w:r>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7A48359D" w14:textId="77777777" w:rsidR="0063785B" w:rsidRDefault="0063785B"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F3DAEC3" w14:textId="77777777" w:rsidR="0063785B" w:rsidRDefault="0063785B" w:rsidP="0021186E">
            <w:pPr>
              <w:rPr>
                <w:rFonts w:ascii="標楷體" w:eastAsia="標楷體" w:hAnsi="標楷體"/>
                <w:color w:val="000000"/>
              </w:rPr>
            </w:pPr>
            <w:r>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3C6649E1" w14:textId="05102D39" w:rsidR="0063785B" w:rsidRDefault="0063785B" w:rsidP="0021186E">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3.CustId</w:t>
            </w:r>
          </w:p>
        </w:tc>
        <w:tc>
          <w:tcPr>
            <w:tcW w:w="3138" w:type="dxa"/>
            <w:tcBorders>
              <w:top w:val="single" w:sz="4" w:space="0" w:color="auto"/>
              <w:left w:val="single" w:sz="4" w:space="0" w:color="auto"/>
              <w:bottom w:val="single" w:sz="4" w:space="0" w:color="auto"/>
              <w:right w:val="single" w:sz="4" w:space="0" w:color="auto"/>
            </w:tcBorders>
          </w:tcPr>
          <w:p w14:paraId="3B2D0AD0" w14:textId="77777777" w:rsidR="0063785B" w:rsidRDefault="0063785B" w:rsidP="0021186E">
            <w:pPr>
              <w:rPr>
                <w:rFonts w:ascii="標楷體" w:eastAsia="標楷體" w:hAnsi="標楷體"/>
              </w:rPr>
            </w:pPr>
          </w:p>
        </w:tc>
      </w:tr>
      <w:tr w:rsidR="0063785B" w14:paraId="13FDB442" w14:textId="77777777" w:rsidTr="00BC12C5">
        <w:tc>
          <w:tcPr>
            <w:tcW w:w="654" w:type="dxa"/>
            <w:tcBorders>
              <w:top w:val="single" w:sz="4" w:space="0" w:color="auto"/>
              <w:left w:val="single" w:sz="4" w:space="0" w:color="auto"/>
              <w:bottom w:val="single" w:sz="4" w:space="0" w:color="auto"/>
              <w:right w:val="single" w:sz="4" w:space="0" w:color="auto"/>
            </w:tcBorders>
          </w:tcPr>
          <w:p w14:paraId="31239A3E" w14:textId="77777777" w:rsidR="0063785B" w:rsidRDefault="0063785B" w:rsidP="0021186E">
            <w:pPr>
              <w:jc w:val="center"/>
              <w:rPr>
                <w:rFonts w:ascii="標楷體" w:eastAsia="標楷體" w:hAnsi="標楷體"/>
              </w:rPr>
            </w:pPr>
            <w:r>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3DE11CA8" w14:textId="77777777" w:rsidR="0063785B" w:rsidRDefault="0063785B"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0153499" w14:textId="77777777" w:rsidR="0063785B" w:rsidRDefault="0063785B" w:rsidP="0021186E">
            <w:pPr>
              <w:rPr>
                <w:rFonts w:ascii="標楷體" w:eastAsia="標楷體" w:hAnsi="標楷體"/>
                <w:lang w:eastAsia="zh-HK"/>
              </w:rPr>
            </w:pPr>
            <w:r>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88F83B5" w14:textId="0CAB61EF" w:rsidR="0063785B" w:rsidRDefault="0063785B"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3</w:t>
            </w:r>
            <w:r>
              <w:rPr>
                <w:rFonts w:ascii="標楷體" w:eastAsia="標楷體" w:hAnsi="標楷體" w:hint="eastAsia"/>
              </w:rPr>
              <w:t>.</w:t>
            </w:r>
            <w:r>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44BCA473" w14:textId="77777777" w:rsidR="0063785B" w:rsidRDefault="0063785B" w:rsidP="0021186E">
            <w:pPr>
              <w:rPr>
                <w:rFonts w:ascii="標楷體" w:eastAsia="標楷體" w:hAnsi="標楷體"/>
              </w:rPr>
            </w:pPr>
          </w:p>
        </w:tc>
      </w:tr>
      <w:tr w:rsidR="0063785B" w14:paraId="06046E7C" w14:textId="77777777" w:rsidTr="00BC12C5">
        <w:tc>
          <w:tcPr>
            <w:tcW w:w="654" w:type="dxa"/>
            <w:tcBorders>
              <w:top w:val="single" w:sz="4" w:space="0" w:color="auto"/>
              <w:left w:val="single" w:sz="4" w:space="0" w:color="auto"/>
              <w:bottom w:val="single" w:sz="4" w:space="0" w:color="auto"/>
              <w:right w:val="single" w:sz="4" w:space="0" w:color="auto"/>
            </w:tcBorders>
          </w:tcPr>
          <w:p w14:paraId="06F911B6" w14:textId="77777777" w:rsidR="0063785B" w:rsidRDefault="0063785B" w:rsidP="0021186E">
            <w:pPr>
              <w:jc w:val="center"/>
              <w:rPr>
                <w:rFonts w:ascii="標楷體" w:eastAsia="標楷體" w:hAnsi="標楷體"/>
                <w:lang w:eastAsia="zh-CN"/>
              </w:rPr>
            </w:pPr>
            <w:r>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1C291C68" w14:textId="77777777" w:rsidR="0063785B" w:rsidRDefault="0063785B"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033787A" w14:textId="77777777" w:rsidR="0063785B" w:rsidRDefault="0063785B" w:rsidP="0021186E">
            <w:pPr>
              <w:rPr>
                <w:rFonts w:ascii="標楷體" w:eastAsia="標楷體" w:hAnsi="標楷體"/>
                <w:color w:val="000000"/>
              </w:rPr>
            </w:pPr>
            <w:r>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01A1D117" w14:textId="163097E5" w:rsidR="0063785B" w:rsidRDefault="0063785B"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3.SubmitKey</w:t>
            </w:r>
          </w:p>
        </w:tc>
        <w:tc>
          <w:tcPr>
            <w:tcW w:w="3138" w:type="dxa"/>
            <w:tcBorders>
              <w:top w:val="single" w:sz="4" w:space="0" w:color="auto"/>
              <w:left w:val="single" w:sz="4" w:space="0" w:color="auto"/>
              <w:bottom w:val="single" w:sz="4" w:space="0" w:color="auto"/>
              <w:right w:val="single" w:sz="4" w:space="0" w:color="auto"/>
            </w:tcBorders>
          </w:tcPr>
          <w:p w14:paraId="37DF2112" w14:textId="77777777" w:rsidR="0063785B" w:rsidRDefault="0063785B" w:rsidP="0021186E">
            <w:pPr>
              <w:rPr>
                <w:rFonts w:ascii="標楷體" w:eastAsia="標楷體" w:hAnsi="標楷體"/>
              </w:rPr>
            </w:pPr>
          </w:p>
        </w:tc>
      </w:tr>
      <w:tr w:rsidR="0063785B" w14:paraId="4B99183B" w14:textId="77777777" w:rsidTr="00BC12C5">
        <w:tc>
          <w:tcPr>
            <w:tcW w:w="654" w:type="dxa"/>
            <w:tcBorders>
              <w:top w:val="single" w:sz="4" w:space="0" w:color="auto"/>
              <w:left w:val="single" w:sz="4" w:space="0" w:color="auto"/>
              <w:bottom w:val="single" w:sz="4" w:space="0" w:color="auto"/>
              <w:right w:val="single" w:sz="4" w:space="0" w:color="auto"/>
            </w:tcBorders>
          </w:tcPr>
          <w:p w14:paraId="730F39CD" w14:textId="77777777" w:rsidR="0063785B" w:rsidRDefault="0063785B" w:rsidP="0021186E">
            <w:pPr>
              <w:jc w:val="center"/>
              <w:rPr>
                <w:rFonts w:ascii="標楷體" w:eastAsia="標楷體" w:hAnsi="標楷體"/>
              </w:rPr>
            </w:pPr>
            <w:r>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2A295480" w14:textId="77777777" w:rsidR="0063785B" w:rsidRDefault="0063785B"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E9B830D" w14:textId="77777777" w:rsidR="0063785B" w:rsidRDefault="0063785B" w:rsidP="0021186E">
            <w:pPr>
              <w:rPr>
                <w:rFonts w:ascii="標楷體" w:eastAsia="標楷體" w:hAnsi="標楷體"/>
                <w:lang w:eastAsia="zh-HK"/>
              </w:rPr>
            </w:pPr>
            <w:r>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7EFF474F" w14:textId="50BFD802" w:rsidR="0063785B" w:rsidRDefault="0063785B"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3.ChangePayDate</w:t>
            </w:r>
          </w:p>
        </w:tc>
        <w:tc>
          <w:tcPr>
            <w:tcW w:w="3138" w:type="dxa"/>
            <w:tcBorders>
              <w:top w:val="single" w:sz="4" w:space="0" w:color="auto"/>
              <w:left w:val="single" w:sz="4" w:space="0" w:color="auto"/>
              <w:bottom w:val="single" w:sz="4" w:space="0" w:color="auto"/>
              <w:right w:val="single" w:sz="4" w:space="0" w:color="auto"/>
            </w:tcBorders>
          </w:tcPr>
          <w:p w14:paraId="225FADBE" w14:textId="77777777" w:rsidR="0063785B" w:rsidRDefault="0063785B" w:rsidP="0021186E">
            <w:pPr>
              <w:rPr>
                <w:rFonts w:ascii="標楷體" w:eastAsia="標楷體" w:hAnsi="標楷體"/>
              </w:rPr>
            </w:pPr>
          </w:p>
        </w:tc>
      </w:tr>
      <w:tr w:rsidR="0063785B" w14:paraId="4C8D0C24" w14:textId="77777777" w:rsidTr="00BC12C5">
        <w:tc>
          <w:tcPr>
            <w:tcW w:w="654" w:type="dxa"/>
            <w:tcBorders>
              <w:top w:val="single" w:sz="4" w:space="0" w:color="auto"/>
              <w:left w:val="single" w:sz="4" w:space="0" w:color="auto"/>
              <w:bottom w:val="single" w:sz="4" w:space="0" w:color="auto"/>
              <w:right w:val="single" w:sz="4" w:space="0" w:color="auto"/>
            </w:tcBorders>
          </w:tcPr>
          <w:p w14:paraId="4B4370D7" w14:textId="77777777" w:rsidR="0063785B" w:rsidRDefault="0063785B" w:rsidP="0021186E">
            <w:pPr>
              <w:jc w:val="center"/>
              <w:rPr>
                <w:rFonts w:ascii="標楷體" w:eastAsia="標楷體" w:hAnsi="標楷體"/>
              </w:rPr>
            </w:pPr>
            <w:r>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54CC709" w14:textId="77777777" w:rsidR="0063785B" w:rsidRDefault="0063785B" w:rsidP="0021186E">
            <w:pPr>
              <w:rPr>
                <w:rFonts w:ascii="標楷體" w:eastAsia="標楷體" w:hAnsi="標楷體"/>
                <w:lang w:eastAsia="zh-HK"/>
              </w:rPr>
            </w:pPr>
            <w:r>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D7CA9CB" w14:textId="77777777" w:rsidR="0063785B" w:rsidRDefault="0063785B" w:rsidP="0021186E">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28A9E99" w14:textId="4DC11AB3" w:rsidR="0063785B" w:rsidRDefault="0063785B" w:rsidP="0021186E">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w:t>
            </w:r>
            <w:r>
              <w:rPr>
                <w:rFonts w:ascii="標楷體" w:eastAsia="標楷體" w:hAnsi="標楷體"/>
              </w:rPr>
              <w:t>3.OutJcicDate</w:t>
            </w:r>
          </w:p>
        </w:tc>
        <w:tc>
          <w:tcPr>
            <w:tcW w:w="3138" w:type="dxa"/>
            <w:tcBorders>
              <w:top w:val="single" w:sz="4" w:space="0" w:color="auto"/>
              <w:left w:val="single" w:sz="4" w:space="0" w:color="auto"/>
              <w:bottom w:val="single" w:sz="4" w:space="0" w:color="auto"/>
              <w:right w:val="single" w:sz="4" w:space="0" w:color="auto"/>
            </w:tcBorders>
          </w:tcPr>
          <w:p w14:paraId="2AF322DC" w14:textId="77777777" w:rsidR="0063785B" w:rsidRDefault="0063785B" w:rsidP="0021186E">
            <w:pPr>
              <w:rPr>
                <w:rFonts w:ascii="標楷體" w:eastAsia="標楷體" w:hAnsi="標楷體"/>
              </w:rPr>
            </w:pPr>
          </w:p>
        </w:tc>
      </w:tr>
    </w:tbl>
    <w:p w14:paraId="2554EE7C" w14:textId="66C53659" w:rsidR="00BC12C5" w:rsidRDefault="00BC12C5" w:rsidP="00BC12C5">
      <w:pPr>
        <w:pStyle w:val="a"/>
        <w:numPr>
          <w:ilvl w:val="0"/>
          <w:numId w:val="83"/>
        </w:numPr>
        <w:ind w:left="1220" w:hanging="260"/>
        <w:rPr>
          <w:rFonts w:ascii="標楷體" w:hAnsi="標楷體"/>
        </w:rPr>
      </w:pPr>
      <w:r>
        <w:rPr>
          <w:rFonts w:ascii="標楷體" w:hAnsi="標楷體" w:hint="eastAsia"/>
        </w:rPr>
        <w:t>輸出畫面(</w:t>
      </w:r>
      <w:r>
        <w:rPr>
          <w:rFonts w:ascii="標楷體" w:hAnsi="標楷體" w:hint="eastAsia"/>
        </w:rPr>
        <w:t>440</w:t>
      </w:r>
      <w:r>
        <w:rPr>
          <w:rFonts w:ascii="標楷體" w:hAnsi="標楷體" w:hint="eastAsia"/>
        </w:rPr>
        <w:t>):</w:t>
      </w:r>
    </w:p>
    <w:p w14:paraId="464DD381" w14:textId="333C6900" w:rsidR="00BC12C5" w:rsidRDefault="00BC12C5" w:rsidP="00BC12C5">
      <w:r>
        <w:rPr>
          <w:noProof/>
        </w:rPr>
        <w:drawing>
          <wp:inline distT="0" distB="0" distL="0" distR="0" wp14:anchorId="2F94F759" wp14:editId="5C624A6C">
            <wp:extent cx="6479540" cy="1219835"/>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219835"/>
                    </a:xfrm>
                    <a:prstGeom prst="rect">
                      <a:avLst/>
                    </a:prstGeom>
                  </pic:spPr>
                </pic:pic>
              </a:graphicData>
            </a:graphic>
          </wp:inline>
        </w:drawing>
      </w:r>
      <w:r>
        <w:rPr>
          <w:noProof/>
        </w:rPr>
        <w:t xml:space="preserve"> </w:t>
      </w:r>
    </w:p>
    <w:p w14:paraId="32B7C824" w14:textId="656310B1" w:rsidR="00BC12C5" w:rsidRDefault="00BC12C5" w:rsidP="00BC12C5">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r>
        <w:rPr>
          <w:rFonts w:ascii="標楷體" w:hAnsi="標楷體" w:hint="eastAsia"/>
        </w:rPr>
        <w:t>440</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BC12C5" w14:paraId="6E414AD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F85E378" w14:textId="77777777" w:rsidR="00BC12C5" w:rsidRDefault="00BC12C5"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E745CFE" w14:textId="77777777" w:rsidR="00BC12C5" w:rsidRDefault="00BC12C5"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120536B" w14:textId="77777777" w:rsidR="00BC12C5" w:rsidRDefault="00BC12C5"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02CECDD" w14:textId="77777777" w:rsidR="00BC12C5" w:rsidRDefault="00BC12C5"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87AE95" w14:textId="77777777" w:rsidR="00BC12C5" w:rsidRDefault="00BC12C5"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C12C5" w14:paraId="17C0AF1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9E1FE17" w14:textId="77777777" w:rsidR="00BC12C5" w:rsidRDefault="00BC12C5"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DDD914B" w14:textId="77777777" w:rsidR="00BC12C5" w:rsidRDefault="00BC12C5"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81BDB63" w14:textId="77777777" w:rsidR="00BC12C5" w:rsidRDefault="00BC12C5"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FBC4971" w14:textId="77777777" w:rsidR="00BC12C5" w:rsidRDefault="00BC12C5"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55A6425" w14:textId="51E40AE1" w:rsidR="00BC12C5" w:rsidRDefault="00BC12C5"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2</w:t>
            </w:r>
            <w:r>
              <w:rPr>
                <w:rFonts w:ascii="標楷體" w:eastAsia="標楷體" w:hAnsi="標楷體" w:hint="eastAsia"/>
              </w:rPr>
              <w:t>(</w:t>
            </w:r>
            <w:r>
              <w:rPr>
                <w:rFonts w:ascii="標楷體" w:eastAsia="標楷體" w:hAnsi="標楷體"/>
              </w:rPr>
              <w:t>440</w:t>
            </w:r>
            <w:r>
              <w:rPr>
                <w:rFonts w:ascii="標楷體" w:eastAsia="標楷體" w:hAnsi="標楷體" w:hint="eastAsia"/>
              </w:rPr>
              <w:t>)</w:t>
            </w:r>
            <w:r>
              <w:rPr>
                <w:rFonts w:ascii="標楷體" w:eastAsia="標楷體" w:hAnsi="標楷體" w:hint="eastAsia"/>
              </w:rPr>
              <w:t>前置調解受理申請暨請求回報債權通知資料</w:t>
            </w:r>
            <w:r>
              <w:rPr>
                <w:rFonts w:ascii="標楷體" w:eastAsia="標楷體" w:hAnsi="標楷體" w:hint="eastAsia"/>
                <w:color w:val="000000" w:themeColor="text1"/>
              </w:rPr>
              <w:t>】，</w:t>
            </w:r>
            <w:r>
              <w:rPr>
                <w:rFonts w:ascii="標楷體" w:eastAsia="標楷體" w:hAnsi="標楷體" w:hint="eastAsia"/>
              </w:rPr>
              <w:t>供查詢報送資料</w:t>
            </w:r>
          </w:p>
        </w:tc>
      </w:tr>
      <w:tr w:rsidR="00BC12C5" w14:paraId="53918B45" w14:textId="77777777" w:rsidTr="00881451">
        <w:tc>
          <w:tcPr>
            <w:tcW w:w="660" w:type="dxa"/>
            <w:tcBorders>
              <w:top w:val="single" w:sz="4" w:space="0" w:color="auto"/>
              <w:left w:val="single" w:sz="4" w:space="0" w:color="auto"/>
              <w:bottom w:val="single" w:sz="4" w:space="0" w:color="auto"/>
              <w:right w:val="single" w:sz="4" w:space="0" w:color="auto"/>
            </w:tcBorders>
          </w:tcPr>
          <w:p w14:paraId="5609E26A" w14:textId="77777777" w:rsidR="00BC12C5" w:rsidRDefault="00BC12C5"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43FED46" w14:textId="77777777" w:rsidR="00BC12C5" w:rsidRDefault="00BC12C5"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37E7E6E" w14:textId="77777777" w:rsidR="00BC12C5" w:rsidRDefault="00BC12C5"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6C5204C" w14:textId="77777777" w:rsidR="00BC12C5"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374D163" w14:textId="58939C99" w:rsidR="00BC12C5" w:rsidRDefault="00BC12C5"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rPr>
              <w:t>2</w:t>
            </w:r>
            <w:r>
              <w:rPr>
                <w:rFonts w:ascii="標楷體" w:eastAsia="標楷體" w:hAnsi="標楷體" w:hint="eastAsia"/>
              </w:rPr>
              <w:t>(</w:t>
            </w:r>
            <w:r>
              <w:rPr>
                <w:rFonts w:ascii="標楷體" w:eastAsia="標楷體" w:hAnsi="標楷體"/>
              </w:rPr>
              <w:t>440</w:t>
            </w:r>
            <w:r>
              <w:rPr>
                <w:rFonts w:ascii="標楷體" w:eastAsia="標楷體" w:hAnsi="標楷體" w:hint="eastAsia"/>
              </w:rPr>
              <w:t>)前置調解受理申請暨請求回報債權通知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BC12C5" w14:paraId="42811438" w14:textId="77777777" w:rsidTr="00881451">
        <w:tc>
          <w:tcPr>
            <w:tcW w:w="660" w:type="dxa"/>
            <w:tcBorders>
              <w:top w:val="single" w:sz="4" w:space="0" w:color="auto"/>
              <w:left w:val="single" w:sz="4" w:space="0" w:color="auto"/>
              <w:bottom w:val="single" w:sz="4" w:space="0" w:color="auto"/>
              <w:right w:val="single" w:sz="4" w:space="0" w:color="auto"/>
            </w:tcBorders>
          </w:tcPr>
          <w:p w14:paraId="1198BAC6" w14:textId="77777777" w:rsidR="00BC12C5" w:rsidRDefault="00BC12C5"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B41F634" w14:textId="77777777" w:rsidR="00BC12C5" w:rsidRDefault="00BC12C5"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C8EEC2E" w14:textId="77777777" w:rsidR="00BC12C5" w:rsidRDefault="00BC12C5"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2075889" w14:textId="77777777" w:rsidR="00BC12C5"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EDC3F9B" w14:textId="00720CB6" w:rsidR="00BC12C5" w:rsidRDefault="00BC12C5"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rPr>
              <w:t>2</w:t>
            </w:r>
            <w:r>
              <w:rPr>
                <w:rFonts w:ascii="標楷體" w:eastAsia="標楷體" w:hAnsi="標楷體" w:hint="eastAsia"/>
              </w:rPr>
              <w:t>(</w:t>
            </w:r>
            <w:r>
              <w:rPr>
                <w:rFonts w:ascii="標楷體" w:eastAsia="標楷體" w:hAnsi="標楷體"/>
              </w:rPr>
              <w:t>440</w:t>
            </w:r>
            <w:r>
              <w:rPr>
                <w:rFonts w:ascii="標楷體" w:eastAsia="標楷體" w:hAnsi="標楷體" w:hint="eastAsia"/>
              </w:rPr>
              <w:t>)前置調解受理申請暨請求回報債權通知資料</w:t>
            </w:r>
            <w:r>
              <w:rPr>
                <w:rFonts w:ascii="標楷體" w:eastAsia="標楷體" w:hAnsi="標楷體" w:hint="eastAsia"/>
                <w:color w:val="000000" w:themeColor="text1"/>
              </w:rPr>
              <w:t>】，</w:t>
            </w:r>
            <w:r>
              <w:rPr>
                <w:rFonts w:ascii="標楷體" w:eastAsia="標楷體" w:hAnsi="標楷體" w:hint="eastAsia"/>
              </w:rPr>
              <w:t>供刪除報送資料</w:t>
            </w:r>
          </w:p>
        </w:tc>
      </w:tr>
      <w:tr w:rsidR="00BC12C5" w14:paraId="30B79717" w14:textId="77777777" w:rsidTr="00881451">
        <w:tc>
          <w:tcPr>
            <w:tcW w:w="660" w:type="dxa"/>
            <w:tcBorders>
              <w:top w:val="single" w:sz="4" w:space="0" w:color="auto"/>
              <w:left w:val="single" w:sz="4" w:space="0" w:color="auto"/>
              <w:bottom w:val="single" w:sz="4" w:space="0" w:color="auto"/>
              <w:right w:val="single" w:sz="4" w:space="0" w:color="auto"/>
            </w:tcBorders>
          </w:tcPr>
          <w:p w14:paraId="6CF18C4C" w14:textId="77777777" w:rsidR="00BC12C5" w:rsidRDefault="00BC12C5"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9A0254A" w14:textId="77777777" w:rsidR="00BC12C5" w:rsidRDefault="00BC12C5"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FC34E17" w14:textId="77777777" w:rsidR="00BC12C5" w:rsidRDefault="00BC12C5"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297A9C3" w14:textId="77777777" w:rsidR="00BC12C5" w:rsidRDefault="00BC12C5"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F587CC5" w14:textId="1B66EE25" w:rsidR="00BC12C5" w:rsidRDefault="00BC12C5"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w:t>
            </w:r>
            <w:r>
              <w:rPr>
                <w:rFonts w:ascii="標楷體" w:eastAsia="標楷體" w:hAnsi="標楷體" w:hint="eastAsia"/>
              </w:rPr>
              <w:t>2</w:t>
            </w:r>
            <w:r>
              <w:rPr>
                <w:rFonts w:ascii="標楷體" w:eastAsia="標楷體" w:hAnsi="標楷體" w:hint="eastAsia"/>
              </w:rPr>
              <w:t>消債條例JCIC報送資料歷程查詢(</w:t>
            </w:r>
            <w:r>
              <w:rPr>
                <w:rFonts w:ascii="標楷體" w:eastAsia="標楷體" w:hAnsi="標楷體" w:hint="eastAsia"/>
              </w:rPr>
              <w:t>440</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lastRenderedPageBreak/>
              <w:t>供查詢報送資料歷程</w:t>
            </w:r>
          </w:p>
        </w:tc>
      </w:tr>
      <w:tr w:rsidR="00BC12C5" w14:paraId="7F172542" w14:textId="77777777" w:rsidTr="00881451">
        <w:tc>
          <w:tcPr>
            <w:tcW w:w="660" w:type="dxa"/>
            <w:tcBorders>
              <w:top w:val="single" w:sz="4" w:space="0" w:color="auto"/>
              <w:left w:val="single" w:sz="4" w:space="0" w:color="auto"/>
              <w:bottom w:val="single" w:sz="4" w:space="0" w:color="auto"/>
              <w:right w:val="single" w:sz="4" w:space="0" w:color="auto"/>
            </w:tcBorders>
          </w:tcPr>
          <w:p w14:paraId="0E2C1B36" w14:textId="77777777" w:rsidR="00BC12C5" w:rsidRDefault="00BC12C5" w:rsidP="00881451">
            <w:pPr>
              <w:jc w:val="center"/>
              <w:rPr>
                <w:rFonts w:ascii="標楷體" w:eastAsia="標楷體" w:hAnsi="標楷體"/>
              </w:rPr>
            </w:pPr>
            <w:r>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4D1C8F87" w14:textId="77777777" w:rsidR="00BC12C5" w:rsidRDefault="00BC12C5"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B0EA0" w14:textId="77777777" w:rsidR="00BC12C5" w:rsidRDefault="00BC12C5"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22CEF23" w14:textId="58CF57A2" w:rsidR="00BC12C5" w:rsidRDefault="00BC12C5"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0</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0DED17C" w14:textId="77777777" w:rsidR="00BC12C5" w:rsidRDefault="00BC12C5" w:rsidP="00881451">
            <w:pPr>
              <w:rPr>
                <w:rFonts w:ascii="標楷體" w:eastAsia="標楷體" w:hAnsi="標楷體"/>
              </w:rPr>
            </w:pPr>
          </w:p>
        </w:tc>
      </w:tr>
      <w:tr w:rsidR="00BC12C5" w14:paraId="35FDA702" w14:textId="77777777" w:rsidTr="00881451">
        <w:tc>
          <w:tcPr>
            <w:tcW w:w="660" w:type="dxa"/>
            <w:tcBorders>
              <w:top w:val="single" w:sz="4" w:space="0" w:color="auto"/>
              <w:left w:val="single" w:sz="4" w:space="0" w:color="auto"/>
              <w:bottom w:val="single" w:sz="4" w:space="0" w:color="auto"/>
              <w:right w:val="single" w:sz="4" w:space="0" w:color="auto"/>
            </w:tcBorders>
          </w:tcPr>
          <w:p w14:paraId="35FD636B" w14:textId="77777777" w:rsidR="00BC12C5" w:rsidRDefault="00BC12C5"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4DBCA6C" w14:textId="77777777" w:rsidR="00BC12C5" w:rsidRDefault="00BC12C5"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F1872D" w14:textId="77777777" w:rsidR="00BC12C5" w:rsidRDefault="00BC12C5"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2DB7913" w14:textId="07F832E2" w:rsidR="00BC12C5" w:rsidRDefault="00BC12C5" w:rsidP="00881451">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0</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8C0C2CB" w14:textId="77777777" w:rsidR="00BC12C5" w:rsidRDefault="00BC12C5" w:rsidP="00881451">
            <w:pPr>
              <w:rPr>
                <w:rFonts w:ascii="標楷體" w:eastAsia="標楷體" w:hAnsi="標楷體"/>
              </w:rPr>
            </w:pPr>
          </w:p>
        </w:tc>
      </w:tr>
      <w:tr w:rsidR="00BC12C5" w14:paraId="7B9C6B3B" w14:textId="77777777" w:rsidTr="00881451">
        <w:tc>
          <w:tcPr>
            <w:tcW w:w="660" w:type="dxa"/>
            <w:tcBorders>
              <w:top w:val="single" w:sz="4" w:space="0" w:color="auto"/>
              <w:left w:val="single" w:sz="4" w:space="0" w:color="auto"/>
              <w:bottom w:val="single" w:sz="4" w:space="0" w:color="auto"/>
              <w:right w:val="single" w:sz="4" w:space="0" w:color="auto"/>
            </w:tcBorders>
          </w:tcPr>
          <w:p w14:paraId="5EFCD995" w14:textId="77777777" w:rsidR="00BC12C5" w:rsidRDefault="00BC12C5" w:rsidP="00881451">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340B83" w14:textId="77777777" w:rsidR="00BC12C5" w:rsidRDefault="00BC12C5"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AA6705" w14:textId="3E438FB3" w:rsidR="00BC12C5" w:rsidRDefault="00BC12C5" w:rsidP="00881451">
            <w:pPr>
              <w:rPr>
                <w:rFonts w:ascii="標楷體" w:eastAsia="標楷體" w:hAnsi="標楷體"/>
                <w:lang w:eastAsia="zh-HK"/>
              </w:rPr>
            </w:pPr>
            <w:r>
              <w:rPr>
                <w:rFonts w:ascii="標楷體" w:eastAsia="標楷體" w:hAnsi="標楷體" w:hint="eastAsia"/>
                <w:lang w:eastAsia="zh-HK"/>
              </w:rPr>
              <w:t>調解</w:t>
            </w:r>
            <w:r>
              <w:rPr>
                <w:rFonts w:ascii="標楷體" w:eastAsia="標楷體" w:hAnsi="標楷體" w:hint="eastAsia"/>
                <w:lang w:eastAsia="zh-HK"/>
              </w:rPr>
              <w:t>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3F2121" w14:textId="156CE72F" w:rsidR="00BC12C5" w:rsidRDefault="00BC12C5"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0.</w:t>
            </w:r>
            <w:r w:rsidR="00EE30C2">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3CE6C18F" w14:textId="77777777" w:rsidR="00BC12C5" w:rsidRDefault="00BC12C5" w:rsidP="00881451">
            <w:pPr>
              <w:rPr>
                <w:rFonts w:ascii="標楷體" w:eastAsia="標楷體" w:hAnsi="標楷體"/>
              </w:rPr>
            </w:pPr>
          </w:p>
        </w:tc>
      </w:tr>
      <w:tr w:rsidR="00BC12C5" w14:paraId="7DE78D41" w14:textId="77777777" w:rsidTr="00881451">
        <w:tc>
          <w:tcPr>
            <w:tcW w:w="660" w:type="dxa"/>
            <w:tcBorders>
              <w:top w:val="single" w:sz="4" w:space="0" w:color="auto"/>
              <w:left w:val="single" w:sz="4" w:space="0" w:color="auto"/>
              <w:bottom w:val="single" w:sz="4" w:space="0" w:color="auto"/>
              <w:right w:val="single" w:sz="4" w:space="0" w:color="auto"/>
            </w:tcBorders>
          </w:tcPr>
          <w:p w14:paraId="3ACA9FEF" w14:textId="77777777" w:rsidR="00BC12C5" w:rsidRDefault="00BC12C5" w:rsidP="00881451">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A666413" w14:textId="77777777" w:rsidR="00BC12C5" w:rsidRDefault="00BC12C5"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519F4FC" w14:textId="77777777" w:rsidR="00BC12C5" w:rsidRDefault="00BC12C5" w:rsidP="00881451">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D83759" w14:textId="23BC2167" w:rsidR="00BC12C5" w:rsidRDefault="00BC12C5"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0</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4D015F7" w14:textId="77777777" w:rsidR="00BC12C5" w:rsidRDefault="00BC12C5" w:rsidP="00881451">
            <w:pPr>
              <w:rPr>
                <w:rFonts w:ascii="標楷體" w:eastAsia="標楷體" w:hAnsi="標楷體"/>
              </w:rPr>
            </w:pPr>
          </w:p>
        </w:tc>
      </w:tr>
      <w:tr w:rsidR="00BC12C5" w14:paraId="7143D183" w14:textId="77777777" w:rsidTr="00881451">
        <w:tc>
          <w:tcPr>
            <w:tcW w:w="660" w:type="dxa"/>
            <w:tcBorders>
              <w:top w:val="single" w:sz="4" w:space="0" w:color="auto"/>
              <w:left w:val="single" w:sz="4" w:space="0" w:color="auto"/>
              <w:bottom w:val="single" w:sz="4" w:space="0" w:color="auto"/>
              <w:right w:val="single" w:sz="4" w:space="0" w:color="auto"/>
            </w:tcBorders>
          </w:tcPr>
          <w:p w14:paraId="3722DF5D" w14:textId="77777777" w:rsidR="00BC12C5" w:rsidRDefault="00BC12C5" w:rsidP="00881451">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DFCA3A" w14:textId="77777777" w:rsidR="00BC12C5" w:rsidRDefault="00BC12C5"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5DEBEF" w14:textId="2A3D40F1" w:rsidR="00BC12C5" w:rsidRDefault="00BC12C5" w:rsidP="00881451">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19FF" w14:textId="65C8EDDA" w:rsidR="00BC12C5" w:rsidRDefault="00BC12C5"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0</w:t>
            </w:r>
            <w:r>
              <w:rPr>
                <w:rFonts w:ascii="標楷體" w:eastAsia="標楷體" w:hAnsi="標楷體"/>
              </w:rPr>
              <w:t>.</w:t>
            </w:r>
            <w:r w:rsidR="00EE30C2">
              <w:rPr>
                <w:rFonts w:ascii="標楷體" w:eastAsia="標楷體" w:hAnsi="標楷體" w:hint="eastAsia"/>
              </w:rPr>
              <w:t>Co</w:t>
            </w:r>
            <w:r w:rsidR="00EE30C2">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BBF343C" w14:textId="77777777" w:rsidR="00BC12C5" w:rsidRDefault="00BC12C5" w:rsidP="00881451">
            <w:pPr>
              <w:rPr>
                <w:rFonts w:ascii="標楷體" w:eastAsia="標楷體" w:hAnsi="標楷體"/>
              </w:rPr>
            </w:pPr>
          </w:p>
        </w:tc>
      </w:tr>
      <w:tr w:rsidR="00BC12C5" w14:paraId="5648F269" w14:textId="77777777" w:rsidTr="00881451">
        <w:tc>
          <w:tcPr>
            <w:tcW w:w="660" w:type="dxa"/>
            <w:tcBorders>
              <w:top w:val="single" w:sz="4" w:space="0" w:color="auto"/>
              <w:left w:val="single" w:sz="4" w:space="0" w:color="auto"/>
              <w:bottom w:val="single" w:sz="4" w:space="0" w:color="auto"/>
              <w:right w:val="single" w:sz="4" w:space="0" w:color="auto"/>
            </w:tcBorders>
          </w:tcPr>
          <w:p w14:paraId="51C98833" w14:textId="77777777" w:rsidR="00BC12C5" w:rsidRDefault="00BC12C5" w:rsidP="00881451">
            <w:pPr>
              <w:jc w:val="center"/>
              <w:rPr>
                <w:rFonts w:ascii="標楷體" w:eastAsia="標楷體" w:hAnsi="標楷體"/>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B7ADEE0" w14:textId="77777777" w:rsidR="00BC12C5" w:rsidRDefault="00BC12C5"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C502C0" w14:textId="77777777" w:rsidR="00BC12C5" w:rsidRDefault="00BC12C5" w:rsidP="00881451">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807759C" w14:textId="4D349C5A" w:rsidR="00BC12C5" w:rsidRDefault="00BC12C5"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0</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137D73D" w14:textId="77777777" w:rsidR="00BC12C5" w:rsidRDefault="00BC12C5" w:rsidP="00881451">
            <w:pPr>
              <w:rPr>
                <w:rFonts w:ascii="標楷體" w:eastAsia="標楷體" w:hAnsi="標楷體"/>
              </w:rPr>
            </w:pPr>
          </w:p>
        </w:tc>
      </w:tr>
    </w:tbl>
    <w:p w14:paraId="5A17A016" w14:textId="77777777" w:rsidR="0063785B" w:rsidRDefault="0063785B" w:rsidP="0063785B">
      <w:pPr>
        <w:pStyle w:val="42"/>
        <w:spacing w:after="72"/>
        <w:ind w:leftChars="0" w:left="0"/>
        <w:rPr>
          <w:rFonts w:ascii="標楷體" w:hAnsi="標楷體"/>
        </w:rPr>
      </w:pPr>
    </w:p>
    <w:p w14:paraId="0790FA74" w14:textId="788C156C" w:rsidR="00EE30C2" w:rsidRDefault="00EE30C2" w:rsidP="00EE30C2">
      <w:pPr>
        <w:pStyle w:val="a"/>
        <w:numPr>
          <w:ilvl w:val="0"/>
          <w:numId w:val="83"/>
        </w:numPr>
        <w:ind w:left="1220" w:hanging="260"/>
        <w:rPr>
          <w:rFonts w:ascii="標楷體" w:hAnsi="標楷體"/>
        </w:rPr>
      </w:pPr>
      <w:r>
        <w:rPr>
          <w:rFonts w:ascii="標楷體" w:hAnsi="標楷體" w:hint="eastAsia"/>
        </w:rPr>
        <w:t>輸出畫面(44</w:t>
      </w:r>
      <w:r>
        <w:rPr>
          <w:rFonts w:ascii="標楷體" w:hAnsi="標楷體"/>
        </w:rPr>
        <w:t>2</w:t>
      </w:r>
      <w:r>
        <w:rPr>
          <w:rFonts w:ascii="標楷體" w:hAnsi="標楷體" w:hint="eastAsia"/>
        </w:rPr>
        <w:t>):</w:t>
      </w:r>
    </w:p>
    <w:p w14:paraId="5FE4D6D5" w14:textId="6EF9848C" w:rsidR="00EE30C2" w:rsidRDefault="00EE30C2" w:rsidP="00EE30C2">
      <w:r>
        <w:rPr>
          <w:noProof/>
        </w:rPr>
        <w:drawing>
          <wp:inline distT="0" distB="0" distL="0" distR="0" wp14:anchorId="755EDC2D" wp14:editId="5E3F5429">
            <wp:extent cx="6479540" cy="87693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876935"/>
                    </a:xfrm>
                    <a:prstGeom prst="rect">
                      <a:avLst/>
                    </a:prstGeom>
                  </pic:spPr>
                </pic:pic>
              </a:graphicData>
            </a:graphic>
          </wp:inline>
        </w:drawing>
      </w:r>
      <w:r>
        <w:rPr>
          <w:noProof/>
        </w:rPr>
        <w:t xml:space="preserve"> </w:t>
      </w:r>
    </w:p>
    <w:p w14:paraId="69128709" w14:textId="174E6732" w:rsidR="00EE30C2" w:rsidRDefault="00EE30C2" w:rsidP="00EE30C2">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4</w:t>
      </w:r>
      <w:r>
        <w:rPr>
          <w:rFonts w:ascii="標楷體" w:hAnsi="標楷體"/>
        </w:rPr>
        <w:t>2</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EE30C2" w14:paraId="38C00AA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6D3666C" w14:textId="77777777" w:rsidR="00EE30C2" w:rsidRDefault="00EE30C2"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70D0443" w14:textId="77777777" w:rsidR="00EE30C2" w:rsidRDefault="00EE30C2"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9698609" w14:textId="77777777" w:rsidR="00EE30C2" w:rsidRDefault="00EE30C2"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47DF4F" w14:textId="77777777" w:rsidR="00EE30C2" w:rsidRDefault="00EE30C2"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04EC3F3" w14:textId="77777777" w:rsidR="00EE30C2" w:rsidRDefault="00EE30C2"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EE30C2" w14:paraId="0561CC1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3A64BC06" w14:textId="77777777" w:rsidR="00EE30C2" w:rsidRDefault="00EE30C2"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58DFD7C" w14:textId="77777777" w:rsidR="00EE30C2" w:rsidRDefault="00EE30C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3424693" w14:textId="77777777" w:rsidR="00EE30C2" w:rsidRDefault="00EE30C2"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09A6F03" w14:textId="77777777" w:rsidR="00EE30C2" w:rsidRDefault="00EE30C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FA1986F" w14:textId="5E0E1AB3" w:rsidR="00EE30C2" w:rsidRDefault="00EE30C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rPr>
              <w:t>3</w:t>
            </w:r>
            <w:r>
              <w:rPr>
                <w:rFonts w:ascii="標楷體" w:eastAsia="標楷體" w:hAnsi="標楷體" w:hint="eastAsia"/>
              </w:rPr>
              <w:t>(</w:t>
            </w:r>
            <w:r>
              <w:rPr>
                <w:rFonts w:ascii="標楷體" w:eastAsia="標楷體" w:hAnsi="標楷體"/>
              </w:rPr>
              <w:t>44</w:t>
            </w:r>
            <w:r>
              <w:rPr>
                <w:rFonts w:ascii="標楷體" w:eastAsia="標楷體" w:hAnsi="標楷體"/>
              </w:rPr>
              <w:t>2</w:t>
            </w:r>
            <w:r>
              <w:rPr>
                <w:rFonts w:ascii="標楷體" w:eastAsia="標楷體" w:hAnsi="標楷體" w:hint="eastAsia"/>
              </w:rPr>
              <w:t>)前置調解回</w:t>
            </w:r>
            <w:r>
              <w:rPr>
                <w:rFonts w:ascii="標楷體" w:eastAsia="標楷體" w:hAnsi="標楷體" w:hint="eastAsia"/>
              </w:rPr>
              <w:t>報無擔保</w:t>
            </w:r>
            <w:r>
              <w:rPr>
                <w:rFonts w:ascii="標楷體" w:eastAsia="標楷體" w:hAnsi="標楷體" w:hint="eastAsia"/>
              </w:rPr>
              <w:t>債權</w:t>
            </w:r>
            <w:r>
              <w:rPr>
                <w:rFonts w:ascii="標楷體" w:eastAsia="標楷體" w:hAnsi="標楷體" w:hint="eastAsia"/>
              </w:rPr>
              <w:t>金額</w:t>
            </w:r>
            <w:r>
              <w:rPr>
                <w:rFonts w:ascii="標楷體" w:eastAsia="標楷體" w:hAnsi="標楷體" w:hint="eastAsia"/>
              </w:rPr>
              <w:t>資料</w:t>
            </w:r>
            <w:r>
              <w:rPr>
                <w:rFonts w:ascii="標楷體" w:eastAsia="標楷體" w:hAnsi="標楷體" w:hint="eastAsia"/>
                <w:color w:val="000000" w:themeColor="text1"/>
              </w:rPr>
              <w:t>】，</w:t>
            </w:r>
            <w:r>
              <w:rPr>
                <w:rFonts w:ascii="標楷體" w:eastAsia="標楷體" w:hAnsi="標楷體" w:hint="eastAsia"/>
              </w:rPr>
              <w:t>供查詢報送資料</w:t>
            </w:r>
          </w:p>
        </w:tc>
      </w:tr>
      <w:tr w:rsidR="00EE30C2" w14:paraId="056D319F" w14:textId="77777777" w:rsidTr="00881451">
        <w:tc>
          <w:tcPr>
            <w:tcW w:w="660" w:type="dxa"/>
            <w:tcBorders>
              <w:top w:val="single" w:sz="4" w:space="0" w:color="auto"/>
              <w:left w:val="single" w:sz="4" w:space="0" w:color="auto"/>
              <w:bottom w:val="single" w:sz="4" w:space="0" w:color="auto"/>
              <w:right w:val="single" w:sz="4" w:space="0" w:color="auto"/>
            </w:tcBorders>
          </w:tcPr>
          <w:p w14:paraId="13DE77AD" w14:textId="77777777" w:rsidR="00EE30C2" w:rsidRDefault="00EE30C2"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8A1F6F9" w14:textId="77777777" w:rsidR="00EE30C2" w:rsidRDefault="00EE30C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88C811A" w14:textId="77777777" w:rsidR="00EE30C2" w:rsidRDefault="00EE30C2"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41A9B3" w14:textId="77777777" w:rsidR="00EE30C2"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F17F70A" w14:textId="2FDBDB4B" w:rsidR="00EE30C2" w:rsidRDefault="00EE30C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rPr>
              <w:t>3</w:t>
            </w:r>
            <w:r>
              <w:rPr>
                <w:rFonts w:ascii="標楷體" w:eastAsia="標楷體" w:hAnsi="標楷體" w:hint="eastAsia"/>
              </w:rPr>
              <w:t>(</w:t>
            </w:r>
            <w:r>
              <w:rPr>
                <w:rFonts w:ascii="標楷體" w:eastAsia="標楷體" w:hAnsi="標楷體"/>
              </w:rPr>
              <w:t>44</w:t>
            </w:r>
            <w:r>
              <w:rPr>
                <w:rFonts w:ascii="標楷體" w:eastAsia="標楷體" w:hAnsi="標楷體"/>
              </w:rPr>
              <w:t>2</w:t>
            </w:r>
            <w:r>
              <w:rPr>
                <w:rFonts w:ascii="標楷體" w:eastAsia="標楷體" w:hAnsi="標楷體" w:hint="eastAsia"/>
              </w:rPr>
              <w:t>)前置調解回報無擔保債權金額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EE30C2" w14:paraId="69815425" w14:textId="77777777" w:rsidTr="00881451">
        <w:tc>
          <w:tcPr>
            <w:tcW w:w="660" w:type="dxa"/>
            <w:tcBorders>
              <w:top w:val="single" w:sz="4" w:space="0" w:color="auto"/>
              <w:left w:val="single" w:sz="4" w:space="0" w:color="auto"/>
              <w:bottom w:val="single" w:sz="4" w:space="0" w:color="auto"/>
              <w:right w:val="single" w:sz="4" w:space="0" w:color="auto"/>
            </w:tcBorders>
          </w:tcPr>
          <w:p w14:paraId="49156552" w14:textId="77777777" w:rsidR="00EE30C2" w:rsidRDefault="00EE30C2"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4DCDC58" w14:textId="77777777" w:rsidR="00EE30C2" w:rsidRDefault="00EE30C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FE08D7" w14:textId="77777777" w:rsidR="00EE30C2" w:rsidRDefault="00EE30C2"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7A5F706" w14:textId="77777777" w:rsidR="00EE30C2"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026FA2" w14:textId="7939E9E8" w:rsidR="00EE30C2" w:rsidRDefault="00EE30C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rPr>
              <w:t>3</w:t>
            </w:r>
            <w:r>
              <w:rPr>
                <w:rFonts w:ascii="標楷體" w:eastAsia="標楷體" w:hAnsi="標楷體" w:hint="eastAsia"/>
              </w:rPr>
              <w:t>(</w:t>
            </w:r>
            <w:r>
              <w:rPr>
                <w:rFonts w:ascii="標楷體" w:eastAsia="標楷體" w:hAnsi="標楷體"/>
              </w:rPr>
              <w:t>44</w:t>
            </w:r>
            <w:r>
              <w:rPr>
                <w:rFonts w:ascii="標楷體" w:eastAsia="標楷體" w:hAnsi="標楷體"/>
              </w:rPr>
              <w:t>2</w:t>
            </w:r>
            <w:r>
              <w:rPr>
                <w:rFonts w:ascii="標楷體" w:eastAsia="標楷體" w:hAnsi="標楷體" w:hint="eastAsia"/>
              </w:rPr>
              <w:t>)前置調解回報無擔保債權金額資料</w:t>
            </w:r>
            <w:r>
              <w:rPr>
                <w:rFonts w:ascii="標楷體" w:eastAsia="標楷體" w:hAnsi="標楷體" w:hint="eastAsia"/>
                <w:color w:val="000000" w:themeColor="text1"/>
              </w:rPr>
              <w:t>】，</w:t>
            </w:r>
            <w:r>
              <w:rPr>
                <w:rFonts w:ascii="標楷體" w:eastAsia="標楷體" w:hAnsi="標楷體" w:hint="eastAsia"/>
              </w:rPr>
              <w:t>供刪除報送資料</w:t>
            </w:r>
          </w:p>
        </w:tc>
      </w:tr>
      <w:tr w:rsidR="00EE30C2" w14:paraId="654C2381" w14:textId="77777777" w:rsidTr="00881451">
        <w:tc>
          <w:tcPr>
            <w:tcW w:w="660" w:type="dxa"/>
            <w:tcBorders>
              <w:top w:val="single" w:sz="4" w:space="0" w:color="auto"/>
              <w:left w:val="single" w:sz="4" w:space="0" w:color="auto"/>
              <w:bottom w:val="single" w:sz="4" w:space="0" w:color="auto"/>
              <w:right w:val="single" w:sz="4" w:space="0" w:color="auto"/>
            </w:tcBorders>
          </w:tcPr>
          <w:p w14:paraId="2185F56C" w14:textId="77777777" w:rsidR="00EE30C2" w:rsidRDefault="00EE30C2"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24EBE1" w14:textId="77777777" w:rsidR="00EE30C2" w:rsidRDefault="00EE30C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79E0B1" w14:textId="77777777" w:rsidR="00EE30C2" w:rsidRDefault="00EE30C2"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ADCADA" w14:textId="77777777" w:rsidR="00EE30C2" w:rsidRDefault="00EE30C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E4C0442" w14:textId="038A5899" w:rsidR="00EE30C2" w:rsidRDefault="00EE30C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w:t>
            </w:r>
            <w:r>
              <w:rPr>
                <w:rFonts w:ascii="標楷體" w:eastAsia="標楷體" w:hAnsi="標楷體"/>
              </w:rPr>
              <w:t>3</w:t>
            </w:r>
            <w:r>
              <w:rPr>
                <w:rFonts w:ascii="標楷體" w:eastAsia="標楷體" w:hAnsi="標楷體" w:hint="eastAsia"/>
              </w:rPr>
              <w:t>消債條例JCIC報送資料歷程查詢(44</w:t>
            </w:r>
            <w:r>
              <w:rPr>
                <w:rFonts w:ascii="標楷體" w:eastAsia="標楷體" w:hAnsi="標楷體"/>
              </w:rPr>
              <w:t>2</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EE30C2" w14:paraId="11D75828" w14:textId="77777777" w:rsidTr="00881451">
        <w:tc>
          <w:tcPr>
            <w:tcW w:w="660" w:type="dxa"/>
            <w:tcBorders>
              <w:top w:val="single" w:sz="4" w:space="0" w:color="auto"/>
              <w:left w:val="single" w:sz="4" w:space="0" w:color="auto"/>
              <w:bottom w:val="single" w:sz="4" w:space="0" w:color="auto"/>
              <w:right w:val="single" w:sz="4" w:space="0" w:color="auto"/>
            </w:tcBorders>
          </w:tcPr>
          <w:p w14:paraId="34FAE94D" w14:textId="77777777" w:rsidR="00EE30C2" w:rsidRDefault="00EE30C2"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D4F5DC" w14:textId="77777777" w:rsidR="00EE30C2" w:rsidRDefault="00EE30C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CE8A5F4" w14:textId="77777777" w:rsidR="00EE30C2" w:rsidRDefault="00EE30C2"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43361D9" w14:textId="33D8F66B" w:rsidR="00EE30C2" w:rsidRDefault="00EE30C2"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sidR="002E2AC6">
              <w:rPr>
                <w:rFonts w:ascii="標楷體" w:eastAsia="標楷體" w:hAnsi="標楷體" w:hint="eastAsia"/>
              </w:rPr>
              <w:t>2</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23DA45E" w14:textId="77777777" w:rsidR="00EE30C2" w:rsidRDefault="00EE30C2" w:rsidP="00881451">
            <w:pPr>
              <w:rPr>
                <w:rFonts w:ascii="標楷體" w:eastAsia="標楷體" w:hAnsi="標楷體"/>
              </w:rPr>
            </w:pPr>
          </w:p>
        </w:tc>
      </w:tr>
      <w:tr w:rsidR="00EE30C2" w14:paraId="6404A7E0" w14:textId="77777777" w:rsidTr="00881451">
        <w:tc>
          <w:tcPr>
            <w:tcW w:w="660" w:type="dxa"/>
            <w:tcBorders>
              <w:top w:val="single" w:sz="4" w:space="0" w:color="auto"/>
              <w:left w:val="single" w:sz="4" w:space="0" w:color="auto"/>
              <w:bottom w:val="single" w:sz="4" w:space="0" w:color="auto"/>
              <w:right w:val="single" w:sz="4" w:space="0" w:color="auto"/>
            </w:tcBorders>
          </w:tcPr>
          <w:p w14:paraId="0D5DBE3E" w14:textId="77777777" w:rsidR="00EE30C2" w:rsidRDefault="00EE30C2"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58147B" w14:textId="77777777" w:rsidR="00EE30C2" w:rsidRDefault="00EE30C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16A939" w14:textId="77777777" w:rsidR="00EE30C2" w:rsidRDefault="00EE30C2"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666B0D2" w14:textId="118EB18D" w:rsidR="00EE30C2" w:rsidRDefault="002E2AC6" w:rsidP="00881451">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2</w:t>
            </w:r>
            <w:r w:rsidR="00EE30C2">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C9A3C36" w14:textId="77777777" w:rsidR="00EE30C2" w:rsidRDefault="00EE30C2" w:rsidP="00881451">
            <w:pPr>
              <w:rPr>
                <w:rFonts w:ascii="標楷體" w:eastAsia="標楷體" w:hAnsi="標楷體"/>
              </w:rPr>
            </w:pPr>
          </w:p>
        </w:tc>
      </w:tr>
      <w:tr w:rsidR="00EE30C2" w14:paraId="7CAC4C0E" w14:textId="77777777" w:rsidTr="00881451">
        <w:tc>
          <w:tcPr>
            <w:tcW w:w="660" w:type="dxa"/>
            <w:tcBorders>
              <w:top w:val="single" w:sz="4" w:space="0" w:color="auto"/>
              <w:left w:val="single" w:sz="4" w:space="0" w:color="auto"/>
              <w:bottom w:val="single" w:sz="4" w:space="0" w:color="auto"/>
              <w:right w:val="single" w:sz="4" w:space="0" w:color="auto"/>
            </w:tcBorders>
          </w:tcPr>
          <w:p w14:paraId="21A9286C" w14:textId="77777777" w:rsidR="00EE30C2" w:rsidRDefault="00EE30C2" w:rsidP="00881451">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08E39" w14:textId="77777777" w:rsidR="00EE30C2" w:rsidRDefault="00EE30C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BDD1C7C" w14:textId="77777777" w:rsidR="00EE30C2" w:rsidRDefault="00EE30C2" w:rsidP="00881451">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9AC3F3" w14:textId="05541640" w:rsidR="00EE30C2" w:rsidRDefault="002E2AC6"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2</w:t>
            </w:r>
            <w:r w:rsidR="00EE30C2">
              <w:rPr>
                <w:rFonts w:ascii="標楷體" w:eastAsia="標楷體" w:hAnsi="標楷體" w:hint="eastAsia"/>
              </w:rPr>
              <w:t>.</w:t>
            </w:r>
            <w:r w:rsidR="00EE30C2">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85C0157" w14:textId="77777777" w:rsidR="00EE30C2" w:rsidRDefault="00EE30C2" w:rsidP="00881451">
            <w:pPr>
              <w:rPr>
                <w:rFonts w:ascii="標楷體" w:eastAsia="標楷體" w:hAnsi="標楷體"/>
              </w:rPr>
            </w:pPr>
          </w:p>
        </w:tc>
      </w:tr>
      <w:tr w:rsidR="00EE30C2" w14:paraId="2ECC6299" w14:textId="77777777" w:rsidTr="00881451">
        <w:tc>
          <w:tcPr>
            <w:tcW w:w="660" w:type="dxa"/>
            <w:tcBorders>
              <w:top w:val="single" w:sz="4" w:space="0" w:color="auto"/>
              <w:left w:val="single" w:sz="4" w:space="0" w:color="auto"/>
              <w:bottom w:val="single" w:sz="4" w:space="0" w:color="auto"/>
              <w:right w:val="single" w:sz="4" w:space="0" w:color="auto"/>
            </w:tcBorders>
          </w:tcPr>
          <w:p w14:paraId="78EEB330" w14:textId="77777777" w:rsidR="00EE30C2" w:rsidRDefault="00EE30C2" w:rsidP="00881451">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85D2D3F" w14:textId="77777777" w:rsidR="00EE30C2" w:rsidRDefault="00EE30C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99DD0FC" w14:textId="77777777" w:rsidR="00EE30C2" w:rsidRDefault="00EE30C2" w:rsidP="00881451">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6671A35" w14:textId="247169E4" w:rsidR="00EE30C2" w:rsidRDefault="002E2AC6"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2</w:t>
            </w:r>
            <w:r w:rsidR="00EE30C2">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C6521BE" w14:textId="77777777" w:rsidR="00EE30C2" w:rsidRDefault="00EE30C2" w:rsidP="00881451">
            <w:pPr>
              <w:rPr>
                <w:rFonts w:ascii="標楷體" w:eastAsia="標楷體" w:hAnsi="標楷體"/>
              </w:rPr>
            </w:pPr>
          </w:p>
        </w:tc>
      </w:tr>
      <w:tr w:rsidR="00EE30C2" w14:paraId="117DD3F2" w14:textId="77777777" w:rsidTr="00881451">
        <w:tc>
          <w:tcPr>
            <w:tcW w:w="660" w:type="dxa"/>
            <w:tcBorders>
              <w:top w:val="single" w:sz="4" w:space="0" w:color="auto"/>
              <w:left w:val="single" w:sz="4" w:space="0" w:color="auto"/>
              <w:bottom w:val="single" w:sz="4" w:space="0" w:color="auto"/>
              <w:right w:val="single" w:sz="4" w:space="0" w:color="auto"/>
            </w:tcBorders>
          </w:tcPr>
          <w:p w14:paraId="71EF429F" w14:textId="77777777" w:rsidR="00EE30C2" w:rsidRDefault="00EE30C2" w:rsidP="00881451">
            <w:pPr>
              <w:jc w:val="center"/>
              <w:rPr>
                <w:rFonts w:ascii="標楷體" w:eastAsia="標楷體" w:hAnsi="標楷體"/>
              </w:rPr>
            </w:pPr>
            <w:r>
              <w:rPr>
                <w:rFonts w:ascii="標楷體" w:eastAsia="標楷體" w:hAnsi="標楷體" w:hint="eastAsia"/>
              </w:rPr>
              <w:lastRenderedPageBreak/>
              <w:t>9</w:t>
            </w:r>
          </w:p>
        </w:tc>
        <w:tc>
          <w:tcPr>
            <w:tcW w:w="2425" w:type="dxa"/>
            <w:tcBorders>
              <w:top w:val="single" w:sz="4" w:space="0" w:color="auto"/>
              <w:left w:val="single" w:sz="4" w:space="0" w:color="auto"/>
              <w:bottom w:val="single" w:sz="4" w:space="0" w:color="auto"/>
              <w:right w:val="single" w:sz="4" w:space="0" w:color="auto"/>
            </w:tcBorders>
          </w:tcPr>
          <w:p w14:paraId="02DBD310" w14:textId="77777777" w:rsidR="00EE30C2" w:rsidRDefault="00EE30C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63CC5AF" w14:textId="77777777" w:rsidR="00EE30C2" w:rsidRDefault="00EE30C2" w:rsidP="00881451">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789F3F" w14:textId="29FDBDE3" w:rsidR="00EE30C2" w:rsidRDefault="002E2AC6"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2</w:t>
            </w:r>
            <w:r w:rsidR="00EE30C2">
              <w:rPr>
                <w:rFonts w:ascii="標楷體" w:eastAsia="標楷體" w:hAnsi="標楷體"/>
              </w:rPr>
              <w:t>.</w:t>
            </w:r>
            <w:r w:rsidR="00EE30C2">
              <w:rPr>
                <w:rFonts w:ascii="標楷體" w:eastAsia="標楷體" w:hAnsi="標楷體" w:hint="eastAsia"/>
              </w:rPr>
              <w:t>Co</w:t>
            </w:r>
            <w:r w:rsidR="00EE30C2">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4282081B" w14:textId="77777777" w:rsidR="00EE30C2" w:rsidRDefault="00EE30C2" w:rsidP="00881451">
            <w:pPr>
              <w:rPr>
                <w:rFonts w:ascii="標楷體" w:eastAsia="標楷體" w:hAnsi="標楷體"/>
              </w:rPr>
            </w:pPr>
          </w:p>
        </w:tc>
      </w:tr>
      <w:tr w:rsidR="002E2AC6" w14:paraId="5371C8C1" w14:textId="77777777" w:rsidTr="00881451">
        <w:tc>
          <w:tcPr>
            <w:tcW w:w="660" w:type="dxa"/>
            <w:tcBorders>
              <w:top w:val="single" w:sz="4" w:space="0" w:color="auto"/>
              <w:left w:val="single" w:sz="4" w:space="0" w:color="auto"/>
              <w:bottom w:val="single" w:sz="4" w:space="0" w:color="auto"/>
              <w:right w:val="single" w:sz="4" w:space="0" w:color="auto"/>
            </w:tcBorders>
          </w:tcPr>
          <w:p w14:paraId="70DADCAB" w14:textId="742BA3CB" w:rsidR="002E2AC6" w:rsidRDefault="002E2AC6" w:rsidP="002E2AC6">
            <w:pPr>
              <w:jc w:val="center"/>
              <w:rPr>
                <w:rFonts w:ascii="標楷體" w:eastAsia="標楷體" w:hAnsi="標楷體" w:hint="eastAsia"/>
              </w:rPr>
            </w:pPr>
            <w:r>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750916C" w14:textId="7005C32A" w:rsidR="002E2AC6" w:rsidRDefault="002E2AC6" w:rsidP="002E2AC6">
            <w:pPr>
              <w:rPr>
                <w:rFonts w:ascii="標楷體" w:eastAsia="標楷體" w:hAnsi="標楷體" w:hint="eastAsia"/>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E7951C" w14:textId="1D3EC0F4" w:rsidR="002E2AC6" w:rsidRDefault="002E2AC6" w:rsidP="002E2AC6">
            <w:pPr>
              <w:rPr>
                <w:rFonts w:ascii="標楷體" w:eastAsia="標楷體" w:hAnsi="標楷體" w:hint="eastAsia"/>
                <w:lang w:eastAsia="zh-HK"/>
              </w:rPr>
            </w:pPr>
            <w:r>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750017A" w14:textId="38A0793F" w:rsidR="002E2AC6" w:rsidRDefault="002E2AC6" w:rsidP="002E2AC6">
            <w:pPr>
              <w:ind w:left="480" w:hangingChars="200" w:hanging="480"/>
              <w:rPr>
                <w:rFonts w:ascii="標楷體" w:eastAsia="標楷體" w:hAnsi="標楷體" w:hint="eastAsia"/>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2</w:t>
            </w:r>
            <w:r>
              <w:rPr>
                <w:rFonts w:ascii="標楷體" w:eastAsia="標楷體" w:hAnsi="標楷體"/>
              </w:rPr>
              <w:t>.</w:t>
            </w:r>
            <w:r>
              <w:rPr>
                <w:rFonts w:ascii="標楷體" w:eastAsia="標楷體" w:hAnsi="標楷體" w:hint="eastAsia"/>
              </w:rPr>
              <w:t>Ma</w:t>
            </w:r>
            <w:r>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135588E7" w14:textId="77777777" w:rsidR="002E2AC6" w:rsidRDefault="002E2AC6" w:rsidP="002E2AC6">
            <w:pPr>
              <w:rPr>
                <w:rFonts w:ascii="標楷體" w:eastAsia="標楷體" w:hAnsi="標楷體"/>
              </w:rPr>
            </w:pPr>
          </w:p>
        </w:tc>
      </w:tr>
      <w:tr w:rsidR="002E2AC6" w14:paraId="1A400A6F" w14:textId="77777777" w:rsidTr="00881451">
        <w:tc>
          <w:tcPr>
            <w:tcW w:w="660" w:type="dxa"/>
            <w:tcBorders>
              <w:top w:val="single" w:sz="4" w:space="0" w:color="auto"/>
              <w:left w:val="single" w:sz="4" w:space="0" w:color="auto"/>
              <w:bottom w:val="single" w:sz="4" w:space="0" w:color="auto"/>
              <w:right w:val="single" w:sz="4" w:space="0" w:color="auto"/>
            </w:tcBorders>
          </w:tcPr>
          <w:p w14:paraId="2338A01E" w14:textId="74226136" w:rsidR="002E2AC6" w:rsidRDefault="002E2AC6" w:rsidP="002E2AC6">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4E635106" w14:textId="77777777" w:rsidR="002E2AC6" w:rsidRDefault="002E2AC6" w:rsidP="002E2AC6">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32840E0" w14:textId="77777777" w:rsidR="002E2AC6" w:rsidRDefault="002E2AC6" w:rsidP="002E2AC6">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4DA837" w14:textId="4F59F57E" w:rsidR="002E2AC6" w:rsidRDefault="002E2AC6" w:rsidP="002E2AC6">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sidR="0016314C">
              <w:rPr>
                <w:rFonts w:ascii="標楷體" w:eastAsia="標楷體" w:hAnsi="標楷體"/>
              </w:rPr>
              <w:t>2</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203B33D4" w14:textId="77777777" w:rsidR="002E2AC6" w:rsidRDefault="002E2AC6" w:rsidP="002E2AC6">
            <w:pPr>
              <w:rPr>
                <w:rFonts w:ascii="標楷體" w:eastAsia="標楷體" w:hAnsi="標楷體"/>
              </w:rPr>
            </w:pPr>
          </w:p>
        </w:tc>
      </w:tr>
    </w:tbl>
    <w:p w14:paraId="6B4C2C0F" w14:textId="2AE46AFF" w:rsidR="0016314C" w:rsidRDefault="0016314C" w:rsidP="0016314C">
      <w:pPr>
        <w:pStyle w:val="a"/>
        <w:numPr>
          <w:ilvl w:val="0"/>
          <w:numId w:val="83"/>
        </w:numPr>
        <w:ind w:left="1220" w:hanging="260"/>
        <w:rPr>
          <w:rFonts w:ascii="標楷體" w:hAnsi="標楷體"/>
        </w:rPr>
      </w:pPr>
      <w:r>
        <w:rPr>
          <w:rFonts w:ascii="標楷體" w:hAnsi="標楷體" w:hint="eastAsia"/>
        </w:rPr>
        <w:t>輸出畫面(44</w:t>
      </w:r>
      <w:r>
        <w:rPr>
          <w:rFonts w:ascii="標楷體" w:hAnsi="標楷體"/>
        </w:rPr>
        <w:t>3</w:t>
      </w:r>
      <w:r>
        <w:rPr>
          <w:rFonts w:ascii="標楷體" w:hAnsi="標楷體" w:hint="eastAsia"/>
        </w:rPr>
        <w:t>):</w:t>
      </w:r>
    </w:p>
    <w:p w14:paraId="64431D14" w14:textId="58168498" w:rsidR="0016314C" w:rsidRDefault="0016314C" w:rsidP="0016314C">
      <w:r>
        <w:rPr>
          <w:noProof/>
        </w:rPr>
        <w:drawing>
          <wp:inline distT="0" distB="0" distL="0" distR="0" wp14:anchorId="72E994FB" wp14:editId="47EF9E9F">
            <wp:extent cx="6479540" cy="85090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850900"/>
                    </a:xfrm>
                    <a:prstGeom prst="rect">
                      <a:avLst/>
                    </a:prstGeom>
                  </pic:spPr>
                </pic:pic>
              </a:graphicData>
            </a:graphic>
          </wp:inline>
        </w:drawing>
      </w:r>
      <w:r>
        <w:rPr>
          <w:noProof/>
        </w:rPr>
        <w:t xml:space="preserve"> </w:t>
      </w:r>
    </w:p>
    <w:p w14:paraId="7DBF7C2D" w14:textId="0E31D28F" w:rsidR="0016314C" w:rsidRDefault="0016314C" w:rsidP="0016314C">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4</w:t>
      </w:r>
      <w:r>
        <w:rPr>
          <w:rFonts w:ascii="標楷體" w:hAnsi="標楷體"/>
        </w:rPr>
        <w:t>3</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16314C" w14:paraId="29472507"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60BCA7A" w14:textId="77777777" w:rsidR="0016314C" w:rsidRDefault="0016314C"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D63752C" w14:textId="77777777" w:rsidR="0016314C" w:rsidRDefault="0016314C"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93046E" w14:textId="77777777" w:rsidR="0016314C" w:rsidRDefault="0016314C"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21DDC16" w14:textId="77777777" w:rsidR="0016314C" w:rsidRDefault="0016314C"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E90EFAA" w14:textId="77777777" w:rsidR="0016314C" w:rsidRDefault="0016314C"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16314C" w14:paraId="368D9639"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96446F9" w14:textId="77777777" w:rsidR="0016314C" w:rsidRDefault="0016314C"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7039899" w14:textId="77777777" w:rsidR="0016314C" w:rsidRDefault="0016314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001ECC4" w14:textId="77777777" w:rsidR="0016314C" w:rsidRDefault="0016314C"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E4E41B" w14:textId="77777777" w:rsidR="0016314C" w:rsidRDefault="0016314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C0FD5E5" w14:textId="38A332ED" w:rsidR="0016314C" w:rsidRDefault="0016314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rPr>
              <w:t>4</w:t>
            </w:r>
            <w:r>
              <w:rPr>
                <w:rFonts w:ascii="標楷體" w:eastAsia="標楷體" w:hAnsi="標楷體" w:hint="eastAsia"/>
              </w:rPr>
              <w:t>(</w:t>
            </w:r>
            <w:r>
              <w:rPr>
                <w:rFonts w:ascii="標楷體" w:eastAsia="標楷體" w:hAnsi="標楷體"/>
              </w:rPr>
              <w:t>44</w:t>
            </w:r>
            <w:r>
              <w:rPr>
                <w:rFonts w:ascii="標楷體" w:eastAsia="標楷體" w:hAnsi="標楷體"/>
              </w:rPr>
              <w:t>3</w:t>
            </w:r>
            <w:r>
              <w:rPr>
                <w:rFonts w:ascii="標楷體" w:eastAsia="標楷體" w:hAnsi="標楷體" w:hint="eastAsia"/>
              </w:rPr>
              <w:t>)前置調解回報</w:t>
            </w:r>
            <w:r>
              <w:rPr>
                <w:rFonts w:ascii="標楷體" w:eastAsia="標楷體" w:hAnsi="標楷體" w:hint="eastAsia"/>
              </w:rPr>
              <w:t>有</w:t>
            </w:r>
            <w:r>
              <w:rPr>
                <w:rFonts w:ascii="標楷體" w:eastAsia="標楷體" w:hAnsi="標楷體" w:hint="eastAsia"/>
              </w:rPr>
              <w:t>擔保債權金額資料</w:t>
            </w:r>
            <w:r>
              <w:rPr>
                <w:rFonts w:ascii="標楷體" w:eastAsia="標楷體" w:hAnsi="標楷體" w:hint="eastAsia"/>
                <w:color w:val="000000" w:themeColor="text1"/>
              </w:rPr>
              <w:t>】，</w:t>
            </w:r>
            <w:r>
              <w:rPr>
                <w:rFonts w:ascii="標楷體" w:eastAsia="標楷體" w:hAnsi="標楷體" w:hint="eastAsia"/>
              </w:rPr>
              <w:t>供查詢報送資料</w:t>
            </w:r>
          </w:p>
        </w:tc>
      </w:tr>
      <w:tr w:rsidR="0016314C" w14:paraId="539EED29" w14:textId="77777777" w:rsidTr="00881451">
        <w:tc>
          <w:tcPr>
            <w:tcW w:w="660" w:type="dxa"/>
            <w:tcBorders>
              <w:top w:val="single" w:sz="4" w:space="0" w:color="auto"/>
              <w:left w:val="single" w:sz="4" w:space="0" w:color="auto"/>
              <w:bottom w:val="single" w:sz="4" w:space="0" w:color="auto"/>
              <w:right w:val="single" w:sz="4" w:space="0" w:color="auto"/>
            </w:tcBorders>
          </w:tcPr>
          <w:p w14:paraId="70C8CF10" w14:textId="77777777" w:rsidR="0016314C" w:rsidRDefault="0016314C"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2BC8827" w14:textId="77777777" w:rsidR="0016314C" w:rsidRDefault="0016314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5C03D5F" w14:textId="77777777" w:rsidR="0016314C" w:rsidRDefault="0016314C"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AFF535B" w14:textId="77777777" w:rsidR="0016314C"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02DAEFC" w14:textId="1AC831C8" w:rsidR="0016314C" w:rsidRDefault="0016314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4</w:t>
            </w:r>
            <w:r>
              <w:rPr>
                <w:rFonts w:ascii="標楷體" w:eastAsia="標楷體" w:hAnsi="標楷體" w:hint="eastAsia"/>
              </w:rPr>
              <w:t>(</w:t>
            </w:r>
            <w:r>
              <w:rPr>
                <w:rFonts w:ascii="標楷體" w:eastAsia="標楷體" w:hAnsi="標楷體"/>
              </w:rPr>
              <w:t>443</w:t>
            </w:r>
            <w:r>
              <w:rPr>
                <w:rFonts w:ascii="標楷體" w:eastAsia="標楷體" w:hAnsi="標楷體" w:hint="eastAsia"/>
              </w:rPr>
              <w:t>)前置調解回報有擔保債權金額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16314C" w14:paraId="7C67520B" w14:textId="77777777" w:rsidTr="00881451">
        <w:tc>
          <w:tcPr>
            <w:tcW w:w="660" w:type="dxa"/>
            <w:tcBorders>
              <w:top w:val="single" w:sz="4" w:space="0" w:color="auto"/>
              <w:left w:val="single" w:sz="4" w:space="0" w:color="auto"/>
              <w:bottom w:val="single" w:sz="4" w:space="0" w:color="auto"/>
              <w:right w:val="single" w:sz="4" w:space="0" w:color="auto"/>
            </w:tcBorders>
          </w:tcPr>
          <w:p w14:paraId="12FD2227" w14:textId="77777777" w:rsidR="0016314C" w:rsidRDefault="0016314C"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413E6FF" w14:textId="77777777" w:rsidR="0016314C" w:rsidRDefault="0016314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917A49" w14:textId="77777777" w:rsidR="0016314C" w:rsidRDefault="0016314C"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A0D1E76" w14:textId="77777777" w:rsidR="0016314C"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456437A" w14:textId="579352A4" w:rsidR="0016314C" w:rsidRDefault="0016314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4</w:t>
            </w:r>
            <w:r>
              <w:rPr>
                <w:rFonts w:ascii="標楷體" w:eastAsia="標楷體" w:hAnsi="標楷體" w:hint="eastAsia"/>
              </w:rPr>
              <w:t>(</w:t>
            </w:r>
            <w:r>
              <w:rPr>
                <w:rFonts w:ascii="標楷體" w:eastAsia="標楷體" w:hAnsi="標楷體"/>
              </w:rPr>
              <w:t>443</w:t>
            </w:r>
            <w:r>
              <w:rPr>
                <w:rFonts w:ascii="標楷體" w:eastAsia="標楷體" w:hAnsi="標楷體" w:hint="eastAsia"/>
              </w:rPr>
              <w:t>)前置調解回報有擔保債權金額資料</w:t>
            </w:r>
            <w:r>
              <w:rPr>
                <w:rFonts w:ascii="標楷體" w:eastAsia="標楷體" w:hAnsi="標楷體" w:hint="eastAsia"/>
                <w:color w:val="000000" w:themeColor="text1"/>
              </w:rPr>
              <w:t>】，</w:t>
            </w:r>
            <w:r>
              <w:rPr>
                <w:rFonts w:ascii="標楷體" w:eastAsia="標楷體" w:hAnsi="標楷體" w:hint="eastAsia"/>
              </w:rPr>
              <w:t>供刪除報送資料</w:t>
            </w:r>
          </w:p>
        </w:tc>
      </w:tr>
      <w:tr w:rsidR="0016314C" w14:paraId="0A5C5CA0" w14:textId="77777777" w:rsidTr="00881451">
        <w:tc>
          <w:tcPr>
            <w:tcW w:w="660" w:type="dxa"/>
            <w:tcBorders>
              <w:top w:val="single" w:sz="4" w:space="0" w:color="auto"/>
              <w:left w:val="single" w:sz="4" w:space="0" w:color="auto"/>
              <w:bottom w:val="single" w:sz="4" w:space="0" w:color="auto"/>
              <w:right w:val="single" w:sz="4" w:space="0" w:color="auto"/>
            </w:tcBorders>
          </w:tcPr>
          <w:p w14:paraId="22C36F14" w14:textId="77777777" w:rsidR="0016314C" w:rsidRDefault="0016314C"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E890824" w14:textId="77777777" w:rsidR="0016314C" w:rsidRDefault="0016314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0A178F" w14:textId="77777777" w:rsidR="0016314C" w:rsidRDefault="0016314C"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036918E" w14:textId="77777777" w:rsidR="0016314C" w:rsidRDefault="0016314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87ACECD" w14:textId="3A59BADC" w:rsidR="0016314C" w:rsidRDefault="0016314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w:t>
            </w:r>
            <w:r>
              <w:rPr>
                <w:rFonts w:ascii="標楷體" w:eastAsia="標楷體" w:hAnsi="標楷體"/>
              </w:rPr>
              <w:t>4</w:t>
            </w:r>
            <w:r>
              <w:rPr>
                <w:rFonts w:ascii="標楷體" w:eastAsia="標楷體" w:hAnsi="標楷體" w:hint="eastAsia"/>
              </w:rPr>
              <w:t>消債條例JCIC報送資料歷程查詢(44</w:t>
            </w:r>
            <w:r>
              <w:rPr>
                <w:rFonts w:ascii="標楷體" w:eastAsia="標楷體" w:hAnsi="標楷體"/>
              </w:rPr>
              <w:t>3</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16314C" w14:paraId="3487FFE9" w14:textId="77777777" w:rsidTr="00881451">
        <w:tc>
          <w:tcPr>
            <w:tcW w:w="660" w:type="dxa"/>
            <w:tcBorders>
              <w:top w:val="single" w:sz="4" w:space="0" w:color="auto"/>
              <w:left w:val="single" w:sz="4" w:space="0" w:color="auto"/>
              <w:bottom w:val="single" w:sz="4" w:space="0" w:color="auto"/>
              <w:right w:val="single" w:sz="4" w:space="0" w:color="auto"/>
            </w:tcBorders>
          </w:tcPr>
          <w:p w14:paraId="145A2AEA" w14:textId="77777777" w:rsidR="0016314C" w:rsidRDefault="0016314C"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2CFCBE" w14:textId="77777777" w:rsidR="0016314C" w:rsidRDefault="0016314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2E8E587" w14:textId="77777777" w:rsidR="0016314C" w:rsidRDefault="0016314C"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BBA6A72" w14:textId="3E493ED7" w:rsidR="0016314C" w:rsidRDefault="0016314C"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Pr>
                <w:rFonts w:ascii="標楷體" w:eastAsia="標楷體" w:hAnsi="標楷體"/>
              </w:rPr>
              <w:t>3</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699281BC" w14:textId="77777777" w:rsidR="0016314C" w:rsidRDefault="0016314C" w:rsidP="00881451">
            <w:pPr>
              <w:rPr>
                <w:rFonts w:ascii="標楷體" w:eastAsia="標楷體" w:hAnsi="標楷體"/>
              </w:rPr>
            </w:pPr>
          </w:p>
        </w:tc>
      </w:tr>
      <w:tr w:rsidR="0016314C" w14:paraId="39F3E1FA" w14:textId="77777777" w:rsidTr="00881451">
        <w:tc>
          <w:tcPr>
            <w:tcW w:w="660" w:type="dxa"/>
            <w:tcBorders>
              <w:top w:val="single" w:sz="4" w:space="0" w:color="auto"/>
              <w:left w:val="single" w:sz="4" w:space="0" w:color="auto"/>
              <w:bottom w:val="single" w:sz="4" w:space="0" w:color="auto"/>
              <w:right w:val="single" w:sz="4" w:space="0" w:color="auto"/>
            </w:tcBorders>
          </w:tcPr>
          <w:p w14:paraId="607155B9" w14:textId="77777777" w:rsidR="0016314C" w:rsidRDefault="0016314C"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6F2905E" w14:textId="77777777" w:rsidR="0016314C" w:rsidRDefault="0016314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995125" w14:textId="77777777" w:rsidR="0016314C" w:rsidRDefault="0016314C"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ECAE0F7" w14:textId="04D9247E" w:rsidR="0016314C" w:rsidRDefault="0016314C" w:rsidP="00881451">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28254C7B" w14:textId="77777777" w:rsidR="0016314C" w:rsidRDefault="0016314C" w:rsidP="00881451">
            <w:pPr>
              <w:rPr>
                <w:rFonts w:ascii="標楷體" w:eastAsia="標楷體" w:hAnsi="標楷體"/>
              </w:rPr>
            </w:pPr>
          </w:p>
        </w:tc>
      </w:tr>
      <w:tr w:rsidR="0016314C" w14:paraId="272DB415" w14:textId="77777777" w:rsidTr="00881451">
        <w:tc>
          <w:tcPr>
            <w:tcW w:w="660" w:type="dxa"/>
            <w:tcBorders>
              <w:top w:val="single" w:sz="4" w:space="0" w:color="auto"/>
              <w:left w:val="single" w:sz="4" w:space="0" w:color="auto"/>
              <w:bottom w:val="single" w:sz="4" w:space="0" w:color="auto"/>
              <w:right w:val="single" w:sz="4" w:space="0" w:color="auto"/>
            </w:tcBorders>
          </w:tcPr>
          <w:p w14:paraId="5C30FEBF" w14:textId="77777777" w:rsidR="0016314C" w:rsidRDefault="0016314C" w:rsidP="00881451">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EA9D7CD" w14:textId="77777777" w:rsidR="0016314C" w:rsidRDefault="0016314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C8BB53" w14:textId="77777777" w:rsidR="0016314C" w:rsidRDefault="0016314C" w:rsidP="00881451">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3C72F8E" w14:textId="4EE5F735" w:rsidR="0016314C" w:rsidRDefault="0016314C"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Pr>
                <w:rFonts w:ascii="標楷體" w:eastAsia="標楷體" w:hAnsi="標楷體"/>
              </w:rPr>
              <w:t>3</w:t>
            </w:r>
            <w:r>
              <w:rPr>
                <w:rFonts w:ascii="標楷體" w:eastAsia="標楷體" w:hAnsi="標楷體" w:hint="eastAsia"/>
              </w:rPr>
              <w:t>.</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780A3D" w14:textId="77777777" w:rsidR="0016314C" w:rsidRDefault="0016314C" w:rsidP="00881451">
            <w:pPr>
              <w:rPr>
                <w:rFonts w:ascii="標楷體" w:eastAsia="標楷體" w:hAnsi="標楷體"/>
              </w:rPr>
            </w:pPr>
          </w:p>
        </w:tc>
      </w:tr>
      <w:tr w:rsidR="0016314C" w14:paraId="0B00D1A5" w14:textId="77777777" w:rsidTr="00881451">
        <w:tc>
          <w:tcPr>
            <w:tcW w:w="660" w:type="dxa"/>
            <w:tcBorders>
              <w:top w:val="single" w:sz="4" w:space="0" w:color="auto"/>
              <w:left w:val="single" w:sz="4" w:space="0" w:color="auto"/>
              <w:bottom w:val="single" w:sz="4" w:space="0" w:color="auto"/>
              <w:right w:val="single" w:sz="4" w:space="0" w:color="auto"/>
            </w:tcBorders>
          </w:tcPr>
          <w:p w14:paraId="1F624F04" w14:textId="77777777" w:rsidR="0016314C" w:rsidRDefault="0016314C" w:rsidP="00881451">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97E0793" w14:textId="77777777" w:rsidR="0016314C" w:rsidRDefault="0016314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2F551F2" w14:textId="77777777" w:rsidR="0016314C" w:rsidRDefault="0016314C" w:rsidP="00881451">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556596" w14:textId="56DA32B4" w:rsidR="0016314C" w:rsidRDefault="0016314C"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2F271FEF" w14:textId="77777777" w:rsidR="0016314C" w:rsidRDefault="0016314C" w:rsidP="00881451">
            <w:pPr>
              <w:rPr>
                <w:rFonts w:ascii="標楷體" w:eastAsia="標楷體" w:hAnsi="標楷體"/>
              </w:rPr>
            </w:pPr>
          </w:p>
        </w:tc>
      </w:tr>
      <w:tr w:rsidR="0016314C" w14:paraId="2105A415" w14:textId="77777777" w:rsidTr="00881451">
        <w:tc>
          <w:tcPr>
            <w:tcW w:w="660" w:type="dxa"/>
            <w:tcBorders>
              <w:top w:val="single" w:sz="4" w:space="0" w:color="auto"/>
              <w:left w:val="single" w:sz="4" w:space="0" w:color="auto"/>
              <w:bottom w:val="single" w:sz="4" w:space="0" w:color="auto"/>
              <w:right w:val="single" w:sz="4" w:space="0" w:color="auto"/>
            </w:tcBorders>
          </w:tcPr>
          <w:p w14:paraId="397754CC" w14:textId="77777777" w:rsidR="0016314C" w:rsidRDefault="0016314C" w:rsidP="00881451">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FCF63E" w14:textId="77777777" w:rsidR="0016314C" w:rsidRDefault="0016314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7F8416" w14:textId="77777777" w:rsidR="0016314C" w:rsidRDefault="0016314C" w:rsidP="00881451">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6FB187B" w14:textId="2558143B" w:rsidR="0016314C" w:rsidRDefault="0016314C"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Pr>
                <w:rFonts w:ascii="標楷體" w:eastAsia="標楷體" w:hAnsi="標楷體"/>
              </w:rPr>
              <w:t>3.</w:t>
            </w:r>
            <w:r>
              <w:rPr>
                <w:rFonts w:ascii="標楷體" w:eastAsia="標楷體" w:hAnsi="標楷體" w:hint="eastAsia"/>
              </w:rPr>
              <w:t>Co</w:t>
            </w:r>
            <w:r>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29E71461" w14:textId="77777777" w:rsidR="0016314C" w:rsidRDefault="0016314C" w:rsidP="00881451">
            <w:pPr>
              <w:rPr>
                <w:rFonts w:ascii="標楷體" w:eastAsia="標楷體" w:hAnsi="標楷體"/>
              </w:rPr>
            </w:pPr>
          </w:p>
        </w:tc>
      </w:tr>
      <w:tr w:rsidR="0016314C" w14:paraId="0292E33A" w14:textId="77777777" w:rsidTr="00881451">
        <w:tc>
          <w:tcPr>
            <w:tcW w:w="660" w:type="dxa"/>
            <w:tcBorders>
              <w:top w:val="single" w:sz="4" w:space="0" w:color="auto"/>
              <w:left w:val="single" w:sz="4" w:space="0" w:color="auto"/>
              <w:bottom w:val="single" w:sz="4" w:space="0" w:color="auto"/>
              <w:right w:val="single" w:sz="4" w:space="0" w:color="auto"/>
            </w:tcBorders>
          </w:tcPr>
          <w:p w14:paraId="7074811C" w14:textId="77777777" w:rsidR="0016314C" w:rsidRDefault="0016314C" w:rsidP="00881451">
            <w:pPr>
              <w:jc w:val="center"/>
              <w:rPr>
                <w:rFonts w:ascii="標楷體" w:eastAsia="標楷體" w:hAnsi="標楷體" w:hint="eastAsia"/>
              </w:rPr>
            </w:pPr>
            <w:r>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4089F3F3" w14:textId="77777777" w:rsidR="0016314C" w:rsidRDefault="0016314C" w:rsidP="00881451">
            <w:pPr>
              <w:rPr>
                <w:rFonts w:ascii="標楷體" w:eastAsia="標楷體" w:hAnsi="標楷體" w:hint="eastAsia"/>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76096F5" w14:textId="77777777" w:rsidR="0016314C" w:rsidRDefault="0016314C" w:rsidP="00881451">
            <w:pPr>
              <w:rPr>
                <w:rFonts w:ascii="標楷體" w:eastAsia="標楷體" w:hAnsi="標楷體" w:hint="eastAsia"/>
                <w:lang w:eastAsia="zh-HK"/>
              </w:rPr>
            </w:pPr>
            <w:r>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F8BFB24" w14:textId="6C11DBC3" w:rsidR="0016314C" w:rsidRDefault="0016314C" w:rsidP="00881451">
            <w:pPr>
              <w:ind w:left="480" w:hangingChars="200" w:hanging="480"/>
              <w:rPr>
                <w:rFonts w:ascii="標楷體" w:eastAsia="標楷體" w:hAnsi="標楷體" w:hint="eastAsia"/>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w:t>
            </w:r>
            <w:r>
              <w:rPr>
                <w:rFonts w:ascii="標楷體" w:eastAsia="標楷體" w:hAnsi="標楷體"/>
              </w:rPr>
              <w:t>3.</w:t>
            </w:r>
            <w:r>
              <w:rPr>
                <w:rFonts w:ascii="標楷體" w:eastAsia="標楷體" w:hAnsi="標楷體" w:hint="eastAsia"/>
              </w:rPr>
              <w:t>Ma</w:t>
            </w:r>
            <w:r>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582E4827" w14:textId="77777777" w:rsidR="0016314C" w:rsidRDefault="0016314C" w:rsidP="00881451">
            <w:pPr>
              <w:rPr>
                <w:rFonts w:ascii="標楷體" w:eastAsia="標楷體" w:hAnsi="標楷體"/>
              </w:rPr>
            </w:pPr>
          </w:p>
        </w:tc>
      </w:tr>
      <w:tr w:rsidR="0016314C" w14:paraId="0C62276B" w14:textId="77777777" w:rsidTr="00881451">
        <w:tc>
          <w:tcPr>
            <w:tcW w:w="660" w:type="dxa"/>
            <w:tcBorders>
              <w:top w:val="single" w:sz="4" w:space="0" w:color="auto"/>
              <w:left w:val="single" w:sz="4" w:space="0" w:color="auto"/>
              <w:bottom w:val="single" w:sz="4" w:space="0" w:color="auto"/>
              <w:right w:val="single" w:sz="4" w:space="0" w:color="auto"/>
            </w:tcBorders>
          </w:tcPr>
          <w:p w14:paraId="5823E07D" w14:textId="77777777" w:rsidR="0016314C" w:rsidRDefault="0016314C" w:rsidP="00881451">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736812FF" w14:textId="77777777" w:rsidR="0016314C" w:rsidRDefault="0016314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DAD94" w14:textId="77777777" w:rsidR="0016314C" w:rsidRDefault="0016314C" w:rsidP="00881451">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w:t>
            </w:r>
            <w:r>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3E90B29" w14:textId="24D98727" w:rsidR="0016314C" w:rsidRDefault="0016314C" w:rsidP="00881451">
            <w:pPr>
              <w:ind w:left="480" w:hangingChars="200" w:hanging="480"/>
              <w:rPr>
                <w:rFonts w:ascii="標楷體" w:eastAsia="標楷體" w:hAnsi="標楷體"/>
              </w:rPr>
            </w:pPr>
            <w:r>
              <w:rPr>
                <w:rFonts w:ascii="標楷體" w:eastAsia="標楷體" w:hAnsi="標楷體" w:hint="eastAsia"/>
              </w:rPr>
              <w:lastRenderedPageBreak/>
              <w:t>Jc</w:t>
            </w:r>
            <w:r>
              <w:rPr>
                <w:rFonts w:ascii="標楷體" w:eastAsia="標楷體" w:hAnsi="標楷體"/>
              </w:rPr>
              <w:t>icZ</w:t>
            </w:r>
            <w:r>
              <w:rPr>
                <w:rFonts w:ascii="標楷體" w:eastAsia="標楷體" w:hAnsi="標楷體" w:hint="eastAsia"/>
              </w:rPr>
              <w:t>44</w:t>
            </w:r>
            <w:r>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4E5E2299" w14:textId="77777777" w:rsidR="0016314C" w:rsidRDefault="0016314C" w:rsidP="00881451">
            <w:pPr>
              <w:rPr>
                <w:rFonts w:ascii="標楷體" w:eastAsia="標楷體" w:hAnsi="標楷體"/>
              </w:rPr>
            </w:pPr>
          </w:p>
        </w:tc>
      </w:tr>
    </w:tbl>
    <w:p w14:paraId="29812177" w14:textId="3B306D34" w:rsidR="00F705BF" w:rsidRDefault="00F705BF" w:rsidP="00F705BF">
      <w:pPr>
        <w:pStyle w:val="a"/>
        <w:numPr>
          <w:ilvl w:val="0"/>
          <w:numId w:val="83"/>
        </w:numPr>
        <w:ind w:left="1220" w:hanging="260"/>
        <w:rPr>
          <w:rFonts w:ascii="標楷體" w:hAnsi="標楷體"/>
        </w:rPr>
      </w:pPr>
      <w:r>
        <w:rPr>
          <w:rFonts w:ascii="標楷體" w:hAnsi="標楷體" w:hint="eastAsia"/>
        </w:rPr>
        <w:t>輸出畫面(4</w:t>
      </w:r>
      <w:r>
        <w:rPr>
          <w:rFonts w:ascii="標楷體" w:hAnsi="標楷體"/>
        </w:rPr>
        <w:t>44</w:t>
      </w:r>
      <w:r>
        <w:rPr>
          <w:rFonts w:ascii="標楷體" w:hAnsi="標楷體" w:hint="eastAsia"/>
        </w:rPr>
        <w:t>):</w:t>
      </w:r>
    </w:p>
    <w:p w14:paraId="59EDA733" w14:textId="4A1B1374" w:rsidR="00F705BF" w:rsidRDefault="00F705BF" w:rsidP="00F705BF">
      <w:r>
        <w:rPr>
          <w:noProof/>
        </w:rPr>
        <w:drawing>
          <wp:inline distT="0" distB="0" distL="0" distR="0" wp14:anchorId="0BC62861" wp14:editId="42E52376">
            <wp:extent cx="6479540" cy="1099820"/>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099820"/>
                    </a:xfrm>
                    <a:prstGeom prst="rect">
                      <a:avLst/>
                    </a:prstGeom>
                  </pic:spPr>
                </pic:pic>
              </a:graphicData>
            </a:graphic>
          </wp:inline>
        </w:drawing>
      </w:r>
      <w:r>
        <w:rPr>
          <w:noProof/>
        </w:rPr>
        <w:t xml:space="preserve"> </w:t>
      </w:r>
    </w:p>
    <w:p w14:paraId="0D34289F" w14:textId="67AB370F" w:rsidR="00F705BF" w:rsidRDefault="00F705BF" w:rsidP="00F705BF">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4</w:t>
      </w:r>
      <w:r>
        <w:rPr>
          <w:rFonts w:ascii="標楷體" w:hAnsi="標楷體"/>
        </w:rPr>
        <w:t>4</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F705BF" w14:paraId="6E8DF0E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5070E1E" w14:textId="77777777" w:rsidR="00F705BF" w:rsidRDefault="00F705BF"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AB54AC6" w14:textId="77777777" w:rsidR="00F705BF" w:rsidRDefault="00F705BF"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8025869" w14:textId="77777777" w:rsidR="00F705BF" w:rsidRDefault="00F705BF"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D067CC0" w14:textId="77777777" w:rsidR="00F705BF" w:rsidRDefault="00F705BF"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CECABF8" w14:textId="77777777" w:rsidR="00F705BF" w:rsidRDefault="00F705BF"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705BF" w14:paraId="7160C9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65ED2E2" w14:textId="77777777" w:rsidR="00F705BF" w:rsidRDefault="00F705BF"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ECD1EB7" w14:textId="77777777" w:rsidR="00F705BF" w:rsidRDefault="00F705B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6E201A8F" w14:textId="77777777" w:rsidR="00F705BF" w:rsidRDefault="00F705BF"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0A7D61C" w14:textId="77777777" w:rsidR="00F705BF" w:rsidRDefault="00F705B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1CDDB3F" w14:textId="1E3B31C0" w:rsidR="00F705BF" w:rsidRDefault="00F705B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rPr>
              <w:t>5</w:t>
            </w:r>
            <w:r>
              <w:rPr>
                <w:rFonts w:ascii="標楷體" w:eastAsia="標楷體" w:hAnsi="標楷體" w:hint="eastAsia"/>
              </w:rPr>
              <w:t>(</w:t>
            </w:r>
            <w:r>
              <w:rPr>
                <w:rFonts w:ascii="標楷體" w:eastAsia="標楷體" w:hAnsi="標楷體"/>
              </w:rPr>
              <w:t>44</w:t>
            </w:r>
            <w:r>
              <w:rPr>
                <w:rFonts w:ascii="標楷體" w:eastAsia="標楷體" w:hAnsi="標楷體"/>
              </w:rPr>
              <w:t>4</w:t>
            </w:r>
            <w:r>
              <w:rPr>
                <w:rFonts w:ascii="標楷體" w:eastAsia="標楷體" w:hAnsi="標楷體" w:hint="eastAsia"/>
              </w:rPr>
              <w:t>)前置調解</w:t>
            </w:r>
            <w:r>
              <w:rPr>
                <w:rFonts w:ascii="標楷體" w:eastAsia="標楷體" w:hAnsi="標楷體" w:hint="eastAsia"/>
              </w:rPr>
              <w:t>債務人基本</w:t>
            </w:r>
            <w:r>
              <w:rPr>
                <w:rFonts w:ascii="標楷體" w:eastAsia="標楷體" w:hAnsi="標楷體" w:hint="eastAsia"/>
              </w:rPr>
              <w:t>資料</w:t>
            </w:r>
            <w:r>
              <w:rPr>
                <w:rFonts w:ascii="標楷體" w:eastAsia="標楷體" w:hAnsi="標楷體" w:hint="eastAsia"/>
                <w:color w:val="000000" w:themeColor="text1"/>
              </w:rPr>
              <w:t>】，</w:t>
            </w:r>
            <w:r>
              <w:rPr>
                <w:rFonts w:ascii="標楷體" w:eastAsia="標楷體" w:hAnsi="標楷體" w:hint="eastAsia"/>
              </w:rPr>
              <w:t>供查詢報送資料</w:t>
            </w:r>
          </w:p>
        </w:tc>
      </w:tr>
      <w:tr w:rsidR="00F705BF" w14:paraId="145EE056" w14:textId="77777777" w:rsidTr="00881451">
        <w:tc>
          <w:tcPr>
            <w:tcW w:w="660" w:type="dxa"/>
            <w:tcBorders>
              <w:top w:val="single" w:sz="4" w:space="0" w:color="auto"/>
              <w:left w:val="single" w:sz="4" w:space="0" w:color="auto"/>
              <w:bottom w:val="single" w:sz="4" w:space="0" w:color="auto"/>
              <w:right w:val="single" w:sz="4" w:space="0" w:color="auto"/>
            </w:tcBorders>
          </w:tcPr>
          <w:p w14:paraId="290C8315" w14:textId="77777777" w:rsidR="00F705BF" w:rsidRDefault="00F705BF"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00D945E" w14:textId="77777777" w:rsidR="00F705BF" w:rsidRDefault="00F705B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401CEE4" w14:textId="77777777" w:rsidR="00F705BF" w:rsidRDefault="00F705BF"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46AB427" w14:textId="77777777" w:rsidR="00F705BF"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C8E2645" w14:textId="6AA909BF" w:rsidR="00F705BF" w:rsidRDefault="00F705B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8</w:t>
            </w:r>
            <w:r>
              <w:rPr>
                <w:rFonts w:ascii="標楷體" w:eastAsia="標楷體" w:hAnsi="標楷體"/>
              </w:rPr>
              <w:t>325</w:t>
            </w:r>
            <w:r>
              <w:rPr>
                <w:rFonts w:ascii="標楷體" w:eastAsia="標楷體" w:hAnsi="標楷體" w:hint="eastAsia"/>
              </w:rPr>
              <w:t>(</w:t>
            </w:r>
            <w:r>
              <w:rPr>
                <w:rFonts w:ascii="標楷體" w:eastAsia="標楷體" w:hAnsi="標楷體"/>
              </w:rPr>
              <w:t>444</w:t>
            </w:r>
            <w:r>
              <w:rPr>
                <w:rFonts w:ascii="標楷體" w:eastAsia="標楷體" w:hAnsi="標楷體" w:hint="eastAsia"/>
              </w:rPr>
              <w:t>)前置調解債務人基本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F705BF" w14:paraId="7DAC2E08" w14:textId="77777777" w:rsidTr="00881451">
        <w:tc>
          <w:tcPr>
            <w:tcW w:w="660" w:type="dxa"/>
            <w:tcBorders>
              <w:top w:val="single" w:sz="4" w:space="0" w:color="auto"/>
              <w:left w:val="single" w:sz="4" w:space="0" w:color="auto"/>
              <w:bottom w:val="single" w:sz="4" w:space="0" w:color="auto"/>
              <w:right w:val="single" w:sz="4" w:space="0" w:color="auto"/>
            </w:tcBorders>
          </w:tcPr>
          <w:p w14:paraId="16D110B9" w14:textId="77777777" w:rsidR="00F705BF" w:rsidRDefault="00F705BF"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7B35A3" w14:textId="77777777" w:rsidR="00F705BF" w:rsidRDefault="00F705B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C5A368" w14:textId="77777777" w:rsidR="00F705BF" w:rsidRDefault="00F705BF"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B1A838D" w14:textId="77777777" w:rsidR="00F705BF"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335AFF5" w14:textId="5347927A" w:rsidR="00F705BF" w:rsidRDefault="00F705B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8</w:t>
            </w:r>
            <w:r>
              <w:rPr>
                <w:rFonts w:ascii="標楷體" w:eastAsia="標楷體" w:hAnsi="標楷體"/>
              </w:rPr>
              <w:t>325</w:t>
            </w:r>
            <w:r>
              <w:rPr>
                <w:rFonts w:ascii="標楷體" w:eastAsia="標楷體" w:hAnsi="標楷體" w:hint="eastAsia"/>
              </w:rPr>
              <w:t>(</w:t>
            </w:r>
            <w:r>
              <w:rPr>
                <w:rFonts w:ascii="標楷體" w:eastAsia="標楷體" w:hAnsi="標楷體"/>
              </w:rPr>
              <w:t>444</w:t>
            </w:r>
            <w:r>
              <w:rPr>
                <w:rFonts w:ascii="標楷體" w:eastAsia="標楷體" w:hAnsi="標楷體" w:hint="eastAsia"/>
              </w:rPr>
              <w:t>)前置調解債務人基本資料</w:t>
            </w:r>
            <w:r>
              <w:rPr>
                <w:rFonts w:ascii="標楷體" w:eastAsia="標楷體" w:hAnsi="標楷體" w:hint="eastAsia"/>
                <w:color w:val="000000" w:themeColor="text1"/>
              </w:rPr>
              <w:t>】，</w:t>
            </w:r>
            <w:r>
              <w:rPr>
                <w:rFonts w:ascii="標楷體" w:eastAsia="標楷體" w:hAnsi="標楷體" w:hint="eastAsia"/>
              </w:rPr>
              <w:t>供刪除報送資料</w:t>
            </w:r>
          </w:p>
        </w:tc>
      </w:tr>
      <w:tr w:rsidR="00F705BF" w14:paraId="7E41CC14" w14:textId="77777777" w:rsidTr="00881451">
        <w:tc>
          <w:tcPr>
            <w:tcW w:w="660" w:type="dxa"/>
            <w:tcBorders>
              <w:top w:val="single" w:sz="4" w:space="0" w:color="auto"/>
              <w:left w:val="single" w:sz="4" w:space="0" w:color="auto"/>
              <w:bottom w:val="single" w:sz="4" w:space="0" w:color="auto"/>
              <w:right w:val="single" w:sz="4" w:space="0" w:color="auto"/>
            </w:tcBorders>
          </w:tcPr>
          <w:p w14:paraId="516ED58D" w14:textId="77777777" w:rsidR="00F705BF" w:rsidRDefault="00F705BF"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036AC0" w14:textId="77777777" w:rsidR="00F705BF" w:rsidRDefault="00F705B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2230A23" w14:textId="77777777" w:rsidR="00F705BF" w:rsidRDefault="00F705BF"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548B803" w14:textId="77777777" w:rsidR="00F705BF" w:rsidRDefault="00F705B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1C7EFA7" w14:textId="3488E400" w:rsidR="00F705BF" w:rsidRDefault="00F705B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w:t>
            </w:r>
            <w:r>
              <w:rPr>
                <w:rFonts w:ascii="標楷體" w:eastAsia="標楷體" w:hAnsi="標楷體" w:hint="eastAsia"/>
              </w:rPr>
              <w:t>5</w:t>
            </w:r>
            <w:r>
              <w:rPr>
                <w:rFonts w:ascii="標楷體" w:eastAsia="標楷體" w:hAnsi="標楷體" w:hint="eastAsia"/>
              </w:rPr>
              <w:t>消債條例JCIC報送資料歷程查詢(44</w:t>
            </w:r>
            <w:r>
              <w:rPr>
                <w:rFonts w:ascii="標楷體" w:eastAsia="標楷體" w:hAnsi="標楷體"/>
              </w:rPr>
              <w:t>4</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F705BF" w14:paraId="7C791156" w14:textId="77777777" w:rsidTr="00881451">
        <w:tc>
          <w:tcPr>
            <w:tcW w:w="660" w:type="dxa"/>
            <w:tcBorders>
              <w:top w:val="single" w:sz="4" w:space="0" w:color="auto"/>
              <w:left w:val="single" w:sz="4" w:space="0" w:color="auto"/>
              <w:bottom w:val="single" w:sz="4" w:space="0" w:color="auto"/>
              <w:right w:val="single" w:sz="4" w:space="0" w:color="auto"/>
            </w:tcBorders>
          </w:tcPr>
          <w:p w14:paraId="3D3F297B" w14:textId="77777777" w:rsidR="00F705BF" w:rsidRDefault="00F705BF"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27243B" w14:textId="77777777" w:rsidR="00F705BF" w:rsidRDefault="00F705B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A5CF63" w14:textId="77777777" w:rsidR="00F705BF" w:rsidRDefault="00F705BF"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F11EEA4" w14:textId="78FF2BE0" w:rsidR="00F705BF" w:rsidRDefault="00F705BF"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4</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DFCF613" w14:textId="77777777" w:rsidR="00F705BF" w:rsidRDefault="00F705BF" w:rsidP="00881451">
            <w:pPr>
              <w:rPr>
                <w:rFonts w:ascii="標楷體" w:eastAsia="標楷體" w:hAnsi="標楷體"/>
              </w:rPr>
            </w:pPr>
          </w:p>
        </w:tc>
      </w:tr>
      <w:tr w:rsidR="00F705BF" w14:paraId="31DDBAC6" w14:textId="77777777" w:rsidTr="00881451">
        <w:tc>
          <w:tcPr>
            <w:tcW w:w="660" w:type="dxa"/>
            <w:tcBorders>
              <w:top w:val="single" w:sz="4" w:space="0" w:color="auto"/>
              <w:left w:val="single" w:sz="4" w:space="0" w:color="auto"/>
              <w:bottom w:val="single" w:sz="4" w:space="0" w:color="auto"/>
              <w:right w:val="single" w:sz="4" w:space="0" w:color="auto"/>
            </w:tcBorders>
          </w:tcPr>
          <w:p w14:paraId="4B9B19A9" w14:textId="77777777" w:rsidR="00F705BF" w:rsidRDefault="00F705BF"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8344755" w14:textId="77777777" w:rsidR="00F705BF" w:rsidRDefault="00F705B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8A140AD" w14:textId="77777777" w:rsidR="00F705BF" w:rsidRDefault="00F705BF"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D3AFA8C" w14:textId="7F35D669" w:rsidR="00F705BF" w:rsidRDefault="00F705BF" w:rsidP="00881451">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4.CustId</w:t>
            </w:r>
          </w:p>
        </w:tc>
        <w:tc>
          <w:tcPr>
            <w:tcW w:w="3178" w:type="dxa"/>
            <w:tcBorders>
              <w:top w:val="single" w:sz="4" w:space="0" w:color="auto"/>
              <w:left w:val="single" w:sz="4" w:space="0" w:color="auto"/>
              <w:bottom w:val="single" w:sz="4" w:space="0" w:color="auto"/>
              <w:right w:val="single" w:sz="4" w:space="0" w:color="auto"/>
            </w:tcBorders>
          </w:tcPr>
          <w:p w14:paraId="6AAAB48F" w14:textId="77777777" w:rsidR="00F705BF" w:rsidRDefault="00F705BF" w:rsidP="00881451">
            <w:pPr>
              <w:rPr>
                <w:rFonts w:ascii="標楷體" w:eastAsia="標楷體" w:hAnsi="標楷體"/>
              </w:rPr>
            </w:pPr>
          </w:p>
        </w:tc>
      </w:tr>
      <w:tr w:rsidR="00F705BF" w14:paraId="06350DDF" w14:textId="77777777" w:rsidTr="00881451">
        <w:tc>
          <w:tcPr>
            <w:tcW w:w="660" w:type="dxa"/>
            <w:tcBorders>
              <w:top w:val="single" w:sz="4" w:space="0" w:color="auto"/>
              <w:left w:val="single" w:sz="4" w:space="0" w:color="auto"/>
              <w:bottom w:val="single" w:sz="4" w:space="0" w:color="auto"/>
              <w:right w:val="single" w:sz="4" w:space="0" w:color="auto"/>
            </w:tcBorders>
          </w:tcPr>
          <w:p w14:paraId="22531C31" w14:textId="77777777" w:rsidR="00F705BF" w:rsidRDefault="00F705BF" w:rsidP="00881451">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6D4A9B" w14:textId="77777777" w:rsidR="00F705BF" w:rsidRDefault="00F705B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D40F1A" w14:textId="77777777" w:rsidR="00F705BF" w:rsidRDefault="00F705BF" w:rsidP="00881451">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254166A" w14:textId="3B76AB41" w:rsidR="00F705BF" w:rsidRDefault="00F705BF"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4</w:t>
            </w:r>
            <w:r>
              <w:rPr>
                <w:rFonts w:ascii="標楷體" w:eastAsia="標楷體" w:hAnsi="標楷體" w:hint="eastAsia"/>
              </w:rPr>
              <w:t>.</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EEC9C4C" w14:textId="77777777" w:rsidR="00F705BF" w:rsidRDefault="00F705BF" w:rsidP="00881451">
            <w:pPr>
              <w:rPr>
                <w:rFonts w:ascii="標楷體" w:eastAsia="標楷體" w:hAnsi="標楷體"/>
              </w:rPr>
            </w:pPr>
          </w:p>
        </w:tc>
      </w:tr>
      <w:tr w:rsidR="00F705BF" w14:paraId="2D714BD2" w14:textId="77777777" w:rsidTr="00881451">
        <w:tc>
          <w:tcPr>
            <w:tcW w:w="660" w:type="dxa"/>
            <w:tcBorders>
              <w:top w:val="single" w:sz="4" w:space="0" w:color="auto"/>
              <w:left w:val="single" w:sz="4" w:space="0" w:color="auto"/>
              <w:bottom w:val="single" w:sz="4" w:space="0" w:color="auto"/>
              <w:right w:val="single" w:sz="4" w:space="0" w:color="auto"/>
            </w:tcBorders>
          </w:tcPr>
          <w:p w14:paraId="3C61CA9A" w14:textId="77777777" w:rsidR="00F705BF" w:rsidRDefault="00F705BF" w:rsidP="00881451">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EA63E54" w14:textId="77777777" w:rsidR="00F705BF" w:rsidRDefault="00F705B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AB1E1D4" w14:textId="77777777" w:rsidR="00F705BF" w:rsidRDefault="00F705BF" w:rsidP="00881451">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531362B" w14:textId="5837797C" w:rsidR="00F705BF" w:rsidRDefault="00F705BF"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4.SubmitKey</w:t>
            </w:r>
          </w:p>
        </w:tc>
        <w:tc>
          <w:tcPr>
            <w:tcW w:w="3178" w:type="dxa"/>
            <w:tcBorders>
              <w:top w:val="single" w:sz="4" w:space="0" w:color="auto"/>
              <w:left w:val="single" w:sz="4" w:space="0" w:color="auto"/>
              <w:bottom w:val="single" w:sz="4" w:space="0" w:color="auto"/>
              <w:right w:val="single" w:sz="4" w:space="0" w:color="auto"/>
            </w:tcBorders>
          </w:tcPr>
          <w:p w14:paraId="3BF7D348" w14:textId="77777777" w:rsidR="00F705BF" w:rsidRDefault="00F705BF" w:rsidP="00881451">
            <w:pPr>
              <w:rPr>
                <w:rFonts w:ascii="標楷體" w:eastAsia="標楷體" w:hAnsi="標楷體"/>
              </w:rPr>
            </w:pPr>
          </w:p>
        </w:tc>
      </w:tr>
      <w:tr w:rsidR="00F705BF" w14:paraId="1D31CCD9" w14:textId="77777777" w:rsidTr="00881451">
        <w:tc>
          <w:tcPr>
            <w:tcW w:w="660" w:type="dxa"/>
            <w:tcBorders>
              <w:top w:val="single" w:sz="4" w:space="0" w:color="auto"/>
              <w:left w:val="single" w:sz="4" w:space="0" w:color="auto"/>
              <w:bottom w:val="single" w:sz="4" w:space="0" w:color="auto"/>
              <w:right w:val="single" w:sz="4" w:space="0" w:color="auto"/>
            </w:tcBorders>
          </w:tcPr>
          <w:p w14:paraId="6E7688E2" w14:textId="77777777" w:rsidR="00F705BF" w:rsidRDefault="00F705BF" w:rsidP="00881451">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46E3EE3" w14:textId="77777777" w:rsidR="00F705BF" w:rsidRDefault="00F705B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6F5CD0" w14:textId="77777777" w:rsidR="00F705BF" w:rsidRDefault="00F705BF" w:rsidP="00881451">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5F4862F0" w14:textId="518D16B8" w:rsidR="00F705BF" w:rsidRDefault="00F705BF"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4.</w:t>
            </w:r>
            <w:r>
              <w:rPr>
                <w:rFonts w:ascii="標楷體" w:eastAsia="標楷體" w:hAnsi="標楷體" w:hint="eastAsia"/>
              </w:rPr>
              <w:t>Co</w:t>
            </w:r>
            <w:r>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708870C" w14:textId="77777777" w:rsidR="00F705BF" w:rsidRDefault="00F705BF" w:rsidP="00881451">
            <w:pPr>
              <w:rPr>
                <w:rFonts w:ascii="標楷體" w:eastAsia="標楷體" w:hAnsi="標楷體"/>
              </w:rPr>
            </w:pPr>
          </w:p>
        </w:tc>
      </w:tr>
      <w:tr w:rsidR="00F705BF" w14:paraId="2D9EF526" w14:textId="77777777" w:rsidTr="00881451">
        <w:tc>
          <w:tcPr>
            <w:tcW w:w="660" w:type="dxa"/>
            <w:tcBorders>
              <w:top w:val="single" w:sz="4" w:space="0" w:color="auto"/>
              <w:left w:val="single" w:sz="4" w:space="0" w:color="auto"/>
              <w:bottom w:val="single" w:sz="4" w:space="0" w:color="auto"/>
              <w:right w:val="single" w:sz="4" w:space="0" w:color="auto"/>
            </w:tcBorders>
          </w:tcPr>
          <w:p w14:paraId="0ACAB438" w14:textId="11FD30E1" w:rsidR="00F705BF" w:rsidRDefault="00F705BF" w:rsidP="00881451">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7078E7" w14:textId="77777777" w:rsidR="00F705BF" w:rsidRDefault="00F705B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DAF4FF" w14:textId="77777777" w:rsidR="00F705BF" w:rsidRDefault="00F705BF" w:rsidP="00881451">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0F5C958" w14:textId="5A66395A" w:rsidR="00F705BF" w:rsidRDefault="00F705BF"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4.OutJcicDate</w:t>
            </w:r>
          </w:p>
        </w:tc>
        <w:tc>
          <w:tcPr>
            <w:tcW w:w="3178" w:type="dxa"/>
            <w:tcBorders>
              <w:top w:val="single" w:sz="4" w:space="0" w:color="auto"/>
              <w:left w:val="single" w:sz="4" w:space="0" w:color="auto"/>
              <w:bottom w:val="single" w:sz="4" w:space="0" w:color="auto"/>
              <w:right w:val="single" w:sz="4" w:space="0" w:color="auto"/>
            </w:tcBorders>
          </w:tcPr>
          <w:p w14:paraId="603A0A03" w14:textId="77777777" w:rsidR="00F705BF" w:rsidRDefault="00F705BF" w:rsidP="00881451">
            <w:pPr>
              <w:rPr>
                <w:rFonts w:ascii="標楷體" w:eastAsia="標楷體" w:hAnsi="標楷體"/>
              </w:rPr>
            </w:pPr>
          </w:p>
        </w:tc>
      </w:tr>
    </w:tbl>
    <w:p w14:paraId="1025F2BA" w14:textId="2E181A03" w:rsidR="0096622D" w:rsidRDefault="0096622D" w:rsidP="0096622D">
      <w:pPr>
        <w:pStyle w:val="a"/>
        <w:numPr>
          <w:ilvl w:val="0"/>
          <w:numId w:val="83"/>
        </w:numPr>
        <w:ind w:left="1220" w:hanging="260"/>
        <w:rPr>
          <w:rFonts w:ascii="標楷體" w:hAnsi="標楷體"/>
        </w:rPr>
      </w:pPr>
      <w:r>
        <w:rPr>
          <w:rFonts w:ascii="標楷體" w:hAnsi="標楷體" w:hint="eastAsia"/>
        </w:rPr>
        <w:t>輸出畫面(4</w:t>
      </w:r>
      <w:r>
        <w:rPr>
          <w:rFonts w:ascii="標楷體" w:hAnsi="標楷體"/>
        </w:rPr>
        <w:t>4</w:t>
      </w:r>
      <w:r>
        <w:rPr>
          <w:rFonts w:ascii="標楷體" w:hAnsi="標楷體" w:hint="eastAsia"/>
        </w:rPr>
        <w:t>6</w:t>
      </w:r>
      <w:r>
        <w:rPr>
          <w:rFonts w:ascii="標楷體" w:hAnsi="標楷體" w:hint="eastAsia"/>
        </w:rPr>
        <w:t>):</w:t>
      </w:r>
    </w:p>
    <w:p w14:paraId="1ADD8644" w14:textId="26C897C8" w:rsidR="0096622D" w:rsidRDefault="0096622D" w:rsidP="0096622D">
      <w:r>
        <w:rPr>
          <w:noProof/>
        </w:rPr>
        <w:drawing>
          <wp:inline distT="0" distB="0" distL="0" distR="0" wp14:anchorId="78738DB9" wp14:editId="75F496E5">
            <wp:extent cx="6479540" cy="922020"/>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922020"/>
                    </a:xfrm>
                    <a:prstGeom prst="rect">
                      <a:avLst/>
                    </a:prstGeom>
                  </pic:spPr>
                </pic:pic>
              </a:graphicData>
            </a:graphic>
          </wp:inline>
        </w:drawing>
      </w:r>
      <w:r>
        <w:rPr>
          <w:noProof/>
        </w:rPr>
        <w:t xml:space="preserve"> </w:t>
      </w:r>
    </w:p>
    <w:p w14:paraId="3F749720" w14:textId="2FEC08FE" w:rsidR="0096622D" w:rsidRDefault="0096622D" w:rsidP="0096622D">
      <w:pPr>
        <w:pStyle w:val="a"/>
        <w:numPr>
          <w:ilvl w:val="0"/>
          <w:numId w:val="83"/>
        </w:numPr>
        <w:ind w:left="1220" w:hanging="260"/>
        <w:rPr>
          <w:rFonts w:ascii="標楷體" w:hAnsi="標楷體"/>
          <w:szCs w:val="26"/>
          <w:lang w:eastAsia="x-none"/>
        </w:rPr>
      </w:pPr>
      <w:r>
        <w:rPr>
          <w:rFonts w:ascii="標楷體" w:hAnsi="標楷體" w:hint="eastAsia"/>
        </w:rPr>
        <w:lastRenderedPageBreak/>
        <w:t>輸</w:t>
      </w:r>
      <w:r>
        <w:rPr>
          <w:rFonts w:ascii="標楷體" w:hAnsi="標楷體" w:hint="eastAsia"/>
          <w:szCs w:val="26"/>
        </w:rPr>
        <w:t>出</w:t>
      </w:r>
      <w:r>
        <w:rPr>
          <w:rFonts w:ascii="標楷體" w:hAnsi="標楷體" w:hint="eastAsia"/>
        </w:rPr>
        <w:t>畫面資料說明(44</w:t>
      </w:r>
      <w:r>
        <w:rPr>
          <w:rFonts w:ascii="標楷體" w:hAnsi="標楷體" w:hint="eastAsia"/>
        </w:rPr>
        <w:t>6</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96622D" w14:paraId="6D86892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6D677D8" w14:textId="77777777" w:rsidR="0096622D" w:rsidRDefault="0096622D"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CC095C7" w14:textId="77777777" w:rsidR="0096622D" w:rsidRDefault="0096622D"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3EB3F5" w14:textId="77777777" w:rsidR="0096622D" w:rsidRDefault="0096622D"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78A8E7A" w14:textId="77777777" w:rsidR="0096622D" w:rsidRDefault="0096622D"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988BB4E" w14:textId="77777777" w:rsidR="0096622D" w:rsidRDefault="0096622D"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6622D" w14:paraId="5FAF25E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D47C979" w14:textId="77777777" w:rsidR="0096622D" w:rsidRDefault="0096622D"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60904FE" w14:textId="77777777" w:rsidR="0096622D" w:rsidRDefault="0096622D"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3115C8A" w14:textId="77777777" w:rsidR="0096622D" w:rsidRDefault="0096622D"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C17F2ED" w14:textId="77777777" w:rsidR="0096622D" w:rsidRDefault="0096622D"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DCF2AF1" w14:textId="0AB5E94D" w:rsidR="0096622D" w:rsidRDefault="0096622D"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6</w:t>
            </w:r>
            <w:r>
              <w:rPr>
                <w:rFonts w:ascii="標楷體" w:eastAsia="標楷體" w:hAnsi="標楷體" w:hint="eastAsia"/>
              </w:rPr>
              <w:t>(</w:t>
            </w:r>
            <w:r>
              <w:rPr>
                <w:rFonts w:ascii="標楷體" w:eastAsia="標楷體" w:hAnsi="標楷體"/>
              </w:rPr>
              <w:t>44</w:t>
            </w:r>
            <w:r>
              <w:rPr>
                <w:rFonts w:ascii="標楷體" w:eastAsia="標楷體" w:hAnsi="標楷體" w:hint="eastAsia"/>
              </w:rPr>
              <w:t>6</w:t>
            </w:r>
            <w:r>
              <w:rPr>
                <w:rFonts w:ascii="標楷體" w:eastAsia="標楷體" w:hAnsi="標楷體" w:hint="eastAsia"/>
              </w:rPr>
              <w:t>)前置調解</w:t>
            </w:r>
            <w:r>
              <w:rPr>
                <w:rFonts w:ascii="標楷體" w:eastAsia="標楷體" w:hAnsi="標楷體" w:hint="eastAsia"/>
              </w:rPr>
              <w:t>結案通知</w:t>
            </w:r>
            <w:r>
              <w:rPr>
                <w:rFonts w:ascii="標楷體" w:eastAsia="標楷體" w:hAnsi="標楷體" w:hint="eastAsia"/>
              </w:rPr>
              <w:t>資料</w:t>
            </w:r>
            <w:r>
              <w:rPr>
                <w:rFonts w:ascii="標楷體" w:eastAsia="標楷體" w:hAnsi="標楷體" w:hint="eastAsia"/>
                <w:color w:val="000000" w:themeColor="text1"/>
              </w:rPr>
              <w:t>】，</w:t>
            </w:r>
            <w:r>
              <w:rPr>
                <w:rFonts w:ascii="標楷體" w:eastAsia="標楷體" w:hAnsi="標楷體" w:hint="eastAsia"/>
              </w:rPr>
              <w:t>供查詢報送資料</w:t>
            </w:r>
          </w:p>
        </w:tc>
      </w:tr>
      <w:tr w:rsidR="0096622D" w14:paraId="6271BADA" w14:textId="77777777" w:rsidTr="00881451">
        <w:tc>
          <w:tcPr>
            <w:tcW w:w="660" w:type="dxa"/>
            <w:tcBorders>
              <w:top w:val="single" w:sz="4" w:space="0" w:color="auto"/>
              <w:left w:val="single" w:sz="4" w:space="0" w:color="auto"/>
              <w:bottom w:val="single" w:sz="4" w:space="0" w:color="auto"/>
              <w:right w:val="single" w:sz="4" w:space="0" w:color="auto"/>
            </w:tcBorders>
          </w:tcPr>
          <w:p w14:paraId="5D4E24A0" w14:textId="77777777" w:rsidR="0096622D" w:rsidRDefault="0096622D"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DFE4D2" w14:textId="77777777" w:rsidR="0096622D" w:rsidRDefault="0096622D"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D5A05D6" w14:textId="77777777" w:rsidR="0096622D" w:rsidRDefault="0096622D"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19EA966" w14:textId="77777777" w:rsidR="0096622D"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D592E8" w14:textId="7950E36A" w:rsidR="0096622D" w:rsidRDefault="0096622D"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6(</w:t>
            </w:r>
            <w:r>
              <w:rPr>
                <w:rFonts w:ascii="標楷體" w:eastAsia="標楷體" w:hAnsi="標楷體"/>
              </w:rPr>
              <w:t>44</w:t>
            </w:r>
            <w:r>
              <w:rPr>
                <w:rFonts w:ascii="標楷體" w:eastAsia="標楷體" w:hAnsi="標楷體" w:hint="eastAsia"/>
              </w:rPr>
              <w:t>6)前置調解結案通知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96622D" w14:paraId="284A8CCC" w14:textId="77777777" w:rsidTr="00881451">
        <w:tc>
          <w:tcPr>
            <w:tcW w:w="660" w:type="dxa"/>
            <w:tcBorders>
              <w:top w:val="single" w:sz="4" w:space="0" w:color="auto"/>
              <w:left w:val="single" w:sz="4" w:space="0" w:color="auto"/>
              <w:bottom w:val="single" w:sz="4" w:space="0" w:color="auto"/>
              <w:right w:val="single" w:sz="4" w:space="0" w:color="auto"/>
            </w:tcBorders>
          </w:tcPr>
          <w:p w14:paraId="401A1EAD" w14:textId="77777777" w:rsidR="0096622D" w:rsidRDefault="0096622D"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517B8C0" w14:textId="77777777" w:rsidR="0096622D" w:rsidRDefault="0096622D"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1778CA" w14:textId="77777777" w:rsidR="0096622D" w:rsidRDefault="0096622D"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81AB76" w14:textId="77777777" w:rsidR="0096622D"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69B8BAF" w14:textId="3F53807C" w:rsidR="0096622D" w:rsidRDefault="0096622D"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6(</w:t>
            </w:r>
            <w:r>
              <w:rPr>
                <w:rFonts w:ascii="標楷體" w:eastAsia="標楷體" w:hAnsi="標楷體"/>
              </w:rPr>
              <w:t>44</w:t>
            </w:r>
            <w:r>
              <w:rPr>
                <w:rFonts w:ascii="標楷體" w:eastAsia="標楷體" w:hAnsi="標楷體" w:hint="eastAsia"/>
              </w:rPr>
              <w:t>6)前置調解結案通知資料</w:t>
            </w:r>
            <w:r>
              <w:rPr>
                <w:rFonts w:ascii="標楷體" w:eastAsia="標楷體" w:hAnsi="標楷體" w:hint="eastAsia"/>
                <w:color w:val="000000" w:themeColor="text1"/>
              </w:rPr>
              <w:t>】，</w:t>
            </w:r>
            <w:r>
              <w:rPr>
                <w:rFonts w:ascii="標楷體" w:eastAsia="標楷體" w:hAnsi="標楷體" w:hint="eastAsia"/>
              </w:rPr>
              <w:t>供刪除報送資料</w:t>
            </w:r>
          </w:p>
        </w:tc>
      </w:tr>
      <w:tr w:rsidR="0096622D" w14:paraId="2C0F2904" w14:textId="77777777" w:rsidTr="00881451">
        <w:tc>
          <w:tcPr>
            <w:tcW w:w="660" w:type="dxa"/>
            <w:tcBorders>
              <w:top w:val="single" w:sz="4" w:space="0" w:color="auto"/>
              <w:left w:val="single" w:sz="4" w:space="0" w:color="auto"/>
              <w:bottom w:val="single" w:sz="4" w:space="0" w:color="auto"/>
              <w:right w:val="single" w:sz="4" w:space="0" w:color="auto"/>
            </w:tcBorders>
          </w:tcPr>
          <w:p w14:paraId="4F0827E1" w14:textId="77777777" w:rsidR="0096622D" w:rsidRDefault="0096622D"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6EEBE4E" w14:textId="77777777" w:rsidR="0096622D" w:rsidRDefault="0096622D"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0076877" w14:textId="77777777" w:rsidR="0096622D" w:rsidRDefault="0096622D"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73F6491" w14:textId="77777777" w:rsidR="0096622D" w:rsidRDefault="0096622D"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01BF28" w14:textId="28296BCF" w:rsidR="0096622D" w:rsidRDefault="0096622D"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w:t>
            </w:r>
            <w:r>
              <w:rPr>
                <w:rFonts w:ascii="標楷體" w:eastAsia="標楷體" w:hAnsi="標楷體" w:hint="eastAsia"/>
              </w:rPr>
              <w:t>6</w:t>
            </w:r>
            <w:r>
              <w:rPr>
                <w:rFonts w:ascii="標楷體" w:eastAsia="標楷體" w:hAnsi="標楷體" w:hint="eastAsia"/>
              </w:rPr>
              <w:t>消債條例JCIC報送資料歷程查詢(44</w:t>
            </w:r>
            <w:r>
              <w:rPr>
                <w:rFonts w:ascii="標楷體" w:eastAsia="標楷體" w:hAnsi="標楷體" w:hint="eastAsia"/>
              </w:rPr>
              <w:t>6</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96622D" w14:paraId="1B0C1EAF" w14:textId="77777777" w:rsidTr="00881451">
        <w:tc>
          <w:tcPr>
            <w:tcW w:w="660" w:type="dxa"/>
            <w:tcBorders>
              <w:top w:val="single" w:sz="4" w:space="0" w:color="auto"/>
              <w:left w:val="single" w:sz="4" w:space="0" w:color="auto"/>
              <w:bottom w:val="single" w:sz="4" w:space="0" w:color="auto"/>
              <w:right w:val="single" w:sz="4" w:space="0" w:color="auto"/>
            </w:tcBorders>
          </w:tcPr>
          <w:p w14:paraId="5CA53CDE" w14:textId="77777777" w:rsidR="0096622D" w:rsidRDefault="0096622D"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A1CF640" w14:textId="77777777" w:rsidR="0096622D" w:rsidRDefault="0096622D"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41FDAC7" w14:textId="77777777" w:rsidR="0096622D" w:rsidRDefault="0096622D"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518E2DA" w14:textId="3FFA7D7C" w:rsidR="0096622D" w:rsidRDefault="0096622D"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6</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6C3A7E1" w14:textId="77777777" w:rsidR="0096622D" w:rsidRDefault="0096622D" w:rsidP="00881451">
            <w:pPr>
              <w:rPr>
                <w:rFonts w:ascii="標楷體" w:eastAsia="標楷體" w:hAnsi="標楷體"/>
              </w:rPr>
            </w:pPr>
          </w:p>
        </w:tc>
      </w:tr>
      <w:tr w:rsidR="0096622D" w14:paraId="54C9B512" w14:textId="77777777" w:rsidTr="00881451">
        <w:tc>
          <w:tcPr>
            <w:tcW w:w="660" w:type="dxa"/>
            <w:tcBorders>
              <w:top w:val="single" w:sz="4" w:space="0" w:color="auto"/>
              <w:left w:val="single" w:sz="4" w:space="0" w:color="auto"/>
              <w:bottom w:val="single" w:sz="4" w:space="0" w:color="auto"/>
              <w:right w:val="single" w:sz="4" w:space="0" w:color="auto"/>
            </w:tcBorders>
          </w:tcPr>
          <w:p w14:paraId="3B01DF0A" w14:textId="77777777" w:rsidR="0096622D" w:rsidRDefault="0096622D"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1D656B4" w14:textId="77777777" w:rsidR="0096622D" w:rsidRDefault="0096622D"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C90997" w14:textId="77777777" w:rsidR="0096622D" w:rsidRDefault="0096622D"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981A34D" w14:textId="028D8FF8" w:rsidR="0096622D" w:rsidRDefault="0096622D" w:rsidP="00881451">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6</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4D62725A" w14:textId="77777777" w:rsidR="0096622D" w:rsidRDefault="0096622D" w:rsidP="00881451">
            <w:pPr>
              <w:rPr>
                <w:rFonts w:ascii="標楷體" w:eastAsia="標楷體" w:hAnsi="標楷體"/>
              </w:rPr>
            </w:pPr>
          </w:p>
        </w:tc>
      </w:tr>
      <w:tr w:rsidR="0096622D" w14:paraId="03BC4DFF" w14:textId="77777777" w:rsidTr="00881451">
        <w:tc>
          <w:tcPr>
            <w:tcW w:w="660" w:type="dxa"/>
            <w:tcBorders>
              <w:top w:val="single" w:sz="4" w:space="0" w:color="auto"/>
              <w:left w:val="single" w:sz="4" w:space="0" w:color="auto"/>
              <w:bottom w:val="single" w:sz="4" w:space="0" w:color="auto"/>
              <w:right w:val="single" w:sz="4" w:space="0" w:color="auto"/>
            </w:tcBorders>
          </w:tcPr>
          <w:p w14:paraId="59344D3A" w14:textId="77777777" w:rsidR="0096622D" w:rsidRDefault="0096622D" w:rsidP="00881451">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683942B" w14:textId="77777777" w:rsidR="0096622D" w:rsidRDefault="0096622D"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D81741" w14:textId="77777777" w:rsidR="0096622D" w:rsidRDefault="0096622D" w:rsidP="00881451">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D00E617" w14:textId="0AF46027" w:rsidR="0096622D" w:rsidRDefault="0096622D"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6.</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687D326" w14:textId="77777777" w:rsidR="0096622D" w:rsidRDefault="0096622D" w:rsidP="00881451">
            <w:pPr>
              <w:rPr>
                <w:rFonts w:ascii="標楷體" w:eastAsia="標楷體" w:hAnsi="標楷體"/>
              </w:rPr>
            </w:pPr>
          </w:p>
        </w:tc>
      </w:tr>
      <w:tr w:rsidR="0096622D" w14:paraId="28EF6CA1" w14:textId="77777777" w:rsidTr="00881451">
        <w:tc>
          <w:tcPr>
            <w:tcW w:w="660" w:type="dxa"/>
            <w:tcBorders>
              <w:top w:val="single" w:sz="4" w:space="0" w:color="auto"/>
              <w:left w:val="single" w:sz="4" w:space="0" w:color="auto"/>
              <w:bottom w:val="single" w:sz="4" w:space="0" w:color="auto"/>
              <w:right w:val="single" w:sz="4" w:space="0" w:color="auto"/>
            </w:tcBorders>
          </w:tcPr>
          <w:p w14:paraId="6A08E668" w14:textId="77777777" w:rsidR="0096622D" w:rsidRDefault="0096622D" w:rsidP="00881451">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27C1B84" w14:textId="77777777" w:rsidR="0096622D" w:rsidRDefault="0096622D"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E387AD6" w14:textId="77777777" w:rsidR="0096622D" w:rsidRDefault="0096622D" w:rsidP="00881451">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7CD1C29" w14:textId="61202B9F" w:rsidR="0096622D" w:rsidRDefault="0096622D"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6</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BE487C" w14:textId="77777777" w:rsidR="0096622D" w:rsidRDefault="0096622D" w:rsidP="00881451">
            <w:pPr>
              <w:rPr>
                <w:rFonts w:ascii="標楷體" w:eastAsia="標楷體" w:hAnsi="標楷體"/>
              </w:rPr>
            </w:pPr>
          </w:p>
        </w:tc>
      </w:tr>
      <w:tr w:rsidR="0096622D" w14:paraId="7408DD72" w14:textId="77777777" w:rsidTr="00881451">
        <w:tc>
          <w:tcPr>
            <w:tcW w:w="660" w:type="dxa"/>
            <w:tcBorders>
              <w:top w:val="single" w:sz="4" w:space="0" w:color="auto"/>
              <w:left w:val="single" w:sz="4" w:space="0" w:color="auto"/>
              <w:bottom w:val="single" w:sz="4" w:space="0" w:color="auto"/>
              <w:right w:val="single" w:sz="4" w:space="0" w:color="auto"/>
            </w:tcBorders>
          </w:tcPr>
          <w:p w14:paraId="04271D15" w14:textId="77777777" w:rsidR="0096622D" w:rsidRDefault="0096622D" w:rsidP="00881451">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B9351C5" w14:textId="77777777" w:rsidR="0096622D" w:rsidRDefault="0096622D"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B4D3AD" w14:textId="77777777" w:rsidR="0096622D" w:rsidRDefault="0096622D" w:rsidP="00881451">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D2956E8" w14:textId="6D6E4A1C" w:rsidR="0096622D" w:rsidRDefault="0096622D"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6</w:t>
            </w:r>
            <w:r>
              <w:rPr>
                <w:rFonts w:ascii="標楷體" w:eastAsia="標楷體" w:hAnsi="標楷體"/>
              </w:rPr>
              <w:t>.</w:t>
            </w:r>
            <w:r>
              <w:rPr>
                <w:rFonts w:ascii="標楷體" w:eastAsia="標楷體" w:hAnsi="標楷體" w:hint="eastAsia"/>
              </w:rPr>
              <w:t>Co</w:t>
            </w:r>
            <w:r>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65F7F1EC" w14:textId="77777777" w:rsidR="0096622D" w:rsidRDefault="0096622D" w:rsidP="00881451">
            <w:pPr>
              <w:rPr>
                <w:rFonts w:ascii="標楷體" w:eastAsia="標楷體" w:hAnsi="標楷體"/>
              </w:rPr>
            </w:pPr>
          </w:p>
        </w:tc>
      </w:tr>
      <w:tr w:rsidR="0096622D" w14:paraId="6D7C608C" w14:textId="77777777" w:rsidTr="00881451">
        <w:tc>
          <w:tcPr>
            <w:tcW w:w="660" w:type="dxa"/>
            <w:tcBorders>
              <w:top w:val="single" w:sz="4" w:space="0" w:color="auto"/>
              <w:left w:val="single" w:sz="4" w:space="0" w:color="auto"/>
              <w:bottom w:val="single" w:sz="4" w:space="0" w:color="auto"/>
              <w:right w:val="single" w:sz="4" w:space="0" w:color="auto"/>
            </w:tcBorders>
          </w:tcPr>
          <w:p w14:paraId="13246224" w14:textId="77777777" w:rsidR="0096622D" w:rsidRDefault="0096622D" w:rsidP="00881451">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5D5BF24" w14:textId="77777777" w:rsidR="0096622D" w:rsidRDefault="0096622D"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12AD88" w14:textId="77777777" w:rsidR="0096622D" w:rsidRDefault="0096622D" w:rsidP="00881451">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B981225" w14:textId="6814F6C5" w:rsidR="0096622D" w:rsidRDefault="0096622D"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6</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FD0A2F" w14:textId="77777777" w:rsidR="0096622D" w:rsidRDefault="0096622D" w:rsidP="00881451">
            <w:pPr>
              <w:rPr>
                <w:rFonts w:ascii="標楷體" w:eastAsia="標楷體" w:hAnsi="標楷體"/>
              </w:rPr>
            </w:pPr>
          </w:p>
        </w:tc>
      </w:tr>
    </w:tbl>
    <w:p w14:paraId="63B08AB6" w14:textId="798A3AB9" w:rsidR="003007B6" w:rsidRDefault="003007B6" w:rsidP="003007B6">
      <w:pPr>
        <w:pStyle w:val="a"/>
        <w:numPr>
          <w:ilvl w:val="0"/>
          <w:numId w:val="83"/>
        </w:numPr>
        <w:ind w:left="1220" w:hanging="260"/>
        <w:rPr>
          <w:rFonts w:ascii="標楷體" w:hAnsi="標楷體"/>
        </w:rPr>
      </w:pPr>
      <w:r>
        <w:rPr>
          <w:rFonts w:ascii="標楷體" w:hAnsi="標楷體" w:hint="eastAsia"/>
        </w:rPr>
        <w:t>輸出畫面(4</w:t>
      </w:r>
      <w:r>
        <w:rPr>
          <w:rFonts w:ascii="標楷體" w:hAnsi="標楷體"/>
        </w:rPr>
        <w:t>4</w:t>
      </w:r>
      <w:r>
        <w:rPr>
          <w:rFonts w:ascii="標楷體" w:hAnsi="標楷體" w:hint="eastAsia"/>
        </w:rPr>
        <w:t>7</w:t>
      </w:r>
      <w:r>
        <w:rPr>
          <w:rFonts w:ascii="標楷體" w:hAnsi="標楷體" w:hint="eastAsia"/>
        </w:rPr>
        <w:t>):</w:t>
      </w:r>
    </w:p>
    <w:p w14:paraId="06C65584" w14:textId="1957A3FC" w:rsidR="003007B6" w:rsidRDefault="003007B6" w:rsidP="003007B6">
      <w:r>
        <w:rPr>
          <w:noProof/>
        </w:rPr>
        <w:drawing>
          <wp:inline distT="0" distB="0" distL="0" distR="0" wp14:anchorId="523AABA0" wp14:editId="4B7EB05C">
            <wp:extent cx="6479540" cy="106489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064895"/>
                    </a:xfrm>
                    <a:prstGeom prst="rect">
                      <a:avLst/>
                    </a:prstGeom>
                  </pic:spPr>
                </pic:pic>
              </a:graphicData>
            </a:graphic>
          </wp:inline>
        </w:drawing>
      </w:r>
      <w:r>
        <w:rPr>
          <w:noProof/>
        </w:rPr>
        <w:t xml:space="preserve"> </w:t>
      </w:r>
    </w:p>
    <w:p w14:paraId="01CB63ED" w14:textId="7BF38664" w:rsidR="003007B6" w:rsidRDefault="003007B6" w:rsidP="003007B6">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w:t>
      </w:r>
      <w:r>
        <w:rPr>
          <w:rFonts w:ascii="標楷體" w:hAnsi="標楷體"/>
        </w:rPr>
        <w:t>4</w:t>
      </w:r>
      <w:r>
        <w:rPr>
          <w:rFonts w:ascii="標楷體" w:hAnsi="標楷體" w:hint="eastAsia"/>
        </w:rPr>
        <w:t>7)</w:t>
      </w:r>
    </w:p>
    <w:tbl>
      <w:tblPr>
        <w:tblStyle w:val="ac"/>
        <w:tblW w:w="0" w:type="auto"/>
        <w:tblLook w:val="04A0" w:firstRow="1" w:lastRow="0" w:firstColumn="1" w:lastColumn="0" w:noHBand="0" w:noVBand="1"/>
      </w:tblPr>
      <w:tblGrid>
        <w:gridCol w:w="660"/>
        <w:gridCol w:w="2425"/>
        <w:gridCol w:w="1418"/>
        <w:gridCol w:w="2739"/>
        <w:gridCol w:w="3178"/>
      </w:tblGrid>
      <w:tr w:rsidR="003007B6" w14:paraId="498DACA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2C52CB3" w14:textId="77777777" w:rsidR="003007B6" w:rsidRDefault="003007B6"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50B250" w14:textId="77777777" w:rsidR="003007B6" w:rsidRDefault="003007B6"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D56507" w14:textId="77777777" w:rsidR="003007B6" w:rsidRDefault="003007B6"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8919FB4" w14:textId="77777777" w:rsidR="003007B6" w:rsidRDefault="003007B6"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5A86DEC" w14:textId="77777777" w:rsidR="003007B6" w:rsidRDefault="003007B6"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007B6" w14:paraId="36F5B68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B268705" w14:textId="77777777" w:rsidR="003007B6" w:rsidRDefault="003007B6"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016B5A9" w14:textId="77777777" w:rsidR="003007B6" w:rsidRDefault="003007B6"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441559" w14:textId="77777777" w:rsidR="003007B6" w:rsidRDefault="003007B6"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8F3C208" w14:textId="77777777" w:rsidR="003007B6" w:rsidRDefault="003007B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67B0C8" w14:textId="54B866C2" w:rsidR="003007B6" w:rsidRDefault="003007B6"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7</w:t>
            </w:r>
            <w:r>
              <w:rPr>
                <w:rFonts w:ascii="標楷體" w:eastAsia="標楷體" w:hAnsi="標楷體" w:hint="eastAsia"/>
              </w:rPr>
              <w:t>(</w:t>
            </w:r>
            <w:r>
              <w:rPr>
                <w:rFonts w:ascii="標楷體" w:eastAsia="標楷體" w:hAnsi="標楷體"/>
              </w:rPr>
              <w:t>44</w:t>
            </w:r>
            <w:r>
              <w:rPr>
                <w:rFonts w:ascii="標楷體" w:eastAsia="標楷體" w:hAnsi="標楷體" w:hint="eastAsia"/>
              </w:rPr>
              <w:t>7</w:t>
            </w:r>
            <w:r>
              <w:rPr>
                <w:rFonts w:ascii="標楷體" w:eastAsia="標楷體" w:hAnsi="標楷體" w:hint="eastAsia"/>
              </w:rPr>
              <w:t>)前置調解</w:t>
            </w:r>
            <w:r>
              <w:rPr>
                <w:rFonts w:ascii="標楷體" w:eastAsia="標楷體" w:hAnsi="標楷體" w:hint="eastAsia"/>
              </w:rPr>
              <w:t>金融機構無擔保債務協議</w:t>
            </w:r>
            <w:r>
              <w:rPr>
                <w:rFonts w:ascii="標楷體" w:eastAsia="標楷體" w:hAnsi="標楷體" w:hint="eastAsia"/>
              </w:rPr>
              <w:t>資料</w:t>
            </w:r>
            <w:r>
              <w:rPr>
                <w:rFonts w:ascii="標楷體" w:eastAsia="標楷體" w:hAnsi="標楷體" w:hint="eastAsia"/>
                <w:color w:val="000000" w:themeColor="text1"/>
              </w:rPr>
              <w:t>】，</w:t>
            </w:r>
            <w:r>
              <w:rPr>
                <w:rFonts w:ascii="標楷體" w:eastAsia="標楷體" w:hAnsi="標楷體" w:hint="eastAsia"/>
              </w:rPr>
              <w:t>供查詢報送資料</w:t>
            </w:r>
          </w:p>
        </w:tc>
      </w:tr>
      <w:tr w:rsidR="003007B6" w14:paraId="0ADD1DF0" w14:textId="77777777" w:rsidTr="00881451">
        <w:tc>
          <w:tcPr>
            <w:tcW w:w="660" w:type="dxa"/>
            <w:tcBorders>
              <w:top w:val="single" w:sz="4" w:space="0" w:color="auto"/>
              <w:left w:val="single" w:sz="4" w:space="0" w:color="auto"/>
              <w:bottom w:val="single" w:sz="4" w:space="0" w:color="auto"/>
              <w:right w:val="single" w:sz="4" w:space="0" w:color="auto"/>
            </w:tcBorders>
          </w:tcPr>
          <w:p w14:paraId="0B676881" w14:textId="77777777" w:rsidR="003007B6" w:rsidRDefault="003007B6"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20D716" w14:textId="77777777" w:rsidR="003007B6" w:rsidRDefault="003007B6"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BE81FA4" w14:textId="77777777" w:rsidR="003007B6" w:rsidRDefault="003007B6"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3129658" w14:textId="77777777" w:rsidR="003007B6"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1E778C" w14:textId="0027C848" w:rsidR="003007B6" w:rsidRDefault="003007B6"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7(</w:t>
            </w:r>
            <w:r>
              <w:rPr>
                <w:rFonts w:ascii="標楷體" w:eastAsia="標楷體" w:hAnsi="標楷體"/>
              </w:rPr>
              <w:t>44</w:t>
            </w:r>
            <w:r>
              <w:rPr>
                <w:rFonts w:ascii="標楷體" w:eastAsia="標楷體" w:hAnsi="標楷體" w:hint="eastAsia"/>
              </w:rPr>
              <w:t>7)前置調解金融機構無擔保債務協議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w:t>
            </w:r>
            <w:r>
              <w:rPr>
                <w:rFonts w:ascii="標楷體" w:eastAsia="標楷體" w:hAnsi="標楷體" w:hint="eastAsia"/>
              </w:rPr>
              <w:lastRenderedPageBreak/>
              <w:t>料</w:t>
            </w:r>
          </w:p>
        </w:tc>
      </w:tr>
      <w:tr w:rsidR="003007B6" w14:paraId="45FCA0CC" w14:textId="77777777" w:rsidTr="00881451">
        <w:tc>
          <w:tcPr>
            <w:tcW w:w="660" w:type="dxa"/>
            <w:tcBorders>
              <w:top w:val="single" w:sz="4" w:space="0" w:color="auto"/>
              <w:left w:val="single" w:sz="4" w:space="0" w:color="auto"/>
              <w:bottom w:val="single" w:sz="4" w:space="0" w:color="auto"/>
              <w:right w:val="single" w:sz="4" w:space="0" w:color="auto"/>
            </w:tcBorders>
          </w:tcPr>
          <w:p w14:paraId="5FD23F33" w14:textId="77777777" w:rsidR="003007B6" w:rsidRDefault="003007B6" w:rsidP="00881451">
            <w:pPr>
              <w:jc w:val="center"/>
              <w:rPr>
                <w:rFonts w:ascii="標楷體" w:eastAsia="標楷體" w:hAnsi="標楷體"/>
              </w:rPr>
            </w:pPr>
            <w:r>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1FCF7E84" w14:textId="77777777" w:rsidR="003007B6" w:rsidRDefault="003007B6"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6355282" w14:textId="77777777" w:rsidR="003007B6" w:rsidRDefault="003007B6"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6AB4D25" w14:textId="77777777" w:rsidR="003007B6"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4BB7177" w14:textId="349D2C51" w:rsidR="003007B6" w:rsidRDefault="003007B6"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7(</w:t>
            </w:r>
            <w:r>
              <w:rPr>
                <w:rFonts w:ascii="標楷體" w:eastAsia="標楷體" w:hAnsi="標楷體"/>
              </w:rPr>
              <w:t>44</w:t>
            </w:r>
            <w:r>
              <w:rPr>
                <w:rFonts w:ascii="標楷體" w:eastAsia="標楷體" w:hAnsi="標楷體" w:hint="eastAsia"/>
              </w:rPr>
              <w:t>7)前置調解金融機構無擔保債務協議資料</w:t>
            </w:r>
            <w:r>
              <w:rPr>
                <w:rFonts w:ascii="標楷體" w:eastAsia="標楷體" w:hAnsi="標楷體" w:hint="eastAsia"/>
                <w:color w:val="000000" w:themeColor="text1"/>
              </w:rPr>
              <w:t>】，</w:t>
            </w:r>
            <w:r>
              <w:rPr>
                <w:rFonts w:ascii="標楷體" w:eastAsia="標楷體" w:hAnsi="標楷體" w:hint="eastAsia"/>
              </w:rPr>
              <w:t>供刪除報送資料</w:t>
            </w:r>
          </w:p>
        </w:tc>
      </w:tr>
      <w:tr w:rsidR="003007B6" w14:paraId="6628CDC7" w14:textId="77777777" w:rsidTr="00881451">
        <w:tc>
          <w:tcPr>
            <w:tcW w:w="660" w:type="dxa"/>
            <w:tcBorders>
              <w:top w:val="single" w:sz="4" w:space="0" w:color="auto"/>
              <w:left w:val="single" w:sz="4" w:space="0" w:color="auto"/>
              <w:bottom w:val="single" w:sz="4" w:space="0" w:color="auto"/>
              <w:right w:val="single" w:sz="4" w:space="0" w:color="auto"/>
            </w:tcBorders>
          </w:tcPr>
          <w:p w14:paraId="07B17F4A" w14:textId="77777777" w:rsidR="003007B6" w:rsidRDefault="003007B6"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F6CF0CE" w14:textId="77777777" w:rsidR="003007B6" w:rsidRDefault="003007B6"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15EEE25" w14:textId="77777777" w:rsidR="003007B6" w:rsidRDefault="003007B6"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1E2DD14" w14:textId="77777777" w:rsidR="003007B6" w:rsidRDefault="003007B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74827BA" w14:textId="7E210473" w:rsidR="003007B6" w:rsidRDefault="003007B6"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w:t>
            </w:r>
            <w:r>
              <w:rPr>
                <w:rFonts w:ascii="標楷體" w:eastAsia="標楷體" w:hAnsi="標楷體" w:hint="eastAsia"/>
              </w:rPr>
              <w:t>7</w:t>
            </w:r>
            <w:r>
              <w:rPr>
                <w:rFonts w:ascii="標楷體" w:eastAsia="標楷體" w:hAnsi="標楷體" w:hint="eastAsia"/>
              </w:rPr>
              <w:t>消債條例JCIC報送資料歷程查詢(44</w:t>
            </w:r>
            <w:r>
              <w:rPr>
                <w:rFonts w:ascii="標楷體" w:eastAsia="標楷體" w:hAnsi="標楷體" w:hint="eastAsia"/>
              </w:rPr>
              <w:t>7</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3007B6" w14:paraId="0378F7DC" w14:textId="77777777" w:rsidTr="00881451">
        <w:tc>
          <w:tcPr>
            <w:tcW w:w="660" w:type="dxa"/>
            <w:tcBorders>
              <w:top w:val="single" w:sz="4" w:space="0" w:color="auto"/>
              <w:left w:val="single" w:sz="4" w:space="0" w:color="auto"/>
              <w:bottom w:val="single" w:sz="4" w:space="0" w:color="auto"/>
              <w:right w:val="single" w:sz="4" w:space="0" w:color="auto"/>
            </w:tcBorders>
          </w:tcPr>
          <w:p w14:paraId="466B48DF" w14:textId="77777777" w:rsidR="003007B6" w:rsidRDefault="003007B6"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CD77D56" w14:textId="77777777" w:rsidR="003007B6" w:rsidRDefault="003007B6"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F01C6B" w14:textId="77777777" w:rsidR="003007B6" w:rsidRDefault="003007B6"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37EF5FC" w14:textId="2409C20B" w:rsidR="003007B6" w:rsidRDefault="003007B6"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7</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8AF9877" w14:textId="77777777" w:rsidR="003007B6" w:rsidRDefault="003007B6" w:rsidP="00881451">
            <w:pPr>
              <w:rPr>
                <w:rFonts w:ascii="標楷體" w:eastAsia="標楷體" w:hAnsi="標楷體"/>
              </w:rPr>
            </w:pPr>
          </w:p>
        </w:tc>
      </w:tr>
      <w:tr w:rsidR="003007B6" w14:paraId="1D489E83" w14:textId="77777777" w:rsidTr="00881451">
        <w:tc>
          <w:tcPr>
            <w:tcW w:w="660" w:type="dxa"/>
            <w:tcBorders>
              <w:top w:val="single" w:sz="4" w:space="0" w:color="auto"/>
              <w:left w:val="single" w:sz="4" w:space="0" w:color="auto"/>
              <w:bottom w:val="single" w:sz="4" w:space="0" w:color="auto"/>
              <w:right w:val="single" w:sz="4" w:space="0" w:color="auto"/>
            </w:tcBorders>
          </w:tcPr>
          <w:p w14:paraId="52C95251" w14:textId="77777777" w:rsidR="003007B6" w:rsidRDefault="003007B6"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067CB64" w14:textId="77777777" w:rsidR="003007B6" w:rsidRDefault="003007B6"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F26642" w14:textId="77777777" w:rsidR="003007B6" w:rsidRDefault="003007B6"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649F541" w14:textId="7C7434BD" w:rsidR="003007B6" w:rsidRDefault="002F0FCD" w:rsidP="00881451">
            <w:pPr>
              <w:ind w:left="480" w:hangingChars="200" w:hanging="480"/>
              <w:rPr>
                <w:rFonts w:ascii="標楷體" w:eastAsia="標楷體" w:hAnsi="標楷體"/>
                <w:lang w:eastAsia="zh-HK"/>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7</w:t>
            </w:r>
            <w:r w:rsidR="003007B6">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527B14" w14:textId="77777777" w:rsidR="003007B6" w:rsidRDefault="003007B6" w:rsidP="00881451">
            <w:pPr>
              <w:rPr>
                <w:rFonts w:ascii="標楷體" w:eastAsia="標楷體" w:hAnsi="標楷體"/>
              </w:rPr>
            </w:pPr>
          </w:p>
        </w:tc>
      </w:tr>
      <w:tr w:rsidR="003007B6" w14:paraId="71C1B110" w14:textId="77777777" w:rsidTr="00881451">
        <w:tc>
          <w:tcPr>
            <w:tcW w:w="660" w:type="dxa"/>
            <w:tcBorders>
              <w:top w:val="single" w:sz="4" w:space="0" w:color="auto"/>
              <w:left w:val="single" w:sz="4" w:space="0" w:color="auto"/>
              <w:bottom w:val="single" w:sz="4" w:space="0" w:color="auto"/>
              <w:right w:val="single" w:sz="4" w:space="0" w:color="auto"/>
            </w:tcBorders>
          </w:tcPr>
          <w:p w14:paraId="05F5BED1" w14:textId="77777777" w:rsidR="003007B6" w:rsidRDefault="003007B6" w:rsidP="00881451">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FA60662" w14:textId="77777777" w:rsidR="003007B6" w:rsidRDefault="003007B6"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4FA8C1" w14:textId="77777777" w:rsidR="003007B6" w:rsidRDefault="003007B6" w:rsidP="00881451">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E09D513" w14:textId="2F6B618B" w:rsidR="003007B6" w:rsidRDefault="002F0FCD"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7</w:t>
            </w:r>
            <w:r w:rsidR="003007B6">
              <w:rPr>
                <w:rFonts w:ascii="標楷體" w:eastAsia="標楷體" w:hAnsi="標楷體" w:hint="eastAsia"/>
              </w:rPr>
              <w:t>.</w:t>
            </w:r>
            <w:r w:rsidR="003007B6">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3FEF07" w14:textId="77777777" w:rsidR="003007B6" w:rsidRDefault="003007B6" w:rsidP="00881451">
            <w:pPr>
              <w:rPr>
                <w:rFonts w:ascii="標楷體" w:eastAsia="標楷體" w:hAnsi="標楷體"/>
              </w:rPr>
            </w:pPr>
          </w:p>
        </w:tc>
      </w:tr>
      <w:tr w:rsidR="003007B6" w14:paraId="3EE9490A" w14:textId="77777777" w:rsidTr="00881451">
        <w:tc>
          <w:tcPr>
            <w:tcW w:w="660" w:type="dxa"/>
            <w:tcBorders>
              <w:top w:val="single" w:sz="4" w:space="0" w:color="auto"/>
              <w:left w:val="single" w:sz="4" w:space="0" w:color="auto"/>
              <w:bottom w:val="single" w:sz="4" w:space="0" w:color="auto"/>
              <w:right w:val="single" w:sz="4" w:space="0" w:color="auto"/>
            </w:tcBorders>
          </w:tcPr>
          <w:p w14:paraId="2EB2A4A1" w14:textId="77777777" w:rsidR="003007B6" w:rsidRDefault="003007B6" w:rsidP="00881451">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628B09" w14:textId="77777777" w:rsidR="003007B6" w:rsidRDefault="003007B6"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7C83E0" w14:textId="77777777" w:rsidR="003007B6" w:rsidRDefault="003007B6" w:rsidP="00881451">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CDC1DA4" w14:textId="55B2BEAA" w:rsidR="003007B6" w:rsidRDefault="002F0FCD"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7</w:t>
            </w:r>
            <w:r w:rsidR="003007B6">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369DA51" w14:textId="77777777" w:rsidR="003007B6" w:rsidRDefault="003007B6" w:rsidP="00881451">
            <w:pPr>
              <w:rPr>
                <w:rFonts w:ascii="標楷體" w:eastAsia="標楷體" w:hAnsi="標楷體"/>
              </w:rPr>
            </w:pPr>
          </w:p>
        </w:tc>
      </w:tr>
      <w:tr w:rsidR="003007B6" w14:paraId="319C5DED" w14:textId="77777777" w:rsidTr="00881451">
        <w:tc>
          <w:tcPr>
            <w:tcW w:w="660" w:type="dxa"/>
            <w:tcBorders>
              <w:top w:val="single" w:sz="4" w:space="0" w:color="auto"/>
              <w:left w:val="single" w:sz="4" w:space="0" w:color="auto"/>
              <w:bottom w:val="single" w:sz="4" w:space="0" w:color="auto"/>
              <w:right w:val="single" w:sz="4" w:space="0" w:color="auto"/>
            </w:tcBorders>
          </w:tcPr>
          <w:p w14:paraId="16A3E8F7" w14:textId="77777777" w:rsidR="003007B6" w:rsidRDefault="003007B6" w:rsidP="00881451">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2D0786" w14:textId="77777777" w:rsidR="003007B6" w:rsidRDefault="003007B6"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F867792" w14:textId="77777777" w:rsidR="003007B6" w:rsidRDefault="003007B6" w:rsidP="00881451">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A5F85A" w14:textId="0A50EF42" w:rsidR="003007B6" w:rsidRDefault="002F0FCD"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7</w:t>
            </w:r>
            <w:r w:rsidR="003007B6">
              <w:rPr>
                <w:rFonts w:ascii="標楷體" w:eastAsia="標楷體" w:hAnsi="標楷體"/>
              </w:rPr>
              <w:t>.</w:t>
            </w:r>
            <w:r w:rsidR="003007B6">
              <w:rPr>
                <w:rFonts w:ascii="標楷體" w:eastAsia="標楷體" w:hAnsi="標楷體" w:hint="eastAsia"/>
              </w:rPr>
              <w:t>Co</w:t>
            </w:r>
            <w:r w:rsidR="003007B6">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E356625" w14:textId="77777777" w:rsidR="003007B6" w:rsidRDefault="003007B6" w:rsidP="00881451">
            <w:pPr>
              <w:rPr>
                <w:rFonts w:ascii="標楷體" w:eastAsia="標楷體" w:hAnsi="標楷體"/>
              </w:rPr>
            </w:pPr>
          </w:p>
        </w:tc>
      </w:tr>
      <w:tr w:rsidR="003007B6" w14:paraId="4E59484C" w14:textId="77777777" w:rsidTr="00422DCB">
        <w:trPr>
          <w:trHeight w:val="824"/>
        </w:trPr>
        <w:tc>
          <w:tcPr>
            <w:tcW w:w="660" w:type="dxa"/>
            <w:tcBorders>
              <w:top w:val="single" w:sz="4" w:space="0" w:color="auto"/>
              <w:left w:val="single" w:sz="4" w:space="0" w:color="auto"/>
              <w:bottom w:val="single" w:sz="4" w:space="0" w:color="auto"/>
              <w:right w:val="single" w:sz="4" w:space="0" w:color="auto"/>
            </w:tcBorders>
          </w:tcPr>
          <w:p w14:paraId="56CC27AF" w14:textId="77777777" w:rsidR="003007B6" w:rsidRDefault="003007B6" w:rsidP="00881451">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11B5590" w14:textId="77777777" w:rsidR="003007B6" w:rsidRDefault="003007B6"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AE7238" w14:textId="77777777" w:rsidR="003007B6" w:rsidRDefault="003007B6" w:rsidP="00881451">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60A063" w14:textId="26C9BA96" w:rsidR="003007B6" w:rsidRDefault="002F0FCD" w:rsidP="00881451">
            <w:pPr>
              <w:ind w:left="480" w:hangingChars="200" w:hanging="48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w:t>
            </w:r>
            <w:r>
              <w:rPr>
                <w:rFonts w:ascii="標楷體" w:eastAsia="標楷體" w:hAnsi="標楷體"/>
              </w:rPr>
              <w:t>4</w:t>
            </w:r>
            <w:r>
              <w:rPr>
                <w:rFonts w:ascii="標楷體" w:eastAsia="標楷體" w:hAnsi="標楷體" w:hint="eastAsia"/>
              </w:rPr>
              <w:t>7</w:t>
            </w:r>
            <w:r w:rsidR="003007B6">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8F5F232" w14:textId="77777777" w:rsidR="003007B6" w:rsidRDefault="003007B6" w:rsidP="00881451">
            <w:pPr>
              <w:rPr>
                <w:rFonts w:ascii="標楷體" w:eastAsia="標楷體" w:hAnsi="標楷體"/>
              </w:rPr>
            </w:pPr>
          </w:p>
        </w:tc>
      </w:tr>
    </w:tbl>
    <w:p w14:paraId="7C59D64D" w14:textId="13E5A207" w:rsidR="00422DCB" w:rsidRDefault="00422DCB" w:rsidP="00422DCB">
      <w:pPr>
        <w:pStyle w:val="a"/>
        <w:numPr>
          <w:ilvl w:val="0"/>
          <w:numId w:val="83"/>
        </w:numPr>
        <w:ind w:left="1220" w:hanging="260"/>
        <w:rPr>
          <w:rFonts w:ascii="標楷體" w:hAnsi="標楷體"/>
        </w:rPr>
      </w:pPr>
      <w:r>
        <w:rPr>
          <w:rFonts w:ascii="標楷體" w:hAnsi="標楷體" w:hint="eastAsia"/>
        </w:rPr>
        <w:t>輸出畫面(4</w:t>
      </w:r>
      <w:r>
        <w:rPr>
          <w:rFonts w:ascii="標楷體" w:hAnsi="標楷體"/>
        </w:rPr>
        <w:t>4</w:t>
      </w:r>
      <w:r>
        <w:rPr>
          <w:rFonts w:ascii="標楷體" w:hAnsi="標楷體" w:hint="eastAsia"/>
        </w:rPr>
        <w:t>8</w:t>
      </w:r>
      <w:r>
        <w:rPr>
          <w:rFonts w:ascii="標楷體" w:hAnsi="標楷體" w:hint="eastAsia"/>
        </w:rPr>
        <w:t>):</w:t>
      </w:r>
    </w:p>
    <w:p w14:paraId="1D7F3D03" w14:textId="4BABFC39" w:rsidR="00422DCB" w:rsidRDefault="00422DCB" w:rsidP="00422DCB">
      <w:r>
        <w:rPr>
          <w:noProof/>
        </w:rPr>
        <w:drawing>
          <wp:inline distT="0" distB="0" distL="0" distR="0" wp14:anchorId="1FF7E2FD" wp14:editId="364F493A">
            <wp:extent cx="6479540" cy="109791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7915"/>
                    </a:xfrm>
                    <a:prstGeom prst="rect">
                      <a:avLst/>
                    </a:prstGeom>
                  </pic:spPr>
                </pic:pic>
              </a:graphicData>
            </a:graphic>
          </wp:inline>
        </w:drawing>
      </w:r>
      <w:r>
        <w:rPr>
          <w:noProof/>
        </w:rPr>
        <w:t xml:space="preserve"> </w:t>
      </w:r>
    </w:p>
    <w:p w14:paraId="35546B71" w14:textId="34FD266A" w:rsidR="00422DCB" w:rsidRDefault="00422DCB" w:rsidP="00422DCB">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w:t>
      </w:r>
      <w:r>
        <w:rPr>
          <w:rFonts w:ascii="標楷體" w:hAnsi="標楷體"/>
        </w:rPr>
        <w:t>4</w:t>
      </w:r>
      <w:r>
        <w:rPr>
          <w:rFonts w:ascii="標楷體" w:hAnsi="標楷體" w:hint="eastAsia"/>
        </w:rPr>
        <w:t>8</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422DCB" w14:paraId="5CA1D34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2AA8F3E" w14:textId="77777777" w:rsidR="00422DCB" w:rsidRDefault="00422DCB"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5F20C" w14:textId="77777777" w:rsidR="00422DCB" w:rsidRDefault="00422DCB"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A639CDD" w14:textId="77777777" w:rsidR="00422DCB" w:rsidRDefault="00422DCB"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A85A75A" w14:textId="77777777" w:rsidR="00422DCB" w:rsidRDefault="00422DCB"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71CBBC" w14:textId="77777777" w:rsidR="00422DCB" w:rsidRDefault="00422DCB"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22DCB" w14:paraId="554C95DB"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733E8F2" w14:textId="77777777" w:rsidR="00422DCB" w:rsidRDefault="00422DCB"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C59B1" w14:textId="77777777" w:rsidR="00422DCB" w:rsidRDefault="00422DCB"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689A39C" w14:textId="77777777" w:rsidR="00422DCB" w:rsidRDefault="00422DCB"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9565603" w14:textId="77777777" w:rsidR="00422DCB" w:rsidRDefault="00422DC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2E8FB9" w14:textId="44B04D9C" w:rsidR="00422DCB" w:rsidRDefault="00422DCB"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hint="eastAsia"/>
              </w:rPr>
              <w:t>8</w:t>
            </w:r>
            <w:r>
              <w:rPr>
                <w:rFonts w:ascii="標楷體" w:eastAsia="標楷體" w:hAnsi="標楷體" w:hint="eastAsia"/>
              </w:rPr>
              <w:t>(</w:t>
            </w:r>
            <w:r>
              <w:rPr>
                <w:rFonts w:ascii="標楷體" w:eastAsia="標楷體" w:hAnsi="標楷體"/>
              </w:rPr>
              <w:t>4</w:t>
            </w:r>
            <w:r>
              <w:rPr>
                <w:rFonts w:ascii="標楷體" w:eastAsia="標楷體" w:hAnsi="標楷體" w:hint="eastAsia"/>
              </w:rPr>
              <w:t>48</w:t>
            </w:r>
            <w:r>
              <w:rPr>
                <w:rFonts w:ascii="標楷體" w:eastAsia="標楷體" w:hAnsi="標楷體" w:hint="eastAsia"/>
              </w:rPr>
              <w:t>)前置調解無擔保</w:t>
            </w:r>
            <w:r w:rsidR="00B00BF2">
              <w:rPr>
                <w:rFonts w:ascii="標楷體" w:eastAsia="標楷體" w:hAnsi="標楷體" w:hint="eastAsia"/>
              </w:rPr>
              <w:t>債務分配表</w:t>
            </w:r>
            <w:r>
              <w:rPr>
                <w:rFonts w:ascii="標楷體" w:eastAsia="標楷體" w:hAnsi="標楷體" w:hint="eastAsia"/>
              </w:rPr>
              <w:t>資料</w:t>
            </w:r>
            <w:r>
              <w:rPr>
                <w:rFonts w:ascii="標楷體" w:eastAsia="標楷體" w:hAnsi="標楷體" w:hint="eastAsia"/>
                <w:color w:val="000000" w:themeColor="text1"/>
              </w:rPr>
              <w:t>】，</w:t>
            </w:r>
            <w:r>
              <w:rPr>
                <w:rFonts w:ascii="標楷體" w:eastAsia="標楷體" w:hAnsi="標楷體" w:hint="eastAsia"/>
              </w:rPr>
              <w:t>供查詢報送資料</w:t>
            </w:r>
          </w:p>
        </w:tc>
      </w:tr>
      <w:tr w:rsidR="00422DCB" w14:paraId="41D2AA0C" w14:textId="77777777" w:rsidTr="00881451">
        <w:tc>
          <w:tcPr>
            <w:tcW w:w="660" w:type="dxa"/>
            <w:tcBorders>
              <w:top w:val="single" w:sz="4" w:space="0" w:color="auto"/>
              <w:left w:val="single" w:sz="4" w:space="0" w:color="auto"/>
              <w:bottom w:val="single" w:sz="4" w:space="0" w:color="auto"/>
              <w:right w:val="single" w:sz="4" w:space="0" w:color="auto"/>
            </w:tcBorders>
          </w:tcPr>
          <w:p w14:paraId="761DD0BE" w14:textId="77777777" w:rsidR="00422DCB" w:rsidRDefault="00422DCB"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0DDEF39" w14:textId="77777777" w:rsidR="00422DCB" w:rsidRDefault="00422DCB"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2F549F" w14:textId="77777777" w:rsidR="00422DCB" w:rsidRDefault="00422DCB"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BCE156D" w14:textId="77777777" w:rsidR="00422DCB"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18E33E" w14:textId="466316DB" w:rsidR="00422DCB" w:rsidRDefault="00422DCB" w:rsidP="00881451">
            <w:pPr>
              <w:rPr>
                <w:rFonts w:ascii="標楷體" w:eastAsia="標楷體" w:hAnsi="標楷體"/>
              </w:rPr>
            </w:pPr>
            <w:r>
              <w:rPr>
                <w:rFonts w:ascii="標楷體" w:eastAsia="標楷體" w:hAnsi="標楷體" w:hint="eastAsia"/>
                <w:color w:val="000000" w:themeColor="text1"/>
              </w:rPr>
              <w:t>連結至</w:t>
            </w:r>
            <w:r w:rsidR="00B00BF2">
              <w:rPr>
                <w:rFonts w:ascii="標楷體" w:eastAsia="標楷體" w:hAnsi="標楷體" w:hint="eastAsia"/>
                <w:color w:val="000000" w:themeColor="text1"/>
              </w:rPr>
              <w:t>【</w:t>
            </w:r>
            <w:r w:rsidR="00B00BF2">
              <w:rPr>
                <w:rFonts w:ascii="標楷體" w:eastAsia="標楷體" w:hAnsi="標楷體" w:hint="eastAsia"/>
              </w:rPr>
              <w:t>L8</w:t>
            </w:r>
            <w:r w:rsidR="00B00BF2">
              <w:rPr>
                <w:rFonts w:ascii="標楷體" w:eastAsia="標楷體" w:hAnsi="標楷體"/>
              </w:rPr>
              <w:t>32</w:t>
            </w:r>
            <w:r w:rsidR="00B00BF2">
              <w:rPr>
                <w:rFonts w:ascii="標楷體" w:eastAsia="標楷體" w:hAnsi="標楷體" w:hint="eastAsia"/>
              </w:rPr>
              <w:t>8(</w:t>
            </w:r>
            <w:r w:rsidR="00B00BF2">
              <w:rPr>
                <w:rFonts w:ascii="標楷體" w:eastAsia="標楷體" w:hAnsi="標楷體"/>
              </w:rPr>
              <w:t>4</w:t>
            </w:r>
            <w:r w:rsidR="00B00BF2">
              <w:rPr>
                <w:rFonts w:ascii="標楷體" w:eastAsia="標楷體" w:hAnsi="標楷體" w:hint="eastAsia"/>
              </w:rPr>
              <w:t>48)前置調解無擔保債務分配表資料</w:t>
            </w:r>
            <w:r w:rsidR="00B00BF2">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422DCB" w14:paraId="46D3E2C0" w14:textId="77777777" w:rsidTr="00881451">
        <w:tc>
          <w:tcPr>
            <w:tcW w:w="660" w:type="dxa"/>
            <w:tcBorders>
              <w:top w:val="single" w:sz="4" w:space="0" w:color="auto"/>
              <w:left w:val="single" w:sz="4" w:space="0" w:color="auto"/>
              <w:bottom w:val="single" w:sz="4" w:space="0" w:color="auto"/>
              <w:right w:val="single" w:sz="4" w:space="0" w:color="auto"/>
            </w:tcBorders>
          </w:tcPr>
          <w:p w14:paraId="49D2771C" w14:textId="77777777" w:rsidR="00422DCB" w:rsidRDefault="00422DCB"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304477" w14:textId="77777777" w:rsidR="00422DCB" w:rsidRDefault="00422DCB"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8BF5429" w14:textId="77777777" w:rsidR="00422DCB" w:rsidRDefault="00422DCB"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F0C74F1" w14:textId="77777777" w:rsidR="00422DCB"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EF4FC4" w14:textId="62EF2838" w:rsidR="00422DCB" w:rsidRDefault="00422DCB" w:rsidP="00881451">
            <w:pPr>
              <w:rPr>
                <w:rFonts w:ascii="標楷體" w:eastAsia="標楷體" w:hAnsi="標楷體"/>
              </w:rPr>
            </w:pPr>
            <w:r>
              <w:rPr>
                <w:rFonts w:ascii="標楷體" w:eastAsia="標楷體" w:hAnsi="標楷體" w:hint="eastAsia"/>
                <w:color w:val="000000" w:themeColor="text1"/>
              </w:rPr>
              <w:t>連結至【</w:t>
            </w:r>
            <w:r w:rsidR="00B00BF2">
              <w:rPr>
                <w:rFonts w:ascii="標楷體" w:eastAsia="標楷體" w:hAnsi="標楷體" w:hint="eastAsia"/>
              </w:rPr>
              <w:t>L8</w:t>
            </w:r>
            <w:r w:rsidR="00B00BF2">
              <w:rPr>
                <w:rFonts w:ascii="標楷體" w:eastAsia="標楷體" w:hAnsi="標楷體"/>
              </w:rPr>
              <w:t>32</w:t>
            </w:r>
            <w:r w:rsidR="00B00BF2">
              <w:rPr>
                <w:rFonts w:ascii="標楷體" w:eastAsia="標楷體" w:hAnsi="標楷體" w:hint="eastAsia"/>
              </w:rPr>
              <w:t>8(</w:t>
            </w:r>
            <w:r w:rsidR="00B00BF2">
              <w:rPr>
                <w:rFonts w:ascii="標楷體" w:eastAsia="標楷體" w:hAnsi="標楷體"/>
              </w:rPr>
              <w:t>4</w:t>
            </w:r>
            <w:r w:rsidR="00B00BF2">
              <w:rPr>
                <w:rFonts w:ascii="標楷體" w:eastAsia="標楷體" w:hAnsi="標楷體" w:hint="eastAsia"/>
              </w:rPr>
              <w:t>48)前置調解無擔保債務分配表資料</w:t>
            </w:r>
            <w:r w:rsidR="00B00BF2">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422DCB" w14:paraId="0DF7F22C" w14:textId="77777777" w:rsidTr="00881451">
        <w:tc>
          <w:tcPr>
            <w:tcW w:w="660" w:type="dxa"/>
            <w:tcBorders>
              <w:top w:val="single" w:sz="4" w:space="0" w:color="auto"/>
              <w:left w:val="single" w:sz="4" w:space="0" w:color="auto"/>
              <w:bottom w:val="single" w:sz="4" w:space="0" w:color="auto"/>
              <w:right w:val="single" w:sz="4" w:space="0" w:color="auto"/>
            </w:tcBorders>
          </w:tcPr>
          <w:p w14:paraId="49AEC3B4" w14:textId="77777777" w:rsidR="00422DCB" w:rsidRDefault="00422DCB"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096B611" w14:textId="77777777" w:rsidR="00422DCB" w:rsidRDefault="00422DCB"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0D396AC" w14:textId="77777777" w:rsidR="00422DCB" w:rsidRDefault="00422DCB"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0481EED" w14:textId="77777777" w:rsidR="00422DCB" w:rsidRDefault="00422DC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9D726CA" w14:textId="4FC0FFD7" w:rsidR="00422DCB" w:rsidRDefault="00422DCB"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w:t>
            </w:r>
            <w:r>
              <w:rPr>
                <w:rFonts w:ascii="標楷體" w:eastAsia="標楷體" w:hAnsi="標楷體" w:hint="eastAsia"/>
              </w:rPr>
              <w:t>8</w:t>
            </w:r>
            <w:r>
              <w:rPr>
                <w:rFonts w:ascii="標楷體" w:eastAsia="標楷體" w:hAnsi="標楷體" w:hint="eastAsia"/>
              </w:rPr>
              <w:t>消債條例JCIC報送資料歷程查詢(44</w:t>
            </w:r>
            <w:r>
              <w:rPr>
                <w:rFonts w:ascii="標楷體" w:eastAsia="標楷體" w:hAnsi="標楷體" w:hint="eastAsia"/>
              </w:rPr>
              <w:t>8</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lastRenderedPageBreak/>
              <w:t>供查詢報送資料歷程</w:t>
            </w:r>
          </w:p>
        </w:tc>
      </w:tr>
      <w:tr w:rsidR="00422DCB" w14:paraId="630A5D35" w14:textId="77777777" w:rsidTr="00881451">
        <w:tc>
          <w:tcPr>
            <w:tcW w:w="660" w:type="dxa"/>
            <w:tcBorders>
              <w:top w:val="single" w:sz="4" w:space="0" w:color="auto"/>
              <w:left w:val="single" w:sz="4" w:space="0" w:color="auto"/>
              <w:bottom w:val="single" w:sz="4" w:space="0" w:color="auto"/>
              <w:right w:val="single" w:sz="4" w:space="0" w:color="auto"/>
            </w:tcBorders>
          </w:tcPr>
          <w:p w14:paraId="7C122CD7" w14:textId="77777777" w:rsidR="00422DCB" w:rsidRDefault="00422DCB" w:rsidP="00881451">
            <w:pPr>
              <w:jc w:val="center"/>
              <w:rPr>
                <w:rFonts w:ascii="標楷體" w:eastAsia="標楷體" w:hAnsi="標楷體"/>
              </w:rPr>
            </w:pPr>
            <w:r>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604F3069" w14:textId="77777777" w:rsidR="00422DCB" w:rsidRDefault="00422DCB"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01132B" w14:textId="77777777" w:rsidR="00422DCB" w:rsidRDefault="00422DCB"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9494F76" w14:textId="3968C5D2" w:rsidR="00422DCB" w:rsidRDefault="00B00BF2"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448</w:t>
            </w:r>
            <w:r w:rsidR="00422DCB">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C7A187E" w14:textId="77777777" w:rsidR="00422DCB" w:rsidRDefault="00422DCB" w:rsidP="00881451">
            <w:pPr>
              <w:rPr>
                <w:rFonts w:ascii="標楷體" w:eastAsia="標楷體" w:hAnsi="標楷體"/>
              </w:rPr>
            </w:pPr>
          </w:p>
        </w:tc>
      </w:tr>
      <w:tr w:rsidR="00422DCB" w14:paraId="411C7478" w14:textId="77777777" w:rsidTr="00881451">
        <w:tc>
          <w:tcPr>
            <w:tcW w:w="660" w:type="dxa"/>
            <w:tcBorders>
              <w:top w:val="single" w:sz="4" w:space="0" w:color="auto"/>
              <w:left w:val="single" w:sz="4" w:space="0" w:color="auto"/>
              <w:bottom w:val="single" w:sz="4" w:space="0" w:color="auto"/>
              <w:right w:val="single" w:sz="4" w:space="0" w:color="auto"/>
            </w:tcBorders>
          </w:tcPr>
          <w:p w14:paraId="1FA6A661" w14:textId="77777777" w:rsidR="00422DCB" w:rsidRDefault="00422DCB"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7498ED5" w14:textId="77777777" w:rsidR="00422DCB" w:rsidRDefault="00422DCB"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F9790A" w14:textId="77777777" w:rsidR="00422DCB" w:rsidRDefault="00422DCB"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CA5518B" w14:textId="5C70D68D" w:rsidR="00422DCB" w:rsidRDefault="00B00BF2"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448</w:t>
            </w:r>
            <w:r w:rsidR="00422DCB">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D362454" w14:textId="77777777" w:rsidR="00422DCB" w:rsidRDefault="00422DCB" w:rsidP="00881451">
            <w:pPr>
              <w:rPr>
                <w:rFonts w:ascii="標楷體" w:eastAsia="標楷體" w:hAnsi="標楷體"/>
              </w:rPr>
            </w:pPr>
          </w:p>
        </w:tc>
      </w:tr>
      <w:tr w:rsidR="00422DCB" w14:paraId="108A2B96" w14:textId="77777777" w:rsidTr="00881451">
        <w:tc>
          <w:tcPr>
            <w:tcW w:w="660" w:type="dxa"/>
            <w:tcBorders>
              <w:top w:val="single" w:sz="4" w:space="0" w:color="auto"/>
              <w:left w:val="single" w:sz="4" w:space="0" w:color="auto"/>
              <w:bottom w:val="single" w:sz="4" w:space="0" w:color="auto"/>
              <w:right w:val="single" w:sz="4" w:space="0" w:color="auto"/>
            </w:tcBorders>
          </w:tcPr>
          <w:p w14:paraId="7BAD0425" w14:textId="77777777" w:rsidR="00422DCB" w:rsidRDefault="00422DCB" w:rsidP="00881451">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84F681" w14:textId="77777777" w:rsidR="00422DCB" w:rsidRDefault="00422DCB"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F17E78" w14:textId="77777777" w:rsidR="00422DCB" w:rsidRDefault="00422DCB" w:rsidP="00881451">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58D7FA3" w14:textId="6CBD25AB" w:rsidR="00422DCB" w:rsidRDefault="00B00BF2"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448</w:t>
            </w:r>
            <w:r w:rsidR="00422DCB">
              <w:rPr>
                <w:rFonts w:ascii="標楷體" w:eastAsia="標楷體" w:hAnsi="標楷體" w:hint="eastAsia"/>
              </w:rPr>
              <w:t>.</w:t>
            </w:r>
            <w:r w:rsidR="00422DCB">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06652FB" w14:textId="77777777" w:rsidR="00422DCB" w:rsidRDefault="00422DCB" w:rsidP="00881451">
            <w:pPr>
              <w:rPr>
                <w:rFonts w:ascii="標楷體" w:eastAsia="標楷體" w:hAnsi="標楷體"/>
              </w:rPr>
            </w:pPr>
          </w:p>
        </w:tc>
      </w:tr>
      <w:tr w:rsidR="00422DCB" w14:paraId="3DE4FB05" w14:textId="77777777" w:rsidTr="00881451">
        <w:tc>
          <w:tcPr>
            <w:tcW w:w="660" w:type="dxa"/>
            <w:tcBorders>
              <w:top w:val="single" w:sz="4" w:space="0" w:color="auto"/>
              <w:left w:val="single" w:sz="4" w:space="0" w:color="auto"/>
              <w:bottom w:val="single" w:sz="4" w:space="0" w:color="auto"/>
              <w:right w:val="single" w:sz="4" w:space="0" w:color="auto"/>
            </w:tcBorders>
          </w:tcPr>
          <w:p w14:paraId="1FB6DDDE" w14:textId="77777777" w:rsidR="00422DCB" w:rsidRDefault="00422DCB" w:rsidP="00881451">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56A4A9A" w14:textId="77777777" w:rsidR="00422DCB" w:rsidRDefault="00422DCB"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BCD9F1" w14:textId="77777777" w:rsidR="00422DCB" w:rsidRDefault="00422DCB" w:rsidP="00881451">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D01A234" w14:textId="1FE56D29" w:rsidR="00422DCB" w:rsidRDefault="00B00BF2"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448</w:t>
            </w:r>
            <w:r w:rsidR="00422DCB">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2B892D0" w14:textId="77777777" w:rsidR="00422DCB" w:rsidRDefault="00422DCB" w:rsidP="00881451">
            <w:pPr>
              <w:rPr>
                <w:rFonts w:ascii="標楷體" w:eastAsia="標楷體" w:hAnsi="標楷體"/>
              </w:rPr>
            </w:pPr>
          </w:p>
        </w:tc>
      </w:tr>
      <w:tr w:rsidR="00422DCB" w14:paraId="222C0F4B" w14:textId="77777777" w:rsidTr="00881451">
        <w:tc>
          <w:tcPr>
            <w:tcW w:w="660" w:type="dxa"/>
            <w:tcBorders>
              <w:top w:val="single" w:sz="4" w:space="0" w:color="auto"/>
              <w:left w:val="single" w:sz="4" w:space="0" w:color="auto"/>
              <w:bottom w:val="single" w:sz="4" w:space="0" w:color="auto"/>
              <w:right w:val="single" w:sz="4" w:space="0" w:color="auto"/>
            </w:tcBorders>
          </w:tcPr>
          <w:p w14:paraId="147ED745" w14:textId="77777777" w:rsidR="00422DCB" w:rsidRDefault="00422DCB" w:rsidP="00881451">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152D7C" w14:textId="77777777" w:rsidR="00422DCB" w:rsidRDefault="00422DCB"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47EC977" w14:textId="77777777" w:rsidR="00422DCB" w:rsidRDefault="00422DCB" w:rsidP="00881451">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0F037E6D" w14:textId="0D7E58FF" w:rsidR="00422DCB" w:rsidRDefault="00B00BF2"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448</w:t>
            </w:r>
            <w:r w:rsidR="00422DCB">
              <w:rPr>
                <w:rFonts w:ascii="標楷體" w:eastAsia="標楷體" w:hAnsi="標楷體"/>
              </w:rPr>
              <w:t>.</w:t>
            </w:r>
            <w:r w:rsidR="00422DCB">
              <w:rPr>
                <w:rFonts w:ascii="標楷體" w:eastAsia="標楷體" w:hAnsi="標楷體" w:hint="eastAsia"/>
              </w:rPr>
              <w:t>Co</w:t>
            </w:r>
            <w:r w:rsidR="00422DCB">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1415C4D0" w14:textId="77777777" w:rsidR="00422DCB" w:rsidRDefault="00422DCB" w:rsidP="00881451">
            <w:pPr>
              <w:rPr>
                <w:rFonts w:ascii="標楷體" w:eastAsia="標楷體" w:hAnsi="標楷體"/>
              </w:rPr>
            </w:pPr>
          </w:p>
        </w:tc>
      </w:tr>
      <w:tr w:rsidR="00B00BF2" w14:paraId="32B1209E" w14:textId="77777777" w:rsidTr="00881451">
        <w:tc>
          <w:tcPr>
            <w:tcW w:w="660" w:type="dxa"/>
            <w:tcBorders>
              <w:top w:val="single" w:sz="4" w:space="0" w:color="auto"/>
              <w:left w:val="single" w:sz="4" w:space="0" w:color="auto"/>
              <w:bottom w:val="single" w:sz="4" w:space="0" w:color="auto"/>
              <w:right w:val="single" w:sz="4" w:space="0" w:color="auto"/>
            </w:tcBorders>
          </w:tcPr>
          <w:p w14:paraId="7385BABF" w14:textId="4F729AAF" w:rsidR="00B00BF2" w:rsidRDefault="00B00BF2" w:rsidP="00B00BF2">
            <w:pPr>
              <w:jc w:val="center"/>
              <w:rPr>
                <w:rFonts w:ascii="標楷體" w:eastAsia="標楷體" w:hAnsi="標楷體" w:hint="eastAsia"/>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5A351C" w14:textId="00F085EA" w:rsidR="00B00BF2" w:rsidRDefault="00B00BF2" w:rsidP="00B00BF2">
            <w:pPr>
              <w:rPr>
                <w:rFonts w:ascii="標楷體" w:eastAsia="標楷體" w:hAnsi="標楷體" w:hint="eastAsia"/>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45999" w14:textId="22745DC7" w:rsidR="00B00BF2" w:rsidRDefault="00B00BF2" w:rsidP="00B00BF2">
            <w:pPr>
              <w:rPr>
                <w:rFonts w:ascii="標楷體" w:eastAsia="標楷體" w:hAnsi="標楷體" w:hint="eastAsia"/>
                <w:lang w:eastAsia="zh-HK"/>
              </w:rPr>
            </w:pPr>
            <w:r>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0DE281C" w14:textId="19765438" w:rsidR="00B00BF2" w:rsidRDefault="00B00BF2" w:rsidP="00B00BF2">
            <w:pPr>
              <w:ind w:left="480" w:hangingChars="200" w:hanging="480"/>
              <w:rPr>
                <w:rFonts w:ascii="標楷體" w:eastAsia="標楷體" w:hAnsi="標楷體" w:hint="eastAsia"/>
              </w:rPr>
            </w:pPr>
            <w:r>
              <w:rPr>
                <w:rFonts w:ascii="標楷體" w:eastAsia="標楷體" w:hAnsi="標楷體" w:hint="eastAsia"/>
              </w:rPr>
              <w:t>J</w:t>
            </w:r>
            <w:r>
              <w:rPr>
                <w:rFonts w:ascii="標楷體" w:eastAsia="標楷體" w:hAnsi="標楷體"/>
              </w:rPr>
              <w:t>cicZ448.MaxMainCode</w:t>
            </w:r>
          </w:p>
        </w:tc>
        <w:tc>
          <w:tcPr>
            <w:tcW w:w="3178" w:type="dxa"/>
            <w:tcBorders>
              <w:top w:val="single" w:sz="4" w:space="0" w:color="auto"/>
              <w:left w:val="single" w:sz="4" w:space="0" w:color="auto"/>
              <w:bottom w:val="single" w:sz="4" w:space="0" w:color="auto"/>
              <w:right w:val="single" w:sz="4" w:space="0" w:color="auto"/>
            </w:tcBorders>
          </w:tcPr>
          <w:p w14:paraId="55B598BB" w14:textId="77777777" w:rsidR="00B00BF2" w:rsidRDefault="00B00BF2" w:rsidP="00B00BF2">
            <w:pPr>
              <w:rPr>
                <w:rFonts w:ascii="標楷體" w:eastAsia="標楷體" w:hAnsi="標楷體"/>
              </w:rPr>
            </w:pPr>
          </w:p>
        </w:tc>
      </w:tr>
      <w:tr w:rsidR="00B00BF2" w14:paraId="23C05C5F" w14:textId="77777777" w:rsidTr="00881451">
        <w:tc>
          <w:tcPr>
            <w:tcW w:w="660" w:type="dxa"/>
            <w:tcBorders>
              <w:top w:val="single" w:sz="4" w:space="0" w:color="auto"/>
              <w:left w:val="single" w:sz="4" w:space="0" w:color="auto"/>
              <w:bottom w:val="single" w:sz="4" w:space="0" w:color="auto"/>
              <w:right w:val="single" w:sz="4" w:space="0" w:color="auto"/>
            </w:tcBorders>
          </w:tcPr>
          <w:p w14:paraId="0F537EC6" w14:textId="77777777" w:rsidR="00B00BF2" w:rsidRDefault="00B00BF2" w:rsidP="00B00BF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1333332" w14:textId="77777777" w:rsidR="00B00BF2" w:rsidRDefault="00B00BF2" w:rsidP="00B00BF2">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3FC0A7" w14:textId="77777777" w:rsidR="00B00BF2" w:rsidRDefault="00B00BF2" w:rsidP="00B00BF2">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CECF69" w14:textId="01365329" w:rsidR="00B00BF2" w:rsidRDefault="00B00BF2" w:rsidP="00B00BF2">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448.OutJcicDate</w:t>
            </w:r>
          </w:p>
        </w:tc>
        <w:tc>
          <w:tcPr>
            <w:tcW w:w="3178" w:type="dxa"/>
            <w:tcBorders>
              <w:top w:val="single" w:sz="4" w:space="0" w:color="auto"/>
              <w:left w:val="single" w:sz="4" w:space="0" w:color="auto"/>
              <w:bottom w:val="single" w:sz="4" w:space="0" w:color="auto"/>
              <w:right w:val="single" w:sz="4" w:space="0" w:color="auto"/>
            </w:tcBorders>
          </w:tcPr>
          <w:p w14:paraId="34F7DC04" w14:textId="77777777" w:rsidR="00B00BF2" w:rsidRDefault="00B00BF2" w:rsidP="00B00BF2">
            <w:pPr>
              <w:rPr>
                <w:rFonts w:ascii="標楷體" w:eastAsia="標楷體" w:hAnsi="標楷體"/>
              </w:rPr>
            </w:pPr>
          </w:p>
        </w:tc>
      </w:tr>
    </w:tbl>
    <w:p w14:paraId="006D729C" w14:textId="3FEC6E36" w:rsidR="00B61D72" w:rsidRDefault="00B61D72" w:rsidP="00B61D72">
      <w:pPr>
        <w:pStyle w:val="a"/>
        <w:numPr>
          <w:ilvl w:val="0"/>
          <w:numId w:val="83"/>
        </w:numPr>
        <w:ind w:left="1220" w:hanging="260"/>
        <w:rPr>
          <w:rFonts w:ascii="標楷體" w:hAnsi="標楷體"/>
        </w:rPr>
      </w:pPr>
      <w:r>
        <w:rPr>
          <w:rFonts w:ascii="標楷體" w:hAnsi="標楷體" w:hint="eastAsia"/>
        </w:rPr>
        <w:t>輸出畫面(4</w:t>
      </w:r>
      <w:r>
        <w:rPr>
          <w:rFonts w:ascii="標楷體" w:hAnsi="標楷體"/>
        </w:rPr>
        <w:t>50</w:t>
      </w:r>
      <w:r>
        <w:rPr>
          <w:rFonts w:ascii="標楷體" w:hAnsi="標楷體" w:hint="eastAsia"/>
        </w:rPr>
        <w:t>):</w:t>
      </w:r>
    </w:p>
    <w:p w14:paraId="01D2760F" w14:textId="6FC31A59" w:rsidR="00B61D72" w:rsidRDefault="00B61D72" w:rsidP="00B61D72">
      <w:r>
        <w:rPr>
          <w:noProof/>
        </w:rPr>
        <w:drawing>
          <wp:inline distT="0" distB="0" distL="0" distR="0" wp14:anchorId="2AD6C4A4" wp14:editId="086941E5">
            <wp:extent cx="6479540" cy="96329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963295"/>
                    </a:xfrm>
                    <a:prstGeom prst="rect">
                      <a:avLst/>
                    </a:prstGeom>
                  </pic:spPr>
                </pic:pic>
              </a:graphicData>
            </a:graphic>
          </wp:inline>
        </w:drawing>
      </w:r>
      <w:r>
        <w:rPr>
          <w:noProof/>
        </w:rPr>
        <w:t xml:space="preserve"> </w:t>
      </w:r>
    </w:p>
    <w:p w14:paraId="0207D773" w14:textId="5A4A3688" w:rsidR="00B61D72" w:rsidRDefault="00B61D72" w:rsidP="00B61D72">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w:t>
      </w:r>
      <w:r>
        <w:rPr>
          <w:rFonts w:ascii="標楷體" w:hAnsi="標楷體"/>
        </w:rPr>
        <w:t>50</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B61D72" w14:paraId="7B706EC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1E10605" w14:textId="77777777" w:rsidR="00B61D72" w:rsidRDefault="00B61D72"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0B0B19A" w14:textId="77777777" w:rsidR="00B61D72" w:rsidRDefault="00B61D72"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59A1BC8" w14:textId="77777777" w:rsidR="00B61D72" w:rsidRDefault="00B61D72"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4286B37" w14:textId="77777777" w:rsidR="00B61D72" w:rsidRDefault="00B61D72"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DA5C482" w14:textId="77777777" w:rsidR="00B61D72" w:rsidRDefault="00B61D72"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61D72" w14:paraId="46F7643C"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357A02E" w14:textId="77777777" w:rsidR="00B61D72" w:rsidRDefault="00B61D72"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3A8BD94" w14:textId="77777777" w:rsidR="00B61D72" w:rsidRDefault="00B61D7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B7DD1CD" w14:textId="77777777" w:rsidR="00B61D72" w:rsidRDefault="00B61D72"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4E662D8" w14:textId="77777777" w:rsidR="00B61D72" w:rsidRDefault="00B61D7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56AA2E0" w14:textId="63D134A6" w:rsidR="00B61D72" w:rsidRDefault="00B61D7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w:t>
            </w:r>
            <w:r>
              <w:rPr>
                <w:rFonts w:ascii="標楷體" w:eastAsia="標楷體" w:hAnsi="標楷體"/>
              </w:rPr>
              <w:t>9</w:t>
            </w:r>
            <w:r>
              <w:rPr>
                <w:rFonts w:ascii="標楷體" w:eastAsia="標楷體" w:hAnsi="標楷體" w:hint="eastAsia"/>
              </w:rPr>
              <w:t>(</w:t>
            </w:r>
            <w:r>
              <w:rPr>
                <w:rFonts w:ascii="標楷體" w:eastAsia="標楷體" w:hAnsi="標楷體"/>
              </w:rPr>
              <w:t>4</w:t>
            </w:r>
            <w:r>
              <w:rPr>
                <w:rFonts w:ascii="標楷體" w:eastAsia="標楷體" w:hAnsi="標楷體"/>
              </w:rPr>
              <w:t>50</w:t>
            </w:r>
            <w:r>
              <w:rPr>
                <w:rFonts w:ascii="標楷體" w:eastAsia="標楷體" w:hAnsi="標楷體" w:hint="eastAsia"/>
              </w:rPr>
              <w:t>)前置調解</w:t>
            </w:r>
            <w:r>
              <w:rPr>
                <w:rFonts w:ascii="標楷體" w:eastAsia="標楷體" w:hAnsi="標楷體" w:hint="eastAsia"/>
              </w:rPr>
              <w:t>債務人繳款</w:t>
            </w:r>
            <w:r>
              <w:rPr>
                <w:rFonts w:ascii="標楷體" w:eastAsia="標楷體" w:hAnsi="標楷體" w:hint="eastAsia"/>
              </w:rPr>
              <w:t>資料</w:t>
            </w:r>
            <w:r>
              <w:rPr>
                <w:rFonts w:ascii="標楷體" w:eastAsia="標楷體" w:hAnsi="標楷體" w:hint="eastAsia"/>
                <w:color w:val="000000" w:themeColor="text1"/>
              </w:rPr>
              <w:t>】，</w:t>
            </w:r>
            <w:r>
              <w:rPr>
                <w:rFonts w:ascii="標楷體" w:eastAsia="標楷體" w:hAnsi="標楷體" w:hint="eastAsia"/>
              </w:rPr>
              <w:t>供查詢報送資料</w:t>
            </w:r>
          </w:p>
        </w:tc>
      </w:tr>
      <w:tr w:rsidR="00B61D72" w14:paraId="57573A90" w14:textId="77777777" w:rsidTr="00881451">
        <w:tc>
          <w:tcPr>
            <w:tcW w:w="660" w:type="dxa"/>
            <w:tcBorders>
              <w:top w:val="single" w:sz="4" w:space="0" w:color="auto"/>
              <w:left w:val="single" w:sz="4" w:space="0" w:color="auto"/>
              <w:bottom w:val="single" w:sz="4" w:space="0" w:color="auto"/>
              <w:right w:val="single" w:sz="4" w:space="0" w:color="auto"/>
            </w:tcBorders>
          </w:tcPr>
          <w:p w14:paraId="1BCD2B1D" w14:textId="77777777" w:rsidR="00B61D72" w:rsidRDefault="00B61D72"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8FBBECB" w14:textId="77777777" w:rsidR="00B61D72" w:rsidRDefault="00B61D7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3419E" w14:textId="77777777" w:rsidR="00B61D72" w:rsidRDefault="00B61D72"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F893C5E" w14:textId="77777777" w:rsidR="00B61D72"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DDA031" w14:textId="1857B75F" w:rsidR="00B61D72" w:rsidRDefault="00B61D7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9</w:t>
            </w:r>
            <w:r>
              <w:rPr>
                <w:rFonts w:ascii="標楷體" w:eastAsia="標楷體" w:hAnsi="標楷體" w:hint="eastAsia"/>
              </w:rPr>
              <w:t>(</w:t>
            </w:r>
            <w:r>
              <w:rPr>
                <w:rFonts w:ascii="標楷體" w:eastAsia="標楷體" w:hAnsi="標楷體"/>
              </w:rPr>
              <w:t>450</w:t>
            </w:r>
            <w:r>
              <w:rPr>
                <w:rFonts w:ascii="標楷體" w:eastAsia="標楷體" w:hAnsi="標楷體" w:hint="eastAsia"/>
              </w:rPr>
              <w:t>)前置調解債務人繳款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B61D72" w14:paraId="2AEC11D7" w14:textId="77777777" w:rsidTr="00881451">
        <w:tc>
          <w:tcPr>
            <w:tcW w:w="660" w:type="dxa"/>
            <w:tcBorders>
              <w:top w:val="single" w:sz="4" w:space="0" w:color="auto"/>
              <w:left w:val="single" w:sz="4" w:space="0" w:color="auto"/>
              <w:bottom w:val="single" w:sz="4" w:space="0" w:color="auto"/>
              <w:right w:val="single" w:sz="4" w:space="0" w:color="auto"/>
            </w:tcBorders>
          </w:tcPr>
          <w:p w14:paraId="486E7A15" w14:textId="77777777" w:rsidR="00B61D72" w:rsidRDefault="00B61D72"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14E5451" w14:textId="77777777" w:rsidR="00B61D72" w:rsidRDefault="00B61D7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05755A" w14:textId="77777777" w:rsidR="00B61D72" w:rsidRDefault="00B61D72"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D73D3EF" w14:textId="77777777" w:rsidR="00B61D72"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F967AA6" w14:textId="051318DE" w:rsidR="00B61D72" w:rsidRDefault="00B61D7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29</w:t>
            </w:r>
            <w:r>
              <w:rPr>
                <w:rFonts w:ascii="標楷體" w:eastAsia="標楷體" w:hAnsi="標楷體" w:hint="eastAsia"/>
              </w:rPr>
              <w:t>(</w:t>
            </w:r>
            <w:r>
              <w:rPr>
                <w:rFonts w:ascii="標楷體" w:eastAsia="標楷體" w:hAnsi="標楷體"/>
              </w:rPr>
              <w:t>450</w:t>
            </w:r>
            <w:r>
              <w:rPr>
                <w:rFonts w:ascii="標楷體" w:eastAsia="標楷體" w:hAnsi="標楷體" w:hint="eastAsia"/>
              </w:rPr>
              <w:t>)前置調解債務人繳款資料</w:t>
            </w:r>
            <w:r>
              <w:rPr>
                <w:rFonts w:ascii="標楷體" w:eastAsia="標楷體" w:hAnsi="標楷體" w:hint="eastAsia"/>
                <w:color w:val="000000" w:themeColor="text1"/>
              </w:rPr>
              <w:t>】，</w:t>
            </w:r>
            <w:r>
              <w:rPr>
                <w:rFonts w:ascii="標楷體" w:eastAsia="標楷體" w:hAnsi="標楷體" w:hint="eastAsia"/>
              </w:rPr>
              <w:t>供刪除報送資料</w:t>
            </w:r>
          </w:p>
        </w:tc>
      </w:tr>
      <w:tr w:rsidR="00B61D72" w14:paraId="7C205398" w14:textId="77777777" w:rsidTr="00881451">
        <w:tc>
          <w:tcPr>
            <w:tcW w:w="660" w:type="dxa"/>
            <w:tcBorders>
              <w:top w:val="single" w:sz="4" w:space="0" w:color="auto"/>
              <w:left w:val="single" w:sz="4" w:space="0" w:color="auto"/>
              <w:bottom w:val="single" w:sz="4" w:space="0" w:color="auto"/>
              <w:right w:val="single" w:sz="4" w:space="0" w:color="auto"/>
            </w:tcBorders>
          </w:tcPr>
          <w:p w14:paraId="3D752F49" w14:textId="77777777" w:rsidR="00B61D72" w:rsidRDefault="00B61D72"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3A3D69D" w14:textId="77777777" w:rsidR="00B61D72" w:rsidRDefault="00B61D7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F6D2FBC" w14:textId="77777777" w:rsidR="00B61D72" w:rsidRDefault="00B61D72"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ACD0BF3" w14:textId="77777777" w:rsidR="00B61D72" w:rsidRDefault="00B61D7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7503C27" w14:textId="7E25314B" w:rsidR="00B61D72" w:rsidRDefault="00B61D7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rPr>
              <w:t>5</w:t>
            </w:r>
            <w:r>
              <w:rPr>
                <w:rFonts w:ascii="標楷體" w:eastAsia="標楷體" w:hAnsi="標楷體" w:hint="eastAsia"/>
              </w:rPr>
              <w:t>9</w:t>
            </w:r>
            <w:r>
              <w:rPr>
                <w:rFonts w:ascii="標楷體" w:eastAsia="標楷體" w:hAnsi="標楷體" w:hint="eastAsia"/>
              </w:rPr>
              <w:t>消債條例JCIC報送資料歷程查詢(4</w:t>
            </w:r>
            <w:r>
              <w:rPr>
                <w:rFonts w:ascii="標楷體" w:eastAsia="標楷體" w:hAnsi="標楷體" w:hint="eastAsia"/>
              </w:rPr>
              <w:t>50</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B61D72" w14:paraId="23D66F39" w14:textId="77777777" w:rsidTr="00881451">
        <w:tc>
          <w:tcPr>
            <w:tcW w:w="660" w:type="dxa"/>
            <w:tcBorders>
              <w:top w:val="single" w:sz="4" w:space="0" w:color="auto"/>
              <w:left w:val="single" w:sz="4" w:space="0" w:color="auto"/>
              <w:bottom w:val="single" w:sz="4" w:space="0" w:color="auto"/>
              <w:right w:val="single" w:sz="4" w:space="0" w:color="auto"/>
            </w:tcBorders>
          </w:tcPr>
          <w:p w14:paraId="7F33ED98" w14:textId="77777777" w:rsidR="00B61D72" w:rsidRDefault="00B61D72"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2ED855" w14:textId="77777777" w:rsidR="00B61D72" w:rsidRDefault="00B61D7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2DEEF3" w14:textId="77777777" w:rsidR="00B61D72" w:rsidRDefault="00B61D72"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334B159" w14:textId="2D490EAF" w:rsidR="00B61D72" w:rsidRDefault="00B61D72"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sidR="0005745F">
              <w:rPr>
                <w:rFonts w:ascii="標楷體" w:eastAsia="標楷體" w:hAnsi="標楷體" w:hint="eastAsia"/>
              </w:rPr>
              <w:t>450</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78491B4" w14:textId="77777777" w:rsidR="00B61D72" w:rsidRDefault="00B61D72" w:rsidP="00881451">
            <w:pPr>
              <w:rPr>
                <w:rFonts w:ascii="標楷體" w:eastAsia="標楷體" w:hAnsi="標楷體"/>
              </w:rPr>
            </w:pPr>
          </w:p>
        </w:tc>
      </w:tr>
      <w:tr w:rsidR="00B61D72" w14:paraId="79CEBB6C" w14:textId="77777777" w:rsidTr="00881451">
        <w:tc>
          <w:tcPr>
            <w:tcW w:w="660" w:type="dxa"/>
            <w:tcBorders>
              <w:top w:val="single" w:sz="4" w:space="0" w:color="auto"/>
              <w:left w:val="single" w:sz="4" w:space="0" w:color="auto"/>
              <w:bottom w:val="single" w:sz="4" w:space="0" w:color="auto"/>
              <w:right w:val="single" w:sz="4" w:space="0" w:color="auto"/>
            </w:tcBorders>
          </w:tcPr>
          <w:p w14:paraId="7475A676" w14:textId="77777777" w:rsidR="00B61D72" w:rsidRDefault="00B61D72"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7FE504" w14:textId="77777777" w:rsidR="00B61D72" w:rsidRDefault="00B61D7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581B6E0" w14:textId="77777777" w:rsidR="00B61D72" w:rsidRDefault="00B61D72"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C5182D7" w14:textId="020C0C49" w:rsidR="00B61D72" w:rsidRDefault="0005745F"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0</w:t>
            </w:r>
            <w:r w:rsidR="00B61D72">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157FA5" w14:textId="77777777" w:rsidR="00B61D72" w:rsidRDefault="00B61D72" w:rsidP="00881451">
            <w:pPr>
              <w:rPr>
                <w:rFonts w:ascii="標楷體" w:eastAsia="標楷體" w:hAnsi="標楷體"/>
              </w:rPr>
            </w:pPr>
          </w:p>
        </w:tc>
      </w:tr>
      <w:tr w:rsidR="00B61D72" w14:paraId="2A73EB5B" w14:textId="77777777" w:rsidTr="00881451">
        <w:tc>
          <w:tcPr>
            <w:tcW w:w="660" w:type="dxa"/>
            <w:tcBorders>
              <w:top w:val="single" w:sz="4" w:space="0" w:color="auto"/>
              <w:left w:val="single" w:sz="4" w:space="0" w:color="auto"/>
              <w:bottom w:val="single" w:sz="4" w:space="0" w:color="auto"/>
              <w:right w:val="single" w:sz="4" w:space="0" w:color="auto"/>
            </w:tcBorders>
          </w:tcPr>
          <w:p w14:paraId="0AF92050" w14:textId="77777777" w:rsidR="00B61D72" w:rsidRDefault="00B61D72" w:rsidP="00881451">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595D21" w14:textId="77777777" w:rsidR="00B61D72" w:rsidRDefault="00B61D7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567A15" w14:textId="77777777" w:rsidR="00B61D72" w:rsidRDefault="00B61D72" w:rsidP="00881451">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559628DB" w14:textId="4E9BF4A9" w:rsidR="00B61D72"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0</w:t>
            </w:r>
            <w:r w:rsidR="00B61D72">
              <w:rPr>
                <w:rFonts w:ascii="標楷體" w:eastAsia="標楷體" w:hAnsi="標楷體" w:hint="eastAsia"/>
              </w:rPr>
              <w:t>.</w:t>
            </w:r>
            <w:r w:rsidR="00B61D72">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CAA405B" w14:textId="77777777" w:rsidR="00B61D72" w:rsidRDefault="00B61D72" w:rsidP="00881451">
            <w:pPr>
              <w:rPr>
                <w:rFonts w:ascii="標楷體" w:eastAsia="標楷體" w:hAnsi="標楷體"/>
              </w:rPr>
            </w:pPr>
          </w:p>
        </w:tc>
      </w:tr>
      <w:tr w:rsidR="00B61D72" w14:paraId="24C0FD61" w14:textId="77777777" w:rsidTr="00881451">
        <w:tc>
          <w:tcPr>
            <w:tcW w:w="660" w:type="dxa"/>
            <w:tcBorders>
              <w:top w:val="single" w:sz="4" w:space="0" w:color="auto"/>
              <w:left w:val="single" w:sz="4" w:space="0" w:color="auto"/>
              <w:bottom w:val="single" w:sz="4" w:space="0" w:color="auto"/>
              <w:right w:val="single" w:sz="4" w:space="0" w:color="auto"/>
            </w:tcBorders>
          </w:tcPr>
          <w:p w14:paraId="3C18C51F" w14:textId="77777777" w:rsidR="00B61D72" w:rsidRDefault="00B61D72" w:rsidP="00881451">
            <w:pPr>
              <w:jc w:val="center"/>
              <w:rPr>
                <w:rFonts w:ascii="標楷體" w:eastAsia="標楷體" w:hAnsi="標楷體"/>
                <w:lang w:eastAsia="zh-CN"/>
              </w:rPr>
            </w:pPr>
            <w:r>
              <w:rPr>
                <w:rFonts w:ascii="標楷體" w:eastAsia="標楷體" w:hAnsi="標楷體" w:hint="eastAsia"/>
              </w:rPr>
              <w:lastRenderedPageBreak/>
              <w:t>8</w:t>
            </w:r>
          </w:p>
        </w:tc>
        <w:tc>
          <w:tcPr>
            <w:tcW w:w="2425" w:type="dxa"/>
            <w:tcBorders>
              <w:top w:val="single" w:sz="4" w:space="0" w:color="auto"/>
              <w:left w:val="single" w:sz="4" w:space="0" w:color="auto"/>
              <w:bottom w:val="single" w:sz="4" w:space="0" w:color="auto"/>
              <w:right w:val="single" w:sz="4" w:space="0" w:color="auto"/>
            </w:tcBorders>
          </w:tcPr>
          <w:p w14:paraId="1D4EFF8B" w14:textId="77777777" w:rsidR="00B61D72" w:rsidRDefault="00B61D7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E43B2" w14:textId="77777777" w:rsidR="00B61D72" w:rsidRDefault="00B61D72" w:rsidP="00881451">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A67F974" w14:textId="365D50AE" w:rsidR="00B61D72"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0</w:t>
            </w:r>
            <w:r w:rsidR="00B61D72">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1D99F4C" w14:textId="77777777" w:rsidR="00B61D72" w:rsidRDefault="00B61D72" w:rsidP="00881451">
            <w:pPr>
              <w:rPr>
                <w:rFonts w:ascii="標楷體" w:eastAsia="標楷體" w:hAnsi="標楷體"/>
              </w:rPr>
            </w:pPr>
          </w:p>
        </w:tc>
      </w:tr>
      <w:tr w:rsidR="00B61D72" w14:paraId="3C75BD25" w14:textId="77777777" w:rsidTr="00881451">
        <w:tc>
          <w:tcPr>
            <w:tcW w:w="660" w:type="dxa"/>
            <w:tcBorders>
              <w:top w:val="single" w:sz="4" w:space="0" w:color="auto"/>
              <w:left w:val="single" w:sz="4" w:space="0" w:color="auto"/>
              <w:bottom w:val="single" w:sz="4" w:space="0" w:color="auto"/>
              <w:right w:val="single" w:sz="4" w:space="0" w:color="auto"/>
            </w:tcBorders>
          </w:tcPr>
          <w:p w14:paraId="1AC532C1" w14:textId="77777777" w:rsidR="00B61D72" w:rsidRDefault="00B61D72" w:rsidP="00881451">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A38D8A7" w14:textId="77777777" w:rsidR="00B61D72" w:rsidRDefault="00B61D7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DC3D89" w14:textId="77777777" w:rsidR="00B61D72" w:rsidRDefault="00B61D72" w:rsidP="00881451">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7375" w14:textId="7194EC10" w:rsidR="00B61D72"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0</w:t>
            </w:r>
            <w:r w:rsidR="00B61D72">
              <w:rPr>
                <w:rFonts w:ascii="標楷體" w:eastAsia="標楷體" w:hAnsi="標楷體"/>
              </w:rPr>
              <w:t>.</w:t>
            </w:r>
            <w:r w:rsidR="00B61D72">
              <w:rPr>
                <w:rFonts w:ascii="標楷體" w:eastAsia="標楷體" w:hAnsi="標楷體" w:hint="eastAsia"/>
              </w:rPr>
              <w:t>Co</w:t>
            </w:r>
            <w:r w:rsidR="00B61D72">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9271C4F" w14:textId="77777777" w:rsidR="00B61D72" w:rsidRDefault="00B61D72" w:rsidP="00881451">
            <w:pPr>
              <w:rPr>
                <w:rFonts w:ascii="標楷體" w:eastAsia="標楷體" w:hAnsi="標楷體"/>
              </w:rPr>
            </w:pPr>
          </w:p>
        </w:tc>
      </w:tr>
      <w:tr w:rsidR="00B61D72" w14:paraId="6F413101" w14:textId="77777777" w:rsidTr="00881451">
        <w:tc>
          <w:tcPr>
            <w:tcW w:w="660" w:type="dxa"/>
            <w:tcBorders>
              <w:top w:val="single" w:sz="4" w:space="0" w:color="auto"/>
              <w:left w:val="single" w:sz="4" w:space="0" w:color="auto"/>
              <w:bottom w:val="single" w:sz="4" w:space="0" w:color="auto"/>
              <w:right w:val="single" w:sz="4" w:space="0" w:color="auto"/>
            </w:tcBorders>
          </w:tcPr>
          <w:p w14:paraId="0BE601FF" w14:textId="77777777" w:rsidR="00B61D72" w:rsidRDefault="00B61D72" w:rsidP="00881451">
            <w:pPr>
              <w:jc w:val="center"/>
              <w:rPr>
                <w:rFonts w:ascii="標楷體" w:eastAsia="標楷體" w:hAnsi="標楷體" w:hint="eastAsia"/>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E7470A" w14:textId="77777777" w:rsidR="00B61D72" w:rsidRDefault="00B61D72" w:rsidP="00881451">
            <w:pPr>
              <w:rPr>
                <w:rFonts w:ascii="標楷體" w:eastAsia="標楷體" w:hAnsi="標楷體" w:hint="eastAsia"/>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09D1555" w14:textId="73375774" w:rsidR="00B61D72" w:rsidRDefault="0005745F" w:rsidP="00881451">
            <w:pPr>
              <w:rPr>
                <w:rFonts w:ascii="標楷體" w:eastAsia="標楷體" w:hAnsi="標楷體" w:hint="eastAsia"/>
                <w:lang w:eastAsia="zh-HK"/>
              </w:rPr>
            </w:pPr>
            <w:r>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554861C0" w14:textId="2F8BEB58" w:rsidR="00B61D72" w:rsidRDefault="0005745F" w:rsidP="00881451">
            <w:pPr>
              <w:ind w:left="480" w:hangingChars="200" w:hanging="480"/>
              <w:rPr>
                <w:rFonts w:ascii="標楷體" w:eastAsia="標楷體" w:hAnsi="標楷體" w:hint="eastAsia"/>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0</w:t>
            </w:r>
            <w:r w:rsidR="00B61D72">
              <w:rPr>
                <w:rFonts w:ascii="標楷體" w:eastAsia="標楷體" w:hAnsi="標楷體"/>
              </w:rPr>
              <w:t>.</w:t>
            </w:r>
            <w:r>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54DAF6F6" w14:textId="77777777" w:rsidR="00B61D72" w:rsidRDefault="00B61D72" w:rsidP="00881451">
            <w:pPr>
              <w:rPr>
                <w:rFonts w:ascii="標楷體" w:eastAsia="標楷體" w:hAnsi="標楷體"/>
              </w:rPr>
            </w:pPr>
          </w:p>
        </w:tc>
      </w:tr>
      <w:tr w:rsidR="00B61D72" w14:paraId="10A57B19" w14:textId="77777777" w:rsidTr="00881451">
        <w:tc>
          <w:tcPr>
            <w:tcW w:w="660" w:type="dxa"/>
            <w:tcBorders>
              <w:top w:val="single" w:sz="4" w:space="0" w:color="auto"/>
              <w:left w:val="single" w:sz="4" w:space="0" w:color="auto"/>
              <w:bottom w:val="single" w:sz="4" w:space="0" w:color="auto"/>
              <w:right w:val="single" w:sz="4" w:space="0" w:color="auto"/>
            </w:tcBorders>
          </w:tcPr>
          <w:p w14:paraId="3301D3F2" w14:textId="3C366521" w:rsidR="00B61D72" w:rsidRDefault="00B61D72" w:rsidP="00881451">
            <w:pPr>
              <w:jc w:val="center"/>
              <w:rPr>
                <w:rFonts w:ascii="標楷體" w:eastAsia="標楷體" w:hAnsi="標楷體"/>
              </w:rPr>
            </w:pPr>
            <w:r>
              <w:rPr>
                <w:rFonts w:ascii="標楷體" w:eastAsia="標楷體" w:hAnsi="標楷體" w:hint="eastAsia"/>
              </w:rPr>
              <w:t>1</w:t>
            </w:r>
            <w:r w:rsidR="0005745F">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82CC9FF" w14:textId="77777777" w:rsidR="00B61D72" w:rsidRDefault="00B61D7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4E28BC" w14:textId="77777777" w:rsidR="00B61D72" w:rsidRDefault="00B61D72" w:rsidP="00881451">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67D79C1" w14:textId="717C9342" w:rsidR="00B61D72"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0</w:t>
            </w:r>
            <w:r w:rsidR="00B61D72">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6B4C98F" w14:textId="77777777" w:rsidR="00B61D72" w:rsidRDefault="00B61D72" w:rsidP="00881451">
            <w:pPr>
              <w:rPr>
                <w:rFonts w:ascii="標楷體" w:eastAsia="標楷體" w:hAnsi="標楷體"/>
              </w:rPr>
            </w:pPr>
          </w:p>
        </w:tc>
      </w:tr>
    </w:tbl>
    <w:p w14:paraId="0F40FACE" w14:textId="1E565E99" w:rsidR="0005745F" w:rsidRDefault="0005745F" w:rsidP="0005745F">
      <w:pPr>
        <w:pStyle w:val="a"/>
        <w:numPr>
          <w:ilvl w:val="0"/>
          <w:numId w:val="83"/>
        </w:numPr>
        <w:ind w:left="1220" w:hanging="260"/>
        <w:rPr>
          <w:rFonts w:ascii="標楷體" w:hAnsi="標楷體"/>
        </w:rPr>
      </w:pPr>
      <w:r>
        <w:rPr>
          <w:rFonts w:ascii="標楷體" w:hAnsi="標楷體" w:hint="eastAsia"/>
        </w:rPr>
        <w:t>輸出畫面(4</w:t>
      </w:r>
      <w:r>
        <w:rPr>
          <w:rFonts w:ascii="標楷體" w:hAnsi="標楷體"/>
        </w:rPr>
        <w:t>5</w:t>
      </w:r>
      <w:r>
        <w:rPr>
          <w:rFonts w:ascii="標楷體" w:hAnsi="標楷體"/>
        </w:rPr>
        <w:t>1</w:t>
      </w:r>
      <w:r>
        <w:rPr>
          <w:rFonts w:ascii="標楷體" w:hAnsi="標楷體" w:hint="eastAsia"/>
        </w:rPr>
        <w:t>):</w:t>
      </w:r>
    </w:p>
    <w:p w14:paraId="4AE2624A" w14:textId="2119FEC2" w:rsidR="0005745F" w:rsidRDefault="0005745F" w:rsidP="0005745F">
      <w:r>
        <w:rPr>
          <w:noProof/>
        </w:rPr>
        <w:drawing>
          <wp:inline distT="0" distB="0" distL="0" distR="0" wp14:anchorId="7D4F1FCE" wp14:editId="0FBCB807">
            <wp:extent cx="6479540" cy="102235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022350"/>
                    </a:xfrm>
                    <a:prstGeom prst="rect">
                      <a:avLst/>
                    </a:prstGeom>
                  </pic:spPr>
                </pic:pic>
              </a:graphicData>
            </a:graphic>
          </wp:inline>
        </w:drawing>
      </w:r>
      <w:r>
        <w:rPr>
          <w:noProof/>
        </w:rPr>
        <w:t xml:space="preserve"> </w:t>
      </w:r>
    </w:p>
    <w:p w14:paraId="69E18639" w14:textId="659EC4E5" w:rsidR="0005745F" w:rsidRDefault="0005745F" w:rsidP="0005745F">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w:t>
      </w:r>
      <w:r>
        <w:rPr>
          <w:rFonts w:ascii="標楷體" w:hAnsi="標楷體"/>
        </w:rPr>
        <w:t>5</w:t>
      </w:r>
      <w:r>
        <w:rPr>
          <w:rFonts w:ascii="標楷體" w:hAnsi="標楷體"/>
        </w:rPr>
        <w:t>1</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05745F" w14:paraId="68CFDB0B"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E734A4"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FDB3BB0"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8DAD0C"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E348498" w14:textId="77777777" w:rsidR="0005745F" w:rsidRDefault="0005745F"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FCF8FE3"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05745F" w14:paraId="283D6CF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9131E33" w14:textId="77777777" w:rsidR="0005745F" w:rsidRDefault="0005745F"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D7A3EE7"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5CBFC7C" w14:textId="77777777" w:rsidR="0005745F" w:rsidRDefault="0005745F"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DA1EF59" w14:textId="77777777" w:rsidR="0005745F"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867FC0D" w14:textId="3B169F88"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w:t>
            </w:r>
            <w:r>
              <w:rPr>
                <w:rFonts w:ascii="標楷體" w:eastAsia="標楷體" w:hAnsi="標楷體"/>
              </w:rPr>
              <w:t>30</w:t>
            </w:r>
            <w:r>
              <w:rPr>
                <w:rFonts w:ascii="標楷體" w:eastAsia="標楷體" w:hAnsi="標楷體" w:hint="eastAsia"/>
              </w:rPr>
              <w:t>(</w:t>
            </w:r>
            <w:r>
              <w:rPr>
                <w:rFonts w:ascii="標楷體" w:eastAsia="標楷體" w:hAnsi="標楷體"/>
              </w:rPr>
              <w:t>45</w:t>
            </w:r>
            <w:r>
              <w:rPr>
                <w:rFonts w:ascii="標楷體" w:eastAsia="標楷體" w:hAnsi="標楷體"/>
              </w:rPr>
              <w:t>1</w:t>
            </w:r>
            <w:r>
              <w:rPr>
                <w:rFonts w:ascii="標楷體" w:eastAsia="標楷體" w:hAnsi="標楷體" w:hint="eastAsia"/>
              </w:rPr>
              <w:t>)前置調解</w:t>
            </w:r>
            <w:r>
              <w:rPr>
                <w:rFonts w:ascii="標楷體" w:eastAsia="標楷體" w:hAnsi="標楷體" w:hint="eastAsia"/>
              </w:rPr>
              <w:t>延期</w:t>
            </w:r>
            <w:r>
              <w:rPr>
                <w:rFonts w:ascii="標楷體" w:eastAsia="標楷體" w:hAnsi="標楷體" w:hint="eastAsia"/>
              </w:rPr>
              <w:t>繳款資料</w:t>
            </w:r>
            <w:r>
              <w:rPr>
                <w:rFonts w:ascii="標楷體" w:eastAsia="標楷體" w:hAnsi="標楷體" w:hint="eastAsia"/>
                <w:color w:val="000000" w:themeColor="text1"/>
              </w:rPr>
              <w:t>】，</w:t>
            </w:r>
            <w:r>
              <w:rPr>
                <w:rFonts w:ascii="標楷體" w:eastAsia="標楷體" w:hAnsi="標楷體" w:hint="eastAsia"/>
              </w:rPr>
              <w:t>供查詢報送資料</w:t>
            </w:r>
          </w:p>
        </w:tc>
      </w:tr>
      <w:tr w:rsidR="0005745F" w14:paraId="7AA1D851" w14:textId="77777777" w:rsidTr="00881451">
        <w:tc>
          <w:tcPr>
            <w:tcW w:w="660" w:type="dxa"/>
            <w:tcBorders>
              <w:top w:val="single" w:sz="4" w:space="0" w:color="auto"/>
              <w:left w:val="single" w:sz="4" w:space="0" w:color="auto"/>
              <w:bottom w:val="single" w:sz="4" w:space="0" w:color="auto"/>
              <w:right w:val="single" w:sz="4" w:space="0" w:color="auto"/>
            </w:tcBorders>
          </w:tcPr>
          <w:p w14:paraId="57893ACE" w14:textId="77777777" w:rsidR="0005745F" w:rsidRDefault="0005745F"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6A1E832"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55AD91" w14:textId="77777777" w:rsidR="0005745F" w:rsidRDefault="0005745F"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DF060A1" w14:textId="77777777" w:rsidR="0005745F"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B7C8DE" w14:textId="5D6566DF"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0</w:t>
            </w:r>
            <w:r>
              <w:rPr>
                <w:rFonts w:ascii="標楷體" w:eastAsia="標楷體" w:hAnsi="標楷體" w:hint="eastAsia"/>
              </w:rPr>
              <w:t>(</w:t>
            </w:r>
            <w:r>
              <w:rPr>
                <w:rFonts w:ascii="標楷體" w:eastAsia="標楷體" w:hAnsi="標楷體"/>
              </w:rPr>
              <w:t>451</w:t>
            </w:r>
            <w:r>
              <w:rPr>
                <w:rFonts w:ascii="標楷體" w:eastAsia="標楷體" w:hAnsi="標楷體" w:hint="eastAsia"/>
              </w:rPr>
              <w:t>)前置調解延期繳款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05745F" w14:paraId="3F209F37" w14:textId="77777777" w:rsidTr="00881451">
        <w:tc>
          <w:tcPr>
            <w:tcW w:w="660" w:type="dxa"/>
            <w:tcBorders>
              <w:top w:val="single" w:sz="4" w:space="0" w:color="auto"/>
              <w:left w:val="single" w:sz="4" w:space="0" w:color="auto"/>
              <w:bottom w:val="single" w:sz="4" w:space="0" w:color="auto"/>
              <w:right w:val="single" w:sz="4" w:space="0" w:color="auto"/>
            </w:tcBorders>
          </w:tcPr>
          <w:p w14:paraId="2DF49C4E" w14:textId="77777777" w:rsidR="0005745F" w:rsidRDefault="0005745F"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C1D2000"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61544D" w14:textId="77777777" w:rsidR="0005745F" w:rsidRDefault="0005745F"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EBDF92" w14:textId="77777777" w:rsidR="0005745F"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ECB676" w14:textId="3C05B3B6"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0</w:t>
            </w:r>
            <w:r>
              <w:rPr>
                <w:rFonts w:ascii="標楷體" w:eastAsia="標楷體" w:hAnsi="標楷體" w:hint="eastAsia"/>
              </w:rPr>
              <w:t>(</w:t>
            </w:r>
            <w:r>
              <w:rPr>
                <w:rFonts w:ascii="標楷體" w:eastAsia="標楷體" w:hAnsi="標楷體"/>
              </w:rPr>
              <w:t>451</w:t>
            </w:r>
            <w:r>
              <w:rPr>
                <w:rFonts w:ascii="標楷體" w:eastAsia="標楷體" w:hAnsi="標楷體" w:hint="eastAsia"/>
              </w:rPr>
              <w:t>)前置調解延期繳款資料</w:t>
            </w:r>
            <w:r>
              <w:rPr>
                <w:rFonts w:ascii="標楷體" w:eastAsia="標楷體" w:hAnsi="標楷體" w:hint="eastAsia"/>
                <w:color w:val="000000" w:themeColor="text1"/>
              </w:rPr>
              <w:t>】，</w:t>
            </w:r>
            <w:r>
              <w:rPr>
                <w:rFonts w:ascii="標楷體" w:eastAsia="標楷體" w:hAnsi="標楷體" w:hint="eastAsia"/>
              </w:rPr>
              <w:t>供刪除報送資料</w:t>
            </w:r>
          </w:p>
        </w:tc>
      </w:tr>
      <w:tr w:rsidR="0005745F" w14:paraId="2164507A" w14:textId="77777777" w:rsidTr="00881451">
        <w:tc>
          <w:tcPr>
            <w:tcW w:w="660" w:type="dxa"/>
            <w:tcBorders>
              <w:top w:val="single" w:sz="4" w:space="0" w:color="auto"/>
              <w:left w:val="single" w:sz="4" w:space="0" w:color="auto"/>
              <w:bottom w:val="single" w:sz="4" w:space="0" w:color="auto"/>
              <w:right w:val="single" w:sz="4" w:space="0" w:color="auto"/>
            </w:tcBorders>
          </w:tcPr>
          <w:p w14:paraId="6188CC5B" w14:textId="77777777" w:rsidR="0005745F" w:rsidRDefault="0005745F"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814B4EB"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D6D90DC" w14:textId="77777777" w:rsidR="0005745F" w:rsidRDefault="0005745F"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F5B1A91" w14:textId="77777777" w:rsidR="0005745F"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1713ED" w14:textId="6871C7BD"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w:t>
            </w:r>
            <w:r>
              <w:rPr>
                <w:rFonts w:ascii="標楷體" w:eastAsia="標楷體" w:hAnsi="標楷體" w:hint="eastAsia"/>
              </w:rPr>
              <w:t>60</w:t>
            </w:r>
            <w:r>
              <w:rPr>
                <w:rFonts w:ascii="標楷體" w:eastAsia="標楷體" w:hAnsi="標楷體" w:hint="eastAsia"/>
              </w:rPr>
              <w:t>消債條例JCIC報送資料歷程查詢(45</w:t>
            </w:r>
            <w:r>
              <w:rPr>
                <w:rFonts w:ascii="標楷體" w:eastAsia="標楷體" w:hAnsi="標楷體" w:hint="eastAsia"/>
              </w:rPr>
              <w:t>1</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05745F" w14:paraId="01CC5B79" w14:textId="77777777" w:rsidTr="00881451">
        <w:tc>
          <w:tcPr>
            <w:tcW w:w="660" w:type="dxa"/>
            <w:tcBorders>
              <w:top w:val="single" w:sz="4" w:space="0" w:color="auto"/>
              <w:left w:val="single" w:sz="4" w:space="0" w:color="auto"/>
              <w:bottom w:val="single" w:sz="4" w:space="0" w:color="auto"/>
              <w:right w:val="single" w:sz="4" w:space="0" w:color="auto"/>
            </w:tcBorders>
          </w:tcPr>
          <w:p w14:paraId="207028F2" w14:textId="77777777" w:rsidR="0005745F" w:rsidRDefault="0005745F"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9DF907A"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B65383" w14:textId="77777777" w:rsidR="0005745F" w:rsidRDefault="0005745F"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DAEB576" w14:textId="48BBA7D2" w:rsidR="0005745F"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w:t>
            </w:r>
            <w:r>
              <w:rPr>
                <w:rFonts w:ascii="標楷體" w:eastAsia="標楷體" w:hAnsi="標楷體" w:hint="eastAsia"/>
              </w:rPr>
              <w:t>1</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27446C9" w14:textId="77777777" w:rsidR="0005745F" w:rsidRDefault="0005745F" w:rsidP="00881451">
            <w:pPr>
              <w:rPr>
                <w:rFonts w:ascii="標楷體" w:eastAsia="標楷體" w:hAnsi="標楷體"/>
              </w:rPr>
            </w:pPr>
          </w:p>
        </w:tc>
      </w:tr>
      <w:tr w:rsidR="0005745F" w14:paraId="0CD9EA81" w14:textId="77777777" w:rsidTr="00881451">
        <w:tc>
          <w:tcPr>
            <w:tcW w:w="660" w:type="dxa"/>
            <w:tcBorders>
              <w:top w:val="single" w:sz="4" w:space="0" w:color="auto"/>
              <w:left w:val="single" w:sz="4" w:space="0" w:color="auto"/>
              <w:bottom w:val="single" w:sz="4" w:space="0" w:color="auto"/>
              <w:right w:val="single" w:sz="4" w:space="0" w:color="auto"/>
            </w:tcBorders>
          </w:tcPr>
          <w:p w14:paraId="17DDEB41" w14:textId="77777777" w:rsidR="0005745F" w:rsidRDefault="0005745F"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96DC3B"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18B9615" w14:textId="77777777" w:rsidR="0005745F" w:rsidRDefault="0005745F"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3096484" w14:textId="2C030674" w:rsidR="0005745F" w:rsidRDefault="0005745F"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1</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A620155" w14:textId="77777777" w:rsidR="0005745F" w:rsidRDefault="0005745F" w:rsidP="00881451">
            <w:pPr>
              <w:rPr>
                <w:rFonts w:ascii="標楷體" w:eastAsia="標楷體" w:hAnsi="標楷體"/>
              </w:rPr>
            </w:pPr>
          </w:p>
        </w:tc>
      </w:tr>
      <w:tr w:rsidR="0005745F" w14:paraId="1EC10238" w14:textId="77777777" w:rsidTr="00881451">
        <w:tc>
          <w:tcPr>
            <w:tcW w:w="660" w:type="dxa"/>
            <w:tcBorders>
              <w:top w:val="single" w:sz="4" w:space="0" w:color="auto"/>
              <w:left w:val="single" w:sz="4" w:space="0" w:color="auto"/>
              <w:bottom w:val="single" w:sz="4" w:space="0" w:color="auto"/>
              <w:right w:val="single" w:sz="4" w:space="0" w:color="auto"/>
            </w:tcBorders>
          </w:tcPr>
          <w:p w14:paraId="1F061B6D" w14:textId="77777777" w:rsidR="0005745F" w:rsidRDefault="0005745F" w:rsidP="00881451">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856DFCA"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D43541" w14:textId="77777777" w:rsidR="0005745F" w:rsidRDefault="0005745F" w:rsidP="00881451">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0BD588" w14:textId="5630C6F3" w:rsidR="0005745F"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1.</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80B90DB" w14:textId="77777777" w:rsidR="0005745F" w:rsidRDefault="0005745F" w:rsidP="00881451">
            <w:pPr>
              <w:rPr>
                <w:rFonts w:ascii="標楷體" w:eastAsia="標楷體" w:hAnsi="標楷體"/>
              </w:rPr>
            </w:pPr>
          </w:p>
        </w:tc>
      </w:tr>
      <w:tr w:rsidR="0005745F" w14:paraId="1D4CC357" w14:textId="77777777" w:rsidTr="00881451">
        <w:tc>
          <w:tcPr>
            <w:tcW w:w="660" w:type="dxa"/>
            <w:tcBorders>
              <w:top w:val="single" w:sz="4" w:space="0" w:color="auto"/>
              <w:left w:val="single" w:sz="4" w:space="0" w:color="auto"/>
              <w:bottom w:val="single" w:sz="4" w:space="0" w:color="auto"/>
              <w:right w:val="single" w:sz="4" w:space="0" w:color="auto"/>
            </w:tcBorders>
          </w:tcPr>
          <w:p w14:paraId="6D7EDDF5" w14:textId="77777777" w:rsidR="0005745F" w:rsidRDefault="0005745F" w:rsidP="00881451">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715E203"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8C570B" w14:textId="77777777" w:rsidR="0005745F" w:rsidRDefault="0005745F" w:rsidP="00881451">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BF4258C" w14:textId="0AB8C2E8" w:rsidR="0005745F"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1</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05162EC" w14:textId="77777777" w:rsidR="0005745F" w:rsidRDefault="0005745F" w:rsidP="00881451">
            <w:pPr>
              <w:rPr>
                <w:rFonts w:ascii="標楷體" w:eastAsia="標楷體" w:hAnsi="標楷體"/>
              </w:rPr>
            </w:pPr>
          </w:p>
        </w:tc>
      </w:tr>
      <w:tr w:rsidR="0005745F" w14:paraId="7B202608" w14:textId="77777777" w:rsidTr="00881451">
        <w:tc>
          <w:tcPr>
            <w:tcW w:w="660" w:type="dxa"/>
            <w:tcBorders>
              <w:top w:val="single" w:sz="4" w:space="0" w:color="auto"/>
              <w:left w:val="single" w:sz="4" w:space="0" w:color="auto"/>
              <w:bottom w:val="single" w:sz="4" w:space="0" w:color="auto"/>
              <w:right w:val="single" w:sz="4" w:space="0" w:color="auto"/>
            </w:tcBorders>
          </w:tcPr>
          <w:p w14:paraId="24EE9EA6" w14:textId="77777777" w:rsidR="0005745F" w:rsidRDefault="0005745F" w:rsidP="00881451">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1490910"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EDA4F3" w14:textId="77777777" w:rsidR="0005745F" w:rsidRDefault="0005745F" w:rsidP="00881451">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CDDB4C0" w14:textId="4B675C87" w:rsidR="0005745F"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1</w:t>
            </w:r>
            <w:r>
              <w:rPr>
                <w:rFonts w:ascii="標楷體" w:eastAsia="標楷體" w:hAnsi="標楷體"/>
              </w:rPr>
              <w:t>.</w:t>
            </w:r>
            <w:r>
              <w:rPr>
                <w:rFonts w:ascii="標楷體" w:eastAsia="標楷體" w:hAnsi="標楷體" w:hint="eastAsia"/>
              </w:rPr>
              <w:t>Co</w:t>
            </w:r>
            <w:r>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06C059C" w14:textId="77777777" w:rsidR="0005745F" w:rsidRDefault="0005745F" w:rsidP="00881451">
            <w:pPr>
              <w:rPr>
                <w:rFonts w:ascii="標楷體" w:eastAsia="標楷體" w:hAnsi="標楷體"/>
              </w:rPr>
            </w:pPr>
          </w:p>
        </w:tc>
      </w:tr>
      <w:tr w:rsidR="0005745F" w14:paraId="1C1668FF" w14:textId="77777777" w:rsidTr="00881451">
        <w:tc>
          <w:tcPr>
            <w:tcW w:w="660" w:type="dxa"/>
            <w:tcBorders>
              <w:top w:val="single" w:sz="4" w:space="0" w:color="auto"/>
              <w:left w:val="single" w:sz="4" w:space="0" w:color="auto"/>
              <w:bottom w:val="single" w:sz="4" w:space="0" w:color="auto"/>
              <w:right w:val="single" w:sz="4" w:space="0" w:color="auto"/>
            </w:tcBorders>
          </w:tcPr>
          <w:p w14:paraId="1B60048F" w14:textId="77777777" w:rsidR="0005745F" w:rsidRDefault="0005745F" w:rsidP="00881451">
            <w:pPr>
              <w:jc w:val="center"/>
              <w:rPr>
                <w:rFonts w:ascii="標楷體" w:eastAsia="標楷體" w:hAnsi="標楷體" w:hint="eastAsia"/>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D9B9AF8" w14:textId="77777777" w:rsidR="0005745F" w:rsidRDefault="0005745F" w:rsidP="00881451">
            <w:pPr>
              <w:rPr>
                <w:rFonts w:ascii="標楷體" w:eastAsia="標楷體" w:hAnsi="標楷體" w:hint="eastAsia"/>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94FEB3" w14:textId="4F48769D" w:rsidR="0005745F" w:rsidRDefault="0005745F" w:rsidP="00881451">
            <w:pPr>
              <w:rPr>
                <w:rFonts w:ascii="標楷體" w:eastAsia="標楷體" w:hAnsi="標楷體" w:hint="eastAsia"/>
                <w:lang w:eastAsia="zh-HK"/>
              </w:rPr>
            </w:pPr>
            <w:r>
              <w:rPr>
                <w:rFonts w:ascii="標楷體" w:eastAsia="標楷體" w:hAnsi="標楷體" w:hint="eastAsia"/>
                <w:lang w:eastAsia="zh-HK"/>
              </w:rPr>
              <w:t>延期繳款年</w:t>
            </w:r>
            <w:r>
              <w:rPr>
                <w:rFonts w:ascii="標楷體" w:eastAsia="標楷體" w:hAnsi="標楷體" w:hint="eastAsia"/>
                <w:lang w:eastAsia="zh-HK"/>
              </w:rPr>
              <w:lastRenderedPageBreak/>
              <w:t>月</w:t>
            </w:r>
          </w:p>
        </w:tc>
        <w:tc>
          <w:tcPr>
            <w:tcW w:w="2739" w:type="dxa"/>
            <w:tcBorders>
              <w:top w:val="single" w:sz="4" w:space="0" w:color="auto"/>
              <w:left w:val="single" w:sz="4" w:space="0" w:color="auto"/>
              <w:bottom w:val="single" w:sz="4" w:space="0" w:color="auto"/>
              <w:right w:val="single" w:sz="4" w:space="0" w:color="auto"/>
            </w:tcBorders>
            <w:vAlign w:val="center"/>
          </w:tcPr>
          <w:p w14:paraId="1FFBF45E" w14:textId="1636234F" w:rsidR="0005745F" w:rsidRDefault="0005745F" w:rsidP="00881451">
            <w:pPr>
              <w:ind w:left="480" w:hangingChars="200" w:hanging="480"/>
              <w:rPr>
                <w:rFonts w:ascii="標楷體" w:eastAsia="標楷體" w:hAnsi="標楷體" w:hint="eastAsia"/>
              </w:rPr>
            </w:pPr>
            <w:r>
              <w:rPr>
                <w:rFonts w:ascii="標楷體" w:eastAsia="標楷體" w:hAnsi="標楷體" w:hint="eastAsia"/>
              </w:rPr>
              <w:lastRenderedPageBreak/>
              <w:t>J</w:t>
            </w:r>
            <w:r>
              <w:rPr>
                <w:rFonts w:ascii="標楷體" w:eastAsia="標楷體" w:hAnsi="標楷體"/>
              </w:rPr>
              <w:t>cicZ</w:t>
            </w:r>
            <w:r>
              <w:rPr>
                <w:rFonts w:ascii="標楷體" w:eastAsia="標楷體" w:hAnsi="標楷體" w:hint="eastAsia"/>
              </w:rPr>
              <w:t>451</w:t>
            </w:r>
            <w:r>
              <w:rPr>
                <w:rFonts w:ascii="標楷體" w:eastAsia="標楷體" w:hAnsi="標楷體"/>
              </w:rPr>
              <w:t>.</w:t>
            </w:r>
            <w:r>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1FDA7DBC" w14:textId="77777777" w:rsidR="0005745F" w:rsidRDefault="0005745F" w:rsidP="00881451">
            <w:pPr>
              <w:rPr>
                <w:rFonts w:ascii="標楷體" w:eastAsia="標楷體" w:hAnsi="標楷體"/>
              </w:rPr>
            </w:pPr>
          </w:p>
        </w:tc>
      </w:tr>
      <w:tr w:rsidR="0005745F" w14:paraId="58D9C5FF" w14:textId="77777777" w:rsidTr="00881451">
        <w:tc>
          <w:tcPr>
            <w:tcW w:w="660" w:type="dxa"/>
            <w:tcBorders>
              <w:top w:val="single" w:sz="4" w:space="0" w:color="auto"/>
              <w:left w:val="single" w:sz="4" w:space="0" w:color="auto"/>
              <w:bottom w:val="single" w:sz="4" w:space="0" w:color="auto"/>
              <w:right w:val="single" w:sz="4" w:space="0" w:color="auto"/>
            </w:tcBorders>
          </w:tcPr>
          <w:p w14:paraId="22C6ADFE" w14:textId="6E163A9E" w:rsidR="0005745F" w:rsidRDefault="0005745F" w:rsidP="00881451">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3B0DBB52"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D80EA9" w14:textId="77777777" w:rsidR="0005745F" w:rsidRDefault="0005745F" w:rsidP="00881451">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3B72304" w14:textId="1BD0F27E" w:rsidR="0005745F"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51</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C71E15" w14:textId="77777777" w:rsidR="0005745F" w:rsidRDefault="0005745F" w:rsidP="00881451">
            <w:pPr>
              <w:rPr>
                <w:rFonts w:ascii="標楷體" w:eastAsia="標楷體" w:hAnsi="標楷體"/>
              </w:rPr>
            </w:pPr>
          </w:p>
        </w:tc>
      </w:tr>
    </w:tbl>
    <w:p w14:paraId="1206D3EE" w14:textId="7D17A03C" w:rsidR="0005745F" w:rsidRDefault="0005745F" w:rsidP="0005745F">
      <w:pPr>
        <w:pStyle w:val="a"/>
        <w:numPr>
          <w:ilvl w:val="0"/>
          <w:numId w:val="83"/>
        </w:numPr>
        <w:ind w:left="1220" w:hanging="260"/>
        <w:rPr>
          <w:rFonts w:ascii="標楷體" w:hAnsi="標楷體"/>
        </w:rPr>
      </w:pPr>
      <w:r>
        <w:rPr>
          <w:rFonts w:ascii="標楷體" w:hAnsi="標楷體" w:hint="eastAsia"/>
        </w:rPr>
        <w:t>輸出畫面(4</w:t>
      </w:r>
      <w:r>
        <w:rPr>
          <w:rFonts w:ascii="標楷體" w:hAnsi="標楷體"/>
        </w:rPr>
        <w:t>5</w:t>
      </w:r>
      <w:r>
        <w:rPr>
          <w:rFonts w:ascii="標楷體" w:hAnsi="標楷體"/>
        </w:rPr>
        <w:t>4</w:t>
      </w:r>
      <w:r>
        <w:rPr>
          <w:rFonts w:ascii="標楷體" w:hAnsi="標楷體" w:hint="eastAsia"/>
        </w:rPr>
        <w:t>):</w:t>
      </w:r>
    </w:p>
    <w:p w14:paraId="2AFD0324" w14:textId="45AC5D2E" w:rsidR="0005745F" w:rsidRDefault="0005745F" w:rsidP="0005745F">
      <w:r>
        <w:rPr>
          <w:noProof/>
        </w:rPr>
        <w:drawing>
          <wp:inline distT="0" distB="0" distL="0" distR="0" wp14:anchorId="007F74AC" wp14:editId="795C9045">
            <wp:extent cx="6479540" cy="10166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016635"/>
                    </a:xfrm>
                    <a:prstGeom prst="rect">
                      <a:avLst/>
                    </a:prstGeom>
                  </pic:spPr>
                </pic:pic>
              </a:graphicData>
            </a:graphic>
          </wp:inline>
        </w:drawing>
      </w:r>
      <w:r>
        <w:rPr>
          <w:noProof/>
        </w:rPr>
        <w:t xml:space="preserve"> </w:t>
      </w:r>
    </w:p>
    <w:p w14:paraId="476E3FF7" w14:textId="1D64042F" w:rsidR="0005745F" w:rsidRDefault="0005745F" w:rsidP="0005745F">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4</w:t>
      </w:r>
      <w:r>
        <w:rPr>
          <w:rFonts w:ascii="標楷體" w:hAnsi="標楷體"/>
        </w:rPr>
        <w:t>5</w:t>
      </w:r>
      <w:r>
        <w:rPr>
          <w:rFonts w:ascii="標楷體" w:hAnsi="標楷體"/>
        </w:rPr>
        <w:t>4</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05745F" w14:paraId="53C52EC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B98AFEF"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BA24F6B"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CCDB5C7"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AC3816F" w14:textId="77777777" w:rsidR="0005745F" w:rsidRDefault="0005745F"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9498020"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05745F" w14:paraId="716474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E9F87DE" w14:textId="77777777" w:rsidR="0005745F" w:rsidRDefault="0005745F"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92C1CC0"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C57C812" w14:textId="77777777" w:rsidR="0005745F" w:rsidRDefault="0005745F"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EA3179C" w14:textId="77777777" w:rsidR="0005745F"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CD7092" w14:textId="7972E7F8"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w:t>
            </w:r>
            <w:r>
              <w:rPr>
                <w:rFonts w:ascii="標楷體" w:eastAsia="標楷體" w:hAnsi="標楷體"/>
              </w:rPr>
              <w:t>1</w:t>
            </w:r>
            <w:r>
              <w:rPr>
                <w:rFonts w:ascii="標楷體" w:eastAsia="標楷體" w:hAnsi="標楷體" w:hint="eastAsia"/>
              </w:rPr>
              <w:t>(</w:t>
            </w:r>
            <w:r>
              <w:rPr>
                <w:rFonts w:ascii="標楷體" w:eastAsia="標楷體" w:hAnsi="標楷體"/>
              </w:rPr>
              <w:t>4</w:t>
            </w:r>
            <w:r>
              <w:rPr>
                <w:rFonts w:ascii="標楷體" w:eastAsia="標楷體" w:hAnsi="標楷體"/>
              </w:rPr>
              <w:t>54</w:t>
            </w:r>
            <w:r>
              <w:rPr>
                <w:rFonts w:ascii="標楷體" w:eastAsia="標楷體" w:hAnsi="標楷體" w:hint="eastAsia"/>
              </w:rPr>
              <w:t>)前置調解</w:t>
            </w:r>
            <w:r>
              <w:rPr>
                <w:rFonts w:ascii="標楷體" w:eastAsia="標楷體" w:hAnsi="標楷體" w:hint="eastAsia"/>
              </w:rPr>
              <w:t>單獨全數受清償</w:t>
            </w:r>
            <w:r>
              <w:rPr>
                <w:rFonts w:ascii="標楷體" w:eastAsia="標楷體" w:hAnsi="標楷體" w:hint="eastAsia"/>
              </w:rPr>
              <w:t>資料</w:t>
            </w:r>
            <w:r>
              <w:rPr>
                <w:rFonts w:ascii="標楷體" w:eastAsia="標楷體" w:hAnsi="標楷體" w:hint="eastAsia"/>
                <w:color w:val="000000" w:themeColor="text1"/>
              </w:rPr>
              <w:t>】，</w:t>
            </w:r>
            <w:r>
              <w:rPr>
                <w:rFonts w:ascii="標楷體" w:eastAsia="標楷體" w:hAnsi="標楷體" w:hint="eastAsia"/>
              </w:rPr>
              <w:t>供查詢報送資料</w:t>
            </w:r>
          </w:p>
        </w:tc>
      </w:tr>
      <w:tr w:rsidR="0005745F" w14:paraId="1F47F557" w14:textId="77777777" w:rsidTr="00881451">
        <w:tc>
          <w:tcPr>
            <w:tcW w:w="660" w:type="dxa"/>
            <w:tcBorders>
              <w:top w:val="single" w:sz="4" w:space="0" w:color="auto"/>
              <w:left w:val="single" w:sz="4" w:space="0" w:color="auto"/>
              <w:bottom w:val="single" w:sz="4" w:space="0" w:color="auto"/>
              <w:right w:val="single" w:sz="4" w:space="0" w:color="auto"/>
            </w:tcBorders>
          </w:tcPr>
          <w:p w14:paraId="35C3BBB5" w14:textId="77777777" w:rsidR="0005745F" w:rsidRDefault="0005745F"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104EB24"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BD9C7F" w14:textId="77777777" w:rsidR="0005745F" w:rsidRDefault="0005745F"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9297481" w14:textId="77777777" w:rsidR="0005745F"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6672D76" w14:textId="039FE5B0"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1</w:t>
            </w:r>
            <w:r>
              <w:rPr>
                <w:rFonts w:ascii="標楷體" w:eastAsia="標楷體" w:hAnsi="標楷體" w:hint="eastAsia"/>
              </w:rPr>
              <w:t>(</w:t>
            </w:r>
            <w:r>
              <w:rPr>
                <w:rFonts w:ascii="標楷體" w:eastAsia="標楷體" w:hAnsi="標楷體"/>
              </w:rPr>
              <w:t>454</w:t>
            </w:r>
            <w:r>
              <w:rPr>
                <w:rFonts w:ascii="標楷體" w:eastAsia="標楷體" w:hAnsi="標楷體" w:hint="eastAsia"/>
              </w:rPr>
              <w:t>)前置調解單獨全數受清償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05745F" w14:paraId="1783AB43" w14:textId="77777777" w:rsidTr="00881451">
        <w:tc>
          <w:tcPr>
            <w:tcW w:w="660" w:type="dxa"/>
            <w:tcBorders>
              <w:top w:val="single" w:sz="4" w:space="0" w:color="auto"/>
              <w:left w:val="single" w:sz="4" w:space="0" w:color="auto"/>
              <w:bottom w:val="single" w:sz="4" w:space="0" w:color="auto"/>
              <w:right w:val="single" w:sz="4" w:space="0" w:color="auto"/>
            </w:tcBorders>
          </w:tcPr>
          <w:p w14:paraId="269BCC8B" w14:textId="77777777" w:rsidR="0005745F" w:rsidRDefault="0005745F"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202C457"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F332142" w14:textId="77777777" w:rsidR="0005745F" w:rsidRDefault="0005745F"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78FD124" w14:textId="77777777" w:rsidR="0005745F"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3574F23" w14:textId="7DB39F0F"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1</w:t>
            </w:r>
            <w:r>
              <w:rPr>
                <w:rFonts w:ascii="標楷體" w:eastAsia="標楷體" w:hAnsi="標楷體" w:hint="eastAsia"/>
              </w:rPr>
              <w:t>(</w:t>
            </w:r>
            <w:r>
              <w:rPr>
                <w:rFonts w:ascii="標楷體" w:eastAsia="標楷體" w:hAnsi="標楷體"/>
              </w:rPr>
              <w:t>454</w:t>
            </w:r>
            <w:r>
              <w:rPr>
                <w:rFonts w:ascii="標楷體" w:eastAsia="標楷體" w:hAnsi="標楷體" w:hint="eastAsia"/>
              </w:rPr>
              <w:t>)前置調解單獨全數受清償資料</w:t>
            </w:r>
            <w:r>
              <w:rPr>
                <w:rFonts w:ascii="標楷體" w:eastAsia="標楷體" w:hAnsi="標楷體" w:hint="eastAsia"/>
                <w:color w:val="000000" w:themeColor="text1"/>
              </w:rPr>
              <w:t>】，</w:t>
            </w:r>
            <w:r>
              <w:rPr>
                <w:rFonts w:ascii="標楷體" w:eastAsia="標楷體" w:hAnsi="標楷體" w:hint="eastAsia"/>
              </w:rPr>
              <w:t>供刪除報送資料</w:t>
            </w:r>
          </w:p>
        </w:tc>
      </w:tr>
      <w:tr w:rsidR="0005745F" w14:paraId="3DEBC68B" w14:textId="77777777" w:rsidTr="00881451">
        <w:tc>
          <w:tcPr>
            <w:tcW w:w="660" w:type="dxa"/>
            <w:tcBorders>
              <w:top w:val="single" w:sz="4" w:space="0" w:color="auto"/>
              <w:left w:val="single" w:sz="4" w:space="0" w:color="auto"/>
              <w:bottom w:val="single" w:sz="4" w:space="0" w:color="auto"/>
              <w:right w:val="single" w:sz="4" w:space="0" w:color="auto"/>
            </w:tcBorders>
          </w:tcPr>
          <w:p w14:paraId="314DF000" w14:textId="77777777" w:rsidR="0005745F" w:rsidRDefault="0005745F"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FCEE7E"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3561DFC" w14:textId="77777777" w:rsidR="0005745F" w:rsidRDefault="0005745F"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9C90797" w14:textId="77777777" w:rsidR="0005745F"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0350AC9" w14:textId="7DC5C35C"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6</w:t>
            </w:r>
            <w:r>
              <w:rPr>
                <w:rFonts w:ascii="標楷體" w:eastAsia="標楷體" w:hAnsi="標楷體" w:hint="eastAsia"/>
              </w:rPr>
              <w:t>1</w:t>
            </w:r>
            <w:r>
              <w:rPr>
                <w:rFonts w:ascii="標楷體" w:eastAsia="標楷體" w:hAnsi="標楷體" w:hint="eastAsia"/>
              </w:rPr>
              <w:t>消債條例JCIC報送資料歷程查詢(45</w:t>
            </w:r>
            <w:r>
              <w:rPr>
                <w:rFonts w:ascii="標楷體" w:eastAsia="標楷體" w:hAnsi="標楷體" w:hint="eastAsia"/>
              </w:rPr>
              <w:t>4</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05745F" w14:paraId="47020798" w14:textId="77777777" w:rsidTr="00881451">
        <w:tc>
          <w:tcPr>
            <w:tcW w:w="660" w:type="dxa"/>
            <w:tcBorders>
              <w:top w:val="single" w:sz="4" w:space="0" w:color="auto"/>
              <w:left w:val="single" w:sz="4" w:space="0" w:color="auto"/>
              <w:bottom w:val="single" w:sz="4" w:space="0" w:color="auto"/>
              <w:right w:val="single" w:sz="4" w:space="0" w:color="auto"/>
            </w:tcBorders>
          </w:tcPr>
          <w:p w14:paraId="192C9059" w14:textId="77777777" w:rsidR="0005745F" w:rsidRDefault="0005745F"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DAA759B"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F6E9BE3" w14:textId="77777777" w:rsidR="0005745F" w:rsidRDefault="0005745F"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15F58D7" w14:textId="3D9B120A" w:rsidR="0005745F"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w:t>
            </w:r>
            <w:r>
              <w:rPr>
                <w:rFonts w:ascii="標楷體" w:eastAsia="標楷體" w:hAnsi="標楷體"/>
              </w:rPr>
              <w:t>54</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1DFEFDF" w14:textId="77777777" w:rsidR="0005745F" w:rsidRDefault="0005745F" w:rsidP="00881451">
            <w:pPr>
              <w:rPr>
                <w:rFonts w:ascii="標楷體" w:eastAsia="標楷體" w:hAnsi="標楷體"/>
              </w:rPr>
            </w:pPr>
          </w:p>
        </w:tc>
      </w:tr>
      <w:tr w:rsidR="0005745F" w14:paraId="5B3197B4" w14:textId="77777777" w:rsidTr="00881451">
        <w:tc>
          <w:tcPr>
            <w:tcW w:w="660" w:type="dxa"/>
            <w:tcBorders>
              <w:top w:val="single" w:sz="4" w:space="0" w:color="auto"/>
              <w:left w:val="single" w:sz="4" w:space="0" w:color="auto"/>
              <w:bottom w:val="single" w:sz="4" w:space="0" w:color="auto"/>
              <w:right w:val="single" w:sz="4" w:space="0" w:color="auto"/>
            </w:tcBorders>
          </w:tcPr>
          <w:p w14:paraId="33EA1F65" w14:textId="77777777" w:rsidR="0005745F" w:rsidRDefault="0005745F"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C342FA"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ED5021" w14:textId="77777777" w:rsidR="0005745F" w:rsidRDefault="0005745F"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327DDA1" w14:textId="09BA62C0" w:rsidR="0005745F" w:rsidRDefault="0005745F"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4</w:t>
            </w:r>
            <w:r>
              <w:rPr>
                <w:rFonts w:ascii="標楷體" w:eastAsia="標楷體" w:hAnsi="標楷體"/>
              </w:rPr>
              <w:t>54.CustId</w:t>
            </w:r>
          </w:p>
        </w:tc>
        <w:tc>
          <w:tcPr>
            <w:tcW w:w="3178" w:type="dxa"/>
            <w:tcBorders>
              <w:top w:val="single" w:sz="4" w:space="0" w:color="auto"/>
              <w:left w:val="single" w:sz="4" w:space="0" w:color="auto"/>
              <w:bottom w:val="single" w:sz="4" w:space="0" w:color="auto"/>
              <w:right w:val="single" w:sz="4" w:space="0" w:color="auto"/>
            </w:tcBorders>
          </w:tcPr>
          <w:p w14:paraId="4B6E2295" w14:textId="77777777" w:rsidR="0005745F" w:rsidRDefault="0005745F" w:rsidP="00881451">
            <w:pPr>
              <w:rPr>
                <w:rFonts w:ascii="標楷體" w:eastAsia="標楷體" w:hAnsi="標楷體"/>
              </w:rPr>
            </w:pPr>
          </w:p>
        </w:tc>
      </w:tr>
      <w:tr w:rsidR="0005745F" w14:paraId="0D006FE7" w14:textId="77777777" w:rsidTr="00881451">
        <w:tc>
          <w:tcPr>
            <w:tcW w:w="660" w:type="dxa"/>
            <w:tcBorders>
              <w:top w:val="single" w:sz="4" w:space="0" w:color="auto"/>
              <w:left w:val="single" w:sz="4" w:space="0" w:color="auto"/>
              <w:bottom w:val="single" w:sz="4" w:space="0" w:color="auto"/>
              <w:right w:val="single" w:sz="4" w:space="0" w:color="auto"/>
            </w:tcBorders>
          </w:tcPr>
          <w:p w14:paraId="1895AB9C" w14:textId="77777777" w:rsidR="0005745F" w:rsidRDefault="0005745F" w:rsidP="00881451">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E543A2"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606E07" w14:textId="77777777" w:rsidR="0005745F" w:rsidRDefault="0005745F" w:rsidP="00881451">
            <w:pPr>
              <w:rPr>
                <w:rFonts w:ascii="標楷體" w:eastAsia="標楷體" w:hAnsi="標楷體"/>
                <w:lang w:eastAsia="zh-HK"/>
              </w:rPr>
            </w:pPr>
            <w:r>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2C69C3A8" w14:textId="1F8330D7" w:rsidR="0005745F"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w:t>
            </w:r>
            <w:r>
              <w:rPr>
                <w:rFonts w:ascii="標楷體" w:eastAsia="標楷體" w:hAnsi="標楷體"/>
              </w:rPr>
              <w:t>54</w:t>
            </w:r>
            <w:r>
              <w:rPr>
                <w:rFonts w:ascii="標楷體" w:eastAsia="標楷體" w:hAnsi="標楷體" w:hint="eastAsia"/>
              </w:rPr>
              <w:t>.</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083D7F3" w14:textId="77777777" w:rsidR="0005745F" w:rsidRDefault="0005745F" w:rsidP="00881451">
            <w:pPr>
              <w:rPr>
                <w:rFonts w:ascii="標楷體" w:eastAsia="標楷體" w:hAnsi="標楷體"/>
              </w:rPr>
            </w:pPr>
          </w:p>
        </w:tc>
      </w:tr>
      <w:tr w:rsidR="0005745F" w14:paraId="0B492625" w14:textId="77777777" w:rsidTr="00881451">
        <w:tc>
          <w:tcPr>
            <w:tcW w:w="660" w:type="dxa"/>
            <w:tcBorders>
              <w:top w:val="single" w:sz="4" w:space="0" w:color="auto"/>
              <w:left w:val="single" w:sz="4" w:space="0" w:color="auto"/>
              <w:bottom w:val="single" w:sz="4" w:space="0" w:color="auto"/>
              <w:right w:val="single" w:sz="4" w:space="0" w:color="auto"/>
            </w:tcBorders>
          </w:tcPr>
          <w:p w14:paraId="64D1B6AD" w14:textId="77777777" w:rsidR="0005745F" w:rsidRDefault="0005745F" w:rsidP="00881451">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C59E8CE"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451E80" w14:textId="77777777" w:rsidR="0005745F" w:rsidRDefault="0005745F" w:rsidP="00881451">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AFCB0B" w14:textId="7F4674C9" w:rsidR="0005745F"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w:t>
            </w:r>
            <w:r>
              <w:rPr>
                <w:rFonts w:ascii="標楷體" w:eastAsia="標楷體" w:hAnsi="標楷體"/>
              </w:rPr>
              <w:t>54.SubmitKey</w:t>
            </w:r>
          </w:p>
        </w:tc>
        <w:tc>
          <w:tcPr>
            <w:tcW w:w="3178" w:type="dxa"/>
            <w:tcBorders>
              <w:top w:val="single" w:sz="4" w:space="0" w:color="auto"/>
              <w:left w:val="single" w:sz="4" w:space="0" w:color="auto"/>
              <w:bottom w:val="single" w:sz="4" w:space="0" w:color="auto"/>
              <w:right w:val="single" w:sz="4" w:space="0" w:color="auto"/>
            </w:tcBorders>
          </w:tcPr>
          <w:p w14:paraId="510D6E31" w14:textId="77777777" w:rsidR="0005745F" w:rsidRDefault="0005745F" w:rsidP="00881451">
            <w:pPr>
              <w:rPr>
                <w:rFonts w:ascii="標楷體" w:eastAsia="標楷體" w:hAnsi="標楷體"/>
              </w:rPr>
            </w:pPr>
          </w:p>
        </w:tc>
      </w:tr>
      <w:tr w:rsidR="0005745F" w14:paraId="60C2242C" w14:textId="77777777" w:rsidTr="00881451">
        <w:tc>
          <w:tcPr>
            <w:tcW w:w="660" w:type="dxa"/>
            <w:tcBorders>
              <w:top w:val="single" w:sz="4" w:space="0" w:color="auto"/>
              <w:left w:val="single" w:sz="4" w:space="0" w:color="auto"/>
              <w:bottom w:val="single" w:sz="4" w:space="0" w:color="auto"/>
              <w:right w:val="single" w:sz="4" w:space="0" w:color="auto"/>
            </w:tcBorders>
          </w:tcPr>
          <w:p w14:paraId="104912D7" w14:textId="77777777" w:rsidR="0005745F" w:rsidRDefault="0005745F" w:rsidP="00881451">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E647AD3"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C8DDBF" w14:textId="77777777" w:rsidR="0005745F" w:rsidRDefault="0005745F" w:rsidP="00881451">
            <w:pPr>
              <w:rPr>
                <w:rFonts w:ascii="標楷體" w:eastAsia="標楷體" w:hAnsi="標楷體"/>
                <w:lang w:eastAsia="zh-HK"/>
              </w:rPr>
            </w:pPr>
            <w:r>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7EFD435" w14:textId="182EDA89" w:rsidR="0005745F"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w:t>
            </w:r>
            <w:r>
              <w:rPr>
                <w:rFonts w:ascii="標楷體" w:eastAsia="標楷體" w:hAnsi="標楷體"/>
              </w:rPr>
              <w:t>54.</w:t>
            </w:r>
            <w:r>
              <w:rPr>
                <w:rFonts w:ascii="標楷體" w:eastAsia="標楷體" w:hAnsi="標楷體" w:hint="eastAsia"/>
              </w:rPr>
              <w:t>Co</w:t>
            </w:r>
            <w:r>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6ACDDB3" w14:textId="77777777" w:rsidR="0005745F" w:rsidRDefault="0005745F" w:rsidP="00881451">
            <w:pPr>
              <w:rPr>
                <w:rFonts w:ascii="標楷體" w:eastAsia="標楷體" w:hAnsi="標楷體"/>
              </w:rPr>
            </w:pPr>
          </w:p>
        </w:tc>
      </w:tr>
      <w:tr w:rsidR="0005745F" w14:paraId="31A2F72E" w14:textId="77777777" w:rsidTr="00881451">
        <w:tc>
          <w:tcPr>
            <w:tcW w:w="660" w:type="dxa"/>
            <w:tcBorders>
              <w:top w:val="single" w:sz="4" w:space="0" w:color="auto"/>
              <w:left w:val="single" w:sz="4" w:space="0" w:color="auto"/>
              <w:bottom w:val="single" w:sz="4" w:space="0" w:color="auto"/>
              <w:right w:val="single" w:sz="4" w:space="0" w:color="auto"/>
            </w:tcBorders>
          </w:tcPr>
          <w:p w14:paraId="12F2877A" w14:textId="77777777" w:rsidR="0005745F" w:rsidRDefault="0005745F" w:rsidP="00881451">
            <w:pPr>
              <w:jc w:val="center"/>
              <w:rPr>
                <w:rFonts w:ascii="標楷體" w:eastAsia="標楷體" w:hAnsi="標楷體" w:hint="eastAsia"/>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D43FE7A" w14:textId="77777777" w:rsidR="0005745F" w:rsidRDefault="0005745F" w:rsidP="00881451">
            <w:pPr>
              <w:rPr>
                <w:rFonts w:ascii="標楷體" w:eastAsia="標楷體" w:hAnsi="標楷體" w:hint="eastAsia"/>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868023" w14:textId="6BF480E9" w:rsidR="0005745F" w:rsidRDefault="0005745F" w:rsidP="00881451">
            <w:pPr>
              <w:rPr>
                <w:rFonts w:ascii="標楷體" w:eastAsia="標楷體" w:hAnsi="標楷體" w:hint="eastAsia"/>
                <w:lang w:eastAsia="zh-HK"/>
              </w:rPr>
            </w:pPr>
            <w:r>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6EE9542" w14:textId="05D2CF1A" w:rsidR="0005745F" w:rsidRDefault="0005745F" w:rsidP="00881451">
            <w:pPr>
              <w:ind w:left="480" w:hangingChars="200" w:hanging="480"/>
              <w:rPr>
                <w:rFonts w:ascii="標楷體" w:eastAsia="標楷體" w:hAnsi="標楷體" w:hint="eastAsia"/>
              </w:rPr>
            </w:pPr>
            <w:r>
              <w:rPr>
                <w:rFonts w:ascii="標楷體" w:eastAsia="標楷體" w:hAnsi="標楷體" w:hint="eastAsia"/>
              </w:rPr>
              <w:t>J</w:t>
            </w:r>
            <w:r>
              <w:rPr>
                <w:rFonts w:ascii="標楷體" w:eastAsia="標楷體" w:hAnsi="標楷體"/>
              </w:rPr>
              <w:t>cicZ</w:t>
            </w:r>
            <w:r>
              <w:rPr>
                <w:rFonts w:ascii="標楷體" w:eastAsia="標楷體" w:hAnsi="標楷體" w:hint="eastAsia"/>
              </w:rPr>
              <w:t>4</w:t>
            </w:r>
            <w:r>
              <w:rPr>
                <w:rFonts w:ascii="標楷體" w:eastAsia="標楷體" w:hAnsi="標楷體"/>
              </w:rPr>
              <w:t>54.</w:t>
            </w:r>
            <w:r>
              <w:rPr>
                <w:rFonts w:ascii="標楷體" w:eastAsia="標楷體" w:hAnsi="標楷體"/>
              </w:rPr>
              <w:t>MaxMainCode</w:t>
            </w:r>
          </w:p>
        </w:tc>
        <w:tc>
          <w:tcPr>
            <w:tcW w:w="3178" w:type="dxa"/>
            <w:tcBorders>
              <w:top w:val="single" w:sz="4" w:space="0" w:color="auto"/>
              <w:left w:val="single" w:sz="4" w:space="0" w:color="auto"/>
              <w:bottom w:val="single" w:sz="4" w:space="0" w:color="auto"/>
              <w:right w:val="single" w:sz="4" w:space="0" w:color="auto"/>
            </w:tcBorders>
          </w:tcPr>
          <w:p w14:paraId="29E0D6F3" w14:textId="77777777" w:rsidR="0005745F" w:rsidRDefault="0005745F" w:rsidP="00881451">
            <w:pPr>
              <w:rPr>
                <w:rFonts w:ascii="標楷體" w:eastAsia="標楷體" w:hAnsi="標楷體"/>
              </w:rPr>
            </w:pPr>
          </w:p>
        </w:tc>
      </w:tr>
      <w:tr w:rsidR="0005745F" w14:paraId="22C6BA47" w14:textId="77777777" w:rsidTr="00881451">
        <w:tc>
          <w:tcPr>
            <w:tcW w:w="660" w:type="dxa"/>
            <w:tcBorders>
              <w:top w:val="single" w:sz="4" w:space="0" w:color="auto"/>
              <w:left w:val="single" w:sz="4" w:space="0" w:color="auto"/>
              <w:bottom w:val="single" w:sz="4" w:space="0" w:color="auto"/>
              <w:right w:val="single" w:sz="4" w:space="0" w:color="auto"/>
            </w:tcBorders>
          </w:tcPr>
          <w:p w14:paraId="53F15D73" w14:textId="44BF1706" w:rsidR="0005745F" w:rsidRDefault="0005745F" w:rsidP="00881451">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D9AF864"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7F894" w14:textId="77777777" w:rsidR="0005745F" w:rsidRDefault="0005745F" w:rsidP="00881451">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7484778" w14:textId="2BC9BB25" w:rsidR="0005745F"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4</w:t>
            </w:r>
            <w:r>
              <w:rPr>
                <w:rFonts w:ascii="標楷體" w:eastAsia="標楷體" w:hAnsi="標楷體"/>
              </w:rPr>
              <w:t>54.OutJcicDate</w:t>
            </w:r>
          </w:p>
        </w:tc>
        <w:tc>
          <w:tcPr>
            <w:tcW w:w="3178" w:type="dxa"/>
            <w:tcBorders>
              <w:top w:val="single" w:sz="4" w:space="0" w:color="auto"/>
              <w:left w:val="single" w:sz="4" w:space="0" w:color="auto"/>
              <w:bottom w:val="single" w:sz="4" w:space="0" w:color="auto"/>
              <w:right w:val="single" w:sz="4" w:space="0" w:color="auto"/>
            </w:tcBorders>
          </w:tcPr>
          <w:p w14:paraId="4AEA8A41" w14:textId="77777777" w:rsidR="0005745F" w:rsidRDefault="0005745F" w:rsidP="00881451">
            <w:pPr>
              <w:rPr>
                <w:rFonts w:ascii="標楷體" w:eastAsia="標楷體" w:hAnsi="標楷體"/>
              </w:rPr>
            </w:pPr>
          </w:p>
        </w:tc>
      </w:tr>
    </w:tbl>
    <w:p w14:paraId="3C164528" w14:textId="1D11BAD0" w:rsidR="0005745F" w:rsidRDefault="0005745F" w:rsidP="0005745F">
      <w:pPr>
        <w:pStyle w:val="a"/>
        <w:numPr>
          <w:ilvl w:val="0"/>
          <w:numId w:val="83"/>
        </w:numPr>
        <w:ind w:left="1220" w:hanging="260"/>
        <w:rPr>
          <w:rFonts w:ascii="標楷體" w:hAnsi="標楷體"/>
        </w:rPr>
      </w:pPr>
      <w:r>
        <w:rPr>
          <w:rFonts w:ascii="標楷體" w:hAnsi="標楷體" w:hint="eastAsia"/>
        </w:rPr>
        <w:t>輸出畫面(</w:t>
      </w:r>
      <w:r>
        <w:rPr>
          <w:rFonts w:ascii="標楷體" w:hAnsi="標楷體"/>
        </w:rPr>
        <w:t>570</w:t>
      </w:r>
      <w:r>
        <w:rPr>
          <w:rFonts w:ascii="標楷體" w:hAnsi="標楷體" w:hint="eastAsia"/>
        </w:rPr>
        <w:t>):</w:t>
      </w:r>
    </w:p>
    <w:p w14:paraId="3D67DD9B" w14:textId="4FB93B1D" w:rsidR="0005745F" w:rsidRDefault="0005745F" w:rsidP="0005745F">
      <w:r>
        <w:rPr>
          <w:noProof/>
        </w:rPr>
        <w:lastRenderedPageBreak/>
        <w:drawing>
          <wp:inline distT="0" distB="0" distL="0" distR="0" wp14:anchorId="101DAC3E" wp14:editId="5F76A104">
            <wp:extent cx="6479540" cy="1280795"/>
            <wp:effectExtent l="0" t="0" r="0" b="0"/>
            <wp:docPr id="386" name="圖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280795"/>
                    </a:xfrm>
                    <a:prstGeom prst="rect">
                      <a:avLst/>
                    </a:prstGeom>
                  </pic:spPr>
                </pic:pic>
              </a:graphicData>
            </a:graphic>
          </wp:inline>
        </w:drawing>
      </w:r>
      <w:r>
        <w:rPr>
          <w:noProof/>
        </w:rPr>
        <w:t xml:space="preserve"> </w:t>
      </w:r>
    </w:p>
    <w:p w14:paraId="54AD677D" w14:textId="5AF1C36F" w:rsidR="0005745F" w:rsidRDefault="0005745F" w:rsidP="0005745F">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r>
        <w:rPr>
          <w:rFonts w:ascii="標楷體" w:hAnsi="標楷體"/>
        </w:rPr>
        <w:t>570</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05745F" w14:paraId="2EEA6A0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B67FAA2"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6D29E"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3CAF953"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CCBBDCB" w14:textId="77777777" w:rsidR="0005745F" w:rsidRDefault="0005745F"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F3CEA05" w14:textId="77777777" w:rsidR="0005745F" w:rsidRDefault="0005745F"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05745F" w14:paraId="5920259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F36350" w14:textId="77777777" w:rsidR="0005745F" w:rsidRDefault="0005745F"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135F82A"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E7E1FBA" w14:textId="77777777" w:rsidR="0005745F" w:rsidRDefault="0005745F"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793EC73" w14:textId="77777777" w:rsidR="0005745F"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E2D55D" w14:textId="6BEAC790"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w:t>
            </w:r>
            <w:r>
              <w:rPr>
                <w:rFonts w:ascii="標楷體" w:eastAsia="標楷體" w:hAnsi="標楷體"/>
              </w:rPr>
              <w:t>2</w:t>
            </w:r>
            <w:r>
              <w:rPr>
                <w:rFonts w:ascii="標楷體" w:eastAsia="標楷體" w:hAnsi="標楷體" w:hint="eastAsia"/>
              </w:rPr>
              <w:t>(</w:t>
            </w:r>
            <w:r>
              <w:rPr>
                <w:rFonts w:ascii="標楷體" w:eastAsia="標楷體" w:hAnsi="標楷體"/>
              </w:rPr>
              <w:t>570</w:t>
            </w:r>
            <w:r>
              <w:rPr>
                <w:rFonts w:ascii="標楷體" w:eastAsia="標楷體" w:hAnsi="標楷體" w:hint="eastAsia"/>
              </w:rPr>
              <w:t>)</w:t>
            </w:r>
            <w:r>
              <w:rPr>
                <w:rFonts w:ascii="標楷體" w:eastAsia="標楷體" w:hAnsi="標楷體" w:hint="eastAsia"/>
              </w:rPr>
              <w:t>受理更生款項統一收付通知</w:t>
            </w:r>
            <w:r>
              <w:rPr>
                <w:rFonts w:ascii="標楷體" w:eastAsia="標楷體" w:hAnsi="標楷體" w:hint="eastAsia"/>
              </w:rPr>
              <w:t>資料</w:t>
            </w:r>
            <w:r>
              <w:rPr>
                <w:rFonts w:ascii="標楷體" w:eastAsia="標楷體" w:hAnsi="標楷體" w:hint="eastAsia"/>
                <w:color w:val="000000" w:themeColor="text1"/>
              </w:rPr>
              <w:t>】，</w:t>
            </w:r>
            <w:r>
              <w:rPr>
                <w:rFonts w:ascii="標楷體" w:eastAsia="標楷體" w:hAnsi="標楷體" w:hint="eastAsia"/>
              </w:rPr>
              <w:t>供查詢報送資料</w:t>
            </w:r>
          </w:p>
        </w:tc>
      </w:tr>
      <w:tr w:rsidR="0005745F" w14:paraId="714AE785" w14:textId="77777777" w:rsidTr="00881451">
        <w:tc>
          <w:tcPr>
            <w:tcW w:w="660" w:type="dxa"/>
            <w:tcBorders>
              <w:top w:val="single" w:sz="4" w:space="0" w:color="auto"/>
              <w:left w:val="single" w:sz="4" w:space="0" w:color="auto"/>
              <w:bottom w:val="single" w:sz="4" w:space="0" w:color="auto"/>
              <w:right w:val="single" w:sz="4" w:space="0" w:color="auto"/>
            </w:tcBorders>
          </w:tcPr>
          <w:p w14:paraId="414F7676" w14:textId="77777777" w:rsidR="0005745F" w:rsidRDefault="0005745F"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806DD4"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A021323" w14:textId="77777777" w:rsidR="0005745F" w:rsidRDefault="0005745F"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CA51D9A" w14:textId="77777777" w:rsidR="0005745F"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6D6866" w14:textId="110F6A6E"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2</w:t>
            </w:r>
            <w:r>
              <w:rPr>
                <w:rFonts w:ascii="標楷體" w:eastAsia="標楷體" w:hAnsi="標楷體" w:hint="eastAsia"/>
              </w:rPr>
              <w:t>(</w:t>
            </w:r>
            <w:r>
              <w:rPr>
                <w:rFonts w:ascii="標楷體" w:eastAsia="標楷體" w:hAnsi="標楷體"/>
              </w:rPr>
              <w:t>570</w:t>
            </w:r>
            <w:r>
              <w:rPr>
                <w:rFonts w:ascii="標楷體" w:eastAsia="標楷體" w:hAnsi="標楷體" w:hint="eastAsia"/>
              </w:rPr>
              <w:t>)受理更生款項統一收付通知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05745F" w14:paraId="03F21908" w14:textId="77777777" w:rsidTr="00881451">
        <w:tc>
          <w:tcPr>
            <w:tcW w:w="660" w:type="dxa"/>
            <w:tcBorders>
              <w:top w:val="single" w:sz="4" w:space="0" w:color="auto"/>
              <w:left w:val="single" w:sz="4" w:space="0" w:color="auto"/>
              <w:bottom w:val="single" w:sz="4" w:space="0" w:color="auto"/>
              <w:right w:val="single" w:sz="4" w:space="0" w:color="auto"/>
            </w:tcBorders>
          </w:tcPr>
          <w:p w14:paraId="61A0CAAE" w14:textId="77777777" w:rsidR="0005745F" w:rsidRDefault="0005745F"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08C6EAB"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67E80D1" w14:textId="77777777" w:rsidR="0005745F" w:rsidRDefault="0005745F"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E20C4F1" w14:textId="77777777" w:rsidR="0005745F"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A30246C" w14:textId="6BCF87D3"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2</w:t>
            </w:r>
            <w:r>
              <w:rPr>
                <w:rFonts w:ascii="標楷體" w:eastAsia="標楷體" w:hAnsi="標楷體" w:hint="eastAsia"/>
              </w:rPr>
              <w:t>(</w:t>
            </w:r>
            <w:r>
              <w:rPr>
                <w:rFonts w:ascii="標楷體" w:eastAsia="標楷體" w:hAnsi="標楷體"/>
              </w:rPr>
              <w:t>570</w:t>
            </w:r>
            <w:r>
              <w:rPr>
                <w:rFonts w:ascii="標楷體" w:eastAsia="標楷體" w:hAnsi="標楷體" w:hint="eastAsia"/>
              </w:rPr>
              <w:t>)受理更生款項統一收付通知資料</w:t>
            </w:r>
            <w:r>
              <w:rPr>
                <w:rFonts w:ascii="標楷體" w:eastAsia="標楷體" w:hAnsi="標楷體" w:hint="eastAsia"/>
                <w:color w:val="000000" w:themeColor="text1"/>
              </w:rPr>
              <w:t>】，</w:t>
            </w:r>
            <w:r>
              <w:rPr>
                <w:rFonts w:ascii="標楷體" w:eastAsia="標楷體" w:hAnsi="標楷體" w:hint="eastAsia"/>
              </w:rPr>
              <w:t>供刪除報送資料</w:t>
            </w:r>
          </w:p>
        </w:tc>
      </w:tr>
      <w:tr w:rsidR="0005745F" w14:paraId="002880DC" w14:textId="77777777" w:rsidTr="00881451">
        <w:tc>
          <w:tcPr>
            <w:tcW w:w="660" w:type="dxa"/>
            <w:tcBorders>
              <w:top w:val="single" w:sz="4" w:space="0" w:color="auto"/>
              <w:left w:val="single" w:sz="4" w:space="0" w:color="auto"/>
              <w:bottom w:val="single" w:sz="4" w:space="0" w:color="auto"/>
              <w:right w:val="single" w:sz="4" w:space="0" w:color="auto"/>
            </w:tcBorders>
          </w:tcPr>
          <w:p w14:paraId="79B6FA8E" w14:textId="77777777" w:rsidR="0005745F" w:rsidRDefault="0005745F"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BB711B1" w14:textId="77777777" w:rsidR="0005745F" w:rsidRDefault="0005745F"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2EBA19" w14:textId="77777777" w:rsidR="0005745F" w:rsidRDefault="0005745F"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0A6223B" w14:textId="77777777" w:rsidR="0005745F"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07C0069" w14:textId="33CFE85F" w:rsidR="0005745F" w:rsidRDefault="0005745F"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6</w:t>
            </w:r>
            <w:r w:rsidR="00BC242D">
              <w:rPr>
                <w:rFonts w:ascii="標楷體" w:eastAsia="標楷體" w:hAnsi="標楷體" w:hint="eastAsia"/>
              </w:rPr>
              <w:t>2</w:t>
            </w:r>
            <w:r>
              <w:rPr>
                <w:rFonts w:ascii="標楷體" w:eastAsia="標楷體" w:hAnsi="標楷體" w:hint="eastAsia"/>
              </w:rPr>
              <w:t>消債條例JCIC報送資料歷程查詢(</w:t>
            </w:r>
            <w:r w:rsidR="00BC242D">
              <w:rPr>
                <w:rFonts w:ascii="標楷體" w:eastAsia="標楷體" w:hAnsi="標楷體" w:hint="eastAsia"/>
              </w:rPr>
              <w:t>570</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05745F" w14:paraId="49F2E93B" w14:textId="77777777" w:rsidTr="00881451">
        <w:tc>
          <w:tcPr>
            <w:tcW w:w="660" w:type="dxa"/>
            <w:tcBorders>
              <w:top w:val="single" w:sz="4" w:space="0" w:color="auto"/>
              <w:left w:val="single" w:sz="4" w:space="0" w:color="auto"/>
              <w:bottom w:val="single" w:sz="4" w:space="0" w:color="auto"/>
              <w:right w:val="single" w:sz="4" w:space="0" w:color="auto"/>
            </w:tcBorders>
          </w:tcPr>
          <w:p w14:paraId="2CE41AB1" w14:textId="77777777" w:rsidR="0005745F" w:rsidRDefault="0005745F"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5E0B691"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C8BEBA" w14:textId="77777777" w:rsidR="0005745F" w:rsidRDefault="0005745F"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849CE8C" w14:textId="51FA4FDF" w:rsidR="0005745F" w:rsidRDefault="0005745F"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sidR="00BC242D">
              <w:rPr>
                <w:rFonts w:ascii="標楷體" w:eastAsia="標楷體" w:hAnsi="標楷體" w:hint="eastAsia"/>
              </w:rPr>
              <w:t>570</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28596B2" w14:textId="77777777" w:rsidR="0005745F" w:rsidRDefault="0005745F" w:rsidP="00881451">
            <w:pPr>
              <w:rPr>
                <w:rFonts w:ascii="標楷體" w:eastAsia="標楷體" w:hAnsi="標楷體"/>
              </w:rPr>
            </w:pPr>
          </w:p>
        </w:tc>
      </w:tr>
      <w:tr w:rsidR="0005745F" w14:paraId="79BB109E" w14:textId="77777777" w:rsidTr="00881451">
        <w:tc>
          <w:tcPr>
            <w:tcW w:w="660" w:type="dxa"/>
            <w:tcBorders>
              <w:top w:val="single" w:sz="4" w:space="0" w:color="auto"/>
              <w:left w:val="single" w:sz="4" w:space="0" w:color="auto"/>
              <w:bottom w:val="single" w:sz="4" w:space="0" w:color="auto"/>
              <w:right w:val="single" w:sz="4" w:space="0" w:color="auto"/>
            </w:tcBorders>
          </w:tcPr>
          <w:p w14:paraId="06EA499D" w14:textId="77777777" w:rsidR="0005745F" w:rsidRDefault="0005745F"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516C2F5"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5421050" w14:textId="77777777" w:rsidR="0005745F" w:rsidRDefault="0005745F"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278A8B3" w14:textId="18D13C56" w:rsidR="0005745F" w:rsidRDefault="00BC242D"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0</w:t>
            </w:r>
            <w:r w:rsidR="0005745F">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9ECBA7D" w14:textId="77777777" w:rsidR="0005745F" w:rsidRDefault="0005745F" w:rsidP="00881451">
            <w:pPr>
              <w:rPr>
                <w:rFonts w:ascii="標楷體" w:eastAsia="標楷體" w:hAnsi="標楷體"/>
              </w:rPr>
            </w:pPr>
          </w:p>
        </w:tc>
      </w:tr>
      <w:tr w:rsidR="0005745F" w14:paraId="50C32ED9" w14:textId="77777777" w:rsidTr="00881451">
        <w:tc>
          <w:tcPr>
            <w:tcW w:w="660" w:type="dxa"/>
            <w:tcBorders>
              <w:top w:val="single" w:sz="4" w:space="0" w:color="auto"/>
              <w:left w:val="single" w:sz="4" w:space="0" w:color="auto"/>
              <w:bottom w:val="single" w:sz="4" w:space="0" w:color="auto"/>
              <w:right w:val="single" w:sz="4" w:space="0" w:color="auto"/>
            </w:tcBorders>
          </w:tcPr>
          <w:p w14:paraId="18797AFB" w14:textId="77777777" w:rsidR="0005745F" w:rsidRDefault="0005745F" w:rsidP="00881451">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076FB326"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338629D" w14:textId="5FE93098" w:rsidR="0005745F" w:rsidRDefault="0005745F" w:rsidP="00881451">
            <w:pPr>
              <w:rPr>
                <w:rFonts w:ascii="標楷體" w:eastAsia="標楷體" w:hAnsi="標楷體"/>
                <w:lang w:eastAsia="zh-HK"/>
              </w:rPr>
            </w:pPr>
            <w:r>
              <w:rPr>
                <w:rFonts w:ascii="標楷體" w:eastAsia="標楷體" w:hAnsi="標楷體" w:hint="eastAsia"/>
                <w:lang w:eastAsia="zh-HK"/>
              </w:rPr>
              <w:t>申請日</w:t>
            </w:r>
            <w:r w:rsidR="00BC242D">
              <w:rPr>
                <w:rFonts w:ascii="標楷體" w:eastAsia="標楷體" w:hAnsi="標楷體" w:hint="eastAsia"/>
                <w:lang w:eastAsia="zh-HK"/>
              </w:rPr>
              <w:t>期</w:t>
            </w:r>
          </w:p>
        </w:tc>
        <w:tc>
          <w:tcPr>
            <w:tcW w:w="2739" w:type="dxa"/>
            <w:tcBorders>
              <w:top w:val="single" w:sz="4" w:space="0" w:color="auto"/>
              <w:left w:val="single" w:sz="4" w:space="0" w:color="auto"/>
              <w:bottom w:val="single" w:sz="4" w:space="0" w:color="auto"/>
              <w:right w:val="single" w:sz="4" w:space="0" w:color="auto"/>
            </w:tcBorders>
            <w:vAlign w:val="center"/>
          </w:tcPr>
          <w:p w14:paraId="052C0884" w14:textId="09020932" w:rsidR="0005745F" w:rsidRDefault="00BC242D"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0</w:t>
            </w:r>
            <w:r w:rsidR="0005745F">
              <w:rPr>
                <w:rFonts w:ascii="標楷體" w:eastAsia="標楷體" w:hAnsi="標楷體" w:hint="eastAsia"/>
              </w:rPr>
              <w:t>.</w:t>
            </w:r>
            <w:r w:rsidR="0005745F">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054F5D83" w14:textId="77777777" w:rsidR="0005745F" w:rsidRDefault="0005745F" w:rsidP="00881451">
            <w:pPr>
              <w:rPr>
                <w:rFonts w:ascii="標楷體" w:eastAsia="標楷體" w:hAnsi="標楷體"/>
              </w:rPr>
            </w:pPr>
          </w:p>
        </w:tc>
      </w:tr>
      <w:tr w:rsidR="0005745F" w14:paraId="77983AB4" w14:textId="77777777" w:rsidTr="00881451">
        <w:tc>
          <w:tcPr>
            <w:tcW w:w="660" w:type="dxa"/>
            <w:tcBorders>
              <w:top w:val="single" w:sz="4" w:space="0" w:color="auto"/>
              <w:left w:val="single" w:sz="4" w:space="0" w:color="auto"/>
              <w:bottom w:val="single" w:sz="4" w:space="0" w:color="auto"/>
              <w:right w:val="single" w:sz="4" w:space="0" w:color="auto"/>
            </w:tcBorders>
          </w:tcPr>
          <w:p w14:paraId="6AE926E0" w14:textId="77777777" w:rsidR="0005745F" w:rsidRDefault="0005745F" w:rsidP="00881451">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D855CBC"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43476D" w14:textId="77777777" w:rsidR="0005745F" w:rsidRDefault="0005745F" w:rsidP="00881451">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018041A" w14:textId="50E0FA82" w:rsidR="0005745F" w:rsidRDefault="00BC242D"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0</w:t>
            </w:r>
            <w:r w:rsidR="0005745F">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4623BAC" w14:textId="77777777" w:rsidR="0005745F" w:rsidRDefault="0005745F" w:rsidP="00881451">
            <w:pPr>
              <w:rPr>
                <w:rFonts w:ascii="標楷體" w:eastAsia="標楷體" w:hAnsi="標楷體"/>
              </w:rPr>
            </w:pPr>
          </w:p>
        </w:tc>
      </w:tr>
      <w:tr w:rsidR="0005745F" w14:paraId="1496467E" w14:textId="77777777" w:rsidTr="00881451">
        <w:tc>
          <w:tcPr>
            <w:tcW w:w="660" w:type="dxa"/>
            <w:tcBorders>
              <w:top w:val="single" w:sz="4" w:space="0" w:color="auto"/>
              <w:left w:val="single" w:sz="4" w:space="0" w:color="auto"/>
              <w:bottom w:val="single" w:sz="4" w:space="0" w:color="auto"/>
              <w:right w:val="single" w:sz="4" w:space="0" w:color="auto"/>
            </w:tcBorders>
          </w:tcPr>
          <w:p w14:paraId="726F7B59" w14:textId="6A2CCBB3" w:rsidR="0005745F" w:rsidRDefault="00BC242D" w:rsidP="00881451">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9DBFF64" w14:textId="77777777" w:rsidR="0005745F" w:rsidRDefault="0005745F"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1751F" w14:textId="77777777" w:rsidR="0005745F" w:rsidRDefault="0005745F" w:rsidP="00881451">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F56FF47" w14:textId="1CB4D20F" w:rsidR="0005745F" w:rsidRDefault="00BC242D"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0</w:t>
            </w:r>
            <w:r w:rsidR="0005745F">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78C188A" w14:textId="77777777" w:rsidR="0005745F" w:rsidRDefault="0005745F" w:rsidP="00881451">
            <w:pPr>
              <w:rPr>
                <w:rFonts w:ascii="標楷體" w:eastAsia="標楷體" w:hAnsi="標楷體"/>
              </w:rPr>
            </w:pPr>
          </w:p>
        </w:tc>
      </w:tr>
    </w:tbl>
    <w:p w14:paraId="7BCB2572" w14:textId="78972AD9" w:rsidR="001E7B32" w:rsidRDefault="001E7B32" w:rsidP="001E7B32">
      <w:pPr>
        <w:pStyle w:val="a"/>
        <w:numPr>
          <w:ilvl w:val="0"/>
          <w:numId w:val="83"/>
        </w:numPr>
        <w:ind w:left="1220" w:hanging="260"/>
        <w:rPr>
          <w:rFonts w:ascii="標楷體" w:hAnsi="標楷體"/>
        </w:rPr>
      </w:pPr>
      <w:r>
        <w:rPr>
          <w:rFonts w:ascii="標楷體" w:hAnsi="標楷體" w:hint="eastAsia"/>
        </w:rPr>
        <w:t>輸出畫面(</w:t>
      </w:r>
      <w:r>
        <w:rPr>
          <w:rFonts w:ascii="標楷體" w:hAnsi="標楷體"/>
        </w:rPr>
        <w:t>57</w:t>
      </w:r>
      <w:r>
        <w:rPr>
          <w:rFonts w:ascii="標楷體" w:hAnsi="標楷體" w:hint="eastAsia"/>
        </w:rPr>
        <w:t>1</w:t>
      </w:r>
      <w:r>
        <w:rPr>
          <w:rFonts w:ascii="標楷體" w:hAnsi="標楷體" w:hint="eastAsia"/>
        </w:rPr>
        <w:t>):</w:t>
      </w:r>
    </w:p>
    <w:p w14:paraId="3B68901D" w14:textId="2C677450" w:rsidR="001E7B32" w:rsidRDefault="001E7B32" w:rsidP="001E7B32">
      <w:r>
        <w:rPr>
          <w:noProof/>
        </w:rPr>
        <w:drawing>
          <wp:inline distT="0" distB="0" distL="0" distR="0" wp14:anchorId="17E5DD88" wp14:editId="5360FC68">
            <wp:extent cx="6479540" cy="1453515"/>
            <wp:effectExtent l="0" t="0" r="0" b="0"/>
            <wp:docPr id="388" name="圖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453515"/>
                    </a:xfrm>
                    <a:prstGeom prst="rect">
                      <a:avLst/>
                    </a:prstGeom>
                  </pic:spPr>
                </pic:pic>
              </a:graphicData>
            </a:graphic>
          </wp:inline>
        </w:drawing>
      </w:r>
      <w:r>
        <w:rPr>
          <w:noProof/>
        </w:rPr>
        <w:t xml:space="preserve"> </w:t>
      </w:r>
    </w:p>
    <w:p w14:paraId="356D84C6" w14:textId="6AE336C3" w:rsidR="001E7B32" w:rsidRDefault="001E7B32" w:rsidP="001E7B32">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r>
        <w:rPr>
          <w:rFonts w:ascii="標楷體" w:hAnsi="標楷體"/>
        </w:rPr>
        <w:t>57</w:t>
      </w:r>
      <w:r>
        <w:rPr>
          <w:rFonts w:ascii="標楷體" w:hAnsi="標楷體"/>
        </w:rPr>
        <w:t>1</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1E7B32" w14:paraId="7BEAC88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58B6A69" w14:textId="77777777" w:rsidR="001E7B32" w:rsidRDefault="001E7B32"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07E06C1" w14:textId="77777777" w:rsidR="001E7B32" w:rsidRDefault="001E7B32"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DD5CDF7" w14:textId="77777777" w:rsidR="001E7B32" w:rsidRDefault="001E7B32"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E4B4AE2" w14:textId="77777777" w:rsidR="001E7B32" w:rsidRDefault="001E7B32"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98484E3" w14:textId="77777777" w:rsidR="001E7B32" w:rsidRDefault="001E7B32"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1E7B32" w14:paraId="6C3017E0"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91D1CD1" w14:textId="77777777" w:rsidR="001E7B32" w:rsidRDefault="001E7B32" w:rsidP="00881451">
            <w:pPr>
              <w:jc w:val="center"/>
              <w:rPr>
                <w:rFonts w:ascii="標楷體" w:eastAsia="標楷體" w:hAnsi="標楷體"/>
              </w:rPr>
            </w:pPr>
            <w:r>
              <w:rPr>
                <w:rFonts w:ascii="標楷體" w:eastAsia="標楷體" w:hAnsi="標楷體" w:hint="eastAsia"/>
              </w:rPr>
              <w:lastRenderedPageBreak/>
              <w:t>1</w:t>
            </w:r>
          </w:p>
        </w:tc>
        <w:tc>
          <w:tcPr>
            <w:tcW w:w="2425" w:type="dxa"/>
            <w:tcBorders>
              <w:top w:val="single" w:sz="4" w:space="0" w:color="auto"/>
              <w:left w:val="single" w:sz="4" w:space="0" w:color="auto"/>
              <w:bottom w:val="single" w:sz="4" w:space="0" w:color="auto"/>
              <w:right w:val="single" w:sz="4" w:space="0" w:color="auto"/>
            </w:tcBorders>
            <w:hideMark/>
          </w:tcPr>
          <w:p w14:paraId="6CE77C54" w14:textId="77777777" w:rsidR="001E7B32" w:rsidRDefault="001E7B3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7998CD8" w14:textId="77777777" w:rsidR="001E7B32" w:rsidRDefault="001E7B32"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8BCE45B" w14:textId="77777777" w:rsidR="001E7B32" w:rsidRDefault="001E7B3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913F23" w14:textId="5271C271" w:rsidR="001E7B32" w:rsidRDefault="001E7B3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w:t>
            </w:r>
            <w:r>
              <w:rPr>
                <w:rFonts w:ascii="標楷體" w:eastAsia="標楷體" w:hAnsi="標楷體"/>
              </w:rPr>
              <w:t>3</w:t>
            </w:r>
            <w:r>
              <w:rPr>
                <w:rFonts w:ascii="標楷體" w:eastAsia="標楷體" w:hAnsi="標楷體" w:hint="eastAsia"/>
              </w:rPr>
              <w:t>(</w:t>
            </w:r>
            <w:r>
              <w:rPr>
                <w:rFonts w:ascii="標楷體" w:eastAsia="標楷體" w:hAnsi="標楷體"/>
              </w:rPr>
              <w:t>57</w:t>
            </w:r>
            <w:r>
              <w:rPr>
                <w:rFonts w:ascii="標楷體" w:eastAsia="標楷體" w:hAnsi="標楷體"/>
              </w:rPr>
              <w:t>1</w:t>
            </w:r>
            <w:r>
              <w:rPr>
                <w:rFonts w:ascii="標楷體" w:eastAsia="標楷體" w:hAnsi="標楷體" w:hint="eastAsia"/>
              </w:rPr>
              <w:t>)更生款項統一收</w:t>
            </w:r>
            <w:r>
              <w:rPr>
                <w:rFonts w:ascii="標楷體" w:eastAsia="標楷體" w:hAnsi="標楷體" w:hint="eastAsia"/>
              </w:rPr>
              <w:t>付回報債權</w:t>
            </w:r>
            <w:r>
              <w:rPr>
                <w:rFonts w:ascii="標楷體" w:eastAsia="標楷體" w:hAnsi="標楷體" w:hint="eastAsia"/>
              </w:rPr>
              <w:t>資料</w:t>
            </w:r>
            <w:r>
              <w:rPr>
                <w:rFonts w:ascii="標楷體" w:eastAsia="標楷體" w:hAnsi="標楷體" w:hint="eastAsia"/>
                <w:color w:val="000000" w:themeColor="text1"/>
              </w:rPr>
              <w:t>】，</w:t>
            </w:r>
            <w:r>
              <w:rPr>
                <w:rFonts w:ascii="標楷體" w:eastAsia="標楷體" w:hAnsi="標楷體" w:hint="eastAsia"/>
              </w:rPr>
              <w:t>供查詢報送資料</w:t>
            </w:r>
          </w:p>
        </w:tc>
      </w:tr>
      <w:tr w:rsidR="001E7B32" w14:paraId="1D56CDC7" w14:textId="77777777" w:rsidTr="00881451">
        <w:tc>
          <w:tcPr>
            <w:tcW w:w="660" w:type="dxa"/>
            <w:tcBorders>
              <w:top w:val="single" w:sz="4" w:space="0" w:color="auto"/>
              <w:left w:val="single" w:sz="4" w:space="0" w:color="auto"/>
              <w:bottom w:val="single" w:sz="4" w:space="0" w:color="auto"/>
              <w:right w:val="single" w:sz="4" w:space="0" w:color="auto"/>
            </w:tcBorders>
          </w:tcPr>
          <w:p w14:paraId="0C10D773" w14:textId="77777777" w:rsidR="001E7B32" w:rsidRDefault="001E7B32"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D261FFB" w14:textId="77777777" w:rsidR="001E7B32" w:rsidRDefault="001E7B3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A5CBC8" w14:textId="77777777" w:rsidR="001E7B32" w:rsidRDefault="001E7B32"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5878B35" w14:textId="77777777" w:rsidR="001E7B32"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BF411AC" w14:textId="2291688A" w:rsidR="001E7B32" w:rsidRDefault="001E7B3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3</w:t>
            </w:r>
            <w:r>
              <w:rPr>
                <w:rFonts w:ascii="標楷體" w:eastAsia="標楷體" w:hAnsi="標楷體" w:hint="eastAsia"/>
              </w:rPr>
              <w:t>(</w:t>
            </w:r>
            <w:r>
              <w:rPr>
                <w:rFonts w:ascii="標楷體" w:eastAsia="標楷體" w:hAnsi="標楷體"/>
              </w:rPr>
              <w:t>571</w:t>
            </w:r>
            <w:r>
              <w:rPr>
                <w:rFonts w:ascii="標楷體" w:eastAsia="標楷體" w:hAnsi="標楷體" w:hint="eastAsia"/>
              </w:rPr>
              <w:t>)更生款項統一收付回報債權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1E7B32" w14:paraId="42BEE626" w14:textId="77777777" w:rsidTr="00881451">
        <w:tc>
          <w:tcPr>
            <w:tcW w:w="660" w:type="dxa"/>
            <w:tcBorders>
              <w:top w:val="single" w:sz="4" w:space="0" w:color="auto"/>
              <w:left w:val="single" w:sz="4" w:space="0" w:color="auto"/>
              <w:bottom w:val="single" w:sz="4" w:space="0" w:color="auto"/>
              <w:right w:val="single" w:sz="4" w:space="0" w:color="auto"/>
            </w:tcBorders>
          </w:tcPr>
          <w:p w14:paraId="2620FA0D" w14:textId="77777777" w:rsidR="001E7B32" w:rsidRDefault="001E7B32"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A258562" w14:textId="77777777" w:rsidR="001E7B32" w:rsidRDefault="001E7B3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C7AF76F" w14:textId="77777777" w:rsidR="001E7B32" w:rsidRDefault="001E7B32"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360AC" w14:textId="77777777" w:rsidR="001E7B32"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950905C" w14:textId="7E47078B" w:rsidR="001E7B32" w:rsidRDefault="001E7B3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3</w:t>
            </w:r>
            <w:r>
              <w:rPr>
                <w:rFonts w:ascii="標楷體" w:eastAsia="標楷體" w:hAnsi="標楷體" w:hint="eastAsia"/>
              </w:rPr>
              <w:t>(</w:t>
            </w:r>
            <w:r>
              <w:rPr>
                <w:rFonts w:ascii="標楷體" w:eastAsia="標楷體" w:hAnsi="標楷體"/>
              </w:rPr>
              <w:t>571</w:t>
            </w:r>
            <w:r>
              <w:rPr>
                <w:rFonts w:ascii="標楷體" w:eastAsia="標楷體" w:hAnsi="標楷體" w:hint="eastAsia"/>
              </w:rPr>
              <w:t>)更生款項統一收付回報債權資料</w:t>
            </w:r>
            <w:r>
              <w:rPr>
                <w:rFonts w:ascii="標楷體" w:eastAsia="標楷體" w:hAnsi="標楷體" w:hint="eastAsia"/>
                <w:color w:val="000000" w:themeColor="text1"/>
              </w:rPr>
              <w:t>】，</w:t>
            </w:r>
            <w:r>
              <w:rPr>
                <w:rFonts w:ascii="標楷體" w:eastAsia="標楷體" w:hAnsi="標楷體" w:hint="eastAsia"/>
              </w:rPr>
              <w:t>供刪除報送資料</w:t>
            </w:r>
          </w:p>
        </w:tc>
      </w:tr>
      <w:tr w:rsidR="001E7B32" w14:paraId="78BEDEC1" w14:textId="77777777" w:rsidTr="00881451">
        <w:tc>
          <w:tcPr>
            <w:tcW w:w="660" w:type="dxa"/>
            <w:tcBorders>
              <w:top w:val="single" w:sz="4" w:space="0" w:color="auto"/>
              <w:left w:val="single" w:sz="4" w:space="0" w:color="auto"/>
              <w:bottom w:val="single" w:sz="4" w:space="0" w:color="auto"/>
              <w:right w:val="single" w:sz="4" w:space="0" w:color="auto"/>
            </w:tcBorders>
          </w:tcPr>
          <w:p w14:paraId="309019A5" w14:textId="77777777" w:rsidR="001E7B32" w:rsidRDefault="001E7B32"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334A09E" w14:textId="77777777" w:rsidR="001E7B32" w:rsidRDefault="001E7B32"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502806D" w14:textId="77777777" w:rsidR="001E7B32" w:rsidRDefault="001E7B32"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C05A3D3" w14:textId="77777777" w:rsidR="001E7B32" w:rsidRDefault="001E7B3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6AA168" w14:textId="75DF0551" w:rsidR="001E7B32" w:rsidRDefault="001E7B32"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6</w:t>
            </w:r>
            <w:r>
              <w:rPr>
                <w:rFonts w:ascii="標楷體" w:eastAsia="標楷體" w:hAnsi="標楷體" w:hint="eastAsia"/>
              </w:rPr>
              <w:t>3</w:t>
            </w:r>
            <w:r>
              <w:rPr>
                <w:rFonts w:ascii="標楷體" w:eastAsia="標楷體" w:hAnsi="標楷體" w:hint="eastAsia"/>
              </w:rPr>
              <w:t>消債條例JCIC報送資料歷程查詢(57</w:t>
            </w:r>
            <w:r>
              <w:rPr>
                <w:rFonts w:ascii="標楷體" w:eastAsia="標楷體" w:hAnsi="標楷體"/>
              </w:rPr>
              <w:t>1</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1E7B32" w14:paraId="4DF92E83" w14:textId="77777777" w:rsidTr="00881451">
        <w:tc>
          <w:tcPr>
            <w:tcW w:w="660" w:type="dxa"/>
            <w:tcBorders>
              <w:top w:val="single" w:sz="4" w:space="0" w:color="auto"/>
              <w:left w:val="single" w:sz="4" w:space="0" w:color="auto"/>
              <w:bottom w:val="single" w:sz="4" w:space="0" w:color="auto"/>
              <w:right w:val="single" w:sz="4" w:space="0" w:color="auto"/>
            </w:tcBorders>
          </w:tcPr>
          <w:p w14:paraId="4D74995C" w14:textId="77777777" w:rsidR="001E7B32" w:rsidRDefault="001E7B32"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D2C3305" w14:textId="77777777" w:rsidR="001E7B32" w:rsidRDefault="001E7B3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ADFD10" w14:textId="77777777" w:rsidR="001E7B32" w:rsidRDefault="001E7B32"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4D23C21" w14:textId="75F47C6E" w:rsidR="001E7B32" w:rsidRDefault="001E7B32"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1</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059BECA" w14:textId="77777777" w:rsidR="001E7B32" w:rsidRDefault="001E7B32" w:rsidP="00881451">
            <w:pPr>
              <w:rPr>
                <w:rFonts w:ascii="標楷體" w:eastAsia="標楷體" w:hAnsi="標楷體"/>
              </w:rPr>
            </w:pPr>
          </w:p>
        </w:tc>
      </w:tr>
      <w:tr w:rsidR="001E7B32" w14:paraId="1B5C5E2C" w14:textId="77777777" w:rsidTr="00881451">
        <w:tc>
          <w:tcPr>
            <w:tcW w:w="660" w:type="dxa"/>
            <w:tcBorders>
              <w:top w:val="single" w:sz="4" w:space="0" w:color="auto"/>
              <w:left w:val="single" w:sz="4" w:space="0" w:color="auto"/>
              <w:bottom w:val="single" w:sz="4" w:space="0" w:color="auto"/>
              <w:right w:val="single" w:sz="4" w:space="0" w:color="auto"/>
            </w:tcBorders>
          </w:tcPr>
          <w:p w14:paraId="6B7A3D57" w14:textId="77777777" w:rsidR="001E7B32" w:rsidRDefault="001E7B32"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B902612" w14:textId="77777777" w:rsidR="001E7B32" w:rsidRDefault="001E7B3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1156EE" w14:textId="77777777" w:rsidR="001E7B32" w:rsidRDefault="001E7B32"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840D2DC" w14:textId="0497E7F6" w:rsidR="001E7B32" w:rsidRDefault="001E7B32"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49E61910" w14:textId="77777777" w:rsidR="001E7B32" w:rsidRDefault="001E7B32" w:rsidP="00881451">
            <w:pPr>
              <w:rPr>
                <w:rFonts w:ascii="標楷體" w:eastAsia="標楷體" w:hAnsi="標楷體"/>
              </w:rPr>
            </w:pPr>
          </w:p>
        </w:tc>
      </w:tr>
      <w:tr w:rsidR="001E7B32" w14:paraId="7AAD503E" w14:textId="77777777" w:rsidTr="00881451">
        <w:tc>
          <w:tcPr>
            <w:tcW w:w="660" w:type="dxa"/>
            <w:tcBorders>
              <w:top w:val="single" w:sz="4" w:space="0" w:color="auto"/>
              <w:left w:val="single" w:sz="4" w:space="0" w:color="auto"/>
              <w:bottom w:val="single" w:sz="4" w:space="0" w:color="auto"/>
              <w:right w:val="single" w:sz="4" w:space="0" w:color="auto"/>
            </w:tcBorders>
          </w:tcPr>
          <w:p w14:paraId="41956BEA" w14:textId="77777777" w:rsidR="001E7B32" w:rsidRDefault="001E7B32" w:rsidP="00881451">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C59D71D" w14:textId="77777777" w:rsidR="001E7B32" w:rsidRDefault="001E7B3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D9E249D" w14:textId="77777777" w:rsidR="001E7B32" w:rsidRDefault="001E7B32" w:rsidP="00881451">
            <w:pPr>
              <w:rPr>
                <w:rFonts w:ascii="標楷體" w:eastAsia="標楷體" w:hAnsi="標楷體"/>
                <w:lang w:eastAsia="zh-HK"/>
              </w:rPr>
            </w:pPr>
            <w:r>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76EF73E6" w14:textId="1D0EFFFC" w:rsidR="001E7B32" w:rsidRDefault="001E7B32"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1</w:t>
            </w:r>
            <w:r>
              <w:rPr>
                <w:rFonts w:ascii="標楷體" w:eastAsia="標楷體" w:hAnsi="標楷體" w:hint="eastAsia"/>
              </w:rPr>
              <w:t>.</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3E28BA" w14:textId="77777777" w:rsidR="001E7B32" w:rsidRDefault="001E7B32" w:rsidP="00881451">
            <w:pPr>
              <w:rPr>
                <w:rFonts w:ascii="標楷體" w:eastAsia="標楷體" w:hAnsi="標楷體"/>
              </w:rPr>
            </w:pPr>
          </w:p>
        </w:tc>
      </w:tr>
      <w:tr w:rsidR="001E7B32" w14:paraId="458039F4" w14:textId="77777777" w:rsidTr="00881451">
        <w:tc>
          <w:tcPr>
            <w:tcW w:w="660" w:type="dxa"/>
            <w:tcBorders>
              <w:top w:val="single" w:sz="4" w:space="0" w:color="auto"/>
              <w:left w:val="single" w:sz="4" w:space="0" w:color="auto"/>
              <w:bottom w:val="single" w:sz="4" w:space="0" w:color="auto"/>
              <w:right w:val="single" w:sz="4" w:space="0" w:color="auto"/>
            </w:tcBorders>
          </w:tcPr>
          <w:p w14:paraId="65EC5135" w14:textId="77777777" w:rsidR="001E7B32" w:rsidRDefault="001E7B32" w:rsidP="00881451">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F453AB" w14:textId="77777777" w:rsidR="001E7B32" w:rsidRDefault="001E7B32"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93A92CC" w14:textId="77777777" w:rsidR="001E7B32" w:rsidRDefault="001E7B32" w:rsidP="00881451">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71E877B" w14:textId="63CE99A9" w:rsidR="001E7B32" w:rsidRDefault="001E7B32"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49405EC3" w14:textId="77777777" w:rsidR="001E7B32" w:rsidRDefault="001E7B32" w:rsidP="00881451">
            <w:pPr>
              <w:rPr>
                <w:rFonts w:ascii="標楷體" w:eastAsia="標楷體" w:hAnsi="標楷體"/>
              </w:rPr>
            </w:pPr>
          </w:p>
        </w:tc>
      </w:tr>
      <w:tr w:rsidR="001E7B32" w14:paraId="341C9F6B" w14:textId="77777777" w:rsidTr="00881451">
        <w:tc>
          <w:tcPr>
            <w:tcW w:w="660" w:type="dxa"/>
            <w:tcBorders>
              <w:top w:val="single" w:sz="4" w:space="0" w:color="auto"/>
              <w:left w:val="single" w:sz="4" w:space="0" w:color="auto"/>
              <w:bottom w:val="single" w:sz="4" w:space="0" w:color="auto"/>
              <w:right w:val="single" w:sz="4" w:space="0" w:color="auto"/>
            </w:tcBorders>
          </w:tcPr>
          <w:p w14:paraId="6CF019D6" w14:textId="5343CD17" w:rsidR="001E7B32" w:rsidRDefault="001E7B32" w:rsidP="001E7B32">
            <w:pPr>
              <w:jc w:val="center"/>
              <w:rPr>
                <w:rFonts w:ascii="標楷體" w:eastAsia="標楷體" w:hAnsi="標楷體" w:hint="eastAsia"/>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21C0A8C" w14:textId="6DE4708A" w:rsidR="001E7B32" w:rsidRDefault="001E7B32" w:rsidP="001E7B32">
            <w:pPr>
              <w:rPr>
                <w:rFonts w:ascii="標楷體" w:eastAsia="標楷體" w:hAnsi="標楷體" w:hint="eastAsia"/>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CD749A" w14:textId="34DE115D" w:rsidR="001E7B32" w:rsidRDefault="001E7B32" w:rsidP="001E7B32">
            <w:pPr>
              <w:rPr>
                <w:rFonts w:ascii="標楷體" w:eastAsia="標楷體" w:hAnsi="標楷體" w:hint="eastAsia"/>
              </w:rPr>
            </w:pPr>
            <w:r>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CFF0653" w14:textId="68726E91" w:rsidR="001E7B32" w:rsidRDefault="001E7B32" w:rsidP="001E7B32">
            <w:pPr>
              <w:ind w:left="480" w:hangingChars="200" w:hanging="480"/>
              <w:rPr>
                <w:rFonts w:ascii="標楷體" w:eastAsia="標楷體" w:hAnsi="標楷體" w:hint="eastAsia"/>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1.</w:t>
            </w:r>
            <w:r w:rsidR="00BF32FC">
              <w:rPr>
                <w:rFonts w:ascii="標楷體" w:eastAsia="標楷體" w:hAnsi="標楷體"/>
              </w:rPr>
              <w:t>BankId</w:t>
            </w:r>
          </w:p>
        </w:tc>
        <w:tc>
          <w:tcPr>
            <w:tcW w:w="3178" w:type="dxa"/>
            <w:tcBorders>
              <w:top w:val="single" w:sz="4" w:space="0" w:color="auto"/>
              <w:left w:val="single" w:sz="4" w:space="0" w:color="auto"/>
              <w:bottom w:val="single" w:sz="4" w:space="0" w:color="auto"/>
              <w:right w:val="single" w:sz="4" w:space="0" w:color="auto"/>
            </w:tcBorders>
          </w:tcPr>
          <w:p w14:paraId="7EA2517A" w14:textId="77777777" w:rsidR="001E7B32" w:rsidRDefault="001E7B32" w:rsidP="001E7B32">
            <w:pPr>
              <w:rPr>
                <w:rFonts w:ascii="標楷體" w:eastAsia="標楷體" w:hAnsi="標楷體"/>
              </w:rPr>
            </w:pPr>
          </w:p>
        </w:tc>
      </w:tr>
      <w:tr w:rsidR="001E7B32" w14:paraId="6A2CB3DC" w14:textId="77777777" w:rsidTr="00881451">
        <w:tc>
          <w:tcPr>
            <w:tcW w:w="660" w:type="dxa"/>
            <w:tcBorders>
              <w:top w:val="single" w:sz="4" w:space="0" w:color="auto"/>
              <w:left w:val="single" w:sz="4" w:space="0" w:color="auto"/>
              <w:bottom w:val="single" w:sz="4" w:space="0" w:color="auto"/>
              <w:right w:val="single" w:sz="4" w:space="0" w:color="auto"/>
            </w:tcBorders>
          </w:tcPr>
          <w:p w14:paraId="633C1AAF" w14:textId="5A71EBB6" w:rsidR="001E7B32" w:rsidRDefault="001E7B32" w:rsidP="001E7B32">
            <w:pPr>
              <w:jc w:val="center"/>
              <w:rPr>
                <w:rFonts w:ascii="標楷體" w:eastAsia="標楷體" w:hAnsi="標楷體"/>
              </w:rPr>
            </w:pPr>
            <w:r>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3D88BA3" w14:textId="77777777" w:rsidR="001E7B32" w:rsidRDefault="001E7B32" w:rsidP="001E7B32">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5719A71" w14:textId="77777777" w:rsidR="001E7B32" w:rsidRDefault="001E7B32" w:rsidP="001E7B32">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23EE407" w14:textId="04D4B953" w:rsidR="001E7B32" w:rsidRDefault="001E7B32" w:rsidP="001E7B32">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1BEA780" w14:textId="77777777" w:rsidR="001E7B32" w:rsidRDefault="001E7B32" w:rsidP="001E7B32">
            <w:pPr>
              <w:rPr>
                <w:rFonts w:ascii="標楷體" w:eastAsia="標楷體" w:hAnsi="標楷體"/>
              </w:rPr>
            </w:pPr>
          </w:p>
        </w:tc>
      </w:tr>
    </w:tbl>
    <w:p w14:paraId="05F55549" w14:textId="055F636C" w:rsidR="00BF32FC" w:rsidRDefault="00BF32FC" w:rsidP="00BF32FC">
      <w:pPr>
        <w:pStyle w:val="a"/>
        <w:numPr>
          <w:ilvl w:val="0"/>
          <w:numId w:val="83"/>
        </w:numPr>
        <w:ind w:left="1220" w:hanging="260"/>
        <w:rPr>
          <w:rFonts w:ascii="標楷體" w:hAnsi="標楷體"/>
        </w:rPr>
      </w:pPr>
      <w:r>
        <w:rPr>
          <w:rFonts w:ascii="標楷體" w:hAnsi="標楷體" w:hint="eastAsia"/>
        </w:rPr>
        <w:t>輸出畫面(</w:t>
      </w:r>
      <w:r>
        <w:rPr>
          <w:rFonts w:ascii="標楷體" w:hAnsi="標楷體"/>
        </w:rPr>
        <w:t>57</w:t>
      </w:r>
      <w:r>
        <w:rPr>
          <w:rFonts w:ascii="標楷體" w:hAnsi="標楷體"/>
        </w:rPr>
        <w:t>2</w:t>
      </w:r>
      <w:r>
        <w:rPr>
          <w:rFonts w:ascii="標楷體" w:hAnsi="標楷體" w:hint="eastAsia"/>
        </w:rPr>
        <w:t>):</w:t>
      </w:r>
    </w:p>
    <w:p w14:paraId="2FD58FB6" w14:textId="4CB9F266" w:rsidR="00BF32FC" w:rsidRDefault="00BF32FC" w:rsidP="00BF32FC">
      <w:r>
        <w:rPr>
          <w:noProof/>
        </w:rPr>
        <w:drawing>
          <wp:inline distT="0" distB="0" distL="0" distR="0" wp14:anchorId="14950E3F" wp14:editId="1F49DD64">
            <wp:extent cx="6479540" cy="974725"/>
            <wp:effectExtent l="0" t="0" r="0" b="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74725"/>
                    </a:xfrm>
                    <a:prstGeom prst="rect">
                      <a:avLst/>
                    </a:prstGeom>
                  </pic:spPr>
                </pic:pic>
              </a:graphicData>
            </a:graphic>
          </wp:inline>
        </w:drawing>
      </w:r>
      <w:r>
        <w:rPr>
          <w:noProof/>
        </w:rPr>
        <w:t xml:space="preserve"> </w:t>
      </w:r>
    </w:p>
    <w:p w14:paraId="2EF709D1" w14:textId="7CF160F6" w:rsidR="00BF32FC" w:rsidRDefault="00BF32FC" w:rsidP="00BF32FC">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r>
        <w:rPr>
          <w:rFonts w:ascii="標楷體" w:hAnsi="標楷體"/>
        </w:rPr>
        <w:t>57</w:t>
      </w:r>
      <w:r>
        <w:rPr>
          <w:rFonts w:ascii="標楷體" w:hAnsi="標楷體"/>
        </w:rPr>
        <w:t>2</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BF32FC" w14:paraId="4B4D331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6406274" w14:textId="77777777" w:rsidR="00BF32FC" w:rsidRDefault="00BF32FC"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DD993" w14:textId="77777777" w:rsidR="00BF32FC" w:rsidRDefault="00BF32FC"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160C9A6" w14:textId="77777777" w:rsidR="00BF32FC" w:rsidRDefault="00BF32FC"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24B8DA" w14:textId="77777777" w:rsidR="00BF32FC" w:rsidRDefault="00BF32FC"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0D44AFA" w14:textId="77777777" w:rsidR="00BF32FC" w:rsidRDefault="00BF32FC"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F32FC" w14:paraId="231C1BE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6BAE8E4A" w14:textId="77777777" w:rsidR="00BF32FC" w:rsidRDefault="00BF32FC"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29593E9" w14:textId="77777777" w:rsidR="00BF32FC" w:rsidRDefault="00BF32F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582231" w14:textId="77777777" w:rsidR="00BF32FC" w:rsidRDefault="00BF32FC"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32495C1" w14:textId="77777777" w:rsidR="00BF32FC"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91F2CB" w14:textId="6E3819CD" w:rsidR="00BF32FC" w:rsidRDefault="00BF32F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w:t>
            </w:r>
            <w:r>
              <w:rPr>
                <w:rFonts w:ascii="標楷體" w:eastAsia="標楷體" w:hAnsi="標楷體"/>
              </w:rPr>
              <w:t>4</w:t>
            </w:r>
            <w:r>
              <w:rPr>
                <w:rFonts w:ascii="標楷體" w:eastAsia="標楷體" w:hAnsi="標楷體" w:hint="eastAsia"/>
              </w:rPr>
              <w:t>(</w:t>
            </w:r>
            <w:r>
              <w:rPr>
                <w:rFonts w:ascii="標楷體" w:eastAsia="標楷體" w:hAnsi="標楷體"/>
              </w:rPr>
              <w:t>57</w:t>
            </w:r>
            <w:r>
              <w:rPr>
                <w:rFonts w:ascii="標楷體" w:eastAsia="標楷體" w:hAnsi="標楷體"/>
              </w:rPr>
              <w:t>2</w:t>
            </w:r>
            <w:r>
              <w:rPr>
                <w:rFonts w:ascii="標楷體" w:eastAsia="標楷體" w:hAnsi="標楷體" w:hint="eastAsia"/>
              </w:rPr>
              <w:t>)更生款項統一收</w:t>
            </w:r>
            <w:r>
              <w:rPr>
                <w:rFonts w:ascii="標楷體" w:eastAsia="標楷體" w:hAnsi="標楷體" w:hint="eastAsia"/>
              </w:rPr>
              <w:t>款及撥付款項分配表資料檔案</w:t>
            </w:r>
            <w:r>
              <w:rPr>
                <w:rFonts w:ascii="標楷體" w:eastAsia="標楷體" w:hAnsi="標楷體" w:hint="eastAsia"/>
                <w:color w:val="000000" w:themeColor="text1"/>
              </w:rPr>
              <w:t>】，</w:t>
            </w:r>
            <w:r>
              <w:rPr>
                <w:rFonts w:ascii="標楷體" w:eastAsia="標楷體" w:hAnsi="標楷體" w:hint="eastAsia"/>
              </w:rPr>
              <w:t>供查詢報送資料</w:t>
            </w:r>
          </w:p>
        </w:tc>
      </w:tr>
      <w:tr w:rsidR="00BF32FC" w14:paraId="4EDA2545" w14:textId="77777777" w:rsidTr="00881451">
        <w:tc>
          <w:tcPr>
            <w:tcW w:w="660" w:type="dxa"/>
            <w:tcBorders>
              <w:top w:val="single" w:sz="4" w:space="0" w:color="auto"/>
              <w:left w:val="single" w:sz="4" w:space="0" w:color="auto"/>
              <w:bottom w:val="single" w:sz="4" w:space="0" w:color="auto"/>
              <w:right w:val="single" w:sz="4" w:space="0" w:color="auto"/>
            </w:tcBorders>
          </w:tcPr>
          <w:p w14:paraId="0866612E" w14:textId="77777777" w:rsidR="00BF32FC" w:rsidRDefault="00BF32FC"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AAADE67" w14:textId="77777777" w:rsidR="00BF32FC" w:rsidRDefault="00BF32F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822F433" w14:textId="77777777" w:rsidR="00BF32FC" w:rsidRDefault="00BF32FC"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FF401D" w14:textId="77777777" w:rsidR="00BF32FC"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4B6E7B" w14:textId="1C006C1F" w:rsidR="00BF32FC" w:rsidRDefault="00BF32F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4</w:t>
            </w:r>
            <w:r>
              <w:rPr>
                <w:rFonts w:ascii="標楷體" w:eastAsia="標楷體" w:hAnsi="標楷體" w:hint="eastAsia"/>
              </w:rPr>
              <w:t>(</w:t>
            </w:r>
            <w:r>
              <w:rPr>
                <w:rFonts w:ascii="標楷體" w:eastAsia="標楷體" w:hAnsi="標楷體"/>
              </w:rPr>
              <w:t>572</w:t>
            </w:r>
            <w:r>
              <w:rPr>
                <w:rFonts w:ascii="標楷體" w:eastAsia="標楷體" w:hAnsi="標楷體" w:hint="eastAsia"/>
              </w:rPr>
              <w:t>)更生款項統一收款及撥付款項分配</w:t>
            </w:r>
            <w:r>
              <w:rPr>
                <w:rFonts w:ascii="標楷體" w:eastAsia="標楷體" w:hAnsi="標楷體" w:hint="eastAsia"/>
              </w:rPr>
              <w:lastRenderedPageBreak/>
              <w:t>表資料檔案</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BF32FC" w14:paraId="5D83792B" w14:textId="77777777" w:rsidTr="00881451">
        <w:tc>
          <w:tcPr>
            <w:tcW w:w="660" w:type="dxa"/>
            <w:tcBorders>
              <w:top w:val="single" w:sz="4" w:space="0" w:color="auto"/>
              <w:left w:val="single" w:sz="4" w:space="0" w:color="auto"/>
              <w:bottom w:val="single" w:sz="4" w:space="0" w:color="auto"/>
              <w:right w:val="single" w:sz="4" w:space="0" w:color="auto"/>
            </w:tcBorders>
          </w:tcPr>
          <w:p w14:paraId="21D4B7F0" w14:textId="77777777" w:rsidR="00BF32FC" w:rsidRDefault="00BF32FC" w:rsidP="00881451">
            <w:pPr>
              <w:jc w:val="center"/>
              <w:rPr>
                <w:rFonts w:ascii="標楷體" w:eastAsia="標楷體" w:hAnsi="標楷體"/>
              </w:rPr>
            </w:pPr>
            <w:r>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78A12CEE" w14:textId="77777777" w:rsidR="00BF32FC" w:rsidRDefault="00BF32F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458FE2" w14:textId="77777777" w:rsidR="00BF32FC" w:rsidRDefault="00BF32FC"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9ADC0D2" w14:textId="77777777" w:rsidR="00BF32FC"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CB0B75" w14:textId="720E5166" w:rsidR="00BF32FC" w:rsidRDefault="00BF32F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4</w:t>
            </w:r>
            <w:r>
              <w:rPr>
                <w:rFonts w:ascii="標楷體" w:eastAsia="標楷體" w:hAnsi="標楷體" w:hint="eastAsia"/>
              </w:rPr>
              <w:t>(</w:t>
            </w:r>
            <w:r>
              <w:rPr>
                <w:rFonts w:ascii="標楷體" w:eastAsia="標楷體" w:hAnsi="標楷體"/>
              </w:rPr>
              <w:t>572</w:t>
            </w:r>
            <w:r>
              <w:rPr>
                <w:rFonts w:ascii="標楷體" w:eastAsia="標楷體" w:hAnsi="標楷體" w:hint="eastAsia"/>
              </w:rPr>
              <w:t>)更生款項統一收款及撥付款項分配表資料檔案</w:t>
            </w:r>
            <w:r>
              <w:rPr>
                <w:rFonts w:ascii="標楷體" w:eastAsia="標楷體" w:hAnsi="標楷體" w:hint="eastAsia"/>
                <w:color w:val="000000" w:themeColor="text1"/>
              </w:rPr>
              <w:t>】，</w:t>
            </w:r>
            <w:r>
              <w:rPr>
                <w:rFonts w:ascii="標楷體" w:eastAsia="標楷體" w:hAnsi="標楷體" w:hint="eastAsia"/>
              </w:rPr>
              <w:t>供刪除報送資料</w:t>
            </w:r>
          </w:p>
        </w:tc>
      </w:tr>
      <w:tr w:rsidR="00BF32FC" w14:paraId="233DBAF5" w14:textId="77777777" w:rsidTr="00881451">
        <w:tc>
          <w:tcPr>
            <w:tcW w:w="660" w:type="dxa"/>
            <w:tcBorders>
              <w:top w:val="single" w:sz="4" w:space="0" w:color="auto"/>
              <w:left w:val="single" w:sz="4" w:space="0" w:color="auto"/>
              <w:bottom w:val="single" w:sz="4" w:space="0" w:color="auto"/>
              <w:right w:val="single" w:sz="4" w:space="0" w:color="auto"/>
            </w:tcBorders>
          </w:tcPr>
          <w:p w14:paraId="17CC5585" w14:textId="77777777" w:rsidR="00BF32FC" w:rsidRDefault="00BF32FC"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4F97C34" w14:textId="77777777" w:rsidR="00BF32FC" w:rsidRDefault="00BF32F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1E82CC" w14:textId="77777777" w:rsidR="00BF32FC" w:rsidRDefault="00BF32FC"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78CB6E2" w14:textId="77777777" w:rsidR="00BF32FC"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C50CFB8" w14:textId="28A27A76" w:rsidR="00BF32FC" w:rsidRDefault="00BF32F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6</w:t>
            </w:r>
            <w:r>
              <w:rPr>
                <w:rFonts w:ascii="標楷體" w:eastAsia="標楷體" w:hAnsi="標楷體" w:hint="eastAsia"/>
              </w:rPr>
              <w:t>4</w:t>
            </w:r>
            <w:r>
              <w:rPr>
                <w:rFonts w:ascii="標楷體" w:eastAsia="標楷體" w:hAnsi="標楷體" w:hint="eastAsia"/>
              </w:rPr>
              <w:t>消債條例JCIC報送資料歷程查詢(57</w:t>
            </w:r>
            <w:r>
              <w:rPr>
                <w:rFonts w:ascii="標楷體" w:eastAsia="標楷體" w:hAnsi="標楷體" w:hint="eastAsia"/>
              </w:rPr>
              <w:t>2</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BF32FC" w14:paraId="1A02088F" w14:textId="77777777" w:rsidTr="00881451">
        <w:tc>
          <w:tcPr>
            <w:tcW w:w="660" w:type="dxa"/>
            <w:tcBorders>
              <w:top w:val="single" w:sz="4" w:space="0" w:color="auto"/>
              <w:left w:val="single" w:sz="4" w:space="0" w:color="auto"/>
              <w:bottom w:val="single" w:sz="4" w:space="0" w:color="auto"/>
              <w:right w:val="single" w:sz="4" w:space="0" w:color="auto"/>
            </w:tcBorders>
          </w:tcPr>
          <w:p w14:paraId="123A1F2D" w14:textId="77777777" w:rsidR="00BF32FC" w:rsidRDefault="00BF32FC"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ACAB07A" w14:textId="77777777" w:rsidR="00BF32FC" w:rsidRDefault="00BF32F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E11BD4" w14:textId="77777777" w:rsidR="00BF32FC" w:rsidRDefault="00BF32FC"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2F54FE2" w14:textId="326168A2" w:rsidR="00BF32FC" w:rsidRDefault="00BF32FC"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2</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8066FF6" w14:textId="77777777" w:rsidR="00BF32FC" w:rsidRDefault="00BF32FC" w:rsidP="00881451">
            <w:pPr>
              <w:rPr>
                <w:rFonts w:ascii="標楷體" w:eastAsia="標楷體" w:hAnsi="標楷體"/>
              </w:rPr>
            </w:pPr>
          </w:p>
        </w:tc>
      </w:tr>
      <w:tr w:rsidR="00BF32FC" w14:paraId="309E67F5" w14:textId="77777777" w:rsidTr="00881451">
        <w:tc>
          <w:tcPr>
            <w:tcW w:w="660" w:type="dxa"/>
            <w:tcBorders>
              <w:top w:val="single" w:sz="4" w:space="0" w:color="auto"/>
              <w:left w:val="single" w:sz="4" w:space="0" w:color="auto"/>
              <w:bottom w:val="single" w:sz="4" w:space="0" w:color="auto"/>
              <w:right w:val="single" w:sz="4" w:space="0" w:color="auto"/>
            </w:tcBorders>
          </w:tcPr>
          <w:p w14:paraId="5B0F27C5" w14:textId="77777777" w:rsidR="00BF32FC" w:rsidRDefault="00BF32FC"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F7597E4" w14:textId="77777777" w:rsidR="00BF32FC" w:rsidRDefault="00BF32F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50F22E" w14:textId="77777777" w:rsidR="00BF32FC" w:rsidRDefault="00BF32FC"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56774FF" w14:textId="4CCBDE45" w:rsidR="00BF32FC" w:rsidRDefault="00BF32FC"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1D0053E0" w14:textId="77777777" w:rsidR="00BF32FC" w:rsidRDefault="00BF32FC" w:rsidP="00881451">
            <w:pPr>
              <w:rPr>
                <w:rFonts w:ascii="標楷體" w:eastAsia="標楷體" w:hAnsi="標楷體"/>
              </w:rPr>
            </w:pPr>
          </w:p>
        </w:tc>
      </w:tr>
      <w:tr w:rsidR="00BF32FC" w14:paraId="62FA885F" w14:textId="77777777" w:rsidTr="00881451">
        <w:tc>
          <w:tcPr>
            <w:tcW w:w="660" w:type="dxa"/>
            <w:tcBorders>
              <w:top w:val="single" w:sz="4" w:space="0" w:color="auto"/>
              <w:left w:val="single" w:sz="4" w:space="0" w:color="auto"/>
              <w:bottom w:val="single" w:sz="4" w:space="0" w:color="auto"/>
              <w:right w:val="single" w:sz="4" w:space="0" w:color="auto"/>
            </w:tcBorders>
          </w:tcPr>
          <w:p w14:paraId="4806E298" w14:textId="77777777" w:rsidR="00BF32FC" w:rsidRDefault="00BF32FC" w:rsidP="00881451">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B2FAAB9" w14:textId="77777777" w:rsidR="00BF32FC" w:rsidRDefault="00BF32F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B55C50" w14:textId="77777777" w:rsidR="00BF32FC" w:rsidRDefault="00BF32FC" w:rsidP="00881451">
            <w:pPr>
              <w:rPr>
                <w:rFonts w:ascii="標楷體" w:eastAsia="標楷體" w:hAnsi="標楷體"/>
                <w:lang w:eastAsia="zh-HK"/>
              </w:rPr>
            </w:pPr>
            <w:r>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EA3527D" w14:textId="50EBD5D0" w:rsidR="00BF32FC" w:rsidRDefault="00BF32FC"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2</w:t>
            </w:r>
            <w:r>
              <w:rPr>
                <w:rFonts w:ascii="標楷體" w:eastAsia="標楷體" w:hAnsi="標楷體" w:hint="eastAsia"/>
              </w:rPr>
              <w:t>.</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A04EC4" w14:textId="77777777" w:rsidR="00BF32FC" w:rsidRDefault="00BF32FC" w:rsidP="00881451">
            <w:pPr>
              <w:rPr>
                <w:rFonts w:ascii="標楷體" w:eastAsia="標楷體" w:hAnsi="標楷體"/>
              </w:rPr>
            </w:pPr>
          </w:p>
        </w:tc>
      </w:tr>
      <w:tr w:rsidR="00BF32FC" w14:paraId="35042293" w14:textId="77777777" w:rsidTr="00881451">
        <w:tc>
          <w:tcPr>
            <w:tcW w:w="660" w:type="dxa"/>
            <w:tcBorders>
              <w:top w:val="single" w:sz="4" w:space="0" w:color="auto"/>
              <w:left w:val="single" w:sz="4" w:space="0" w:color="auto"/>
              <w:bottom w:val="single" w:sz="4" w:space="0" w:color="auto"/>
              <w:right w:val="single" w:sz="4" w:space="0" w:color="auto"/>
            </w:tcBorders>
          </w:tcPr>
          <w:p w14:paraId="404E962E" w14:textId="77777777" w:rsidR="00BF32FC" w:rsidRDefault="00BF32FC" w:rsidP="00881451">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E42B3E" w14:textId="77777777" w:rsidR="00BF32FC" w:rsidRDefault="00BF32F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5BBCC5" w14:textId="77777777" w:rsidR="00BF32FC" w:rsidRDefault="00BF32FC" w:rsidP="00881451">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F65A3D6" w14:textId="595186E9" w:rsidR="00BF32FC" w:rsidRDefault="00BF32FC"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594B3384" w14:textId="77777777" w:rsidR="00BF32FC" w:rsidRDefault="00BF32FC" w:rsidP="00881451">
            <w:pPr>
              <w:rPr>
                <w:rFonts w:ascii="標楷體" w:eastAsia="標楷體" w:hAnsi="標楷體"/>
              </w:rPr>
            </w:pPr>
          </w:p>
        </w:tc>
      </w:tr>
      <w:tr w:rsidR="00BF32FC" w14:paraId="4EB547BB" w14:textId="77777777" w:rsidTr="00881451">
        <w:tc>
          <w:tcPr>
            <w:tcW w:w="660" w:type="dxa"/>
            <w:tcBorders>
              <w:top w:val="single" w:sz="4" w:space="0" w:color="auto"/>
              <w:left w:val="single" w:sz="4" w:space="0" w:color="auto"/>
              <w:bottom w:val="single" w:sz="4" w:space="0" w:color="auto"/>
              <w:right w:val="single" w:sz="4" w:space="0" w:color="auto"/>
            </w:tcBorders>
          </w:tcPr>
          <w:p w14:paraId="7AAF3026" w14:textId="77777777" w:rsidR="00BF32FC" w:rsidRDefault="00BF32FC" w:rsidP="00881451">
            <w:pPr>
              <w:jc w:val="center"/>
              <w:rPr>
                <w:rFonts w:ascii="標楷體" w:eastAsia="標楷體" w:hAnsi="標楷體" w:hint="eastAsia"/>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DD71E56" w14:textId="77777777" w:rsidR="00BF32FC" w:rsidRDefault="00BF32FC" w:rsidP="00881451">
            <w:pPr>
              <w:rPr>
                <w:rFonts w:ascii="標楷體" w:eastAsia="標楷體" w:hAnsi="標楷體" w:hint="eastAsia"/>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B39EE3" w14:textId="77777777" w:rsidR="00BF32FC" w:rsidRDefault="00BF32FC" w:rsidP="00881451">
            <w:pPr>
              <w:rPr>
                <w:rFonts w:ascii="標楷體" w:eastAsia="標楷體" w:hAnsi="標楷體" w:hint="eastAsia"/>
              </w:rPr>
            </w:pPr>
            <w:r>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E3358A" w14:textId="514529F9" w:rsidR="00BF32FC" w:rsidRDefault="00BF32FC" w:rsidP="00881451">
            <w:pPr>
              <w:ind w:left="480" w:hangingChars="200" w:hanging="480"/>
              <w:rPr>
                <w:rFonts w:ascii="標楷體" w:eastAsia="標楷體" w:hAnsi="標楷體" w:hint="eastAsia"/>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2.BankId</w:t>
            </w:r>
          </w:p>
        </w:tc>
        <w:tc>
          <w:tcPr>
            <w:tcW w:w="3178" w:type="dxa"/>
            <w:tcBorders>
              <w:top w:val="single" w:sz="4" w:space="0" w:color="auto"/>
              <w:left w:val="single" w:sz="4" w:space="0" w:color="auto"/>
              <w:bottom w:val="single" w:sz="4" w:space="0" w:color="auto"/>
              <w:right w:val="single" w:sz="4" w:space="0" w:color="auto"/>
            </w:tcBorders>
          </w:tcPr>
          <w:p w14:paraId="2889EF7D" w14:textId="77777777" w:rsidR="00BF32FC" w:rsidRDefault="00BF32FC" w:rsidP="00881451">
            <w:pPr>
              <w:rPr>
                <w:rFonts w:ascii="標楷體" w:eastAsia="標楷體" w:hAnsi="標楷體"/>
              </w:rPr>
            </w:pPr>
          </w:p>
        </w:tc>
      </w:tr>
      <w:tr w:rsidR="00BF32FC" w14:paraId="20DA0A75" w14:textId="77777777" w:rsidTr="00881451">
        <w:tc>
          <w:tcPr>
            <w:tcW w:w="660" w:type="dxa"/>
            <w:tcBorders>
              <w:top w:val="single" w:sz="4" w:space="0" w:color="auto"/>
              <w:left w:val="single" w:sz="4" w:space="0" w:color="auto"/>
              <w:bottom w:val="single" w:sz="4" w:space="0" w:color="auto"/>
              <w:right w:val="single" w:sz="4" w:space="0" w:color="auto"/>
            </w:tcBorders>
          </w:tcPr>
          <w:p w14:paraId="3ACA9A17" w14:textId="034BBEFA" w:rsidR="00BF32FC" w:rsidRDefault="00BF32FC" w:rsidP="00BF32FC">
            <w:pPr>
              <w:jc w:val="center"/>
              <w:rPr>
                <w:rFonts w:ascii="標楷體" w:eastAsia="標楷體" w:hAnsi="標楷體" w:hint="eastAsia"/>
              </w:rPr>
            </w:pPr>
            <w:r>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986277F" w14:textId="01364C04" w:rsidR="00BF32FC" w:rsidRDefault="00BF32FC" w:rsidP="00BF32FC">
            <w:pPr>
              <w:rPr>
                <w:rFonts w:ascii="標楷體" w:eastAsia="標楷體" w:hAnsi="標楷體" w:hint="eastAsia"/>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5DD05" w14:textId="176FBEEC" w:rsidR="00BF32FC" w:rsidRDefault="00BF32FC" w:rsidP="00BF32FC">
            <w:pPr>
              <w:rPr>
                <w:rFonts w:ascii="標楷體" w:eastAsia="標楷體" w:hAnsi="標楷體" w:hint="eastAsia"/>
              </w:rPr>
            </w:pPr>
            <w:r>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481CF743" w14:textId="69F4F470" w:rsidR="00BF32FC" w:rsidRDefault="00BF32FC" w:rsidP="00BF32FC">
            <w:pPr>
              <w:ind w:left="480" w:hangingChars="200" w:hanging="480"/>
              <w:rPr>
                <w:rFonts w:ascii="標楷體" w:eastAsia="標楷體" w:hAnsi="標楷體" w:hint="eastAsia"/>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2</w:t>
            </w:r>
            <w:r>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1A46954A" w14:textId="77777777" w:rsidR="00BF32FC" w:rsidRDefault="00BF32FC" w:rsidP="00BF32FC">
            <w:pPr>
              <w:rPr>
                <w:rFonts w:ascii="標楷體" w:eastAsia="標楷體" w:hAnsi="標楷體"/>
              </w:rPr>
            </w:pPr>
          </w:p>
        </w:tc>
      </w:tr>
      <w:tr w:rsidR="00BF32FC" w14:paraId="40535355" w14:textId="77777777" w:rsidTr="00881451">
        <w:tc>
          <w:tcPr>
            <w:tcW w:w="660" w:type="dxa"/>
            <w:tcBorders>
              <w:top w:val="single" w:sz="4" w:space="0" w:color="auto"/>
              <w:left w:val="single" w:sz="4" w:space="0" w:color="auto"/>
              <w:bottom w:val="single" w:sz="4" w:space="0" w:color="auto"/>
              <w:right w:val="single" w:sz="4" w:space="0" w:color="auto"/>
            </w:tcBorders>
          </w:tcPr>
          <w:p w14:paraId="1B8DA90D" w14:textId="1ABA5296" w:rsidR="00BF32FC" w:rsidRDefault="00BF32FC" w:rsidP="00BF32FC">
            <w:pPr>
              <w:jc w:val="center"/>
              <w:rPr>
                <w:rFonts w:ascii="標楷體" w:eastAsia="標楷體" w:hAnsi="標楷體"/>
              </w:rPr>
            </w:pPr>
            <w:r>
              <w:rPr>
                <w:rFonts w:ascii="標楷體" w:eastAsia="標楷體" w:hAnsi="標楷體"/>
              </w:rPr>
              <w:t>1</w:t>
            </w:r>
            <w:r>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249B2294" w14:textId="77777777" w:rsidR="00BF32FC" w:rsidRDefault="00BF32FC" w:rsidP="00BF32FC">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8A4CD9" w14:textId="77777777" w:rsidR="00BF32FC" w:rsidRDefault="00BF32FC" w:rsidP="00BF32FC">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B30CCE" w14:textId="6399BDA8" w:rsidR="00BF32FC" w:rsidRDefault="00BF32FC" w:rsidP="00BF32FC">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51FF0AEF" w14:textId="77777777" w:rsidR="00BF32FC" w:rsidRDefault="00BF32FC" w:rsidP="00BF32FC">
            <w:pPr>
              <w:rPr>
                <w:rFonts w:ascii="標楷體" w:eastAsia="標楷體" w:hAnsi="標楷體"/>
              </w:rPr>
            </w:pPr>
          </w:p>
        </w:tc>
      </w:tr>
    </w:tbl>
    <w:p w14:paraId="240A5435" w14:textId="455DA068" w:rsidR="00BF32FC" w:rsidRDefault="00BF32FC" w:rsidP="00BF32FC">
      <w:pPr>
        <w:pStyle w:val="a"/>
        <w:numPr>
          <w:ilvl w:val="0"/>
          <w:numId w:val="83"/>
        </w:numPr>
        <w:ind w:left="1220" w:hanging="260"/>
        <w:rPr>
          <w:rFonts w:ascii="標楷體" w:hAnsi="標楷體"/>
        </w:rPr>
      </w:pPr>
      <w:r>
        <w:rPr>
          <w:rFonts w:ascii="標楷體" w:hAnsi="標楷體" w:hint="eastAsia"/>
        </w:rPr>
        <w:t>輸出畫面(</w:t>
      </w:r>
      <w:r>
        <w:rPr>
          <w:rFonts w:ascii="標楷體" w:hAnsi="標楷體"/>
        </w:rPr>
        <w:t>57</w:t>
      </w:r>
      <w:r>
        <w:rPr>
          <w:rFonts w:ascii="標楷體" w:hAnsi="標楷體"/>
        </w:rPr>
        <w:t>3</w:t>
      </w:r>
      <w:r>
        <w:rPr>
          <w:rFonts w:ascii="標楷體" w:hAnsi="標楷體" w:hint="eastAsia"/>
        </w:rPr>
        <w:t>):</w:t>
      </w:r>
    </w:p>
    <w:p w14:paraId="3B4D2CA0" w14:textId="78144802" w:rsidR="00BF32FC" w:rsidRDefault="00BF32FC" w:rsidP="00BF32FC">
      <w:r>
        <w:rPr>
          <w:noProof/>
        </w:rPr>
        <w:drawing>
          <wp:inline distT="0" distB="0" distL="0" distR="0" wp14:anchorId="3D1B7501" wp14:editId="3658C3B9">
            <wp:extent cx="6479540" cy="88900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889000"/>
                    </a:xfrm>
                    <a:prstGeom prst="rect">
                      <a:avLst/>
                    </a:prstGeom>
                  </pic:spPr>
                </pic:pic>
              </a:graphicData>
            </a:graphic>
          </wp:inline>
        </w:drawing>
      </w:r>
      <w:r>
        <w:rPr>
          <w:noProof/>
        </w:rPr>
        <w:t xml:space="preserve"> </w:t>
      </w:r>
    </w:p>
    <w:p w14:paraId="1AB5D8E2" w14:textId="0B3E3DE6" w:rsidR="00BF32FC" w:rsidRDefault="00BF32FC" w:rsidP="00BF32FC">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r>
        <w:rPr>
          <w:rFonts w:ascii="標楷體" w:hAnsi="標楷體"/>
        </w:rPr>
        <w:t>57</w:t>
      </w:r>
      <w:r>
        <w:rPr>
          <w:rFonts w:ascii="標楷體" w:hAnsi="標楷體"/>
        </w:rPr>
        <w:t>3</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BF32FC" w14:paraId="168B197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D4E1903" w14:textId="77777777" w:rsidR="00BF32FC" w:rsidRDefault="00BF32FC"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82269CC" w14:textId="77777777" w:rsidR="00BF32FC" w:rsidRDefault="00BF32FC"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418B8D" w14:textId="77777777" w:rsidR="00BF32FC" w:rsidRDefault="00BF32FC"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939543" w14:textId="77777777" w:rsidR="00BF32FC" w:rsidRDefault="00BF32FC"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4D1FAB0" w14:textId="77777777" w:rsidR="00BF32FC" w:rsidRDefault="00BF32FC"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F32FC" w14:paraId="07313AF3"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5DAB4C" w14:textId="77777777" w:rsidR="00BF32FC" w:rsidRDefault="00BF32FC"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81691D" w14:textId="77777777" w:rsidR="00BF32FC" w:rsidRDefault="00BF32F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CAA4398" w14:textId="77777777" w:rsidR="00BF32FC" w:rsidRDefault="00BF32FC"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AEFF1B1" w14:textId="77777777" w:rsidR="00BF32FC"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217D41E" w14:textId="1E2D563C" w:rsidR="00BF32FC" w:rsidRDefault="00BF32F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w:t>
            </w:r>
            <w:r>
              <w:rPr>
                <w:rFonts w:ascii="標楷體" w:eastAsia="標楷體" w:hAnsi="標楷體"/>
              </w:rPr>
              <w:t>5</w:t>
            </w:r>
            <w:r>
              <w:rPr>
                <w:rFonts w:ascii="標楷體" w:eastAsia="標楷體" w:hAnsi="標楷體" w:hint="eastAsia"/>
              </w:rPr>
              <w:t>(</w:t>
            </w:r>
            <w:r>
              <w:rPr>
                <w:rFonts w:ascii="標楷體" w:eastAsia="標楷體" w:hAnsi="標楷體"/>
              </w:rPr>
              <w:t>57</w:t>
            </w:r>
            <w:r>
              <w:rPr>
                <w:rFonts w:ascii="標楷體" w:eastAsia="標楷體" w:hAnsi="標楷體"/>
              </w:rPr>
              <w:t>3</w:t>
            </w:r>
            <w:r>
              <w:rPr>
                <w:rFonts w:ascii="標楷體" w:eastAsia="標楷體" w:hAnsi="標楷體" w:hint="eastAsia"/>
              </w:rPr>
              <w:t>)更生</w:t>
            </w:r>
            <w:r>
              <w:rPr>
                <w:rFonts w:ascii="標楷體" w:eastAsia="標楷體" w:hAnsi="標楷體" w:hint="eastAsia"/>
              </w:rPr>
              <w:t>債務人繳款資料</w:t>
            </w:r>
            <w:r>
              <w:rPr>
                <w:rFonts w:ascii="標楷體" w:eastAsia="標楷體" w:hAnsi="標楷體" w:hint="eastAsia"/>
                <w:color w:val="000000" w:themeColor="text1"/>
              </w:rPr>
              <w:t>】，</w:t>
            </w:r>
            <w:r>
              <w:rPr>
                <w:rFonts w:ascii="標楷體" w:eastAsia="標楷體" w:hAnsi="標楷體" w:hint="eastAsia"/>
              </w:rPr>
              <w:t>供查詢報送資料</w:t>
            </w:r>
          </w:p>
        </w:tc>
      </w:tr>
      <w:tr w:rsidR="00BF32FC" w14:paraId="6FA1210A" w14:textId="77777777" w:rsidTr="00881451">
        <w:tc>
          <w:tcPr>
            <w:tcW w:w="660" w:type="dxa"/>
            <w:tcBorders>
              <w:top w:val="single" w:sz="4" w:space="0" w:color="auto"/>
              <w:left w:val="single" w:sz="4" w:space="0" w:color="auto"/>
              <w:bottom w:val="single" w:sz="4" w:space="0" w:color="auto"/>
              <w:right w:val="single" w:sz="4" w:space="0" w:color="auto"/>
            </w:tcBorders>
          </w:tcPr>
          <w:p w14:paraId="06AF2AA9" w14:textId="77777777" w:rsidR="00BF32FC" w:rsidRDefault="00BF32FC"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9045995" w14:textId="77777777" w:rsidR="00BF32FC" w:rsidRDefault="00BF32F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6ED67D9" w14:textId="77777777" w:rsidR="00BF32FC" w:rsidRDefault="00BF32FC"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CB5A495" w14:textId="77777777" w:rsidR="00BF32FC"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77BD2C" w14:textId="392E21B0" w:rsidR="00BF32FC" w:rsidRDefault="00BF32F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5</w:t>
            </w:r>
            <w:r>
              <w:rPr>
                <w:rFonts w:ascii="標楷體" w:eastAsia="標楷體" w:hAnsi="標楷體" w:hint="eastAsia"/>
              </w:rPr>
              <w:t>(</w:t>
            </w:r>
            <w:r>
              <w:rPr>
                <w:rFonts w:ascii="標楷體" w:eastAsia="標楷體" w:hAnsi="標楷體"/>
              </w:rPr>
              <w:t>573</w:t>
            </w:r>
            <w:r>
              <w:rPr>
                <w:rFonts w:ascii="標楷體" w:eastAsia="標楷體" w:hAnsi="標楷體" w:hint="eastAsia"/>
              </w:rPr>
              <w:t>)更生債務人繳款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BF32FC" w14:paraId="7A571AE8" w14:textId="77777777" w:rsidTr="00881451">
        <w:tc>
          <w:tcPr>
            <w:tcW w:w="660" w:type="dxa"/>
            <w:tcBorders>
              <w:top w:val="single" w:sz="4" w:space="0" w:color="auto"/>
              <w:left w:val="single" w:sz="4" w:space="0" w:color="auto"/>
              <w:bottom w:val="single" w:sz="4" w:space="0" w:color="auto"/>
              <w:right w:val="single" w:sz="4" w:space="0" w:color="auto"/>
            </w:tcBorders>
          </w:tcPr>
          <w:p w14:paraId="137D7798" w14:textId="77777777" w:rsidR="00BF32FC" w:rsidRDefault="00BF32FC"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F61B88B" w14:textId="77777777" w:rsidR="00BF32FC" w:rsidRDefault="00BF32F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2F17A6B" w14:textId="77777777" w:rsidR="00BF32FC" w:rsidRDefault="00BF32FC"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4F2577A" w14:textId="77777777" w:rsidR="00BF32FC"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012BFDB" w14:textId="672F28A3" w:rsidR="00BF32FC" w:rsidRDefault="00BF32F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5</w:t>
            </w:r>
            <w:r>
              <w:rPr>
                <w:rFonts w:ascii="標楷體" w:eastAsia="標楷體" w:hAnsi="標楷體" w:hint="eastAsia"/>
              </w:rPr>
              <w:t>(</w:t>
            </w:r>
            <w:r>
              <w:rPr>
                <w:rFonts w:ascii="標楷體" w:eastAsia="標楷體" w:hAnsi="標楷體"/>
              </w:rPr>
              <w:t>573</w:t>
            </w:r>
            <w:r>
              <w:rPr>
                <w:rFonts w:ascii="標楷體" w:eastAsia="標楷體" w:hAnsi="標楷體" w:hint="eastAsia"/>
              </w:rPr>
              <w:t>)更生債務人繳款資料</w:t>
            </w:r>
            <w:r>
              <w:rPr>
                <w:rFonts w:ascii="標楷體" w:eastAsia="標楷體" w:hAnsi="標楷體" w:hint="eastAsia"/>
                <w:color w:val="000000" w:themeColor="text1"/>
              </w:rPr>
              <w:t>】，</w:t>
            </w:r>
            <w:r>
              <w:rPr>
                <w:rFonts w:ascii="標楷體" w:eastAsia="標楷體" w:hAnsi="標楷體" w:hint="eastAsia"/>
              </w:rPr>
              <w:t>供刪除報送資料</w:t>
            </w:r>
          </w:p>
        </w:tc>
      </w:tr>
      <w:tr w:rsidR="00BF32FC" w14:paraId="717AD192" w14:textId="77777777" w:rsidTr="00881451">
        <w:tc>
          <w:tcPr>
            <w:tcW w:w="660" w:type="dxa"/>
            <w:tcBorders>
              <w:top w:val="single" w:sz="4" w:space="0" w:color="auto"/>
              <w:left w:val="single" w:sz="4" w:space="0" w:color="auto"/>
              <w:bottom w:val="single" w:sz="4" w:space="0" w:color="auto"/>
              <w:right w:val="single" w:sz="4" w:space="0" w:color="auto"/>
            </w:tcBorders>
          </w:tcPr>
          <w:p w14:paraId="7AB03B20" w14:textId="77777777" w:rsidR="00BF32FC" w:rsidRDefault="00BF32FC" w:rsidP="00881451">
            <w:pPr>
              <w:jc w:val="center"/>
              <w:rPr>
                <w:rFonts w:ascii="標楷體" w:eastAsia="標楷體" w:hAnsi="標楷體"/>
              </w:rPr>
            </w:pPr>
            <w:r>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5D93CC6" w14:textId="77777777" w:rsidR="00BF32FC" w:rsidRDefault="00BF32FC"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9FD6567" w14:textId="77777777" w:rsidR="00BF32FC" w:rsidRDefault="00BF32FC"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927E25B" w14:textId="77777777" w:rsidR="00BF32FC"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A2390E7" w14:textId="302DBE82" w:rsidR="00BF32FC" w:rsidRDefault="00BF32FC"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6</w:t>
            </w:r>
            <w:r>
              <w:rPr>
                <w:rFonts w:ascii="標楷體" w:eastAsia="標楷體" w:hAnsi="標楷體" w:hint="eastAsia"/>
              </w:rPr>
              <w:t>5</w:t>
            </w:r>
            <w:r>
              <w:rPr>
                <w:rFonts w:ascii="標楷體" w:eastAsia="標楷體" w:hAnsi="標楷體" w:hint="eastAsia"/>
              </w:rPr>
              <w:t>消債條例JCIC報送資料歷程查詢(57</w:t>
            </w:r>
            <w:r>
              <w:rPr>
                <w:rFonts w:ascii="標楷體" w:eastAsia="標楷體" w:hAnsi="標楷體" w:hint="eastAsia"/>
              </w:rPr>
              <w:t>3</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BF32FC" w14:paraId="652755CB" w14:textId="77777777" w:rsidTr="00881451">
        <w:tc>
          <w:tcPr>
            <w:tcW w:w="660" w:type="dxa"/>
            <w:tcBorders>
              <w:top w:val="single" w:sz="4" w:space="0" w:color="auto"/>
              <w:left w:val="single" w:sz="4" w:space="0" w:color="auto"/>
              <w:bottom w:val="single" w:sz="4" w:space="0" w:color="auto"/>
              <w:right w:val="single" w:sz="4" w:space="0" w:color="auto"/>
            </w:tcBorders>
          </w:tcPr>
          <w:p w14:paraId="0FC6BE36" w14:textId="77777777" w:rsidR="00BF32FC" w:rsidRDefault="00BF32FC"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67BCDF2" w14:textId="77777777" w:rsidR="00BF32FC" w:rsidRDefault="00BF32F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989CD2" w14:textId="77777777" w:rsidR="00BF32FC" w:rsidRDefault="00BF32FC"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7C51150" w14:textId="15E42CBF" w:rsidR="00BF32FC" w:rsidRDefault="00BF32FC"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w:t>
            </w:r>
            <w:r>
              <w:rPr>
                <w:rFonts w:ascii="標楷體" w:eastAsia="標楷體" w:hAnsi="標楷體" w:hint="eastAsia"/>
              </w:rPr>
              <w:t>73</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E35E88E" w14:textId="77777777" w:rsidR="00BF32FC" w:rsidRDefault="00BF32FC" w:rsidP="00881451">
            <w:pPr>
              <w:rPr>
                <w:rFonts w:ascii="標楷體" w:eastAsia="標楷體" w:hAnsi="標楷體"/>
              </w:rPr>
            </w:pPr>
          </w:p>
        </w:tc>
      </w:tr>
      <w:tr w:rsidR="00BF32FC" w14:paraId="3CB93B6C" w14:textId="77777777" w:rsidTr="00881451">
        <w:tc>
          <w:tcPr>
            <w:tcW w:w="660" w:type="dxa"/>
            <w:tcBorders>
              <w:top w:val="single" w:sz="4" w:space="0" w:color="auto"/>
              <w:left w:val="single" w:sz="4" w:space="0" w:color="auto"/>
              <w:bottom w:val="single" w:sz="4" w:space="0" w:color="auto"/>
              <w:right w:val="single" w:sz="4" w:space="0" w:color="auto"/>
            </w:tcBorders>
          </w:tcPr>
          <w:p w14:paraId="31132E27" w14:textId="77777777" w:rsidR="00BF32FC" w:rsidRDefault="00BF32FC"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7DE6D1A" w14:textId="77777777" w:rsidR="00BF32FC" w:rsidRDefault="00BF32F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0C5D9B" w14:textId="77777777" w:rsidR="00BF32FC" w:rsidRDefault="00BF32FC"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46FD102" w14:textId="444F460F" w:rsidR="00BF32FC" w:rsidRDefault="00BF32FC"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3</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0B2216E" w14:textId="77777777" w:rsidR="00BF32FC" w:rsidRDefault="00BF32FC" w:rsidP="00881451">
            <w:pPr>
              <w:rPr>
                <w:rFonts w:ascii="標楷體" w:eastAsia="標楷體" w:hAnsi="標楷體"/>
              </w:rPr>
            </w:pPr>
          </w:p>
        </w:tc>
      </w:tr>
      <w:tr w:rsidR="00BF32FC" w14:paraId="0C697E14" w14:textId="77777777" w:rsidTr="00881451">
        <w:tc>
          <w:tcPr>
            <w:tcW w:w="660" w:type="dxa"/>
            <w:tcBorders>
              <w:top w:val="single" w:sz="4" w:space="0" w:color="auto"/>
              <w:left w:val="single" w:sz="4" w:space="0" w:color="auto"/>
              <w:bottom w:val="single" w:sz="4" w:space="0" w:color="auto"/>
              <w:right w:val="single" w:sz="4" w:space="0" w:color="auto"/>
            </w:tcBorders>
          </w:tcPr>
          <w:p w14:paraId="29297C7F" w14:textId="77777777" w:rsidR="00BF32FC" w:rsidRDefault="00BF32FC" w:rsidP="00881451">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99DAF2" w14:textId="77777777" w:rsidR="00BF32FC" w:rsidRDefault="00BF32F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714258" w14:textId="77777777" w:rsidR="00BF32FC" w:rsidRDefault="00BF32FC" w:rsidP="00881451">
            <w:pPr>
              <w:rPr>
                <w:rFonts w:ascii="標楷體" w:eastAsia="標楷體" w:hAnsi="標楷體"/>
                <w:lang w:eastAsia="zh-HK"/>
              </w:rPr>
            </w:pPr>
            <w:r>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280AE7F0" w14:textId="34E97A17" w:rsidR="00BF32FC" w:rsidRDefault="00BF32FC"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3.</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5709DFB" w14:textId="77777777" w:rsidR="00BF32FC" w:rsidRDefault="00BF32FC" w:rsidP="00881451">
            <w:pPr>
              <w:rPr>
                <w:rFonts w:ascii="標楷體" w:eastAsia="標楷體" w:hAnsi="標楷體"/>
              </w:rPr>
            </w:pPr>
          </w:p>
        </w:tc>
      </w:tr>
      <w:tr w:rsidR="00BF32FC" w14:paraId="652AC4AF" w14:textId="77777777" w:rsidTr="00881451">
        <w:tc>
          <w:tcPr>
            <w:tcW w:w="660" w:type="dxa"/>
            <w:tcBorders>
              <w:top w:val="single" w:sz="4" w:space="0" w:color="auto"/>
              <w:left w:val="single" w:sz="4" w:space="0" w:color="auto"/>
              <w:bottom w:val="single" w:sz="4" w:space="0" w:color="auto"/>
              <w:right w:val="single" w:sz="4" w:space="0" w:color="auto"/>
            </w:tcBorders>
          </w:tcPr>
          <w:p w14:paraId="46167B37" w14:textId="77777777" w:rsidR="00BF32FC" w:rsidRDefault="00BF32FC" w:rsidP="00881451">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781BE6D" w14:textId="77777777" w:rsidR="00BF32FC" w:rsidRDefault="00BF32F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734671" w14:textId="77777777" w:rsidR="00BF32FC" w:rsidRDefault="00BF32FC" w:rsidP="00881451">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C625E01" w14:textId="0F138415" w:rsidR="00BF32FC" w:rsidRDefault="00BF32FC"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3</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4BD1712" w14:textId="77777777" w:rsidR="00BF32FC" w:rsidRDefault="00BF32FC" w:rsidP="00881451">
            <w:pPr>
              <w:rPr>
                <w:rFonts w:ascii="標楷體" w:eastAsia="標楷體" w:hAnsi="標楷體"/>
              </w:rPr>
            </w:pPr>
          </w:p>
        </w:tc>
      </w:tr>
      <w:tr w:rsidR="00BF32FC" w14:paraId="1E6BB93D" w14:textId="77777777" w:rsidTr="00881451">
        <w:tc>
          <w:tcPr>
            <w:tcW w:w="660" w:type="dxa"/>
            <w:tcBorders>
              <w:top w:val="single" w:sz="4" w:space="0" w:color="auto"/>
              <w:left w:val="single" w:sz="4" w:space="0" w:color="auto"/>
              <w:bottom w:val="single" w:sz="4" w:space="0" w:color="auto"/>
              <w:right w:val="single" w:sz="4" w:space="0" w:color="auto"/>
            </w:tcBorders>
          </w:tcPr>
          <w:p w14:paraId="5C02581D" w14:textId="6129E477" w:rsidR="00BF32FC" w:rsidRDefault="00BF32FC" w:rsidP="00881451">
            <w:pPr>
              <w:jc w:val="center"/>
              <w:rPr>
                <w:rFonts w:ascii="標楷體" w:eastAsia="標楷體" w:hAnsi="標楷體" w:hint="eastAsia"/>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0FB43C6" w14:textId="77777777" w:rsidR="00BF32FC" w:rsidRDefault="00BF32FC" w:rsidP="00881451">
            <w:pPr>
              <w:rPr>
                <w:rFonts w:ascii="標楷體" w:eastAsia="標楷體" w:hAnsi="標楷體" w:hint="eastAsia"/>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63EAB5" w14:textId="77777777" w:rsidR="00BF32FC" w:rsidRDefault="00BF32FC" w:rsidP="00881451">
            <w:pPr>
              <w:rPr>
                <w:rFonts w:ascii="標楷體" w:eastAsia="標楷體" w:hAnsi="標楷體" w:hint="eastAsia"/>
              </w:rPr>
            </w:pPr>
            <w:r>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6E2FEB2E" w14:textId="30560132" w:rsidR="00BF32FC" w:rsidRDefault="00BF32FC" w:rsidP="00881451">
            <w:pPr>
              <w:ind w:left="480" w:hangingChars="200" w:hanging="480"/>
              <w:rPr>
                <w:rFonts w:ascii="標楷體" w:eastAsia="標楷體" w:hAnsi="標楷體" w:hint="eastAsia"/>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3</w:t>
            </w:r>
            <w:r>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3F5E4437" w14:textId="77777777" w:rsidR="00BF32FC" w:rsidRDefault="00BF32FC" w:rsidP="00881451">
            <w:pPr>
              <w:rPr>
                <w:rFonts w:ascii="標楷體" w:eastAsia="標楷體" w:hAnsi="標楷體"/>
              </w:rPr>
            </w:pPr>
          </w:p>
        </w:tc>
      </w:tr>
      <w:tr w:rsidR="00BF32FC" w14:paraId="39F46999" w14:textId="77777777" w:rsidTr="00881451">
        <w:tc>
          <w:tcPr>
            <w:tcW w:w="660" w:type="dxa"/>
            <w:tcBorders>
              <w:top w:val="single" w:sz="4" w:space="0" w:color="auto"/>
              <w:left w:val="single" w:sz="4" w:space="0" w:color="auto"/>
              <w:bottom w:val="single" w:sz="4" w:space="0" w:color="auto"/>
              <w:right w:val="single" w:sz="4" w:space="0" w:color="auto"/>
            </w:tcBorders>
          </w:tcPr>
          <w:p w14:paraId="25AE2909" w14:textId="62FEA77E" w:rsidR="00BF32FC" w:rsidRDefault="00BF32FC" w:rsidP="00881451">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2425" w:type="dxa"/>
            <w:tcBorders>
              <w:top w:val="single" w:sz="4" w:space="0" w:color="auto"/>
              <w:left w:val="single" w:sz="4" w:space="0" w:color="auto"/>
              <w:bottom w:val="single" w:sz="4" w:space="0" w:color="auto"/>
              <w:right w:val="single" w:sz="4" w:space="0" w:color="auto"/>
            </w:tcBorders>
          </w:tcPr>
          <w:p w14:paraId="256909E0" w14:textId="77777777" w:rsidR="00BF32FC" w:rsidRDefault="00BF32FC"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AC946A" w14:textId="77777777" w:rsidR="00BF32FC" w:rsidRDefault="00BF32FC" w:rsidP="00881451">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CC68FA1" w14:textId="706CE1D2" w:rsidR="00BF32FC" w:rsidRDefault="00BF32FC"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3</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8810D9F" w14:textId="77777777" w:rsidR="00BF32FC" w:rsidRDefault="00BF32FC" w:rsidP="00881451">
            <w:pPr>
              <w:rPr>
                <w:rFonts w:ascii="標楷體" w:eastAsia="標楷體" w:hAnsi="標楷體"/>
              </w:rPr>
            </w:pPr>
          </w:p>
        </w:tc>
      </w:tr>
    </w:tbl>
    <w:p w14:paraId="07A91272" w14:textId="78BEBB7C" w:rsidR="006F4466" w:rsidRDefault="006F4466" w:rsidP="006F4466">
      <w:pPr>
        <w:pStyle w:val="a"/>
        <w:numPr>
          <w:ilvl w:val="0"/>
          <w:numId w:val="83"/>
        </w:numPr>
        <w:ind w:left="1220" w:hanging="260"/>
        <w:rPr>
          <w:rFonts w:ascii="標楷體" w:hAnsi="標楷體"/>
        </w:rPr>
      </w:pPr>
      <w:r>
        <w:rPr>
          <w:rFonts w:ascii="標楷體" w:hAnsi="標楷體" w:hint="eastAsia"/>
        </w:rPr>
        <w:t>輸出畫面(</w:t>
      </w:r>
      <w:r>
        <w:rPr>
          <w:rFonts w:ascii="標楷體" w:hAnsi="標楷體"/>
        </w:rPr>
        <w:t>57</w:t>
      </w:r>
      <w:r>
        <w:rPr>
          <w:rFonts w:ascii="標楷體" w:hAnsi="標楷體"/>
        </w:rPr>
        <w:t>4</w:t>
      </w:r>
      <w:r>
        <w:rPr>
          <w:rFonts w:ascii="標楷體" w:hAnsi="標楷體" w:hint="eastAsia"/>
        </w:rPr>
        <w:t>):</w:t>
      </w:r>
    </w:p>
    <w:p w14:paraId="7C356638" w14:textId="4C03E73C" w:rsidR="006F4466" w:rsidRDefault="00A6634B" w:rsidP="006F4466">
      <w:r>
        <w:rPr>
          <w:noProof/>
        </w:rPr>
        <w:drawing>
          <wp:inline distT="0" distB="0" distL="0" distR="0" wp14:anchorId="4CCABBBE" wp14:editId="30FE6C1B">
            <wp:extent cx="6479540" cy="166497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664970"/>
                    </a:xfrm>
                    <a:prstGeom prst="rect">
                      <a:avLst/>
                    </a:prstGeom>
                  </pic:spPr>
                </pic:pic>
              </a:graphicData>
            </a:graphic>
          </wp:inline>
        </w:drawing>
      </w:r>
      <w:r w:rsidR="006F4466">
        <w:rPr>
          <w:noProof/>
        </w:rPr>
        <w:t xml:space="preserve"> </w:t>
      </w:r>
    </w:p>
    <w:p w14:paraId="279F6523" w14:textId="52B0E491" w:rsidR="006F4466" w:rsidRDefault="006F4466" w:rsidP="006F4466">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r>
        <w:rPr>
          <w:rFonts w:ascii="標楷體" w:hAnsi="標楷體"/>
        </w:rPr>
        <w:t>57</w:t>
      </w:r>
      <w:r>
        <w:rPr>
          <w:rFonts w:ascii="標楷體" w:hAnsi="標楷體"/>
        </w:rPr>
        <w:t>4</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6F4466" w14:paraId="1AB09C46"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8F7ADAF" w14:textId="77777777" w:rsidR="006F4466" w:rsidRDefault="006F4466"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0CECE5E" w14:textId="77777777" w:rsidR="006F4466" w:rsidRDefault="006F4466"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CFC40A" w14:textId="77777777" w:rsidR="006F4466" w:rsidRDefault="006F4466"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5A08FF2" w14:textId="77777777" w:rsidR="006F4466" w:rsidRDefault="006F4466"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BBF085C" w14:textId="77777777" w:rsidR="006F4466" w:rsidRDefault="006F4466"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6F4466" w14:paraId="2A38FAA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467DDCF" w14:textId="77777777" w:rsidR="006F4466" w:rsidRDefault="006F4466"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FB50067" w14:textId="77777777" w:rsidR="006F4466" w:rsidRDefault="006F4466"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DDD3DB7" w14:textId="77777777" w:rsidR="006F4466" w:rsidRDefault="006F4466"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B958E91" w14:textId="77777777" w:rsidR="006F4466" w:rsidRDefault="006F446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8B1889" w14:textId="5DA7388C" w:rsidR="006F4466" w:rsidRDefault="006F4466"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w:t>
            </w:r>
            <w:r w:rsidR="00A6634B">
              <w:rPr>
                <w:rFonts w:ascii="標楷體" w:eastAsia="標楷體" w:hAnsi="標楷體"/>
              </w:rPr>
              <w:t>6</w:t>
            </w:r>
            <w:r>
              <w:rPr>
                <w:rFonts w:ascii="標楷體" w:eastAsia="標楷體" w:hAnsi="標楷體" w:hint="eastAsia"/>
              </w:rPr>
              <w:t>(</w:t>
            </w:r>
            <w:r>
              <w:rPr>
                <w:rFonts w:ascii="標楷體" w:eastAsia="標楷體" w:hAnsi="標楷體"/>
              </w:rPr>
              <w:t>57</w:t>
            </w:r>
            <w:r w:rsidR="00A6634B">
              <w:rPr>
                <w:rFonts w:ascii="標楷體" w:eastAsia="標楷體" w:hAnsi="標楷體"/>
              </w:rPr>
              <w:t>4</w:t>
            </w:r>
            <w:r>
              <w:rPr>
                <w:rFonts w:ascii="標楷體" w:eastAsia="標楷體" w:hAnsi="標楷體" w:hint="eastAsia"/>
              </w:rPr>
              <w:t>)更生</w:t>
            </w:r>
            <w:r w:rsidR="00A6634B">
              <w:rPr>
                <w:rFonts w:ascii="標楷體" w:eastAsia="標楷體" w:hAnsi="標楷體" w:hint="eastAsia"/>
              </w:rPr>
              <w:t>款項統一收付結案通知</w:t>
            </w:r>
            <w:r>
              <w:rPr>
                <w:rFonts w:ascii="標楷體" w:eastAsia="標楷體" w:hAnsi="標楷體" w:hint="eastAsia"/>
                <w:color w:val="000000" w:themeColor="text1"/>
              </w:rPr>
              <w:t>】，</w:t>
            </w:r>
            <w:r>
              <w:rPr>
                <w:rFonts w:ascii="標楷體" w:eastAsia="標楷體" w:hAnsi="標楷體" w:hint="eastAsia"/>
              </w:rPr>
              <w:t>供查詢報送資料</w:t>
            </w:r>
          </w:p>
        </w:tc>
      </w:tr>
      <w:tr w:rsidR="006F4466" w14:paraId="3DC748B1" w14:textId="77777777" w:rsidTr="00881451">
        <w:tc>
          <w:tcPr>
            <w:tcW w:w="660" w:type="dxa"/>
            <w:tcBorders>
              <w:top w:val="single" w:sz="4" w:space="0" w:color="auto"/>
              <w:left w:val="single" w:sz="4" w:space="0" w:color="auto"/>
              <w:bottom w:val="single" w:sz="4" w:space="0" w:color="auto"/>
              <w:right w:val="single" w:sz="4" w:space="0" w:color="auto"/>
            </w:tcBorders>
          </w:tcPr>
          <w:p w14:paraId="66F51CC1" w14:textId="77777777" w:rsidR="006F4466" w:rsidRDefault="006F4466"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45CFF83" w14:textId="77777777" w:rsidR="006F4466" w:rsidRDefault="006F4466"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EC337E7" w14:textId="77777777" w:rsidR="006F4466" w:rsidRDefault="006F4466"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4487AB" w14:textId="77777777" w:rsidR="006F4466"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A154A12" w14:textId="15E1A881" w:rsidR="006F4466" w:rsidRDefault="006F4466" w:rsidP="00881451">
            <w:pPr>
              <w:rPr>
                <w:rFonts w:ascii="標楷體" w:eastAsia="標楷體" w:hAnsi="標楷體"/>
              </w:rPr>
            </w:pPr>
            <w:r>
              <w:rPr>
                <w:rFonts w:ascii="標楷體" w:eastAsia="標楷體" w:hAnsi="標楷體" w:hint="eastAsia"/>
                <w:color w:val="000000" w:themeColor="text1"/>
              </w:rPr>
              <w:t>連結至</w:t>
            </w:r>
            <w:r w:rsidR="00A6634B">
              <w:rPr>
                <w:rFonts w:ascii="標楷體" w:eastAsia="標楷體" w:hAnsi="標楷體" w:hint="eastAsia"/>
                <w:color w:val="000000" w:themeColor="text1"/>
              </w:rPr>
              <w:t>【</w:t>
            </w:r>
            <w:r w:rsidR="00A6634B">
              <w:rPr>
                <w:rFonts w:ascii="標楷體" w:eastAsia="標楷體" w:hAnsi="標楷體" w:hint="eastAsia"/>
              </w:rPr>
              <w:t>L8</w:t>
            </w:r>
            <w:r w:rsidR="00A6634B">
              <w:rPr>
                <w:rFonts w:ascii="標楷體" w:eastAsia="標楷體" w:hAnsi="標楷體"/>
              </w:rPr>
              <w:t>336</w:t>
            </w:r>
            <w:r w:rsidR="00A6634B">
              <w:rPr>
                <w:rFonts w:ascii="標楷體" w:eastAsia="標楷體" w:hAnsi="標楷體" w:hint="eastAsia"/>
              </w:rPr>
              <w:t>(</w:t>
            </w:r>
            <w:r w:rsidR="00A6634B">
              <w:rPr>
                <w:rFonts w:ascii="標楷體" w:eastAsia="標楷體" w:hAnsi="標楷體"/>
              </w:rPr>
              <w:t>574</w:t>
            </w:r>
            <w:r w:rsidR="00A6634B">
              <w:rPr>
                <w:rFonts w:ascii="標楷體" w:eastAsia="標楷體" w:hAnsi="標楷體" w:hint="eastAsia"/>
              </w:rPr>
              <w:t>)更生款項統一收付結案通知</w:t>
            </w:r>
            <w:r w:rsidR="00A6634B">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6F4466" w14:paraId="5F3D4E4D" w14:textId="77777777" w:rsidTr="00881451">
        <w:tc>
          <w:tcPr>
            <w:tcW w:w="660" w:type="dxa"/>
            <w:tcBorders>
              <w:top w:val="single" w:sz="4" w:space="0" w:color="auto"/>
              <w:left w:val="single" w:sz="4" w:space="0" w:color="auto"/>
              <w:bottom w:val="single" w:sz="4" w:space="0" w:color="auto"/>
              <w:right w:val="single" w:sz="4" w:space="0" w:color="auto"/>
            </w:tcBorders>
          </w:tcPr>
          <w:p w14:paraId="213C88F7" w14:textId="77777777" w:rsidR="006F4466" w:rsidRDefault="006F4466"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5F3D54" w14:textId="77777777" w:rsidR="006F4466" w:rsidRDefault="006F4466"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2C091F0" w14:textId="77777777" w:rsidR="006F4466" w:rsidRDefault="006F4466"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0AB7688" w14:textId="77777777" w:rsidR="006F4466"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EF3125" w14:textId="64B221E4" w:rsidR="006F4466" w:rsidRDefault="006F4466" w:rsidP="00881451">
            <w:pPr>
              <w:rPr>
                <w:rFonts w:ascii="標楷體" w:eastAsia="標楷體" w:hAnsi="標楷體"/>
              </w:rPr>
            </w:pPr>
            <w:r>
              <w:rPr>
                <w:rFonts w:ascii="標楷體" w:eastAsia="標楷體" w:hAnsi="標楷體" w:hint="eastAsia"/>
                <w:color w:val="000000" w:themeColor="text1"/>
              </w:rPr>
              <w:t>連結至</w:t>
            </w:r>
            <w:r w:rsidR="00A6634B">
              <w:rPr>
                <w:rFonts w:ascii="標楷體" w:eastAsia="標楷體" w:hAnsi="標楷體" w:hint="eastAsia"/>
                <w:color w:val="000000" w:themeColor="text1"/>
              </w:rPr>
              <w:t>【</w:t>
            </w:r>
            <w:r w:rsidR="00A6634B">
              <w:rPr>
                <w:rFonts w:ascii="標楷體" w:eastAsia="標楷體" w:hAnsi="標楷體" w:hint="eastAsia"/>
              </w:rPr>
              <w:t>L8</w:t>
            </w:r>
            <w:r w:rsidR="00A6634B">
              <w:rPr>
                <w:rFonts w:ascii="標楷體" w:eastAsia="標楷體" w:hAnsi="標楷體"/>
              </w:rPr>
              <w:t>336</w:t>
            </w:r>
            <w:r w:rsidR="00A6634B">
              <w:rPr>
                <w:rFonts w:ascii="標楷體" w:eastAsia="標楷體" w:hAnsi="標楷體" w:hint="eastAsia"/>
              </w:rPr>
              <w:t>(</w:t>
            </w:r>
            <w:r w:rsidR="00A6634B">
              <w:rPr>
                <w:rFonts w:ascii="標楷體" w:eastAsia="標楷體" w:hAnsi="標楷體"/>
              </w:rPr>
              <w:t>574</w:t>
            </w:r>
            <w:r w:rsidR="00A6634B">
              <w:rPr>
                <w:rFonts w:ascii="標楷體" w:eastAsia="標楷體" w:hAnsi="標楷體" w:hint="eastAsia"/>
              </w:rPr>
              <w:t>)更生款項統一收付結案通知</w:t>
            </w:r>
            <w:r w:rsidR="00A6634B">
              <w:rPr>
                <w:rFonts w:ascii="標楷體" w:eastAsia="標楷體" w:hAnsi="標楷體" w:hint="eastAsia"/>
                <w:color w:val="000000" w:themeColor="text1"/>
              </w:rPr>
              <w:t>】</w:t>
            </w:r>
            <w:r>
              <w:rPr>
                <w:rFonts w:ascii="標楷體" w:eastAsia="標楷體" w:hAnsi="標楷體" w:hint="eastAsia"/>
                <w:color w:val="000000" w:themeColor="text1"/>
              </w:rPr>
              <w:t>，</w:t>
            </w:r>
            <w:r>
              <w:rPr>
                <w:rFonts w:ascii="標楷體" w:eastAsia="標楷體" w:hAnsi="標楷體" w:hint="eastAsia"/>
              </w:rPr>
              <w:t>供刪除報送資料</w:t>
            </w:r>
          </w:p>
        </w:tc>
      </w:tr>
      <w:tr w:rsidR="006F4466" w14:paraId="01602B0C" w14:textId="77777777" w:rsidTr="00881451">
        <w:tc>
          <w:tcPr>
            <w:tcW w:w="660" w:type="dxa"/>
            <w:tcBorders>
              <w:top w:val="single" w:sz="4" w:space="0" w:color="auto"/>
              <w:left w:val="single" w:sz="4" w:space="0" w:color="auto"/>
              <w:bottom w:val="single" w:sz="4" w:space="0" w:color="auto"/>
              <w:right w:val="single" w:sz="4" w:space="0" w:color="auto"/>
            </w:tcBorders>
          </w:tcPr>
          <w:p w14:paraId="4DF1D576" w14:textId="77777777" w:rsidR="006F4466" w:rsidRDefault="006F4466"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196E283" w14:textId="77777777" w:rsidR="006F4466" w:rsidRDefault="006F4466"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7CA2D8" w14:textId="77777777" w:rsidR="006F4466" w:rsidRDefault="006F4466"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7FF77B" w14:textId="77777777" w:rsidR="006F4466" w:rsidRDefault="006F446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44620AC" w14:textId="485A22FC" w:rsidR="006F4466" w:rsidRDefault="006F4466"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6</w:t>
            </w:r>
            <w:r w:rsidR="00A6634B">
              <w:rPr>
                <w:rFonts w:ascii="標楷體" w:eastAsia="標楷體" w:hAnsi="標楷體" w:hint="eastAsia"/>
              </w:rPr>
              <w:t>6</w:t>
            </w:r>
            <w:r>
              <w:rPr>
                <w:rFonts w:ascii="標楷體" w:eastAsia="標楷體" w:hAnsi="標楷體" w:hint="eastAsia"/>
              </w:rPr>
              <w:t>消債條例JCIC報送資料歷程查詢(57</w:t>
            </w:r>
            <w:r w:rsidR="00A6634B">
              <w:rPr>
                <w:rFonts w:ascii="標楷體" w:eastAsia="標楷體" w:hAnsi="標楷體" w:hint="eastAsia"/>
              </w:rPr>
              <w:t>4</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6F4466" w14:paraId="7F328381" w14:textId="77777777" w:rsidTr="00881451">
        <w:tc>
          <w:tcPr>
            <w:tcW w:w="660" w:type="dxa"/>
            <w:tcBorders>
              <w:top w:val="single" w:sz="4" w:space="0" w:color="auto"/>
              <w:left w:val="single" w:sz="4" w:space="0" w:color="auto"/>
              <w:bottom w:val="single" w:sz="4" w:space="0" w:color="auto"/>
              <w:right w:val="single" w:sz="4" w:space="0" w:color="auto"/>
            </w:tcBorders>
          </w:tcPr>
          <w:p w14:paraId="6160268D" w14:textId="77777777" w:rsidR="006F4466" w:rsidRDefault="006F4466"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0B3DC18" w14:textId="77777777" w:rsidR="006F4466" w:rsidRDefault="006F4466"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0F6719" w14:textId="77777777" w:rsidR="006F4466" w:rsidRDefault="006F4466"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CF316E1" w14:textId="7338C0C6" w:rsidR="006F4466" w:rsidRDefault="006F4466"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sidR="00A6634B">
              <w:rPr>
                <w:rFonts w:ascii="標楷體" w:eastAsia="標楷體" w:hAnsi="標楷體" w:hint="eastAsia"/>
              </w:rPr>
              <w:t>4</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4C185B0" w14:textId="77777777" w:rsidR="006F4466" w:rsidRDefault="006F4466" w:rsidP="00881451">
            <w:pPr>
              <w:rPr>
                <w:rFonts w:ascii="標楷體" w:eastAsia="標楷體" w:hAnsi="標楷體"/>
              </w:rPr>
            </w:pPr>
          </w:p>
        </w:tc>
      </w:tr>
      <w:tr w:rsidR="006F4466" w14:paraId="39AB4E11" w14:textId="77777777" w:rsidTr="00881451">
        <w:tc>
          <w:tcPr>
            <w:tcW w:w="660" w:type="dxa"/>
            <w:tcBorders>
              <w:top w:val="single" w:sz="4" w:space="0" w:color="auto"/>
              <w:left w:val="single" w:sz="4" w:space="0" w:color="auto"/>
              <w:bottom w:val="single" w:sz="4" w:space="0" w:color="auto"/>
              <w:right w:val="single" w:sz="4" w:space="0" w:color="auto"/>
            </w:tcBorders>
          </w:tcPr>
          <w:p w14:paraId="4FEBF282" w14:textId="77777777" w:rsidR="006F4466" w:rsidRDefault="006F4466" w:rsidP="00881451">
            <w:pPr>
              <w:jc w:val="center"/>
              <w:rPr>
                <w:rFonts w:ascii="標楷體" w:eastAsia="標楷體" w:hAnsi="標楷體"/>
                <w:lang w:eastAsia="zh-CN"/>
              </w:rPr>
            </w:pPr>
            <w:r>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29C34ECD" w14:textId="77777777" w:rsidR="006F4466" w:rsidRDefault="006F4466"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B2E5B0" w14:textId="77777777" w:rsidR="006F4466" w:rsidRDefault="006F4466"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E227B43" w14:textId="79B54AE6" w:rsidR="006F4466" w:rsidRDefault="00A6634B"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4</w:t>
            </w:r>
            <w:r w:rsidR="006F4466">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BDF8984" w14:textId="77777777" w:rsidR="006F4466" w:rsidRDefault="006F4466" w:rsidP="00881451">
            <w:pPr>
              <w:rPr>
                <w:rFonts w:ascii="標楷體" w:eastAsia="標楷體" w:hAnsi="標楷體"/>
              </w:rPr>
            </w:pPr>
          </w:p>
        </w:tc>
      </w:tr>
      <w:tr w:rsidR="006F4466" w14:paraId="17189F4E" w14:textId="77777777" w:rsidTr="00881451">
        <w:tc>
          <w:tcPr>
            <w:tcW w:w="660" w:type="dxa"/>
            <w:tcBorders>
              <w:top w:val="single" w:sz="4" w:space="0" w:color="auto"/>
              <w:left w:val="single" w:sz="4" w:space="0" w:color="auto"/>
              <w:bottom w:val="single" w:sz="4" w:space="0" w:color="auto"/>
              <w:right w:val="single" w:sz="4" w:space="0" w:color="auto"/>
            </w:tcBorders>
          </w:tcPr>
          <w:p w14:paraId="7BDEB618" w14:textId="77777777" w:rsidR="006F4466" w:rsidRDefault="006F4466" w:rsidP="00881451">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FCA158" w14:textId="77777777" w:rsidR="006F4466" w:rsidRDefault="006F4466"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C672BA" w14:textId="77777777" w:rsidR="006F4466" w:rsidRDefault="006F4466" w:rsidP="00881451">
            <w:pPr>
              <w:rPr>
                <w:rFonts w:ascii="標楷體" w:eastAsia="標楷體" w:hAnsi="標楷體"/>
                <w:lang w:eastAsia="zh-HK"/>
              </w:rPr>
            </w:pPr>
            <w:r>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672C2787" w14:textId="472E6A4D" w:rsidR="006F4466" w:rsidRDefault="00A6634B"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4</w:t>
            </w:r>
            <w:r w:rsidR="006F4466">
              <w:rPr>
                <w:rFonts w:ascii="標楷體" w:eastAsia="標楷體" w:hAnsi="標楷體" w:hint="eastAsia"/>
              </w:rPr>
              <w:t>.</w:t>
            </w:r>
            <w:r w:rsidR="006F4466">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3F55DB5" w14:textId="77777777" w:rsidR="006F4466" w:rsidRDefault="006F4466" w:rsidP="00881451">
            <w:pPr>
              <w:rPr>
                <w:rFonts w:ascii="標楷體" w:eastAsia="標楷體" w:hAnsi="標楷體"/>
              </w:rPr>
            </w:pPr>
          </w:p>
        </w:tc>
      </w:tr>
      <w:tr w:rsidR="006F4466" w14:paraId="51240057" w14:textId="77777777" w:rsidTr="00881451">
        <w:tc>
          <w:tcPr>
            <w:tcW w:w="660" w:type="dxa"/>
            <w:tcBorders>
              <w:top w:val="single" w:sz="4" w:space="0" w:color="auto"/>
              <w:left w:val="single" w:sz="4" w:space="0" w:color="auto"/>
              <w:bottom w:val="single" w:sz="4" w:space="0" w:color="auto"/>
              <w:right w:val="single" w:sz="4" w:space="0" w:color="auto"/>
            </w:tcBorders>
          </w:tcPr>
          <w:p w14:paraId="26A42FCE" w14:textId="77777777" w:rsidR="006F4466" w:rsidRDefault="006F4466" w:rsidP="00881451">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3CABBB8" w14:textId="77777777" w:rsidR="006F4466" w:rsidRDefault="006F4466"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3903912" w14:textId="77777777" w:rsidR="006F4466" w:rsidRDefault="006F4466" w:rsidP="00881451">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EEA15FF" w14:textId="56542FF3" w:rsidR="006F4466" w:rsidRDefault="00A6634B"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4</w:t>
            </w:r>
            <w:r w:rsidR="006F4466">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55AA2CB" w14:textId="77777777" w:rsidR="006F4466" w:rsidRDefault="006F4466" w:rsidP="00881451">
            <w:pPr>
              <w:rPr>
                <w:rFonts w:ascii="標楷體" w:eastAsia="標楷體" w:hAnsi="標楷體"/>
              </w:rPr>
            </w:pPr>
          </w:p>
        </w:tc>
      </w:tr>
      <w:tr w:rsidR="006F4466" w14:paraId="5D1585CE" w14:textId="77777777" w:rsidTr="00881451">
        <w:tc>
          <w:tcPr>
            <w:tcW w:w="660" w:type="dxa"/>
            <w:tcBorders>
              <w:top w:val="single" w:sz="4" w:space="0" w:color="auto"/>
              <w:left w:val="single" w:sz="4" w:space="0" w:color="auto"/>
              <w:bottom w:val="single" w:sz="4" w:space="0" w:color="auto"/>
              <w:right w:val="single" w:sz="4" w:space="0" w:color="auto"/>
            </w:tcBorders>
          </w:tcPr>
          <w:p w14:paraId="341D61C7" w14:textId="5B418306" w:rsidR="006F4466" w:rsidRDefault="00A6634B" w:rsidP="00881451">
            <w:pPr>
              <w:jc w:val="center"/>
              <w:rPr>
                <w:rFonts w:ascii="標楷體" w:eastAsia="標楷體" w:hAnsi="標楷體"/>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63CE010" w14:textId="77777777" w:rsidR="006F4466" w:rsidRDefault="006F4466"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6CBEAC" w14:textId="77777777" w:rsidR="006F4466" w:rsidRDefault="006F4466" w:rsidP="00881451">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DBA5CD" w14:textId="018173E1" w:rsidR="006F4466" w:rsidRDefault="00A6634B"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4</w:t>
            </w:r>
            <w:r w:rsidR="006F4466">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B7470BB" w14:textId="77777777" w:rsidR="006F4466" w:rsidRDefault="006F4466" w:rsidP="00881451">
            <w:pPr>
              <w:rPr>
                <w:rFonts w:ascii="標楷體" w:eastAsia="標楷體" w:hAnsi="標楷體"/>
              </w:rPr>
            </w:pPr>
          </w:p>
        </w:tc>
      </w:tr>
    </w:tbl>
    <w:p w14:paraId="43937032" w14:textId="5D5BA700" w:rsidR="00A6634B" w:rsidRDefault="00A6634B" w:rsidP="00A6634B">
      <w:pPr>
        <w:pStyle w:val="a"/>
        <w:numPr>
          <w:ilvl w:val="0"/>
          <w:numId w:val="83"/>
        </w:numPr>
        <w:ind w:left="1220" w:hanging="260"/>
        <w:rPr>
          <w:rFonts w:ascii="標楷體" w:hAnsi="標楷體"/>
        </w:rPr>
      </w:pPr>
      <w:r>
        <w:rPr>
          <w:rFonts w:ascii="標楷體" w:hAnsi="標楷體" w:hint="eastAsia"/>
        </w:rPr>
        <w:t>輸出畫面(</w:t>
      </w:r>
      <w:r>
        <w:rPr>
          <w:rFonts w:ascii="標楷體" w:hAnsi="標楷體"/>
        </w:rPr>
        <w:t>57</w:t>
      </w:r>
      <w:r>
        <w:rPr>
          <w:rFonts w:ascii="標楷體" w:hAnsi="標楷體" w:hint="eastAsia"/>
        </w:rPr>
        <w:t>5</w:t>
      </w:r>
      <w:r>
        <w:rPr>
          <w:rFonts w:ascii="標楷體" w:hAnsi="標楷體" w:hint="eastAsia"/>
        </w:rPr>
        <w:t>):</w:t>
      </w:r>
    </w:p>
    <w:p w14:paraId="0A43F6C6" w14:textId="3C368B9F" w:rsidR="00A6634B" w:rsidRDefault="00A6634B" w:rsidP="00A6634B">
      <w:r>
        <w:rPr>
          <w:noProof/>
        </w:rPr>
        <w:drawing>
          <wp:inline distT="0" distB="0" distL="0" distR="0" wp14:anchorId="13972F00" wp14:editId="306D883B">
            <wp:extent cx="6479540" cy="1436370"/>
            <wp:effectExtent l="0" t="0" r="0" b="0"/>
            <wp:docPr id="396" name="圖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436370"/>
                    </a:xfrm>
                    <a:prstGeom prst="rect">
                      <a:avLst/>
                    </a:prstGeom>
                  </pic:spPr>
                </pic:pic>
              </a:graphicData>
            </a:graphic>
          </wp:inline>
        </w:drawing>
      </w:r>
      <w:r>
        <w:rPr>
          <w:noProof/>
        </w:rPr>
        <w:t xml:space="preserve"> </w:t>
      </w:r>
    </w:p>
    <w:p w14:paraId="6C5EC93E" w14:textId="57DCE902" w:rsidR="00A6634B" w:rsidRDefault="00A6634B" w:rsidP="00A6634B">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r>
        <w:rPr>
          <w:rFonts w:ascii="標楷體" w:hAnsi="標楷體"/>
        </w:rPr>
        <w:t>5</w:t>
      </w:r>
      <w:r>
        <w:rPr>
          <w:rFonts w:ascii="標楷體" w:hAnsi="標楷體" w:hint="eastAsia"/>
        </w:rPr>
        <w:t>75</w:t>
      </w:r>
      <w:r>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A6634B" w14:paraId="78D17FC0"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5B3C06" w14:textId="77777777" w:rsidR="00A6634B" w:rsidRDefault="00A6634B" w:rsidP="00881451">
            <w:pPr>
              <w:jc w:val="center"/>
              <w:rPr>
                <w:rFonts w:ascii="標楷體" w:eastAsia="標楷體" w:hAnsi="標楷體"/>
                <w:lang w:eastAsia="zh-HK"/>
              </w:rPr>
            </w:pPr>
            <w:r>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61A6641" w14:textId="77777777" w:rsidR="00A6634B" w:rsidRDefault="00A6634B" w:rsidP="00881451">
            <w:pPr>
              <w:jc w:val="center"/>
              <w:rPr>
                <w:rFonts w:ascii="標楷體" w:eastAsia="標楷體" w:hAnsi="標楷體"/>
                <w:lang w:eastAsia="zh-HK"/>
              </w:rPr>
            </w:pPr>
            <w:r>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DD1AEAA" w14:textId="77777777" w:rsidR="00A6634B" w:rsidRDefault="00A6634B" w:rsidP="00881451">
            <w:pPr>
              <w:jc w:val="center"/>
              <w:rPr>
                <w:rFonts w:ascii="標楷體" w:eastAsia="標楷體" w:hAnsi="標楷體"/>
                <w:lang w:eastAsia="zh-HK"/>
              </w:rPr>
            </w:pPr>
            <w:r>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26B4E7" w14:textId="77777777" w:rsidR="00A6634B" w:rsidRDefault="00A6634B" w:rsidP="00881451">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7F6F995" w14:textId="77777777" w:rsidR="00A6634B" w:rsidRDefault="00A6634B" w:rsidP="0088145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6634B" w14:paraId="7C017DA6"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181ED28D" w14:textId="77777777" w:rsidR="00A6634B" w:rsidRDefault="00A6634B" w:rsidP="00881451">
            <w:pPr>
              <w:jc w:val="center"/>
              <w:rPr>
                <w:rFonts w:ascii="標楷體" w:eastAsia="標楷體" w:hAnsi="標楷體"/>
              </w:rPr>
            </w:pPr>
            <w:r>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18030FA" w14:textId="77777777" w:rsidR="00A6634B" w:rsidRDefault="00A6634B"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DE3EB24" w14:textId="77777777" w:rsidR="00A6634B" w:rsidRDefault="00A6634B" w:rsidP="00881451">
            <w:pPr>
              <w:rPr>
                <w:rFonts w:ascii="標楷體" w:eastAsia="標楷體" w:hAnsi="標楷體"/>
                <w:lang w:eastAsia="zh-HK"/>
              </w:rPr>
            </w:pPr>
            <w:r>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BC0BBE4" w14:textId="77777777" w:rsidR="00A6634B" w:rsidRDefault="00A6634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BF4DE4F" w14:textId="68141E29" w:rsidR="00A6634B" w:rsidRDefault="00A6634B"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w:t>
            </w:r>
            <w:r>
              <w:rPr>
                <w:rFonts w:ascii="標楷體" w:eastAsia="標楷體" w:hAnsi="標楷體" w:hint="eastAsia"/>
              </w:rPr>
              <w:t>7</w:t>
            </w:r>
            <w:r>
              <w:rPr>
                <w:rFonts w:ascii="標楷體" w:eastAsia="標楷體" w:hAnsi="標楷體" w:hint="eastAsia"/>
              </w:rPr>
              <w:t>(</w:t>
            </w:r>
            <w:r>
              <w:rPr>
                <w:rFonts w:ascii="標楷體" w:eastAsia="標楷體" w:hAnsi="標楷體"/>
              </w:rPr>
              <w:t>57</w:t>
            </w:r>
            <w:r>
              <w:rPr>
                <w:rFonts w:ascii="標楷體" w:eastAsia="標楷體" w:hAnsi="標楷體" w:hint="eastAsia"/>
              </w:rPr>
              <w:t>5</w:t>
            </w:r>
            <w:r>
              <w:rPr>
                <w:rFonts w:ascii="標楷體" w:eastAsia="標楷體" w:hAnsi="標楷體" w:hint="eastAsia"/>
              </w:rPr>
              <w:t>)</w:t>
            </w:r>
            <w:r>
              <w:rPr>
                <w:rFonts w:ascii="標楷體" w:eastAsia="標楷體" w:hAnsi="標楷體" w:hint="eastAsia"/>
              </w:rPr>
              <w:t>債權金額異動通知資料</w:t>
            </w:r>
            <w:r>
              <w:rPr>
                <w:rFonts w:ascii="標楷體" w:eastAsia="標楷體" w:hAnsi="標楷體" w:hint="eastAsia"/>
                <w:color w:val="000000" w:themeColor="text1"/>
              </w:rPr>
              <w:t>】，</w:t>
            </w:r>
            <w:r>
              <w:rPr>
                <w:rFonts w:ascii="標楷體" w:eastAsia="標楷體" w:hAnsi="標楷體" w:hint="eastAsia"/>
              </w:rPr>
              <w:t>供查詢報送資料</w:t>
            </w:r>
          </w:p>
        </w:tc>
      </w:tr>
      <w:tr w:rsidR="00A6634B" w14:paraId="134D86A1" w14:textId="77777777" w:rsidTr="00881451">
        <w:tc>
          <w:tcPr>
            <w:tcW w:w="660" w:type="dxa"/>
            <w:tcBorders>
              <w:top w:val="single" w:sz="4" w:space="0" w:color="auto"/>
              <w:left w:val="single" w:sz="4" w:space="0" w:color="auto"/>
              <w:bottom w:val="single" w:sz="4" w:space="0" w:color="auto"/>
              <w:right w:val="single" w:sz="4" w:space="0" w:color="auto"/>
            </w:tcBorders>
          </w:tcPr>
          <w:p w14:paraId="603E3A5F" w14:textId="77777777" w:rsidR="00A6634B" w:rsidRDefault="00A6634B" w:rsidP="00881451">
            <w:pPr>
              <w:jc w:val="center"/>
              <w:rPr>
                <w:rFonts w:ascii="標楷體" w:eastAsia="標楷體" w:hAnsi="標楷體"/>
              </w:rPr>
            </w:pPr>
            <w:r>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E522C19" w14:textId="77777777" w:rsidR="00A6634B" w:rsidRDefault="00A6634B"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28FE7" w14:textId="77777777" w:rsidR="00A6634B" w:rsidRDefault="00A6634B" w:rsidP="00881451">
            <w:pPr>
              <w:rPr>
                <w:rFonts w:ascii="標楷體" w:eastAsia="標楷體" w:hAnsi="標楷體"/>
                <w:lang w:eastAsia="zh-HK"/>
              </w:rPr>
            </w:pP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3075C12" w14:textId="77777777" w:rsidR="00A6634B"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C63FF7F" w14:textId="0B8D5402" w:rsidR="00A6634B" w:rsidRDefault="00A6634B"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w:t>
            </w:r>
            <w:r>
              <w:rPr>
                <w:rFonts w:ascii="標楷體" w:eastAsia="標楷體" w:hAnsi="標楷體" w:hint="eastAsia"/>
              </w:rPr>
              <w:t>7(</w:t>
            </w:r>
            <w:r>
              <w:rPr>
                <w:rFonts w:ascii="標楷體" w:eastAsia="標楷體" w:hAnsi="標楷體"/>
              </w:rPr>
              <w:t>57</w:t>
            </w:r>
            <w:r>
              <w:rPr>
                <w:rFonts w:ascii="標楷體" w:eastAsia="標楷體" w:hAnsi="標楷體" w:hint="eastAsia"/>
              </w:rPr>
              <w:t>5)債權金額異動通知資料</w:t>
            </w:r>
            <w:r>
              <w:rPr>
                <w:rFonts w:ascii="標楷體" w:eastAsia="標楷體" w:hAnsi="標楷體" w:hint="eastAsia"/>
                <w:color w:val="000000" w:themeColor="text1"/>
              </w:rPr>
              <w:t>】，</w:t>
            </w:r>
            <w:r>
              <w:rPr>
                <w:rFonts w:ascii="標楷體" w:eastAsia="標楷體" w:hAnsi="標楷體" w:hint="eastAsia"/>
              </w:rPr>
              <w:t>供新增或</w:t>
            </w:r>
            <w:proofErr w:type="gramStart"/>
            <w:r>
              <w:rPr>
                <w:rFonts w:ascii="標楷體" w:eastAsia="標楷體" w:hAnsi="標楷體" w:hint="eastAsia"/>
              </w:rPr>
              <w:t>異動報送</w:t>
            </w:r>
            <w:proofErr w:type="gramEnd"/>
            <w:r>
              <w:rPr>
                <w:rFonts w:ascii="標楷體" w:eastAsia="標楷體" w:hAnsi="標楷體" w:hint="eastAsia"/>
              </w:rPr>
              <w:t>資料</w:t>
            </w:r>
          </w:p>
        </w:tc>
      </w:tr>
      <w:tr w:rsidR="00A6634B" w14:paraId="6C1AA80E" w14:textId="77777777" w:rsidTr="00881451">
        <w:tc>
          <w:tcPr>
            <w:tcW w:w="660" w:type="dxa"/>
            <w:tcBorders>
              <w:top w:val="single" w:sz="4" w:space="0" w:color="auto"/>
              <w:left w:val="single" w:sz="4" w:space="0" w:color="auto"/>
              <w:bottom w:val="single" w:sz="4" w:space="0" w:color="auto"/>
              <w:right w:val="single" w:sz="4" w:space="0" w:color="auto"/>
            </w:tcBorders>
          </w:tcPr>
          <w:p w14:paraId="203279A6" w14:textId="77777777" w:rsidR="00A6634B" w:rsidRDefault="00A6634B" w:rsidP="00881451">
            <w:pPr>
              <w:jc w:val="center"/>
              <w:rPr>
                <w:rFonts w:ascii="標楷體" w:eastAsia="標楷體" w:hAnsi="標楷體"/>
              </w:rPr>
            </w:pPr>
            <w:r>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B71A0C2" w14:textId="77777777" w:rsidR="00A6634B" w:rsidRDefault="00A6634B"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13108F1" w14:textId="77777777" w:rsidR="00A6634B" w:rsidRDefault="00A6634B" w:rsidP="00881451">
            <w:pPr>
              <w:rPr>
                <w:rFonts w:ascii="標楷體" w:eastAsia="標楷體" w:hAnsi="標楷體"/>
                <w:lang w:eastAsia="zh-HK"/>
              </w:rPr>
            </w:pPr>
            <w:r>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30F6EB" w14:textId="77777777" w:rsidR="00A6634B"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7D6864" w14:textId="72047543" w:rsidR="00A6634B" w:rsidRDefault="00A6634B"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w:t>
            </w:r>
            <w:r>
              <w:rPr>
                <w:rFonts w:ascii="標楷體" w:eastAsia="標楷體" w:hAnsi="標楷體"/>
              </w:rPr>
              <w:t>33</w:t>
            </w:r>
            <w:r>
              <w:rPr>
                <w:rFonts w:ascii="標楷體" w:eastAsia="標楷體" w:hAnsi="標楷體" w:hint="eastAsia"/>
              </w:rPr>
              <w:t>7(</w:t>
            </w:r>
            <w:r>
              <w:rPr>
                <w:rFonts w:ascii="標楷體" w:eastAsia="標楷體" w:hAnsi="標楷體"/>
              </w:rPr>
              <w:t>57</w:t>
            </w:r>
            <w:r>
              <w:rPr>
                <w:rFonts w:ascii="標楷體" w:eastAsia="標楷體" w:hAnsi="標楷體" w:hint="eastAsia"/>
              </w:rPr>
              <w:t>5)債權金額異動通知資料</w:t>
            </w:r>
            <w:r>
              <w:rPr>
                <w:rFonts w:ascii="標楷體" w:eastAsia="標楷體" w:hAnsi="標楷體" w:hint="eastAsia"/>
                <w:color w:val="000000" w:themeColor="text1"/>
              </w:rPr>
              <w:t>】，</w:t>
            </w:r>
            <w:r>
              <w:rPr>
                <w:rFonts w:ascii="標楷體" w:eastAsia="標楷體" w:hAnsi="標楷體" w:hint="eastAsia"/>
              </w:rPr>
              <w:t>供刪除報送資料</w:t>
            </w:r>
          </w:p>
        </w:tc>
      </w:tr>
      <w:tr w:rsidR="00A6634B" w14:paraId="4F3B2D92" w14:textId="77777777" w:rsidTr="00881451">
        <w:tc>
          <w:tcPr>
            <w:tcW w:w="660" w:type="dxa"/>
            <w:tcBorders>
              <w:top w:val="single" w:sz="4" w:space="0" w:color="auto"/>
              <w:left w:val="single" w:sz="4" w:space="0" w:color="auto"/>
              <w:bottom w:val="single" w:sz="4" w:space="0" w:color="auto"/>
              <w:right w:val="single" w:sz="4" w:space="0" w:color="auto"/>
            </w:tcBorders>
          </w:tcPr>
          <w:p w14:paraId="55AE1839" w14:textId="77777777" w:rsidR="00A6634B" w:rsidRDefault="00A6634B" w:rsidP="00881451">
            <w:pPr>
              <w:jc w:val="center"/>
              <w:rPr>
                <w:rFonts w:ascii="標楷體" w:eastAsia="標楷體" w:hAnsi="標楷體"/>
              </w:rPr>
            </w:pPr>
            <w:r>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2E4155B" w14:textId="77777777" w:rsidR="00A6634B" w:rsidRDefault="00A6634B" w:rsidP="00881451">
            <w:pPr>
              <w:rPr>
                <w:rFonts w:ascii="標楷體" w:eastAsia="標楷體" w:hAnsi="標楷體"/>
                <w:lang w:eastAsia="zh-HK"/>
              </w:rPr>
            </w:pPr>
            <w:r>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1404F2" w14:textId="77777777" w:rsidR="00A6634B" w:rsidRDefault="00A6634B" w:rsidP="00881451">
            <w:pPr>
              <w:rPr>
                <w:rFonts w:ascii="標楷體" w:eastAsia="標楷體" w:hAnsi="標楷體"/>
                <w:lang w:eastAsia="zh-HK"/>
              </w:rPr>
            </w:pPr>
            <w:r>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20E9D4B" w14:textId="77777777" w:rsidR="00A6634B" w:rsidRDefault="00A6634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B516DE" w14:textId="1C079BD0" w:rsidR="00A6634B" w:rsidRDefault="00A6634B" w:rsidP="00881451">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06</w:t>
            </w:r>
            <w:r>
              <w:rPr>
                <w:rFonts w:ascii="標楷體" w:eastAsia="標楷體" w:hAnsi="標楷體" w:hint="eastAsia"/>
              </w:rPr>
              <w:t>7</w:t>
            </w:r>
            <w:r>
              <w:rPr>
                <w:rFonts w:ascii="標楷體" w:eastAsia="標楷體" w:hAnsi="標楷體" w:hint="eastAsia"/>
              </w:rPr>
              <w:t>消債條例JCIC報送資料歷程查詢(57</w:t>
            </w:r>
            <w:r>
              <w:rPr>
                <w:rFonts w:ascii="標楷體" w:eastAsia="標楷體" w:hAnsi="標楷體" w:hint="eastAsia"/>
              </w:rPr>
              <w:t>5</w:t>
            </w:r>
            <w:r>
              <w:rPr>
                <w:rFonts w:ascii="標楷體" w:eastAsia="標楷體" w:hAnsi="標楷體" w:hint="eastAsia"/>
              </w:rPr>
              <w:t>)</w:t>
            </w:r>
            <w:r>
              <w:rPr>
                <w:rFonts w:ascii="標楷體" w:eastAsia="標楷體" w:hAnsi="標楷體" w:hint="eastAsia"/>
                <w:color w:val="000000" w:themeColor="text1"/>
              </w:rPr>
              <w:t>】，</w:t>
            </w:r>
            <w:r>
              <w:rPr>
                <w:rFonts w:ascii="標楷體" w:eastAsia="標楷體" w:hAnsi="標楷體" w:hint="eastAsia"/>
              </w:rPr>
              <w:t>供查詢報送資料歷程</w:t>
            </w:r>
          </w:p>
        </w:tc>
      </w:tr>
      <w:tr w:rsidR="00A6634B" w14:paraId="772A83AA" w14:textId="77777777" w:rsidTr="00881451">
        <w:tc>
          <w:tcPr>
            <w:tcW w:w="660" w:type="dxa"/>
            <w:tcBorders>
              <w:top w:val="single" w:sz="4" w:space="0" w:color="auto"/>
              <w:left w:val="single" w:sz="4" w:space="0" w:color="auto"/>
              <w:bottom w:val="single" w:sz="4" w:space="0" w:color="auto"/>
              <w:right w:val="single" w:sz="4" w:space="0" w:color="auto"/>
            </w:tcBorders>
          </w:tcPr>
          <w:p w14:paraId="2C501B99" w14:textId="77777777" w:rsidR="00A6634B" w:rsidRDefault="00A6634B" w:rsidP="00881451">
            <w:pPr>
              <w:jc w:val="center"/>
              <w:rPr>
                <w:rFonts w:ascii="標楷體" w:eastAsia="標楷體" w:hAnsi="標楷體"/>
              </w:rPr>
            </w:pPr>
            <w:r>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3F8318" w14:textId="77777777" w:rsidR="00A6634B" w:rsidRDefault="00A6634B"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94E045" w14:textId="77777777" w:rsidR="00A6634B" w:rsidRDefault="00A6634B" w:rsidP="00881451">
            <w:pPr>
              <w:rPr>
                <w:rFonts w:ascii="標楷體" w:eastAsia="標楷體" w:hAnsi="標楷體"/>
                <w:lang w:eastAsia="zh-HK"/>
              </w:rPr>
            </w:pPr>
            <w:r>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56CABE2" w14:textId="6A97B464" w:rsidR="00A6634B" w:rsidRDefault="00A6634B"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hint="eastAsia"/>
              </w:rPr>
              <w:t>5</w:t>
            </w:r>
            <w:r>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50AB766" w14:textId="77777777" w:rsidR="00A6634B" w:rsidRDefault="00A6634B" w:rsidP="00881451">
            <w:pPr>
              <w:rPr>
                <w:rFonts w:ascii="標楷體" w:eastAsia="標楷體" w:hAnsi="標楷體"/>
              </w:rPr>
            </w:pPr>
          </w:p>
        </w:tc>
      </w:tr>
      <w:tr w:rsidR="00A6634B" w14:paraId="2CE0CD8D" w14:textId="77777777" w:rsidTr="00881451">
        <w:tc>
          <w:tcPr>
            <w:tcW w:w="660" w:type="dxa"/>
            <w:tcBorders>
              <w:top w:val="single" w:sz="4" w:space="0" w:color="auto"/>
              <w:left w:val="single" w:sz="4" w:space="0" w:color="auto"/>
              <w:bottom w:val="single" w:sz="4" w:space="0" w:color="auto"/>
              <w:right w:val="single" w:sz="4" w:space="0" w:color="auto"/>
            </w:tcBorders>
          </w:tcPr>
          <w:p w14:paraId="350A1921" w14:textId="77777777" w:rsidR="00A6634B" w:rsidRDefault="00A6634B" w:rsidP="00881451">
            <w:pPr>
              <w:jc w:val="center"/>
              <w:rPr>
                <w:rFonts w:ascii="標楷體" w:eastAsia="標楷體" w:hAnsi="標楷體"/>
                <w:lang w:eastAsia="zh-CN"/>
              </w:rPr>
            </w:pPr>
            <w:r>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F72D0F1" w14:textId="77777777" w:rsidR="00A6634B" w:rsidRDefault="00A6634B"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C6921B" w14:textId="77777777" w:rsidR="00A6634B" w:rsidRDefault="00A6634B" w:rsidP="00881451">
            <w:pPr>
              <w:rPr>
                <w:rFonts w:ascii="標楷體" w:eastAsia="標楷體" w:hAnsi="標楷體"/>
                <w:color w:val="000000"/>
              </w:rPr>
            </w:pPr>
            <w:r>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6DFE682" w14:textId="3163D2EE" w:rsidR="00A6634B" w:rsidRDefault="00A6634B" w:rsidP="00881451">
            <w:pPr>
              <w:ind w:left="480" w:hangingChars="200" w:hanging="480"/>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5</w:t>
            </w:r>
            <w:r>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69AD4C0" w14:textId="77777777" w:rsidR="00A6634B" w:rsidRDefault="00A6634B" w:rsidP="00881451">
            <w:pPr>
              <w:rPr>
                <w:rFonts w:ascii="標楷體" w:eastAsia="標楷體" w:hAnsi="標楷體"/>
              </w:rPr>
            </w:pPr>
          </w:p>
        </w:tc>
      </w:tr>
      <w:tr w:rsidR="00A6634B" w14:paraId="69EB4B64" w14:textId="77777777" w:rsidTr="00881451">
        <w:tc>
          <w:tcPr>
            <w:tcW w:w="660" w:type="dxa"/>
            <w:tcBorders>
              <w:top w:val="single" w:sz="4" w:space="0" w:color="auto"/>
              <w:left w:val="single" w:sz="4" w:space="0" w:color="auto"/>
              <w:bottom w:val="single" w:sz="4" w:space="0" w:color="auto"/>
              <w:right w:val="single" w:sz="4" w:space="0" w:color="auto"/>
            </w:tcBorders>
          </w:tcPr>
          <w:p w14:paraId="473A612E" w14:textId="77777777" w:rsidR="00A6634B" w:rsidRDefault="00A6634B" w:rsidP="00881451">
            <w:pPr>
              <w:jc w:val="center"/>
              <w:rPr>
                <w:rFonts w:ascii="標楷體" w:eastAsia="標楷體" w:hAnsi="標楷體"/>
              </w:rPr>
            </w:pPr>
            <w:r>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AEFC14" w14:textId="77777777" w:rsidR="00A6634B" w:rsidRDefault="00A6634B"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50940FD" w14:textId="77777777" w:rsidR="00A6634B" w:rsidRDefault="00A6634B" w:rsidP="00881451">
            <w:pPr>
              <w:rPr>
                <w:rFonts w:ascii="標楷體" w:eastAsia="標楷體" w:hAnsi="標楷體"/>
                <w:lang w:eastAsia="zh-HK"/>
              </w:rPr>
            </w:pPr>
            <w:r>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F0F0CD2" w14:textId="56899BF6" w:rsidR="00A6634B" w:rsidRDefault="00A6634B"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5.</w:t>
            </w:r>
            <w:r>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F6B7EC6" w14:textId="77777777" w:rsidR="00A6634B" w:rsidRDefault="00A6634B" w:rsidP="00881451">
            <w:pPr>
              <w:rPr>
                <w:rFonts w:ascii="標楷體" w:eastAsia="標楷體" w:hAnsi="標楷體"/>
              </w:rPr>
            </w:pPr>
          </w:p>
        </w:tc>
      </w:tr>
      <w:tr w:rsidR="00A6634B" w14:paraId="61BFBA25" w14:textId="77777777" w:rsidTr="00881451">
        <w:tc>
          <w:tcPr>
            <w:tcW w:w="660" w:type="dxa"/>
            <w:tcBorders>
              <w:top w:val="single" w:sz="4" w:space="0" w:color="auto"/>
              <w:left w:val="single" w:sz="4" w:space="0" w:color="auto"/>
              <w:bottom w:val="single" w:sz="4" w:space="0" w:color="auto"/>
              <w:right w:val="single" w:sz="4" w:space="0" w:color="auto"/>
            </w:tcBorders>
          </w:tcPr>
          <w:p w14:paraId="02B836E4" w14:textId="77777777" w:rsidR="00A6634B" w:rsidRDefault="00A6634B" w:rsidP="00881451">
            <w:pPr>
              <w:jc w:val="center"/>
              <w:rPr>
                <w:rFonts w:ascii="標楷體" w:eastAsia="標楷體" w:hAnsi="標楷體"/>
                <w:lang w:eastAsia="zh-CN"/>
              </w:rPr>
            </w:pPr>
            <w:r>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01E6A18" w14:textId="77777777" w:rsidR="00A6634B" w:rsidRDefault="00A6634B" w:rsidP="00881451">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D90D6F" w14:textId="77777777" w:rsidR="00A6634B" w:rsidRDefault="00A6634B" w:rsidP="00881451">
            <w:pPr>
              <w:rPr>
                <w:rFonts w:ascii="標楷體" w:eastAsia="標楷體" w:hAnsi="標楷體"/>
                <w:color w:val="000000"/>
              </w:rPr>
            </w:pPr>
            <w:r>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E54FAF" w14:textId="1CE49187" w:rsidR="00A6634B" w:rsidRDefault="00A6634B" w:rsidP="00881451">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5</w:t>
            </w:r>
            <w:r>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62EF026" w14:textId="77777777" w:rsidR="00A6634B" w:rsidRDefault="00A6634B" w:rsidP="00881451">
            <w:pPr>
              <w:rPr>
                <w:rFonts w:ascii="標楷體" w:eastAsia="標楷體" w:hAnsi="標楷體"/>
              </w:rPr>
            </w:pPr>
          </w:p>
        </w:tc>
      </w:tr>
      <w:tr w:rsidR="00A6634B" w14:paraId="702F007A" w14:textId="77777777" w:rsidTr="00881451">
        <w:tc>
          <w:tcPr>
            <w:tcW w:w="660" w:type="dxa"/>
            <w:tcBorders>
              <w:top w:val="single" w:sz="4" w:space="0" w:color="auto"/>
              <w:left w:val="single" w:sz="4" w:space="0" w:color="auto"/>
              <w:bottom w:val="single" w:sz="4" w:space="0" w:color="auto"/>
              <w:right w:val="single" w:sz="4" w:space="0" w:color="auto"/>
            </w:tcBorders>
          </w:tcPr>
          <w:p w14:paraId="5B1C258D" w14:textId="1156E53B" w:rsidR="00A6634B" w:rsidRDefault="00A6634B" w:rsidP="00A6634B">
            <w:pPr>
              <w:jc w:val="center"/>
              <w:rPr>
                <w:rFonts w:ascii="標楷體" w:eastAsia="標楷體" w:hAnsi="標楷體" w:hint="eastAsia"/>
              </w:rPr>
            </w:pPr>
            <w:r>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D97760" w14:textId="5AEF2BDD" w:rsidR="00A6634B" w:rsidRDefault="00A6634B" w:rsidP="00A6634B">
            <w:pPr>
              <w:rPr>
                <w:rFonts w:ascii="標楷體" w:eastAsia="標楷體" w:hAnsi="標楷體" w:hint="eastAsia"/>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C57FF4" w14:textId="26C56CAE" w:rsidR="00A6634B" w:rsidRDefault="00A6634B" w:rsidP="00A6634B">
            <w:pPr>
              <w:rPr>
                <w:rFonts w:ascii="標楷體" w:eastAsia="標楷體" w:hAnsi="標楷體" w:hint="eastAsia"/>
                <w:lang w:eastAsia="zh-HK"/>
              </w:rPr>
            </w:pPr>
            <w:r>
              <w:rPr>
                <w:rFonts w:ascii="標楷體" w:eastAsia="標楷體" w:hAnsi="標楷體" w:hint="eastAsia"/>
                <w:lang w:eastAsia="zh-HK"/>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9CAAAEE" w14:textId="47AB4BB7" w:rsidR="00A6634B" w:rsidRDefault="00A6634B" w:rsidP="00A6634B">
            <w:pPr>
              <w:ind w:left="480" w:hangingChars="200" w:hanging="480"/>
              <w:rPr>
                <w:rFonts w:ascii="標楷體" w:eastAsia="標楷體" w:hAnsi="標楷體" w:hint="eastAsia"/>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5</w:t>
            </w:r>
            <w:r>
              <w:rPr>
                <w:rFonts w:ascii="標楷體" w:eastAsia="標楷體" w:hAnsi="標楷體" w:hint="eastAsia"/>
              </w:rPr>
              <w:t>.</w:t>
            </w:r>
            <w:r>
              <w:rPr>
                <w:rFonts w:ascii="標楷體" w:eastAsia="標楷體" w:hAnsi="標楷體"/>
              </w:rPr>
              <w:t>BankId</w:t>
            </w:r>
          </w:p>
        </w:tc>
        <w:tc>
          <w:tcPr>
            <w:tcW w:w="3178" w:type="dxa"/>
            <w:tcBorders>
              <w:top w:val="single" w:sz="4" w:space="0" w:color="auto"/>
              <w:left w:val="single" w:sz="4" w:space="0" w:color="auto"/>
              <w:bottom w:val="single" w:sz="4" w:space="0" w:color="auto"/>
              <w:right w:val="single" w:sz="4" w:space="0" w:color="auto"/>
            </w:tcBorders>
          </w:tcPr>
          <w:p w14:paraId="5F0C2687" w14:textId="77777777" w:rsidR="00A6634B" w:rsidRDefault="00A6634B" w:rsidP="00A6634B">
            <w:pPr>
              <w:rPr>
                <w:rFonts w:ascii="標楷體" w:eastAsia="標楷體" w:hAnsi="標楷體"/>
              </w:rPr>
            </w:pPr>
          </w:p>
        </w:tc>
      </w:tr>
      <w:tr w:rsidR="00A6634B" w14:paraId="5B1C6845" w14:textId="77777777" w:rsidTr="00881451">
        <w:tc>
          <w:tcPr>
            <w:tcW w:w="660" w:type="dxa"/>
            <w:tcBorders>
              <w:top w:val="single" w:sz="4" w:space="0" w:color="auto"/>
              <w:left w:val="single" w:sz="4" w:space="0" w:color="auto"/>
              <w:bottom w:val="single" w:sz="4" w:space="0" w:color="auto"/>
              <w:right w:val="single" w:sz="4" w:space="0" w:color="auto"/>
            </w:tcBorders>
          </w:tcPr>
          <w:p w14:paraId="1354FD34" w14:textId="32CB1228" w:rsidR="00A6634B" w:rsidRDefault="00A6634B" w:rsidP="00A6634B">
            <w:pPr>
              <w:jc w:val="center"/>
              <w:rPr>
                <w:rFonts w:ascii="標楷體" w:eastAsia="標楷體" w:hAnsi="標楷體"/>
              </w:rPr>
            </w:pPr>
            <w:r>
              <w:rPr>
                <w:rFonts w:ascii="標楷體" w:eastAsia="標楷體" w:hAnsi="標楷體" w:hint="eastAsia"/>
              </w:rPr>
              <w:lastRenderedPageBreak/>
              <w:t>10</w:t>
            </w:r>
          </w:p>
        </w:tc>
        <w:tc>
          <w:tcPr>
            <w:tcW w:w="2425" w:type="dxa"/>
            <w:tcBorders>
              <w:top w:val="single" w:sz="4" w:space="0" w:color="auto"/>
              <w:left w:val="single" w:sz="4" w:space="0" w:color="auto"/>
              <w:bottom w:val="single" w:sz="4" w:space="0" w:color="auto"/>
              <w:right w:val="single" w:sz="4" w:space="0" w:color="auto"/>
            </w:tcBorders>
          </w:tcPr>
          <w:p w14:paraId="3E826C9D" w14:textId="77777777" w:rsidR="00A6634B" w:rsidRDefault="00A6634B" w:rsidP="00A6634B">
            <w:pPr>
              <w:rPr>
                <w:rFonts w:ascii="標楷體" w:eastAsia="標楷體" w:hAnsi="標楷體"/>
                <w:lang w:eastAsia="zh-HK"/>
              </w:rPr>
            </w:pPr>
            <w:r>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8D89C5" w14:textId="77777777" w:rsidR="00A6634B" w:rsidRDefault="00A6634B" w:rsidP="00A6634B">
            <w:pPr>
              <w:rPr>
                <w:rFonts w:ascii="標楷體" w:eastAsia="標楷體" w:hAnsi="標楷體"/>
                <w:color w:val="000000"/>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EB1006" w14:textId="298829D9" w:rsidR="00A6634B" w:rsidRDefault="00A6634B" w:rsidP="00A6634B">
            <w:pPr>
              <w:ind w:left="480" w:hangingChars="200" w:hanging="480"/>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5</w:t>
            </w:r>
            <w:r>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0D29EA1" w14:textId="77777777" w:rsidR="00A6634B" w:rsidRDefault="00A6634B" w:rsidP="00A6634B">
            <w:pPr>
              <w:rPr>
                <w:rFonts w:ascii="標楷體" w:eastAsia="標楷體" w:hAnsi="標楷體"/>
              </w:rPr>
            </w:pPr>
          </w:p>
        </w:tc>
      </w:tr>
    </w:tbl>
    <w:p w14:paraId="311E0650" w14:textId="59760B02" w:rsidR="00E24265" w:rsidRDefault="00E24265" w:rsidP="00271977">
      <w:pPr>
        <w:pStyle w:val="42"/>
        <w:spacing w:after="72"/>
        <w:ind w:leftChars="0" w:left="0"/>
        <w:rPr>
          <w:rFonts w:ascii="標楷體" w:hAnsi="標楷體"/>
        </w:rPr>
      </w:pPr>
    </w:p>
    <w:p w14:paraId="2091226C" w14:textId="7E6E0586" w:rsidR="0051010F" w:rsidRDefault="0051010F" w:rsidP="00271977">
      <w:pPr>
        <w:pStyle w:val="42"/>
        <w:spacing w:after="72"/>
        <w:ind w:leftChars="0" w:left="0"/>
        <w:rPr>
          <w:rFonts w:ascii="標楷體" w:hAnsi="標楷體"/>
        </w:rPr>
      </w:pPr>
      <w:r>
        <w:rPr>
          <w:rFonts w:ascii="標楷體" w:hAnsi="標楷體" w:hint="eastAsia"/>
        </w:rPr>
        <w:t>附件-1</w:t>
      </w:r>
    </w:p>
    <w:p w14:paraId="5DD6D2C6" w14:textId="285FD471" w:rsidR="0051010F" w:rsidRDefault="0051010F" w:rsidP="00271977">
      <w:pPr>
        <w:pStyle w:val="42"/>
        <w:spacing w:after="72"/>
        <w:ind w:leftChars="0" w:left="0"/>
        <w:rPr>
          <w:rFonts w:ascii="標楷體" w:hAnsi="標楷體"/>
        </w:rPr>
      </w:pPr>
      <w:r>
        <w:rPr>
          <w:noProof/>
        </w:rPr>
        <w:drawing>
          <wp:inline distT="0" distB="0" distL="0" distR="0" wp14:anchorId="1C2D0711" wp14:editId="7122037A">
            <wp:extent cx="6479540" cy="382143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821430"/>
                    </a:xfrm>
                    <a:prstGeom prst="rect">
                      <a:avLst/>
                    </a:prstGeom>
                  </pic:spPr>
                </pic:pic>
              </a:graphicData>
            </a:graphic>
          </wp:inline>
        </w:drawing>
      </w:r>
    </w:p>
    <w:p w14:paraId="7F65BAC1" w14:textId="5B007285" w:rsidR="0051010F" w:rsidRDefault="0051010F" w:rsidP="00271977">
      <w:pPr>
        <w:pStyle w:val="42"/>
        <w:spacing w:after="72"/>
        <w:ind w:leftChars="0" w:left="0"/>
        <w:rPr>
          <w:rFonts w:ascii="標楷體" w:hAnsi="標楷體"/>
        </w:rPr>
      </w:pPr>
      <w:r>
        <w:rPr>
          <w:noProof/>
        </w:rPr>
        <w:drawing>
          <wp:inline distT="0" distB="0" distL="0" distR="0" wp14:anchorId="4D556037" wp14:editId="78F895FA">
            <wp:extent cx="6479540" cy="27622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2762250"/>
                    </a:xfrm>
                    <a:prstGeom prst="rect">
                      <a:avLst/>
                    </a:prstGeom>
                  </pic:spPr>
                </pic:pic>
              </a:graphicData>
            </a:graphic>
          </wp:inline>
        </w:drawing>
      </w:r>
    </w:p>
    <w:p w14:paraId="3B364064" w14:textId="6736C2E7" w:rsidR="0051010F" w:rsidRPr="004E3CAB" w:rsidRDefault="0051010F" w:rsidP="00271977">
      <w:pPr>
        <w:pStyle w:val="42"/>
        <w:spacing w:after="72"/>
        <w:ind w:leftChars="0" w:left="0"/>
        <w:rPr>
          <w:rFonts w:ascii="標楷體" w:hAnsi="標楷體"/>
        </w:rPr>
      </w:pPr>
      <w:r>
        <w:rPr>
          <w:noProof/>
        </w:rPr>
        <w:lastRenderedPageBreak/>
        <w:drawing>
          <wp:inline distT="0" distB="0" distL="0" distR="0" wp14:anchorId="3AE010DA" wp14:editId="188CC44B">
            <wp:extent cx="6479540" cy="39439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943985"/>
                    </a:xfrm>
                    <a:prstGeom prst="rect">
                      <a:avLst/>
                    </a:prstGeom>
                  </pic:spPr>
                </pic:pic>
              </a:graphicData>
            </a:graphic>
          </wp:inline>
        </w:drawing>
      </w:r>
    </w:p>
    <w:p w14:paraId="67E4FA56" w14:textId="0E671AEB" w:rsidR="00E24265" w:rsidRPr="004E3CAB" w:rsidRDefault="00E24265" w:rsidP="00271977">
      <w:pPr>
        <w:widowControl/>
        <w:rPr>
          <w:rFonts w:ascii="標楷體" w:eastAsia="標楷體" w:hAnsi="標楷體"/>
        </w:rPr>
      </w:pPr>
      <w:r w:rsidRPr="004E3CAB">
        <w:rPr>
          <w:rFonts w:ascii="標楷體" w:eastAsia="標楷體" w:hAnsi="標楷體"/>
        </w:rPr>
        <w:br w:type="page"/>
      </w:r>
    </w:p>
    <w:p w14:paraId="4D158A11"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1</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w:t>
      </w:r>
      <w:r w:rsidRPr="004E3CAB">
        <w:rPr>
          <w:rFonts w:ascii="標楷體" w:hAnsi="標楷體" w:hint="eastAsia"/>
        </w:rPr>
        <w:t>40)</w:t>
      </w:r>
    </w:p>
    <w:p w14:paraId="4E5E88F8"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9339CB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9797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576CA17"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w:t>
            </w:r>
            <w:r w:rsidRPr="004E3CAB">
              <w:rPr>
                <w:rFonts w:ascii="標楷體" w:eastAsia="標楷體" w:hAnsi="標楷體" w:hint="eastAsia"/>
              </w:rPr>
              <w:t>40)</w:t>
            </w:r>
          </w:p>
        </w:tc>
      </w:tr>
      <w:tr w:rsidR="003B42B2" w:rsidRPr="004E3CAB" w14:paraId="6F07B35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10C3F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A3ADB9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前置協商受理申請暨請求回報債權通知資料時</w:t>
            </w:r>
          </w:p>
        </w:tc>
      </w:tr>
      <w:tr w:rsidR="003B42B2" w:rsidRPr="004E3CAB" w14:paraId="69F2FB61"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779E8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0A0C3F"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18486E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前置協商受理申請暨請求回報債權通知資料(JcicZ040)]與[前置協商受理申請暨請求回報債權通知資料(JcicZ040</w:t>
            </w:r>
            <w:r w:rsidRPr="004E3CAB">
              <w:rPr>
                <w:rFonts w:ascii="標楷體" w:eastAsia="標楷體" w:hAnsi="標楷體"/>
              </w:rPr>
              <w:t>Log</w:t>
            </w:r>
            <w:r w:rsidRPr="004E3CAB">
              <w:rPr>
                <w:rFonts w:ascii="標楷體" w:eastAsia="標楷體" w:hAnsi="標楷體" w:hint="eastAsia"/>
              </w:rPr>
              <w:t>)]</w:t>
            </w:r>
          </w:p>
          <w:p w14:paraId="5437563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0Log.CreateDate)</w:t>
            </w:r>
            <w:r w:rsidRPr="004E3CAB">
              <w:rPr>
                <w:rFonts w:ascii="標楷體" w:eastAsia="標楷體" w:hAnsi="標楷體" w:hint="eastAsia"/>
              </w:rPr>
              <w:t>]由大至小排序</w:t>
            </w:r>
          </w:p>
        </w:tc>
      </w:tr>
      <w:tr w:rsidR="003B42B2" w:rsidRPr="004E3CAB" w14:paraId="72571D3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2B28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A782F0" w14:textId="77777777" w:rsidR="003B42B2" w:rsidRPr="004E3CAB" w:rsidRDefault="003B42B2" w:rsidP="00271977">
            <w:pPr>
              <w:rPr>
                <w:rFonts w:ascii="標楷體" w:eastAsia="標楷體" w:hAnsi="標楷體"/>
                <w:lang w:eastAsia="x-none"/>
              </w:rPr>
            </w:pPr>
          </w:p>
        </w:tc>
      </w:tr>
      <w:tr w:rsidR="003B42B2" w:rsidRPr="004E3CAB" w14:paraId="1EB5EBE2"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095DC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5FE3E0" w14:textId="77777777" w:rsidR="003B42B2" w:rsidRPr="004E3CAB" w:rsidRDefault="003B42B2" w:rsidP="00271977">
            <w:pPr>
              <w:rPr>
                <w:rFonts w:ascii="標楷體" w:eastAsia="標楷體" w:hAnsi="標楷體"/>
                <w:lang w:eastAsia="x-none"/>
              </w:rPr>
            </w:pPr>
          </w:p>
        </w:tc>
      </w:tr>
      <w:tr w:rsidR="003B42B2" w:rsidRPr="004E3CAB" w14:paraId="393F08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26F8F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62A20F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36AA38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2A53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1C87CDB" w14:textId="77777777" w:rsidR="003B42B2" w:rsidRPr="004E3CAB" w:rsidRDefault="003B42B2" w:rsidP="00271977">
            <w:pPr>
              <w:rPr>
                <w:rFonts w:ascii="標楷體" w:eastAsia="標楷體" w:hAnsi="標楷體"/>
                <w:lang w:eastAsia="x-none"/>
              </w:rPr>
            </w:pPr>
          </w:p>
        </w:tc>
      </w:tr>
      <w:tr w:rsidR="003B42B2" w:rsidRPr="004E3CAB" w14:paraId="5D9D7AD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0D80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A3B3CEF" w14:textId="77777777" w:rsidR="003B42B2" w:rsidRPr="004E3CAB" w:rsidRDefault="003B42B2" w:rsidP="00271977">
            <w:pPr>
              <w:rPr>
                <w:rFonts w:ascii="標楷體" w:eastAsia="標楷體" w:hAnsi="標楷體"/>
              </w:rPr>
            </w:pPr>
          </w:p>
        </w:tc>
      </w:tr>
    </w:tbl>
    <w:p w14:paraId="7D7F222F" w14:textId="77777777" w:rsidR="003B42B2" w:rsidRPr="004E3CAB" w:rsidRDefault="003B42B2" w:rsidP="00337B38">
      <w:pPr>
        <w:pStyle w:val="a"/>
        <w:numPr>
          <w:ilvl w:val="0"/>
          <w:numId w:val="0"/>
        </w:numPr>
        <w:ind w:left="1418"/>
        <w:rPr>
          <w:rFonts w:ascii="標楷體" w:hAnsi="標楷體"/>
        </w:rPr>
      </w:pPr>
    </w:p>
    <w:p w14:paraId="114F643B"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EC617C6"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C4E85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12920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178B50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9B8513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8AEA4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4AC6D1" w14:textId="77777777" w:rsidR="003B42B2" w:rsidRPr="004E3CAB" w:rsidRDefault="003B42B2" w:rsidP="00271977">
            <w:pPr>
              <w:rPr>
                <w:rFonts w:ascii="標楷體" w:eastAsia="標楷體" w:hAnsi="標楷體"/>
              </w:rPr>
            </w:pPr>
            <w:r w:rsidRPr="004E3CAB">
              <w:rPr>
                <w:rFonts w:ascii="標楷體" w:eastAsia="標楷體" w:hAnsi="標楷體"/>
              </w:rPr>
              <w:t>JcicZ040</w:t>
            </w:r>
          </w:p>
        </w:tc>
        <w:tc>
          <w:tcPr>
            <w:tcW w:w="3828" w:type="dxa"/>
            <w:tcBorders>
              <w:top w:val="single" w:sz="4" w:space="0" w:color="auto"/>
              <w:left w:val="single" w:sz="4" w:space="0" w:color="auto"/>
              <w:bottom w:val="single" w:sz="4" w:space="0" w:color="auto"/>
              <w:right w:val="single" w:sz="4" w:space="0" w:color="auto"/>
            </w:tcBorders>
            <w:hideMark/>
          </w:tcPr>
          <w:p w14:paraId="2BBA00AA" w14:textId="77777777" w:rsidR="003B42B2" w:rsidRPr="004E3CAB" w:rsidRDefault="003B42B2" w:rsidP="00271977">
            <w:pPr>
              <w:rPr>
                <w:rFonts w:ascii="標楷體" w:eastAsia="標楷體" w:hAnsi="標楷體"/>
              </w:rPr>
            </w:pPr>
            <w:r w:rsidRPr="004E3CAB">
              <w:rPr>
                <w:rFonts w:ascii="標楷體" w:eastAsia="標楷體" w:hAnsi="標楷體" w:hint="eastAsia"/>
              </w:rPr>
              <w:t>前置協商受理申請暨請求回報債權通知資料主檔</w:t>
            </w:r>
          </w:p>
        </w:tc>
      </w:tr>
      <w:tr w:rsidR="003B42B2" w:rsidRPr="004E3CAB" w14:paraId="0CF831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0FEA6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9FE881" w14:textId="77777777" w:rsidR="003B42B2" w:rsidRPr="004E3CAB" w:rsidRDefault="003B42B2" w:rsidP="00271977">
            <w:pPr>
              <w:rPr>
                <w:rFonts w:ascii="標楷體" w:eastAsia="標楷體" w:hAnsi="標楷體"/>
              </w:rPr>
            </w:pPr>
            <w:r w:rsidRPr="004E3CAB">
              <w:rPr>
                <w:rFonts w:ascii="標楷體" w:eastAsia="標楷體" w:hAnsi="標楷體"/>
              </w:rPr>
              <w:t>JcicZ040Log</w:t>
            </w:r>
          </w:p>
        </w:tc>
        <w:tc>
          <w:tcPr>
            <w:tcW w:w="3828" w:type="dxa"/>
            <w:tcBorders>
              <w:top w:val="single" w:sz="4" w:space="0" w:color="auto"/>
              <w:left w:val="single" w:sz="4" w:space="0" w:color="auto"/>
              <w:bottom w:val="single" w:sz="4" w:space="0" w:color="auto"/>
              <w:right w:val="single" w:sz="4" w:space="0" w:color="auto"/>
            </w:tcBorders>
            <w:hideMark/>
          </w:tcPr>
          <w:p w14:paraId="01A75F1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前置協商受理申請暨請求回報債權通知資料歷程</w:t>
            </w:r>
            <w:r w:rsidRPr="004E3CAB">
              <w:rPr>
                <w:rFonts w:ascii="標楷體" w:eastAsia="標楷體" w:hAnsi="標楷體" w:hint="eastAsia"/>
                <w:lang w:eastAsia="zh-HK"/>
              </w:rPr>
              <w:t>檔</w:t>
            </w:r>
          </w:p>
        </w:tc>
      </w:tr>
      <w:tr w:rsidR="003B42B2" w:rsidRPr="004E3CAB" w14:paraId="4C4D34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9B58A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A488BE"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51EDE9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4A465CD6" w14:textId="77777777" w:rsidTr="00D45D36">
        <w:tc>
          <w:tcPr>
            <w:tcW w:w="851" w:type="dxa"/>
            <w:tcBorders>
              <w:top w:val="single" w:sz="4" w:space="0" w:color="auto"/>
              <w:left w:val="single" w:sz="4" w:space="0" w:color="auto"/>
              <w:bottom w:val="single" w:sz="4" w:space="0" w:color="auto"/>
              <w:right w:val="single" w:sz="4" w:space="0" w:color="auto"/>
            </w:tcBorders>
          </w:tcPr>
          <w:p w14:paraId="48DC165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29D97"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2747F5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40326CA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8645FFB"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DC2C953"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4B21DEB" w14:textId="77777777" w:rsidR="003B42B2" w:rsidRPr="004E3CAB" w:rsidRDefault="003B42B2" w:rsidP="00271977">
            <w:pPr>
              <w:widowControl/>
              <w:rPr>
                <w:rFonts w:ascii="標楷體" w:eastAsia="標楷體" w:hAnsi="標楷體"/>
                <w:kern w:val="0"/>
                <w:sz w:val="20"/>
                <w:szCs w:val="20"/>
              </w:rPr>
            </w:pPr>
          </w:p>
        </w:tc>
      </w:tr>
    </w:tbl>
    <w:p w14:paraId="697F29EB" w14:textId="77777777" w:rsidR="003B42B2" w:rsidRPr="004E3CAB" w:rsidRDefault="003B42B2" w:rsidP="00271977">
      <w:pPr>
        <w:rPr>
          <w:rFonts w:ascii="標楷體" w:eastAsia="標楷體" w:hAnsi="標楷體"/>
          <w:lang w:eastAsia="x-none"/>
        </w:rPr>
      </w:pPr>
    </w:p>
    <w:p w14:paraId="4E7801C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6CE7F35F" w14:textId="53300573" w:rsidR="003B42B2" w:rsidRPr="004E3CAB" w:rsidRDefault="00C03182" w:rsidP="00271977">
      <w:pPr>
        <w:rPr>
          <w:rFonts w:ascii="標楷體" w:eastAsia="標楷體" w:hAnsi="標楷體"/>
          <w:lang w:eastAsia="x-none"/>
        </w:rPr>
      </w:pPr>
      <w:r>
        <w:rPr>
          <w:noProof/>
        </w:rPr>
        <w:drawing>
          <wp:inline distT="0" distB="0" distL="0" distR="0" wp14:anchorId="6A2E0CF7" wp14:editId="7249332E">
            <wp:extent cx="6479540" cy="141097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410970"/>
                    </a:xfrm>
                    <a:prstGeom prst="rect">
                      <a:avLst/>
                    </a:prstGeom>
                  </pic:spPr>
                </pic:pic>
              </a:graphicData>
            </a:graphic>
          </wp:inline>
        </w:drawing>
      </w:r>
      <w:r w:rsidR="003B42B2" w:rsidRPr="004E3CAB">
        <w:rPr>
          <w:rFonts w:ascii="標楷體" w:eastAsia="標楷體" w:hAnsi="標楷體"/>
          <w:noProof/>
        </w:rPr>
        <w:t xml:space="preserve">  </w:t>
      </w:r>
    </w:p>
    <w:p w14:paraId="19706E70"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094979F6"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3DD0E75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D8797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B9367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6BDB8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69E65B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48AC2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9015E6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8FC0D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17B90A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5D14A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ED24B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A5DA6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30C9EDE5" w14:textId="77777777" w:rsidR="003B42B2" w:rsidRPr="004E3CAB" w:rsidRDefault="003B42B2" w:rsidP="00271977">
      <w:pPr>
        <w:pStyle w:val="af9"/>
        <w:ind w:leftChars="0" w:left="1418"/>
        <w:rPr>
          <w:rFonts w:ascii="標楷體" w:eastAsia="標楷體" w:hAnsi="標楷體"/>
          <w:sz w:val="26"/>
          <w:szCs w:val="26"/>
          <w:lang w:eastAsia="x-none"/>
        </w:rPr>
      </w:pPr>
    </w:p>
    <w:p w14:paraId="4DB8451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5DF0792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3EF6C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8DA9A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B13298"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EED86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7446839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58F0F"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E18E0"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7D2EE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07D328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E0934E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23E2D3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658BD5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58FB3" w14:textId="77777777" w:rsidR="003B42B2" w:rsidRPr="004E3CAB" w:rsidRDefault="003B42B2" w:rsidP="00271977">
            <w:pPr>
              <w:widowControl/>
              <w:rPr>
                <w:rFonts w:ascii="標楷體" w:eastAsia="標楷體" w:hAnsi="標楷體"/>
                <w:lang w:eastAsia="x-none"/>
              </w:rPr>
            </w:pPr>
          </w:p>
        </w:tc>
      </w:tr>
      <w:tr w:rsidR="003B42B2" w:rsidRPr="004E3CAB" w14:paraId="12EFC1C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0342A1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C3F0778"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0E8E5E"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E7864B8"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BCC601"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404E21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61678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5CCF56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9A723A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2E96960"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7C544E"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FBAF24C"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EE562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F6B0807"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81FDECA"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B2DB1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D8C47B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4ACBD1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0F62AF"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49A314"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501DF06"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3D5E23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5332C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5CF4F2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1DB0F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9D27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DC8BB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1DEA6E5"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5B577FB" w14:textId="479563C3"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是否存在於[前置協商受理申請暨請求回報債權通知資料主檔(</w:t>
            </w:r>
            <w:r w:rsidRPr="004E3CAB">
              <w:rPr>
                <w:rFonts w:ascii="標楷體" w:eastAsia="標楷體" w:hAnsi="標楷體"/>
              </w:rPr>
              <w:t>JcicZ040)</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0</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78C9B1AF" w14:textId="77777777" w:rsidR="003B42B2" w:rsidRPr="004E3CAB" w:rsidRDefault="003B42B2" w:rsidP="00337B38">
      <w:pPr>
        <w:pStyle w:val="a"/>
        <w:numPr>
          <w:ilvl w:val="0"/>
          <w:numId w:val="0"/>
        </w:numPr>
        <w:ind w:left="1418"/>
        <w:rPr>
          <w:rFonts w:ascii="標楷體" w:hAnsi="標楷體"/>
        </w:rPr>
      </w:pPr>
    </w:p>
    <w:p w14:paraId="6CB275EA"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15628F37"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4FB9702A" wp14:editId="1810DB52">
            <wp:extent cx="6477000" cy="7924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477000" cy="792480"/>
                    </a:xfrm>
                    <a:prstGeom prst="rect">
                      <a:avLst/>
                    </a:prstGeom>
                    <a:noFill/>
                    <a:ln>
                      <a:noFill/>
                    </a:ln>
                  </pic:spPr>
                </pic:pic>
              </a:graphicData>
            </a:graphic>
          </wp:inline>
        </w:drawing>
      </w:r>
    </w:p>
    <w:p w14:paraId="011CF88B"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3B42B2" w:rsidRPr="004E3CAB" w14:paraId="00628018"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F778B8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38302870"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2A8C1BB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5C0F285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4C8AB58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318417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5DD8C4D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004B88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30274F3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6F177BDF"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lang w:eastAsia="zh-HK"/>
              </w:rPr>
              <w:t>JcicZ040</w:t>
            </w:r>
            <w:r w:rsidRPr="004E3CAB">
              <w:rPr>
                <w:rFonts w:ascii="標楷體" w:eastAsia="標楷體" w:hAnsi="標楷體" w:hint="eastAsia"/>
                <w:lang w:eastAsia="zh-HK"/>
              </w:rPr>
              <w:t>Lo</w:t>
            </w:r>
            <w:r w:rsidRPr="004E3CAB">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72F81A5C" w14:textId="77777777" w:rsidR="003B42B2" w:rsidRPr="004E3CAB" w:rsidRDefault="003B42B2" w:rsidP="00271977">
            <w:pPr>
              <w:rPr>
                <w:rFonts w:ascii="標楷體" w:eastAsia="標楷體" w:hAnsi="標楷體"/>
              </w:rPr>
            </w:pPr>
          </w:p>
        </w:tc>
      </w:tr>
      <w:tr w:rsidR="003B42B2" w:rsidRPr="004E3CAB" w14:paraId="1C7BA9D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49470C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2</w:t>
            </w:r>
          </w:p>
        </w:tc>
        <w:tc>
          <w:tcPr>
            <w:tcW w:w="896" w:type="dxa"/>
            <w:tcBorders>
              <w:top w:val="single" w:sz="4" w:space="0" w:color="auto"/>
              <w:left w:val="single" w:sz="4" w:space="0" w:color="auto"/>
              <w:bottom w:val="single" w:sz="4" w:space="0" w:color="auto"/>
              <w:right w:val="single" w:sz="4" w:space="0" w:color="auto"/>
            </w:tcBorders>
            <w:vAlign w:val="center"/>
          </w:tcPr>
          <w:p w14:paraId="0DB7A0D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58A23F6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止息基準日</w:t>
            </w:r>
          </w:p>
        </w:tc>
        <w:tc>
          <w:tcPr>
            <w:tcW w:w="4138" w:type="dxa"/>
            <w:tcBorders>
              <w:top w:val="single" w:sz="4" w:space="0" w:color="auto"/>
              <w:left w:val="single" w:sz="4" w:space="0" w:color="auto"/>
              <w:bottom w:val="single" w:sz="4" w:space="0" w:color="auto"/>
              <w:right w:val="single" w:sz="4" w:space="0" w:color="auto"/>
            </w:tcBorders>
            <w:vAlign w:val="center"/>
          </w:tcPr>
          <w:p w14:paraId="63684B4E"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RbDate</w:t>
            </w:r>
          </w:p>
        </w:tc>
        <w:tc>
          <w:tcPr>
            <w:tcW w:w="3086" w:type="dxa"/>
            <w:tcBorders>
              <w:top w:val="single" w:sz="4" w:space="0" w:color="auto"/>
              <w:left w:val="single" w:sz="4" w:space="0" w:color="auto"/>
              <w:bottom w:val="single" w:sz="4" w:space="0" w:color="auto"/>
              <w:right w:val="single" w:sz="4" w:space="0" w:color="auto"/>
            </w:tcBorders>
          </w:tcPr>
          <w:p w14:paraId="331DE234" w14:textId="77777777" w:rsidR="003B42B2" w:rsidRPr="004E3CAB" w:rsidRDefault="003B42B2" w:rsidP="00271977">
            <w:pPr>
              <w:rPr>
                <w:rFonts w:ascii="標楷體" w:eastAsia="標楷體" w:hAnsi="標楷體"/>
              </w:rPr>
            </w:pPr>
          </w:p>
        </w:tc>
      </w:tr>
      <w:tr w:rsidR="003B42B2" w:rsidRPr="004E3CAB" w14:paraId="766A2D69"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F2EE1B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3</w:t>
            </w:r>
          </w:p>
        </w:tc>
        <w:tc>
          <w:tcPr>
            <w:tcW w:w="896" w:type="dxa"/>
            <w:tcBorders>
              <w:top w:val="single" w:sz="4" w:space="0" w:color="auto"/>
              <w:left w:val="single" w:sz="4" w:space="0" w:color="auto"/>
              <w:bottom w:val="single" w:sz="4" w:space="0" w:color="auto"/>
              <w:right w:val="single" w:sz="4" w:space="0" w:color="auto"/>
            </w:tcBorders>
            <w:vAlign w:val="center"/>
          </w:tcPr>
          <w:p w14:paraId="5494F53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718FA4A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受理方式</w:t>
            </w:r>
          </w:p>
        </w:tc>
        <w:tc>
          <w:tcPr>
            <w:tcW w:w="4138" w:type="dxa"/>
            <w:tcBorders>
              <w:top w:val="single" w:sz="4" w:space="0" w:color="auto"/>
              <w:left w:val="single" w:sz="4" w:space="0" w:color="auto"/>
              <w:bottom w:val="single" w:sz="4" w:space="0" w:color="auto"/>
              <w:right w:val="single" w:sz="4" w:space="0" w:color="auto"/>
            </w:tcBorders>
            <w:vAlign w:val="center"/>
          </w:tcPr>
          <w:p w14:paraId="2EAD8A6B"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ApplyType</w:t>
            </w:r>
          </w:p>
        </w:tc>
        <w:tc>
          <w:tcPr>
            <w:tcW w:w="3086" w:type="dxa"/>
            <w:tcBorders>
              <w:top w:val="single" w:sz="4" w:space="0" w:color="auto"/>
              <w:left w:val="single" w:sz="4" w:space="0" w:color="auto"/>
              <w:bottom w:val="single" w:sz="4" w:space="0" w:color="auto"/>
              <w:right w:val="single" w:sz="4" w:space="0" w:color="auto"/>
            </w:tcBorders>
          </w:tcPr>
          <w:p w14:paraId="52A3F13A" w14:textId="77777777" w:rsidR="003B42B2" w:rsidRPr="004E3CAB" w:rsidRDefault="003B42B2" w:rsidP="00271977">
            <w:pPr>
              <w:rPr>
                <w:rFonts w:ascii="標楷體" w:eastAsia="標楷體" w:hAnsi="標楷體"/>
              </w:rPr>
            </w:pPr>
          </w:p>
        </w:tc>
      </w:tr>
      <w:tr w:rsidR="003B42B2" w:rsidRPr="004E3CAB" w14:paraId="0A8DF1B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625D123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4</w:t>
            </w:r>
          </w:p>
        </w:tc>
        <w:tc>
          <w:tcPr>
            <w:tcW w:w="896" w:type="dxa"/>
            <w:tcBorders>
              <w:top w:val="single" w:sz="4" w:space="0" w:color="auto"/>
              <w:left w:val="single" w:sz="4" w:space="0" w:color="auto"/>
              <w:bottom w:val="single" w:sz="4" w:space="0" w:color="auto"/>
              <w:right w:val="single" w:sz="4" w:space="0" w:color="auto"/>
            </w:tcBorders>
            <w:vAlign w:val="center"/>
          </w:tcPr>
          <w:p w14:paraId="27900E8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5C89853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轉</w:t>
            </w:r>
            <w:proofErr w:type="gramStart"/>
            <w:r w:rsidRPr="004E3CAB">
              <w:rPr>
                <w:rFonts w:ascii="標楷體" w:eastAsia="標楷體" w:hAnsi="標楷體" w:hint="eastAsia"/>
                <w:color w:val="000000"/>
              </w:rPr>
              <w:t>介</w:t>
            </w:r>
            <w:proofErr w:type="gramEnd"/>
            <w:r w:rsidRPr="004E3CAB">
              <w:rPr>
                <w:rFonts w:ascii="標楷體" w:eastAsia="標楷體" w:hAnsi="標楷體" w:hint="eastAsia"/>
                <w:color w:val="000000"/>
              </w:rPr>
              <w:t>金融機構代號</w:t>
            </w:r>
          </w:p>
        </w:tc>
        <w:tc>
          <w:tcPr>
            <w:tcW w:w="4138" w:type="dxa"/>
            <w:tcBorders>
              <w:top w:val="single" w:sz="4" w:space="0" w:color="auto"/>
              <w:left w:val="single" w:sz="4" w:space="0" w:color="auto"/>
              <w:bottom w:val="single" w:sz="4" w:space="0" w:color="auto"/>
              <w:right w:val="single" w:sz="4" w:space="0" w:color="auto"/>
            </w:tcBorders>
            <w:vAlign w:val="center"/>
          </w:tcPr>
          <w:p w14:paraId="22C86FB7"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RefBankId</w:t>
            </w:r>
          </w:p>
        </w:tc>
        <w:tc>
          <w:tcPr>
            <w:tcW w:w="3086" w:type="dxa"/>
            <w:tcBorders>
              <w:top w:val="single" w:sz="4" w:space="0" w:color="auto"/>
              <w:left w:val="single" w:sz="4" w:space="0" w:color="auto"/>
              <w:bottom w:val="single" w:sz="4" w:space="0" w:color="auto"/>
              <w:right w:val="single" w:sz="4" w:space="0" w:color="auto"/>
            </w:tcBorders>
          </w:tcPr>
          <w:p w14:paraId="7E72860F" w14:textId="77777777" w:rsidR="003B42B2" w:rsidRPr="004E3CAB" w:rsidRDefault="003B42B2" w:rsidP="00271977">
            <w:pPr>
              <w:rPr>
                <w:rFonts w:ascii="標楷體" w:eastAsia="標楷體" w:hAnsi="標楷體"/>
              </w:rPr>
            </w:pPr>
          </w:p>
        </w:tc>
      </w:tr>
      <w:tr w:rsidR="003B42B2" w:rsidRPr="004E3CAB" w14:paraId="0DC1B53D"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27E2A6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5</w:t>
            </w:r>
          </w:p>
        </w:tc>
        <w:tc>
          <w:tcPr>
            <w:tcW w:w="896" w:type="dxa"/>
            <w:tcBorders>
              <w:top w:val="single" w:sz="4" w:space="0" w:color="auto"/>
              <w:left w:val="single" w:sz="4" w:space="0" w:color="auto"/>
              <w:bottom w:val="single" w:sz="4" w:space="0" w:color="auto"/>
              <w:right w:val="single" w:sz="4" w:space="0" w:color="auto"/>
            </w:tcBorders>
            <w:vAlign w:val="center"/>
          </w:tcPr>
          <w:p w14:paraId="3D2EA5F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41A1ACB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機構代號1</w:t>
            </w:r>
          </w:p>
        </w:tc>
        <w:tc>
          <w:tcPr>
            <w:tcW w:w="4138" w:type="dxa"/>
            <w:tcBorders>
              <w:top w:val="single" w:sz="4" w:space="0" w:color="auto"/>
              <w:left w:val="single" w:sz="4" w:space="0" w:color="auto"/>
              <w:bottom w:val="single" w:sz="4" w:space="0" w:color="auto"/>
              <w:right w:val="single" w:sz="4" w:space="0" w:color="auto"/>
            </w:tcBorders>
            <w:vAlign w:val="center"/>
          </w:tcPr>
          <w:p w14:paraId="726B5A2B"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1</w:t>
            </w:r>
          </w:p>
        </w:tc>
        <w:tc>
          <w:tcPr>
            <w:tcW w:w="3086" w:type="dxa"/>
            <w:tcBorders>
              <w:top w:val="single" w:sz="4" w:space="0" w:color="auto"/>
              <w:left w:val="single" w:sz="4" w:space="0" w:color="auto"/>
              <w:bottom w:val="single" w:sz="4" w:space="0" w:color="auto"/>
              <w:right w:val="single" w:sz="4" w:space="0" w:color="auto"/>
            </w:tcBorders>
          </w:tcPr>
          <w:p w14:paraId="1B6F093A" w14:textId="77777777" w:rsidR="003B42B2" w:rsidRPr="004E3CAB" w:rsidRDefault="003B42B2" w:rsidP="00271977">
            <w:pPr>
              <w:rPr>
                <w:rFonts w:ascii="標楷體" w:eastAsia="標楷體" w:hAnsi="標楷體"/>
              </w:rPr>
            </w:pPr>
          </w:p>
        </w:tc>
      </w:tr>
      <w:tr w:rsidR="003B42B2" w:rsidRPr="004E3CAB" w14:paraId="03DF6F0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5B529D5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6</w:t>
            </w:r>
          </w:p>
        </w:tc>
        <w:tc>
          <w:tcPr>
            <w:tcW w:w="896" w:type="dxa"/>
            <w:tcBorders>
              <w:top w:val="single" w:sz="4" w:space="0" w:color="auto"/>
              <w:left w:val="single" w:sz="4" w:space="0" w:color="auto"/>
              <w:bottom w:val="single" w:sz="4" w:space="0" w:color="auto"/>
              <w:right w:val="single" w:sz="4" w:space="0" w:color="auto"/>
            </w:tcBorders>
            <w:vAlign w:val="center"/>
          </w:tcPr>
          <w:p w14:paraId="0B6B8EB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384FCAF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機構代號2</w:t>
            </w:r>
          </w:p>
        </w:tc>
        <w:tc>
          <w:tcPr>
            <w:tcW w:w="4138" w:type="dxa"/>
            <w:tcBorders>
              <w:top w:val="single" w:sz="4" w:space="0" w:color="auto"/>
              <w:left w:val="single" w:sz="4" w:space="0" w:color="auto"/>
              <w:bottom w:val="single" w:sz="4" w:space="0" w:color="auto"/>
              <w:right w:val="single" w:sz="4" w:space="0" w:color="auto"/>
            </w:tcBorders>
            <w:vAlign w:val="center"/>
          </w:tcPr>
          <w:p w14:paraId="682A4B8E"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2</w:t>
            </w:r>
          </w:p>
        </w:tc>
        <w:tc>
          <w:tcPr>
            <w:tcW w:w="3086" w:type="dxa"/>
            <w:tcBorders>
              <w:top w:val="single" w:sz="4" w:space="0" w:color="auto"/>
              <w:left w:val="single" w:sz="4" w:space="0" w:color="auto"/>
              <w:bottom w:val="single" w:sz="4" w:space="0" w:color="auto"/>
              <w:right w:val="single" w:sz="4" w:space="0" w:color="auto"/>
            </w:tcBorders>
          </w:tcPr>
          <w:p w14:paraId="39A18105" w14:textId="77777777" w:rsidR="003B42B2" w:rsidRPr="004E3CAB" w:rsidRDefault="003B42B2" w:rsidP="00271977">
            <w:pPr>
              <w:rPr>
                <w:rFonts w:ascii="標楷體" w:eastAsia="標楷體" w:hAnsi="標楷體"/>
              </w:rPr>
            </w:pPr>
          </w:p>
        </w:tc>
      </w:tr>
      <w:tr w:rsidR="003B42B2" w:rsidRPr="004E3CAB" w14:paraId="18118EE6"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DB2A9E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7</w:t>
            </w:r>
          </w:p>
        </w:tc>
        <w:tc>
          <w:tcPr>
            <w:tcW w:w="896" w:type="dxa"/>
            <w:tcBorders>
              <w:top w:val="single" w:sz="4" w:space="0" w:color="auto"/>
              <w:left w:val="single" w:sz="4" w:space="0" w:color="auto"/>
              <w:bottom w:val="single" w:sz="4" w:space="0" w:color="auto"/>
              <w:right w:val="single" w:sz="4" w:space="0" w:color="auto"/>
            </w:tcBorders>
            <w:vAlign w:val="center"/>
          </w:tcPr>
          <w:p w14:paraId="3A2C8DE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5A4DD83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機構代號3</w:t>
            </w:r>
          </w:p>
        </w:tc>
        <w:tc>
          <w:tcPr>
            <w:tcW w:w="4138" w:type="dxa"/>
            <w:tcBorders>
              <w:top w:val="single" w:sz="4" w:space="0" w:color="auto"/>
              <w:left w:val="single" w:sz="4" w:space="0" w:color="auto"/>
              <w:bottom w:val="single" w:sz="4" w:space="0" w:color="auto"/>
              <w:right w:val="single" w:sz="4" w:space="0" w:color="auto"/>
            </w:tcBorders>
            <w:vAlign w:val="center"/>
          </w:tcPr>
          <w:p w14:paraId="776BF637"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3</w:t>
            </w:r>
          </w:p>
        </w:tc>
        <w:tc>
          <w:tcPr>
            <w:tcW w:w="3086" w:type="dxa"/>
            <w:tcBorders>
              <w:top w:val="single" w:sz="4" w:space="0" w:color="auto"/>
              <w:left w:val="single" w:sz="4" w:space="0" w:color="auto"/>
              <w:bottom w:val="single" w:sz="4" w:space="0" w:color="auto"/>
              <w:right w:val="single" w:sz="4" w:space="0" w:color="auto"/>
            </w:tcBorders>
          </w:tcPr>
          <w:p w14:paraId="03D18615" w14:textId="77777777" w:rsidR="003B42B2" w:rsidRPr="004E3CAB" w:rsidRDefault="003B42B2" w:rsidP="00271977">
            <w:pPr>
              <w:rPr>
                <w:rFonts w:ascii="標楷體" w:eastAsia="標楷體" w:hAnsi="標楷體"/>
              </w:rPr>
            </w:pPr>
          </w:p>
        </w:tc>
      </w:tr>
      <w:tr w:rsidR="003B42B2" w:rsidRPr="004E3CAB" w14:paraId="7C108A3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74A3DB0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8</w:t>
            </w:r>
          </w:p>
        </w:tc>
        <w:tc>
          <w:tcPr>
            <w:tcW w:w="896" w:type="dxa"/>
            <w:tcBorders>
              <w:top w:val="single" w:sz="4" w:space="0" w:color="auto"/>
              <w:left w:val="single" w:sz="4" w:space="0" w:color="auto"/>
              <w:bottom w:val="single" w:sz="4" w:space="0" w:color="auto"/>
              <w:right w:val="single" w:sz="4" w:space="0" w:color="auto"/>
            </w:tcBorders>
            <w:vAlign w:val="center"/>
          </w:tcPr>
          <w:p w14:paraId="4D1694B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76538C4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w:t>
            </w:r>
            <w:r w:rsidRPr="004E3CAB">
              <w:rPr>
                <w:rFonts w:ascii="標楷體" w:eastAsia="標楷體" w:hAnsi="標楷體" w:hint="eastAsia"/>
                <w:color w:val="000000"/>
              </w:rPr>
              <w:lastRenderedPageBreak/>
              <w:t>機構代號4</w:t>
            </w:r>
          </w:p>
        </w:tc>
        <w:tc>
          <w:tcPr>
            <w:tcW w:w="4138" w:type="dxa"/>
            <w:tcBorders>
              <w:top w:val="single" w:sz="4" w:space="0" w:color="auto"/>
              <w:left w:val="single" w:sz="4" w:space="0" w:color="auto"/>
              <w:bottom w:val="single" w:sz="4" w:space="0" w:color="auto"/>
              <w:right w:val="single" w:sz="4" w:space="0" w:color="auto"/>
            </w:tcBorders>
            <w:vAlign w:val="center"/>
          </w:tcPr>
          <w:p w14:paraId="7E39D6FC"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lastRenderedPageBreak/>
              <w:t>JcicZ040Log.NotBankId4</w:t>
            </w:r>
          </w:p>
        </w:tc>
        <w:tc>
          <w:tcPr>
            <w:tcW w:w="3086" w:type="dxa"/>
            <w:tcBorders>
              <w:top w:val="single" w:sz="4" w:space="0" w:color="auto"/>
              <w:left w:val="single" w:sz="4" w:space="0" w:color="auto"/>
              <w:bottom w:val="single" w:sz="4" w:space="0" w:color="auto"/>
              <w:right w:val="single" w:sz="4" w:space="0" w:color="auto"/>
            </w:tcBorders>
          </w:tcPr>
          <w:p w14:paraId="0BF9752A" w14:textId="77777777" w:rsidR="003B42B2" w:rsidRPr="004E3CAB" w:rsidRDefault="003B42B2" w:rsidP="00271977">
            <w:pPr>
              <w:rPr>
                <w:rFonts w:ascii="標楷體" w:eastAsia="標楷體" w:hAnsi="標楷體"/>
              </w:rPr>
            </w:pPr>
          </w:p>
        </w:tc>
      </w:tr>
      <w:tr w:rsidR="003B42B2" w:rsidRPr="004E3CAB" w14:paraId="3A7F05F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1938ED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9</w:t>
            </w:r>
          </w:p>
        </w:tc>
        <w:tc>
          <w:tcPr>
            <w:tcW w:w="896" w:type="dxa"/>
            <w:tcBorders>
              <w:top w:val="single" w:sz="4" w:space="0" w:color="auto"/>
              <w:left w:val="single" w:sz="4" w:space="0" w:color="auto"/>
              <w:bottom w:val="single" w:sz="4" w:space="0" w:color="auto"/>
              <w:right w:val="single" w:sz="4" w:space="0" w:color="auto"/>
            </w:tcBorders>
            <w:vAlign w:val="center"/>
          </w:tcPr>
          <w:p w14:paraId="34DC8C5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0C00366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機構代號5</w:t>
            </w:r>
          </w:p>
        </w:tc>
        <w:tc>
          <w:tcPr>
            <w:tcW w:w="4138" w:type="dxa"/>
            <w:tcBorders>
              <w:top w:val="single" w:sz="4" w:space="0" w:color="auto"/>
              <w:left w:val="single" w:sz="4" w:space="0" w:color="auto"/>
              <w:bottom w:val="single" w:sz="4" w:space="0" w:color="auto"/>
              <w:right w:val="single" w:sz="4" w:space="0" w:color="auto"/>
            </w:tcBorders>
            <w:vAlign w:val="center"/>
          </w:tcPr>
          <w:p w14:paraId="7F33D69F"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5</w:t>
            </w:r>
          </w:p>
        </w:tc>
        <w:tc>
          <w:tcPr>
            <w:tcW w:w="3086" w:type="dxa"/>
            <w:tcBorders>
              <w:top w:val="single" w:sz="4" w:space="0" w:color="auto"/>
              <w:left w:val="single" w:sz="4" w:space="0" w:color="auto"/>
              <w:bottom w:val="single" w:sz="4" w:space="0" w:color="auto"/>
              <w:right w:val="single" w:sz="4" w:space="0" w:color="auto"/>
            </w:tcBorders>
          </w:tcPr>
          <w:p w14:paraId="02BD7D5D" w14:textId="77777777" w:rsidR="003B42B2" w:rsidRPr="004E3CAB" w:rsidRDefault="003B42B2" w:rsidP="00271977">
            <w:pPr>
              <w:rPr>
                <w:rFonts w:ascii="標楷體" w:eastAsia="標楷體" w:hAnsi="標楷體"/>
              </w:rPr>
            </w:pPr>
          </w:p>
        </w:tc>
      </w:tr>
      <w:tr w:rsidR="003B42B2" w:rsidRPr="004E3CAB" w14:paraId="6F13E41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3614C2E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0</w:t>
            </w:r>
          </w:p>
        </w:tc>
        <w:tc>
          <w:tcPr>
            <w:tcW w:w="896" w:type="dxa"/>
            <w:tcBorders>
              <w:top w:val="single" w:sz="4" w:space="0" w:color="auto"/>
              <w:left w:val="single" w:sz="4" w:space="0" w:color="auto"/>
              <w:bottom w:val="single" w:sz="4" w:space="0" w:color="auto"/>
              <w:right w:val="single" w:sz="4" w:space="0" w:color="auto"/>
            </w:tcBorders>
            <w:vAlign w:val="center"/>
          </w:tcPr>
          <w:p w14:paraId="5584FCA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69DDF82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未揭露債權機構代號6</w:t>
            </w:r>
          </w:p>
        </w:tc>
        <w:tc>
          <w:tcPr>
            <w:tcW w:w="4138" w:type="dxa"/>
            <w:tcBorders>
              <w:top w:val="single" w:sz="4" w:space="0" w:color="auto"/>
              <w:left w:val="single" w:sz="4" w:space="0" w:color="auto"/>
              <w:bottom w:val="single" w:sz="4" w:space="0" w:color="auto"/>
              <w:right w:val="single" w:sz="4" w:space="0" w:color="auto"/>
            </w:tcBorders>
            <w:vAlign w:val="center"/>
          </w:tcPr>
          <w:p w14:paraId="038697D7"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lang w:eastAsia="zh-HK"/>
              </w:rPr>
              <w:t>JcicZ040Log.NotBankId6</w:t>
            </w:r>
          </w:p>
        </w:tc>
        <w:tc>
          <w:tcPr>
            <w:tcW w:w="3086" w:type="dxa"/>
            <w:tcBorders>
              <w:top w:val="single" w:sz="4" w:space="0" w:color="auto"/>
              <w:left w:val="single" w:sz="4" w:space="0" w:color="auto"/>
              <w:bottom w:val="single" w:sz="4" w:space="0" w:color="auto"/>
              <w:right w:val="single" w:sz="4" w:space="0" w:color="auto"/>
            </w:tcBorders>
          </w:tcPr>
          <w:p w14:paraId="5D7BBD24" w14:textId="77777777" w:rsidR="003B42B2" w:rsidRPr="004E3CAB" w:rsidRDefault="003B42B2" w:rsidP="00271977">
            <w:pPr>
              <w:rPr>
                <w:rFonts w:ascii="標楷體" w:eastAsia="標楷體" w:hAnsi="標楷體"/>
              </w:rPr>
            </w:pPr>
          </w:p>
        </w:tc>
      </w:tr>
      <w:tr w:rsidR="003B42B2" w:rsidRPr="004E3CAB" w14:paraId="73C92DAF"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9225AA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5FC0B0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114040B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FFB49F" w14:textId="77777777" w:rsidR="003B42B2" w:rsidRPr="004E3CAB" w:rsidRDefault="003B42B2" w:rsidP="00271977">
            <w:pPr>
              <w:ind w:left="480" w:hangingChars="200" w:hanging="480"/>
              <w:rPr>
                <w:rFonts w:ascii="標楷體" w:eastAsia="標楷體" w:hAnsi="標楷體"/>
              </w:rPr>
            </w:pPr>
            <w:r w:rsidRPr="004E3CAB">
              <w:rPr>
                <w:rFonts w:ascii="標楷體" w:eastAsia="標楷體" w:hAnsi="標楷體"/>
                <w:lang w:eastAsia="zh-HK"/>
              </w:rPr>
              <w:t>JcicZ0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34C1398A" w14:textId="77777777" w:rsidR="003B42B2" w:rsidRPr="004E3CAB" w:rsidRDefault="003B42B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E19DBCB"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7EA888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2</w:t>
            </w:r>
          </w:p>
        </w:tc>
        <w:tc>
          <w:tcPr>
            <w:tcW w:w="896" w:type="dxa"/>
            <w:tcBorders>
              <w:top w:val="single" w:sz="4" w:space="0" w:color="auto"/>
              <w:left w:val="single" w:sz="4" w:space="0" w:color="auto"/>
              <w:bottom w:val="single" w:sz="4" w:space="0" w:color="auto"/>
              <w:right w:val="single" w:sz="4" w:space="0" w:color="auto"/>
            </w:tcBorders>
            <w:vAlign w:val="center"/>
          </w:tcPr>
          <w:p w14:paraId="4B83DFD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1D2ECAD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2728797E"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lang w:eastAsia="zh-HK"/>
              </w:rPr>
              <w:t>JcicZ0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56C99304" w14:textId="77777777" w:rsidR="003B42B2" w:rsidRPr="004E3CAB" w:rsidRDefault="003B42B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584C582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1111BE5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3</w:t>
            </w:r>
          </w:p>
        </w:tc>
        <w:tc>
          <w:tcPr>
            <w:tcW w:w="896" w:type="dxa"/>
            <w:tcBorders>
              <w:top w:val="single" w:sz="4" w:space="0" w:color="auto"/>
              <w:left w:val="single" w:sz="4" w:space="0" w:color="auto"/>
              <w:bottom w:val="single" w:sz="4" w:space="0" w:color="auto"/>
              <w:right w:val="single" w:sz="4" w:space="0" w:color="auto"/>
            </w:tcBorders>
            <w:vAlign w:val="center"/>
            <w:hideMark/>
          </w:tcPr>
          <w:p w14:paraId="70BF969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01005B2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05B48650" w14:textId="77777777" w:rsidR="003B42B2" w:rsidRPr="004E3CAB" w:rsidRDefault="003B42B2" w:rsidP="00271977">
            <w:pPr>
              <w:ind w:left="480" w:hangingChars="200" w:hanging="480"/>
              <w:rPr>
                <w:rFonts w:ascii="標楷體" w:eastAsia="標楷體" w:hAnsi="標楷體"/>
              </w:rPr>
            </w:pPr>
            <w:r w:rsidRPr="004E3CAB">
              <w:rPr>
                <w:rFonts w:ascii="標楷體" w:eastAsia="標楷體" w:hAnsi="標楷體"/>
                <w:lang w:eastAsia="zh-HK"/>
              </w:rPr>
              <w:t>JcicZ0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79915A91" w14:textId="77777777" w:rsidR="003B42B2" w:rsidRPr="004E3CAB" w:rsidRDefault="003B42B2" w:rsidP="00271977">
            <w:pPr>
              <w:rPr>
                <w:rFonts w:ascii="標楷體" w:eastAsia="標楷體" w:hAnsi="標楷體"/>
              </w:rPr>
            </w:pPr>
          </w:p>
        </w:tc>
      </w:tr>
    </w:tbl>
    <w:p w14:paraId="03DECB47" w14:textId="77777777" w:rsidR="003B42B2" w:rsidRPr="004E3CAB" w:rsidRDefault="003B42B2" w:rsidP="00271977">
      <w:pPr>
        <w:widowControl/>
        <w:rPr>
          <w:rFonts w:ascii="標楷體" w:eastAsia="標楷體" w:hAnsi="標楷體"/>
        </w:rPr>
      </w:pPr>
    </w:p>
    <w:p w14:paraId="3CDF9A11" w14:textId="77777777" w:rsidR="003B42B2" w:rsidRPr="004E3CAB" w:rsidRDefault="003B42B2" w:rsidP="00271977">
      <w:pPr>
        <w:widowControl/>
        <w:rPr>
          <w:rFonts w:ascii="標楷體" w:eastAsia="標楷體" w:hAnsi="標楷體"/>
        </w:rPr>
      </w:pPr>
    </w:p>
    <w:p w14:paraId="2480732D" w14:textId="76F36C59"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337E32B6"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2</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41</w:t>
      </w:r>
      <w:r w:rsidRPr="004E3CAB">
        <w:rPr>
          <w:rFonts w:ascii="標楷體" w:hAnsi="標楷體" w:hint="eastAsia"/>
        </w:rPr>
        <w:t>)</w:t>
      </w:r>
    </w:p>
    <w:p w14:paraId="0B6C519A"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6A690A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83407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74DB016"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41</w:t>
            </w:r>
            <w:r w:rsidRPr="004E3CAB">
              <w:rPr>
                <w:rFonts w:ascii="標楷體" w:eastAsia="標楷體" w:hAnsi="標楷體" w:hint="eastAsia"/>
              </w:rPr>
              <w:t>)</w:t>
            </w:r>
          </w:p>
        </w:tc>
      </w:tr>
      <w:tr w:rsidR="003B42B2" w:rsidRPr="004E3CAB" w14:paraId="780AE0E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B4125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931014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協商開始</w:t>
            </w:r>
            <w:proofErr w:type="gramStart"/>
            <w:r w:rsidRPr="004E3CAB">
              <w:rPr>
                <w:rFonts w:ascii="標楷體" w:eastAsia="標楷體" w:hAnsi="標楷體" w:hint="eastAsia"/>
              </w:rPr>
              <w:t>暨停催</w:t>
            </w:r>
            <w:proofErr w:type="gramEnd"/>
            <w:r w:rsidRPr="004E3CAB">
              <w:rPr>
                <w:rFonts w:ascii="標楷體" w:eastAsia="標楷體" w:hAnsi="標楷體" w:hint="eastAsia"/>
              </w:rPr>
              <w:t>通知資料時</w:t>
            </w:r>
          </w:p>
        </w:tc>
      </w:tr>
      <w:tr w:rsidR="003B42B2" w:rsidRPr="004E3CAB" w14:paraId="7C39E98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3BFA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1BC8F0A"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9C8218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協商開始</w:t>
            </w:r>
            <w:proofErr w:type="gramStart"/>
            <w:r w:rsidRPr="004E3CAB">
              <w:rPr>
                <w:rFonts w:ascii="標楷體" w:eastAsia="標楷體" w:hAnsi="標楷體" w:hint="eastAsia"/>
              </w:rPr>
              <w:t>暨停催</w:t>
            </w:r>
            <w:proofErr w:type="gramEnd"/>
            <w:r w:rsidRPr="004E3CAB">
              <w:rPr>
                <w:rFonts w:ascii="標楷體" w:eastAsia="標楷體" w:hAnsi="標楷體" w:hint="eastAsia"/>
              </w:rPr>
              <w:t>通知資料(JcicZ041)]與[協商開始</w:t>
            </w:r>
            <w:proofErr w:type="gramStart"/>
            <w:r w:rsidRPr="004E3CAB">
              <w:rPr>
                <w:rFonts w:ascii="標楷體" w:eastAsia="標楷體" w:hAnsi="標楷體" w:hint="eastAsia"/>
              </w:rPr>
              <w:t>暨停催</w:t>
            </w:r>
            <w:proofErr w:type="gramEnd"/>
            <w:r w:rsidRPr="004E3CAB">
              <w:rPr>
                <w:rFonts w:ascii="標楷體" w:eastAsia="標楷體" w:hAnsi="標楷體" w:hint="eastAsia"/>
              </w:rPr>
              <w:t>通知資料(JcicZ041</w:t>
            </w:r>
            <w:r w:rsidRPr="004E3CAB">
              <w:rPr>
                <w:rFonts w:ascii="標楷體" w:eastAsia="標楷體" w:hAnsi="標楷體"/>
              </w:rPr>
              <w:t>Log</w:t>
            </w:r>
            <w:r w:rsidRPr="004E3CAB">
              <w:rPr>
                <w:rFonts w:ascii="標楷體" w:eastAsia="標楷體" w:hAnsi="標楷體" w:hint="eastAsia"/>
              </w:rPr>
              <w:t>)]</w:t>
            </w:r>
          </w:p>
          <w:p w14:paraId="5DBB79B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1Log.CreateDate)</w:t>
            </w:r>
            <w:r w:rsidRPr="004E3CAB">
              <w:rPr>
                <w:rFonts w:ascii="標楷體" w:eastAsia="標楷體" w:hAnsi="標楷體" w:hint="eastAsia"/>
              </w:rPr>
              <w:t>]由大至小排序</w:t>
            </w:r>
          </w:p>
        </w:tc>
      </w:tr>
      <w:tr w:rsidR="003B42B2" w:rsidRPr="004E3CAB" w14:paraId="2A50BB8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C0BDC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13D5E21" w14:textId="77777777" w:rsidR="003B42B2" w:rsidRPr="004E3CAB" w:rsidRDefault="003B42B2" w:rsidP="00271977">
            <w:pPr>
              <w:rPr>
                <w:rFonts w:ascii="標楷體" w:eastAsia="標楷體" w:hAnsi="標楷體"/>
                <w:lang w:eastAsia="x-none"/>
              </w:rPr>
            </w:pPr>
          </w:p>
        </w:tc>
      </w:tr>
      <w:tr w:rsidR="003B42B2" w:rsidRPr="004E3CAB" w14:paraId="5305ADE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217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5AE191A" w14:textId="77777777" w:rsidR="003B42B2" w:rsidRPr="004E3CAB" w:rsidRDefault="003B42B2" w:rsidP="00271977">
            <w:pPr>
              <w:rPr>
                <w:rFonts w:ascii="標楷體" w:eastAsia="標楷體" w:hAnsi="標楷體"/>
                <w:lang w:eastAsia="x-none"/>
              </w:rPr>
            </w:pPr>
          </w:p>
        </w:tc>
      </w:tr>
      <w:tr w:rsidR="003B42B2" w:rsidRPr="004E3CAB" w14:paraId="4EAE013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EE086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5C5572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04CC44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1406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7BF487E" w14:textId="77777777" w:rsidR="003B42B2" w:rsidRPr="004E3CAB" w:rsidRDefault="003B42B2" w:rsidP="00271977">
            <w:pPr>
              <w:rPr>
                <w:rFonts w:ascii="標楷體" w:eastAsia="標楷體" w:hAnsi="標楷體"/>
                <w:lang w:eastAsia="x-none"/>
              </w:rPr>
            </w:pPr>
          </w:p>
        </w:tc>
      </w:tr>
      <w:tr w:rsidR="003B42B2" w:rsidRPr="004E3CAB" w14:paraId="0D4C60E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345C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A6845D8" w14:textId="77777777" w:rsidR="003B42B2" w:rsidRPr="004E3CAB" w:rsidRDefault="003B42B2" w:rsidP="00271977">
            <w:pPr>
              <w:rPr>
                <w:rFonts w:ascii="標楷體" w:eastAsia="標楷體" w:hAnsi="標楷體"/>
              </w:rPr>
            </w:pPr>
          </w:p>
        </w:tc>
      </w:tr>
    </w:tbl>
    <w:p w14:paraId="462EA4C9" w14:textId="77777777" w:rsidR="003B42B2" w:rsidRPr="004E3CAB" w:rsidRDefault="003B42B2" w:rsidP="00337B38">
      <w:pPr>
        <w:pStyle w:val="a"/>
        <w:numPr>
          <w:ilvl w:val="0"/>
          <w:numId w:val="0"/>
        </w:numPr>
        <w:ind w:left="1418"/>
        <w:rPr>
          <w:rFonts w:ascii="標楷體" w:hAnsi="標楷體"/>
        </w:rPr>
      </w:pPr>
    </w:p>
    <w:p w14:paraId="06747A35"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0136576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80E5C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FC92D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899D96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00AB35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CC4D8F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C4A345" w14:textId="77777777" w:rsidR="003B42B2" w:rsidRPr="004E3CAB" w:rsidRDefault="003B42B2" w:rsidP="00271977">
            <w:pPr>
              <w:rPr>
                <w:rFonts w:ascii="標楷體" w:eastAsia="標楷體" w:hAnsi="標楷體"/>
              </w:rPr>
            </w:pPr>
            <w:r w:rsidRPr="004E3CAB">
              <w:rPr>
                <w:rFonts w:ascii="標楷體" w:eastAsia="標楷體" w:hAnsi="標楷體"/>
              </w:rPr>
              <w:t>JcicZ041</w:t>
            </w:r>
          </w:p>
        </w:tc>
        <w:tc>
          <w:tcPr>
            <w:tcW w:w="3828" w:type="dxa"/>
            <w:tcBorders>
              <w:top w:val="single" w:sz="4" w:space="0" w:color="auto"/>
              <w:left w:val="single" w:sz="4" w:space="0" w:color="auto"/>
              <w:bottom w:val="single" w:sz="4" w:space="0" w:color="auto"/>
              <w:right w:val="single" w:sz="4" w:space="0" w:color="auto"/>
            </w:tcBorders>
            <w:hideMark/>
          </w:tcPr>
          <w:p w14:paraId="00B8791B" w14:textId="77777777" w:rsidR="003B42B2" w:rsidRPr="004E3CAB" w:rsidRDefault="003B42B2" w:rsidP="00271977">
            <w:pPr>
              <w:rPr>
                <w:rFonts w:ascii="標楷體" w:eastAsia="標楷體" w:hAnsi="標楷體"/>
              </w:rPr>
            </w:pPr>
            <w:r w:rsidRPr="004E3CAB">
              <w:rPr>
                <w:rFonts w:ascii="標楷體" w:eastAsia="標楷體" w:hAnsi="標楷體" w:hint="eastAsia"/>
              </w:rPr>
              <w:t>協商開始</w:t>
            </w:r>
            <w:proofErr w:type="gramStart"/>
            <w:r w:rsidRPr="004E3CAB">
              <w:rPr>
                <w:rFonts w:ascii="標楷體" w:eastAsia="標楷體" w:hAnsi="標楷體" w:hint="eastAsia"/>
              </w:rPr>
              <w:t>暨停催</w:t>
            </w:r>
            <w:proofErr w:type="gramEnd"/>
            <w:r w:rsidRPr="004E3CAB">
              <w:rPr>
                <w:rFonts w:ascii="標楷體" w:eastAsia="標楷體" w:hAnsi="標楷體" w:hint="eastAsia"/>
              </w:rPr>
              <w:t>通知資料主檔</w:t>
            </w:r>
          </w:p>
        </w:tc>
      </w:tr>
      <w:tr w:rsidR="003B42B2" w:rsidRPr="004E3CAB" w14:paraId="4F2816A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58DC7D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39AA13" w14:textId="77777777" w:rsidR="003B42B2" w:rsidRPr="004E3CAB" w:rsidRDefault="003B42B2" w:rsidP="00271977">
            <w:pPr>
              <w:rPr>
                <w:rFonts w:ascii="標楷體" w:eastAsia="標楷體" w:hAnsi="標楷體"/>
              </w:rPr>
            </w:pPr>
            <w:r w:rsidRPr="004E3CAB">
              <w:rPr>
                <w:rFonts w:ascii="標楷體" w:eastAsia="標楷體" w:hAnsi="標楷體"/>
              </w:rPr>
              <w:t>JcicZ041Log</w:t>
            </w:r>
          </w:p>
        </w:tc>
        <w:tc>
          <w:tcPr>
            <w:tcW w:w="3828" w:type="dxa"/>
            <w:tcBorders>
              <w:top w:val="single" w:sz="4" w:space="0" w:color="auto"/>
              <w:left w:val="single" w:sz="4" w:space="0" w:color="auto"/>
              <w:bottom w:val="single" w:sz="4" w:space="0" w:color="auto"/>
              <w:right w:val="single" w:sz="4" w:space="0" w:color="auto"/>
            </w:tcBorders>
            <w:hideMark/>
          </w:tcPr>
          <w:p w14:paraId="4E3E82A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協商開始</w:t>
            </w:r>
            <w:proofErr w:type="gramStart"/>
            <w:r w:rsidRPr="004E3CAB">
              <w:rPr>
                <w:rFonts w:ascii="標楷體" w:eastAsia="標楷體" w:hAnsi="標楷體" w:hint="eastAsia"/>
              </w:rPr>
              <w:t>暨停催</w:t>
            </w:r>
            <w:proofErr w:type="gramEnd"/>
            <w:r w:rsidRPr="004E3CAB">
              <w:rPr>
                <w:rFonts w:ascii="標楷體" w:eastAsia="標楷體" w:hAnsi="標楷體" w:hint="eastAsia"/>
              </w:rPr>
              <w:t>通知資料歷程</w:t>
            </w:r>
            <w:r w:rsidRPr="004E3CAB">
              <w:rPr>
                <w:rFonts w:ascii="標楷體" w:eastAsia="標楷體" w:hAnsi="標楷體" w:hint="eastAsia"/>
                <w:lang w:eastAsia="zh-HK"/>
              </w:rPr>
              <w:t>檔</w:t>
            </w:r>
          </w:p>
        </w:tc>
      </w:tr>
      <w:tr w:rsidR="003B42B2" w:rsidRPr="004E3CAB" w14:paraId="5C5A2D8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F96BB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EA63907"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9E68A7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664AB5E0" w14:textId="77777777" w:rsidTr="00D45D36">
        <w:tc>
          <w:tcPr>
            <w:tcW w:w="851" w:type="dxa"/>
            <w:tcBorders>
              <w:top w:val="single" w:sz="4" w:space="0" w:color="auto"/>
              <w:left w:val="single" w:sz="4" w:space="0" w:color="auto"/>
              <w:bottom w:val="single" w:sz="4" w:space="0" w:color="auto"/>
              <w:right w:val="single" w:sz="4" w:space="0" w:color="auto"/>
            </w:tcBorders>
          </w:tcPr>
          <w:p w14:paraId="0A906B8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7A06B0"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15F765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40A5E0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B3031E8"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2F781D2"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3C4EBF" w14:textId="77777777" w:rsidR="003B42B2" w:rsidRPr="004E3CAB" w:rsidRDefault="003B42B2" w:rsidP="00271977">
            <w:pPr>
              <w:widowControl/>
              <w:rPr>
                <w:rFonts w:ascii="標楷體" w:eastAsia="標楷體" w:hAnsi="標楷體"/>
                <w:kern w:val="0"/>
                <w:sz w:val="20"/>
                <w:szCs w:val="20"/>
              </w:rPr>
            </w:pPr>
          </w:p>
        </w:tc>
      </w:tr>
    </w:tbl>
    <w:p w14:paraId="369278A5" w14:textId="77777777" w:rsidR="003B42B2" w:rsidRPr="004E3CAB" w:rsidRDefault="003B42B2" w:rsidP="00271977">
      <w:pPr>
        <w:rPr>
          <w:rFonts w:ascii="標楷體" w:eastAsia="標楷體" w:hAnsi="標楷體"/>
          <w:lang w:eastAsia="x-none"/>
        </w:rPr>
      </w:pPr>
    </w:p>
    <w:p w14:paraId="2C2B24D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0E30155C" w14:textId="7C81AB99" w:rsidR="003B42B2" w:rsidRPr="004E3CAB" w:rsidRDefault="00C03182" w:rsidP="00271977">
      <w:pPr>
        <w:rPr>
          <w:rFonts w:ascii="標楷體" w:eastAsia="標楷體" w:hAnsi="標楷體"/>
          <w:lang w:eastAsia="x-none"/>
        </w:rPr>
      </w:pPr>
      <w:r>
        <w:rPr>
          <w:noProof/>
        </w:rPr>
        <w:drawing>
          <wp:inline distT="0" distB="0" distL="0" distR="0" wp14:anchorId="5514EF1D" wp14:editId="2839340E">
            <wp:extent cx="6479540" cy="141732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417320"/>
                    </a:xfrm>
                    <a:prstGeom prst="rect">
                      <a:avLst/>
                    </a:prstGeom>
                  </pic:spPr>
                </pic:pic>
              </a:graphicData>
            </a:graphic>
          </wp:inline>
        </w:drawing>
      </w:r>
      <w:r w:rsidR="003B42B2" w:rsidRPr="004E3CAB">
        <w:rPr>
          <w:rFonts w:ascii="標楷體" w:eastAsia="標楷體" w:hAnsi="標楷體"/>
          <w:noProof/>
        </w:rPr>
        <w:t xml:space="preserve">  </w:t>
      </w:r>
    </w:p>
    <w:p w14:paraId="65B01D12"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305833A7"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734BAAF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C247A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2440ED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B006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39606ED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8EA921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F30D1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490C0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4B7C7C6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8934A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B6B36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0C649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01BC7F91" w14:textId="77777777" w:rsidR="003B42B2" w:rsidRPr="004E3CAB" w:rsidRDefault="003B42B2" w:rsidP="00271977">
      <w:pPr>
        <w:pStyle w:val="af9"/>
        <w:ind w:leftChars="0" w:left="1418"/>
        <w:rPr>
          <w:rFonts w:ascii="標楷體" w:eastAsia="標楷體" w:hAnsi="標楷體"/>
          <w:sz w:val="26"/>
          <w:szCs w:val="26"/>
          <w:lang w:eastAsia="x-none"/>
        </w:rPr>
      </w:pPr>
    </w:p>
    <w:p w14:paraId="3776877D"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5137716E"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8878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B40A9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079780"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F65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1A296E15"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75769"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137CD"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CB6997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29B2C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BC92F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35F3F0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80126C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9DEE8" w14:textId="77777777" w:rsidR="003B42B2" w:rsidRPr="004E3CAB" w:rsidRDefault="003B42B2" w:rsidP="00271977">
            <w:pPr>
              <w:widowControl/>
              <w:rPr>
                <w:rFonts w:ascii="標楷體" w:eastAsia="標楷體" w:hAnsi="標楷體"/>
                <w:lang w:eastAsia="x-none"/>
              </w:rPr>
            </w:pPr>
          </w:p>
        </w:tc>
      </w:tr>
      <w:tr w:rsidR="003B42B2" w:rsidRPr="004E3CAB" w14:paraId="2024DCC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70E29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FB16EDA"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4F6A3A5"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4F0D3E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FEDC8C"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D5FE29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283AA5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9D6D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CDCD18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36F891"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4EA9B94"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675F72DA"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3C5F93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F6EC5A"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7D6211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F8A6D"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B2E5E1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11BA54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E1568"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A682501"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8605254"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2435ED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9A67E7"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790BDD0"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EDDE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923E52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7ABA3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CA1260F"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DD1EF" w14:textId="77976763"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是否存在於[協商開始</w:t>
            </w:r>
            <w:proofErr w:type="gramStart"/>
            <w:r w:rsidRPr="004E3CAB">
              <w:rPr>
                <w:rFonts w:ascii="標楷體" w:eastAsia="標楷體" w:hAnsi="標楷體" w:hint="eastAsia"/>
              </w:rPr>
              <w:t>暨停催</w:t>
            </w:r>
            <w:proofErr w:type="gramEnd"/>
            <w:r w:rsidRPr="004E3CAB">
              <w:rPr>
                <w:rFonts w:ascii="標楷體" w:eastAsia="標楷體" w:hAnsi="標楷體" w:hint="eastAsia"/>
              </w:rPr>
              <w:t>通知資料主檔(</w:t>
            </w:r>
            <w:r w:rsidRPr="004E3CAB">
              <w:rPr>
                <w:rFonts w:ascii="標楷體" w:eastAsia="標楷體" w:hAnsi="標楷體"/>
              </w:rPr>
              <w:t>JcicZ041)</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1</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0EBC2167" w14:textId="77777777" w:rsidR="003B42B2" w:rsidRPr="004E3CAB" w:rsidRDefault="003B42B2" w:rsidP="00337B38">
      <w:pPr>
        <w:pStyle w:val="a"/>
        <w:numPr>
          <w:ilvl w:val="0"/>
          <w:numId w:val="0"/>
        </w:numPr>
        <w:ind w:left="1418"/>
        <w:rPr>
          <w:rFonts w:ascii="標楷體" w:hAnsi="標楷體"/>
        </w:rPr>
      </w:pPr>
    </w:p>
    <w:p w14:paraId="625A145A"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34CBB9C8"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1A055A90" wp14:editId="5A701463">
            <wp:extent cx="6479540" cy="14179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417955"/>
                    </a:xfrm>
                    <a:prstGeom prst="rect">
                      <a:avLst/>
                    </a:prstGeom>
                  </pic:spPr>
                </pic:pic>
              </a:graphicData>
            </a:graphic>
          </wp:inline>
        </w:drawing>
      </w:r>
    </w:p>
    <w:p w14:paraId="06A2F58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3B42B2" w:rsidRPr="004E3CAB" w14:paraId="7D5CCE93"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4B183D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191BECD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5F59686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04079DD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333E700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70E9BDC"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C6DDE4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4DF533D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52D1B3A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51E65953"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lang w:eastAsia="zh-HK"/>
              </w:rPr>
              <w:t>JcicZ041</w:t>
            </w:r>
            <w:r w:rsidRPr="004E3CAB">
              <w:rPr>
                <w:rFonts w:ascii="標楷體" w:eastAsia="標楷體" w:hAnsi="標楷體" w:hint="eastAsia"/>
                <w:lang w:eastAsia="zh-HK"/>
              </w:rPr>
              <w:t>Lo</w:t>
            </w:r>
            <w:r w:rsidRPr="004E3CAB">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0CFD9375" w14:textId="77777777" w:rsidR="003B42B2" w:rsidRPr="004E3CAB" w:rsidRDefault="003B42B2" w:rsidP="00271977">
            <w:pPr>
              <w:rPr>
                <w:rFonts w:ascii="標楷體" w:eastAsia="標楷體" w:hAnsi="標楷體"/>
              </w:rPr>
            </w:pPr>
          </w:p>
        </w:tc>
      </w:tr>
      <w:tr w:rsidR="003B42B2" w:rsidRPr="004E3CAB" w14:paraId="3B044B53"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67E352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2</w:t>
            </w:r>
          </w:p>
        </w:tc>
        <w:tc>
          <w:tcPr>
            <w:tcW w:w="896" w:type="dxa"/>
            <w:tcBorders>
              <w:top w:val="single" w:sz="4" w:space="0" w:color="auto"/>
              <w:left w:val="single" w:sz="4" w:space="0" w:color="auto"/>
              <w:bottom w:val="single" w:sz="4" w:space="0" w:color="auto"/>
              <w:right w:val="single" w:sz="4" w:space="0" w:color="auto"/>
            </w:tcBorders>
            <w:vAlign w:val="center"/>
          </w:tcPr>
          <w:p w14:paraId="32C9876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785C9F1B" w14:textId="77777777" w:rsidR="003B42B2" w:rsidRPr="004E3CAB" w:rsidRDefault="003B42B2" w:rsidP="00271977">
            <w:pPr>
              <w:rPr>
                <w:rFonts w:ascii="標楷體" w:eastAsia="標楷體" w:hAnsi="標楷體"/>
                <w:lang w:eastAsia="zh-HK"/>
              </w:rPr>
            </w:pPr>
            <w:proofErr w:type="gramStart"/>
            <w:r w:rsidRPr="004E3CAB">
              <w:rPr>
                <w:rFonts w:ascii="標楷體" w:eastAsia="標楷體" w:hAnsi="標楷體" w:hint="eastAsia"/>
                <w:color w:val="000000"/>
              </w:rPr>
              <w:t>停催日期</w:t>
            </w:r>
            <w:proofErr w:type="gramEnd"/>
          </w:p>
        </w:tc>
        <w:tc>
          <w:tcPr>
            <w:tcW w:w="4138" w:type="dxa"/>
            <w:tcBorders>
              <w:top w:val="single" w:sz="4" w:space="0" w:color="auto"/>
              <w:left w:val="single" w:sz="4" w:space="0" w:color="auto"/>
              <w:bottom w:val="single" w:sz="4" w:space="0" w:color="auto"/>
              <w:right w:val="single" w:sz="4" w:space="0" w:color="auto"/>
            </w:tcBorders>
            <w:vAlign w:val="center"/>
          </w:tcPr>
          <w:p w14:paraId="1450D874"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color w:val="000000"/>
              </w:rPr>
              <w:t>JcicZ041Log.ScDate</w:t>
            </w:r>
          </w:p>
        </w:tc>
        <w:tc>
          <w:tcPr>
            <w:tcW w:w="3086" w:type="dxa"/>
            <w:tcBorders>
              <w:top w:val="single" w:sz="4" w:space="0" w:color="auto"/>
              <w:left w:val="single" w:sz="4" w:space="0" w:color="auto"/>
              <w:bottom w:val="single" w:sz="4" w:space="0" w:color="auto"/>
              <w:right w:val="single" w:sz="4" w:space="0" w:color="auto"/>
            </w:tcBorders>
          </w:tcPr>
          <w:p w14:paraId="7C8CA78A" w14:textId="77777777" w:rsidR="003B42B2" w:rsidRPr="004E3CAB" w:rsidRDefault="003B42B2" w:rsidP="00271977">
            <w:pPr>
              <w:rPr>
                <w:rFonts w:ascii="標楷體" w:eastAsia="標楷體" w:hAnsi="標楷體"/>
              </w:rPr>
            </w:pPr>
          </w:p>
        </w:tc>
      </w:tr>
      <w:tr w:rsidR="003B42B2" w:rsidRPr="004E3CAB" w14:paraId="015B44C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ECA821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3</w:t>
            </w:r>
          </w:p>
        </w:tc>
        <w:tc>
          <w:tcPr>
            <w:tcW w:w="896" w:type="dxa"/>
            <w:tcBorders>
              <w:top w:val="single" w:sz="4" w:space="0" w:color="auto"/>
              <w:left w:val="single" w:sz="4" w:space="0" w:color="auto"/>
              <w:bottom w:val="single" w:sz="4" w:space="0" w:color="auto"/>
              <w:right w:val="single" w:sz="4" w:space="0" w:color="auto"/>
            </w:tcBorders>
            <w:vAlign w:val="center"/>
          </w:tcPr>
          <w:p w14:paraId="29EDD5D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2431945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協商開始日</w:t>
            </w:r>
          </w:p>
        </w:tc>
        <w:tc>
          <w:tcPr>
            <w:tcW w:w="4138" w:type="dxa"/>
            <w:tcBorders>
              <w:top w:val="single" w:sz="4" w:space="0" w:color="auto"/>
              <w:left w:val="single" w:sz="4" w:space="0" w:color="auto"/>
              <w:bottom w:val="single" w:sz="4" w:space="0" w:color="auto"/>
              <w:right w:val="single" w:sz="4" w:space="0" w:color="auto"/>
            </w:tcBorders>
            <w:vAlign w:val="center"/>
          </w:tcPr>
          <w:p w14:paraId="1D1585E9"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color w:val="000000"/>
              </w:rPr>
              <w:t>JcicZ041Log.NegoStartDate</w:t>
            </w:r>
          </w:p>
        </w:tc>
        <w:tc>
          <w:tcPr>
            <w:tcW w:w="3086" w:type="dxa"/>
            <w:tcBorders>
              <w:top w:val="single" w:sz="4" w:space="0" w:color="auto"/>
              <w:left w:val="single" w:sz="4" w:space="0" w:color="auto"/>
              <w:bottom w:val="single" w:sz="4" w:space="0" w:color="auto"/>
              <w:right w:val="single" w:sz="4" w:space="0" w:color="auto"/>
            </w:tcBorders>
          </w:tcPr>
          <w:p w14:paraId="5DBEF21E" w14:textId="77777777" w:rsidR="003B42B2" w:rsidRPr="004E3CAB" w:rsidRDefault="003B42B2" w:rsidP="00271977">
            <w:pPr>
              <w:rPr>
                <w:rFonts w:ascii="標楷體" w:eastAsia="標楷體" w:hAnsi="標楷體"/>
              </w:rPr>
            </w:pPr>
          </w:p>
        </w:tc>
      </w:tr>
      <w:tr w:rsidR="003B42B2" w:rsidRPr="004E3CAB" w14:paraId="28BCACF2"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569BAD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4</w:t>
            </w:r>
          </w:p>
        </w:tc>
        <w:tc>
          <w:tcPr>
            <w:tcW w:w="896" w:type="dxa"/>
            <w:tcBorders>
              <w:top w:val="single" w:sz="4" w:space="0" w:color="auto"/>
              <w:left w:val="single" w:sz="4" w:space="0" w:color="auto"/>
              <w:bottom w:val="single" w:sz="4" w:space="0" w:color="auto"/>
              <w:right w:val="single" w:sz="4" w:space="0" w:color="auto"/>
            </w:tcBorders>
            <w:vAlign w:val="center"/>
          </w:tcPr>
          <w:p w14:paraId="6431A75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5FECB24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color w:val="000000"/>
              </w:rPr>
              <w:t>非金融機構債權金額</w:t>
            </w:r>
          </w:p>
        </w:tc>
        <w:tc>
          <w:tcPr>
            <w:tcW w:w="4138" w:type="dxa"/>
            <w:tcBorders>
              <w:top w:val="single" w:sz="4" w:space="0" w:color="auto"/>
              <w:left w:val="single" w:sz="4" w:space="0" w:color="auto"/>
              <w:bottom w:val="single" w:sz="4" w:space="0" w:color="auto"/>
              <w:right w:val="single" w:sz="4" w:space="0" w:color="auto"/>
            </w:tcBorders>
            <w:vAlign w:val="center"/>
          </w:tcPr>
          <w:p w14:paraId="167FC926"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hint="eastAsia"/>
                <w:color w:val="000000"/>
              </w:rPr>
              <w:t>JcicZ041Log.NonFinClaimAmt</w:t>
            </w:r>
          </w:p>
        </w:tc>
        <w:tc>
          <w:tcPr>
            <w:tcW w:w="3086" w:type="dxa"/>
            <w:tcBorders>
              <w:top w:val="single" w:sz="4" w:space="0" w:color="auto"/>
              <w:left w:val="single" w:sz="4" w:space="0" w:color="auto"/>
              <w:bottom w:val="single" w:sz="4" w:space="0" w:color="auto"/>
              <w:right w:val="single" w:sz="4" w:space="0" w:color="auto"/>
            </w:tcBorders>
          </w:tcPr>
          <w:p w14:paraId="3F54869B" w14:textId="77777777" w:rsidR="003B42B2" w:rsidRPr="004E3CAB" w:rsidRDefault="003B42B2" w:rsidP="00271977">
            <w:pPr>
              <w:rPr>
                <w:rFonts w:ascii="標楷體" w:eastAsia="標楷體" w:hAnsi="標楷體"/>
              </w:rPr>
            </w:pPr>
          </w:p>
        </w:tc>
      </w:tr>
      <w:tr w:rsidR="003B42B2" w:rsidRPr="004E3CAB" w14:paraId="19CE723F"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6943821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DE1FBA7"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41800CF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7E044B" w14:textId="77777777" w:rsidR="003B42B2" w:rsidRPr="004E3CAB" w:rsidRDefault="003B42B2" w:rsidP="00271977">
            <w:pPr>
              <w:ind w:left="480" w:hangingChars="200" w:hanging="480"/>
              <w:rPr>
                <w:rFonts w:ascii="標楷體" w:eastAsia="標楷體" w:hAnsi="標楷體"/>
              </w:rPr>
            </w:pPr>
            <w:r w:rsidRPr="004E3CAB">
              <w:rPr>
                <w:rFonts w:ascii="標楷體" w:eastAsia="標楷體" w:hAnsi="標楷體"/>
                <w:lang w:eastAsia="zh-HK"/>
              </w:rPr>
              <w:t>JcicZ04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4577A3A9" w14:textId="77777777" w:rsidR="003B42B2" w:rsidRPr="004E3CAB" w:rsidRDefault="003B42B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1C0938C1" w14:textId="77777777" w:rsidTr="00D45D36">
        <w:tc>
          <w:tcPr>
            <w:tcW w:w="649" w:type="dxa"/>
            <w:tcBorders>
              <w:top w:val="single" w:sz="4" w:space="0" w:color="auto"/>
              <w:left w:val="single" w:sz="4" w:space="0" w:color="auto"/>
              <w:bottom w:val="single" w:sz="4" w:space="0" w:color="auto"/>
              <w:right w:val="single" w:sz="4" w:space="0" w:color="auto"/>
            </w:tcBorders>
          </w:tcPr>
          <w:p w14:paraId="2001AB4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6</w:t>
            </w:r>
          </w:p>
        </w:tc>
        <w:tc>
          <w:tcPr>
            <w:tcW w:w="896" w:type="dxa"/>
            <w:tcBorders>
              <w:top w:val="single" w:sz="4" w:space="0" w:color="auto"/>
              <w:left w:val="single" w:sz="4" w:space="0" w:color="auto"/>
              <w:bottom w:val="single" w:sz="4" w:space="0" w:color="auto"/>
              <w:right w:val="single" w:sz="4" w:space="0" w:color="auto"/>
            </w:tcBorders>
            <w:vAlign w:val="center"/>
          </w:tcPr>
          <w:p w14:paraId="7B14E58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tcPr>
          <w:p w14:paraId="6BB6A6B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592599C2" w14:textId="77777777" w:rsidR="003B42B2" w:rsidRPr="004E3CAB" w:rsidRDefault="003B42B2" w:rsidP="00271977">
            <w:pPr>
              <w:ind w:left="480" w:hangingChars="200" w:hanging="480"/>
              <w:rPr>
                <w:rFonts w:ascii="標楷體" w:eastAsia="標楷體" w:hAnsi="標楷體"/>
                <w:lang w:eastAsia="zh-HK"/>
              </w:rPr>
            </w:pPr>
            <w:r w:rsidRPr="004E3CAB">
              <w:rPr>
                <w:rFonts w:ascii="標楷體" w:eastAsia="標楷體" w:hAnsi="標楷體"/>
                <w:lang w:eastAsia="zh-HK"/>
              </w:rPr>
              <w:t>JcicZ04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12889001" w14:textId="77777777" w:rsidR="003B42B2" w:rsidRPr="004E3CAB" w:rsidRDefault="003B42B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188B2CFB"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28D2F50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color w:val="000000"/>
              </w:rPr>
              <w:t>7</w:t>
            </w:r>
          </w:p>
        </w:tc>
        <w:tc>
          <w:tcPr>
            <w:tcW w:w="896" w:type="dxa"/>
            <w:tcBorders>
              <w:top w:val="single" w:sz="4" w:space="0" w:color="auto"/>
              <w:left w:val="single" w:sz="4" w:space="0" w:color="auto"/>
              <w:bottom w:val="single" w:sz="4" w:space="0" w:color="auto"/>
              <w:right w:val="single" w:sz="4" w:space="0" w:color="auto"/>
            </w:tcBorders>
            <w:vAlign w:val="center"/>
            <w:hideMark/>
          </w:tcPr>
          <w:p w14:paraId="400F71ED"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color w:val="000000"/>
              </w:rPr>
              <w:t>資料</w:t>
            </w:r>
          </w:p>
        </w:tc>
        <w:tc>
          <w:tcPr>
            <w:tcW w:w="1425" w:type="dxa"/>
            <w:tcBorders>
              <w:top w:val="single" w:sz="4" w:space="0" w:color="auto"/>
              <w:left w:val="single" w:sz="4" w:space="0" w:color="auto"/>
              <w:bottom w:val="single" w:sz="4" w:space="0" w:color="auto"/>
              <w:right w:val="single" w:sz="4" w:space="0" w:color="auto"/>
            </w:tcBorders>
            <w:hideMark/>
          </w:tcPr>
          <w:p w14:paraId="2B925D2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290C62A8" w14:textId="77777777" w:rsidR="003B42B2" w:rsidRPr="004E3CAB" w:rsidRDefault="003B42B2" w:rsidP="00271977">
            <w:pPr>
              <w:ind w:left="480" w:hangingChars="200" w:hanging="480"/>
              <w:rPr>
                <w:rFonts w:ascii="標楷體" w:eastAsia="標楷體" w:hAnsi="標楷體"/>
              </w:rPr>
            </w:pPr>
            <w:r w:rsidRPr="004E3CAB">
              <w:rPr>
                <w:rFonts w:ascii="標楷體" w:eastAsia="標楷體" w:hAnsi="標楷體"/>
                <w:lang w:eastAsia="zh-HK"/>
              </w:rPr>
              <w:t>JcicZ04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5B31976E" w14:textId="77777777" w:rsidR="003B42B2" w:rsidRPr="004E3CAB" w:rsidRDefault="003B42B2" w:rsidP="00271977">
            <w:pPr>
              <w:rPr>
                <w:rFonts w:ascii="標楷體" w:eastAsia="標楷體" w:hAnsi="標楷體"/>
              </w:rPr>
            </w:pPr>
          </w:p>
        </w:tc>
      </w:tr>
    </w:tbl>
    <w:p w14:paraId="73909800" w14:textId="502AB0D0"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780F6AB"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w:t>
      </w:r>
      <w:r w:rsidRPr="004E3CAB">
        <w:rPr>
          <w:rFonts w:ascii="標楷體" w:hAnsi="標楷體" w:hint="eastAsia"/>
        </w:rPr>
        <w:t xml:space="preserve">3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42</w:t>
      </w:r>
      <w:r w:rsidRPr="004E3CAB">
        <w:rPr>
          <w:rFonts w:ascii="標楷體" w:hAnsi="標楷體" w:hint="eastAsia"/>
        </w:rPr>
        <w:t>)</w:t>
      </w:r>
    </w:p>
    <w:p w14:paraId="7983B604"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6833976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EAA4A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BA5AA0"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42</w:t>
            </w:r>
            <w:r w:rsidRPr="004E3CAB">
              <w:rPr>
                <w:rFonts w:ascii="標楷體" w:eastAsia="標楷體" w:hAnsi="標楷體" w:hint="eastAsia"/>
              </w:rPr>
              <w:t>)</w:t>
            </w:r>
          </w:p>
        </w:tc>
      </w:tr>
      <w:tr w:rsidR="003B42B2" w:rsidRPr="004E3CAB" w14:paraId="1EE1D0A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44E84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48F775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回報無擔保債權金額資料時</w:t>
            </w:r>
          </w:p>
        </w:tc>
      </w:tr>
      <w:tr w:rsidR="003B42B2" w:rsidRPr="004E3CAB" w14:paraId="17E693A9"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0F135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56543DF"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8E9B15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回報無擔保債權金額資料(JcicZ042)]與[回報無擔保債權金額資料(JcicZ042</w:t>
            </w:r>
            <w:r w:rsidRPr="004E3CAB">
              <w:rPr>
                <w:rFonts w:ascii="標楷體" w:eastAsia="標楷體" w:hAnsi="標楷體"/>
              </w:rPr>
              <w:t>Log</w:t>
            </w:r>
            <w:r w:rsidRPr="004E3CAB">
              <w:rPr>
                <w:rFonts w:ascii="標楷體" w:eastAsia="標楷體" w:hAnsi="標楷體" w:hint="eastAsia"/>
              </w:rPr>
              <w:t>)]</w:t>
            </w:r>
          </w:p>
          <w:p w14:paraId="2845C6C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2Log.CreateDate)</w:t>
            </w:r>
            <w:r w:rsidRPr="004E3CAB">
              <w:rPr>
                <w:rFonts w:ascii="標楷體" w:eastAsia="標楷體" w:hAnsi="標楷體" w:hint="eastAsia"/>
              </w:rPr>
              <w:t>]由大至小排序</w:t>
            </w:r>
          </w:p>
        </w:tc>
      </w:tr>
      <w:tr w:rsidR="003B42B2" w:rsidRPr="004E3CAB" w14:paraId="3EE657F9"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B810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B52B493" w14:textId="77777777" w:rsidR="003B42B2" w:rsidRPr="004E3CAB" w:rsidRDefault="003B42B2" w:rsidP="00271977">
            <w:pPr>
              <w:rPr>
                <w:rFonts w:ascii="標楷體" w:eastAsia="標楷體" w:hAnsi="標楷體"/>
                <w:lang w:eastAsia="x-none"/>
              </w:rPr>
            </w:pPr>
          </w:p>
        </w:tc>
      </w:tr>
      <w:tr w:rsidR="003B42B2" w:rsidRPr="004E3CAB" w14:paraId="2965588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9CCD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9C51938" w14:textId="77777777" w:rsidR="003B42B2" w:rsidRPr="004E3CAB" w:rsidRDefault="003B42B2" w:rsidP="00271977">
            <w:pPr>
              <w:rPr>
                <w:rFonts w:ascii="標楷體" w:eastAsia="標楷體" w:hAnsi="標楷體"/>
                <w:lang w:eastAsia="x-none"/>
              </w:rPr>
            </w:pPr>
          </w:p>
        </w:tc>
      </w:tr>
      <w:tr w:rsidR="003B42B2" w:rsidRPr="004E3CAB" w14:paraId="7C0BD1E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011A9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564EE0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880629E"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80DC4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68F0A06" w14:textId="77777777" w:rsidR="003B42B2" w:rsidRPr="004E3CAB" w:rsidRDefault="003B42B2" w:rsidP="00271977">
            <w:pPr>
              <w:rPr>
                <w:rFonts w:ascii="標楷體" w:eastAsia="標楷體" w:hAnsi="標楷體"/>
                <w:lang w:eastAsia="x-none"/>
              </w:rPr>
            </w:pPr>
          </w:p>
        </w:tc>
      </w:tr>
      <w:tr w:rsidR="003B42B2" w:rsidRPr="004E3CAB" w14:paraId="7DC48F5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42A7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7ED82ED" w14:textId="77777777" w:rsidR="003B42B2" w:rsidRPr="004E3CAB" w:rsidRDefault="003B42B2" w:rsidP="00271977">
            <w:pPr>
              <w:rPr>
                <w:rFonts w:ascii="標楷體" w:eastAsia="標楷體" w:hAnsi="標楷體"/>
              </w:rPr>
            </w:pPr>
          </w:p>
        </w:tc>
      </w:tr>
    </w:tbl>
    <w:p w14:paraId="78BB12BB" w14:textId="77777777" w:rsidR="003B42B2" w:rsidRPr="004E3CAB" w:rsidRDefault="003B42B2" w:rsidP="00337B38">
      <w:pPr>
        <w:pStyle w:val="a"/>
        <w:numPr>
          <w:ilvl w:val="0"/>
          <w:numId w:val="0"/>
        </w:numPr>
        <w:ind w:left="1418"/>
        <w:rPr>
          <w:rFonts w:ascii="標楷體" w:hAnsi="標楷體"/>
        </w:rPr>
      </w:pPr>
    </w:p>
    <w:p w14:paraId="3BCA76F6"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EC3B47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428BE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FE73F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B38A0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C5A034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4F0203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109AAD" w14:textId="77777777" w:rsidR="003B42B2" w:rsidRPr="004E3CAB" w:rsidRDefault="003B42B2" w:rsidP="00271977">
            <w:pPr>
              <w:rPr>
                <w:rFonts w:ascii="標楷體" w:eastAsia="標楷體" w:hAnsi="標楷體"/>
              </w:rPr>
            </w:pPr>
            <w:r w:rsidRPr="004E3CAB">
              <w:rPr>
                <w:rFonts w:ascii="標楷體" w:eastAsia="標楷體" w:hAnsi="標楷體"/>
              </w:rPr>
              <w:t>JcicZ042</w:t>
            </w:r>
          </w:p>
        </w:tc>
        <w:tc>
          <w:tcPr>
            <w:tcW w:w="3828" w:type="dxa"/>
            <w:tcBorders>
              <w:top w:val="single" w:sz="4" w:space="0" w:color="auto"/>
              <w:left w:val="single" w:sz="4" w:space="0" w:color="auto"/>
              <w:bottom w:val="single" w:sz="4" w:space="0" w:color="auto"/>
              <w:right w:val="single" w:sz="4" w:space="0" w:color="auto"/>
            </w:tcBorders>
            <w:hideMark/>
          </w:tcPr>
          <w:p w14:paraId="670A9744" w14:textId="77777777" w:rsidR="003B42B2" w:rsidRPr="004E3CAB" w:rsidRDefault="003B42B2" w:rsidP="00271977">
            <w:pPr>
              <w:rPr>
                <w:rFonts w:ascii="標楷體" w:eastAsia="標楷體" w:hAnsi="標楷體"/>
              </w:rPr>
            </w:pPr>
            <w:r w:rsidRPr="004E3CAB">
              <w:rPr>
                <w:rFonts w:ascii="標楷體" w:eastAsia="標楷體" w:hAnsi="標楷體" w:hint="eastAsia"/>
              </w:rPr>
              <w:t>回報無擔保債權金額資料主檔</w:t>
            </w:r>
          </w:p>
        </w:tc>
      </w:tr>
      <w:tr w:rsidR="003B42B2" w:rsidRPr="004E3CAB" w14:paraId="37619FB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43D03D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C89C9A" w14:textId="77777777" w:rsidR="003B42B2" w:rsidRPr="004E3CAB" w:rsidRDefault="003B42B2" w:rsidP="00271977">
            <w:pPr>
              <w:rPr>
                <w:rFonts w:ascii="標楷體" w:eastAsia="標楷體" w:hAnsi="標楷體"/>
              </w:rPr>
            </w:pPr>
            <w:r w:rsidRPr="004E3CAB">
              <w:rPr>
                <w:rFonts w:ascii="標楷體" w:eastAsia="標楷體" w:hAnsi="標楷體"/>
              </w:rPr>
              <w:t>JcicZ042Log</w:t>
            </w:r>
          </w:p>
        </w:tc>
        <w:tc>
          <w:tcPr>
            <w:tcW w:w="3828" w:type="dxa"/>
            <w:tcBorders>
              <w:top w:val="single" w:sz="4" w:space="0" w:color="auto"/>
              <w:left w:val="single" w:sz="4" w:space="0" w:color="auto"/>
              <w:bottom w:val="single" w:sz="4" w:space="0" w:color="auto"/>
              <w:right w:val="single" w:sz="4" w:space="0" w:color="auto"/>
            </w:tcBorders>
            <w:hideMark/>
          </w:tcPr>
          <w:p w14:paraId="722CAFC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回報無擔保債權金額資料歷程</w:t>
            </w:r>
            <w:r w:rsidRPr="004E3CAB">
              <w:rPr>
                <w:rFonts w:ascii="標楷體" w:eastAsia="標楷體" w:hAnsi="標楷體" w:hint="eastAsia"/>
                <w:lang w:eastAsia="zh-HK"/>
              </w:rPr>
              <w:t>檔</w:t>
            </w:r>
          </w:p>
        </w:tc>
      </w:tr>
      <w:tr w:rsidR="003B42B2" w:rsidRPr="004E3CAB" w14:paraId="1091EE2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3A2C7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DC9A9E6"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C87CB6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2E712A50" w14:textId="77777777" w:rsidTr="00D45D36">
        <w:tc>
          <w:tcPr>
            <w:tcW w:w="851" w:type="dxa"/>
            <w:tcBorders>
              <w:top w:val="single" w:sz="4" w:space="0" w:color="auto"/>
              <w:left w:val="single" w:sz="4" w:space="0" w:color="auto"/>
              <w:bottom w:val="single" w:sz="4" w:space="0" w:color="auto"/>
              <w:right w:val="single" w:sz="4" w:space="0" w:color="auto"/>
            </w:tcBorders>
          </w:tcPr>
          <w:p w14:paraId="496A248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096C5A"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6C8E697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EC5A19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6711382"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B0630E6"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78EDD1E" w14:textId="77777777" w:rsidR="003B42B2" w:rsidRPr="004E3CAB" w:rsidRDefault="003B42B2" w:rsidP="00271977">
            <w:pPr>
              <w:widowControl/>
              <w:rPr>
                <w:rFonts w:ascii="標楷體" w:eastAsia="標楷體" w:hAnsi="標楷體"/>
                <w:kern w:val="0"/>
                <w:sz w:val="20"/>
                <w:szCs w:val="20"/>
              </w:rPr>
            </w:pPr>
          </w:p>
        </w:tc>
      </w:tr>
    </w:tbl>
    <w:p w14:paraId="7ED4E196" w14:textId="77777777" w:rsidR="003B42B2" w:rsidRPr="004E3CAB" w:rsidRDefault="003B42B2" w:rsidP="00271977">
      <w:pPr>
        <w:rPr>
          <w:rFonts w:ascii="標楷體" w:eastAsia="標楷體" w:hAnsi="標楷體"/>
          <w:lang w:eastAsia="x-none"/>
        </w:rPr>
      </w:pPr>
    </w:p>
    <w:p w14:paraId="47DF3F7D"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5A936BF6" w14:textId="61DCE2C9" w:rsidR="003B42B2" w:rsidRPr="004E3CAB" w:rsidRDefault="00AD4EE4" w:rsidP="00271977">
      <w:pPr>
        <w:rPr>
          <w:rFonts w:ascii="標楷體" w:eastAsia="標楷體" w:hAnsi="標楷體"/>
          <w:lang w:eastAsia="x-none"/>
        </w:rPr>
      </w:pPr>
      <w:r>
        <w:rPr>
          <w:noProof/>
        </w:rPr>
        <w:drawing>
          <wp:inline distT="0" distB="0" distL="0" distR="0" wp14:anchorId="2F5B0F0C" wp14:editId="61AF3E09">
            <wp:extent cx="6479540" cy="163957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639570"/>
                    </a:xfrm>
                    <a:prstGeom prst="rect">
                      <a:avLst/>
                    </a:prstGeom>
                  </pic:spPr>
                </pic:pic>
              </a:graphicData>
            </a:graphic>
          </wp:inline>
        </w:drawing>
      </w:r>
      <w:r w:rsidR="003B42B2" w:rsidRPr="004E3CAB">
        <w:rPr>
          <w:rFonts w:ascii="標楷體" w:eastAsia="標楷體" w:hAnsi="標楷體"/>
          <w:noProof/>
        </w:rPr>
        <w:t xml:space="preserve">  </w:t>
      </w:r>
    </w:p>
    <w:p w14:paraId="64A19621"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2609610F"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75E2AD29"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D339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11426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2E6B9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075F581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1A034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C2DD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770DF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4E3838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2DC9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9496B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65F36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DCA0416" w14:textId="77777777" w:rsidR="003B42B2" w:rsidRPr="004E3CAB" w:rsidRDefault="003B42B2" w:rsidP="00271977">
      <w:pPr>
        <w:pStyle w:val="af9"/>
        <w:ind w:leftChars="0" w:left="1418"/>
        <w:rPr>
          <w:rFonts w:ascii="標楷體" w:eastAsia="標楷體" w:hAnsi="標楷體"/>
          <w:sz w:val="26"/>
          <w:szCs w:val="26"/>
          <w:lang w:eastAsia="x-none"/>
        </w:rPr>
      </w:pPr>
    </w:p>
    <w:p w14:paraId="2A0BABE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1B1CC7A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CE12E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745C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FC25A1"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C588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5F30AD8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240359"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13138"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E9FA8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73DB87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5DA340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0B9E8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CC952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CE4A" w14:textId="77777777" w:rsidR="003B42B2" w:rsidRPr="004E3CAB" w:rsidRDefault="003B42B2" w:rsidP="00271977">
            <w:pPr>
              <w:widowControl/>
              <w:rPr>
                <w:rFonts w:ascii="標楷體" w:eastAsia="標楷體" w:hAnsi="標楷體"/>
                <w:lang w:eastAsia="x-none"/>
              </w:rPr>
            </w:pPr>
          </w:p>
        </w:tc>
      </w:tr>
      <w:tr w:rsidR="003B42B2" w:rsidRPr="004E3CAB" w14:paraId="5AC4ACA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97EA45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A732DDE"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B36115"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FA04EC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3F9F9C9"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7F06C49"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77055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138AE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EF8C60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1FD8A2"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EC69C83"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6F296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793354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56F796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911606"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06A11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E5F096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9133C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D0EB6E"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1E4B759"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E5AA9C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72EEB1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FE9280"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46FF9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C8C59D"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151C585"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277A5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208F67B"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CE48867" w14:textId="77777777" w:rsidR="003B42B2" w:rsidRPr="004E3CAB" w:rsidRDefault="003B42B2" w:rsidP="00271977">
            <w:pPr>
              <w:rPr>
                <w:rFonts w:ascii="標楷體" w:eastAsia="標楷體" w:hAnsi="標楷體"/>
              </w:rPr>
            </w:pPr>
            <w:r w:rsidRPr="004E3CAB">
              <w:rPr>
                <w:rFonts w:ascii="標楷體" w:eastAsia="標楷體" w:hAnsi="標楷體" w:hint="eastAsia"/>
                <w:color w:val="000000"/>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651A85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5B3F20B"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593AB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12DF9C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D376AC"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A7C6D3D"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B6B055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30DB3F8"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FBE1CFE" w14:textId="749C4284"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hint="eastAsia"/>
                <w:color w:val="000000"/>
              </w:rPr>
              <w:t>[最大債權金融機構代號(</w:t>
            </w:r>
            <w:proofErr w:type="spellStart"/>
            <w:r w:rsidRPr="004E3CAB">
              <w:rPr>
                <w:rFonts w:ascii="標楷體" w:eastAsia="標楷體" w:hAnsi="標楷體" w:hint="eastAsia"/>
                <w:color w:val="000000"/>
              </w:rPr>
              <w:t>MaxMainCode</w:t>
            </w:r>
            <w:proofErr w:type="spellEnd"/>
            <w:r w:rsidRPr="004E3CAB">
              <w:rPr>
                <w:rFonts w:ascii="標楷體" w:eastAsia="標楷體" w:hAnsi="標楷體" w:hint="eastAsia"/>
                <w:color w:val="000000"/>
              </w:rPr>
              <w:t>)</w:t>
            </w:r>
            <w:r w:rsidRPr="004E3CAB">
              <w:rPr>
                <w:rFonts w:ascii="標楷體" w:eastAsia="標楷體" w:hAnsi="標楷體" w:hint="eastAsia"/>
              </w:rPr>
              <w:t>]是否存在於[回報無擔保債權金額資料主檔(</w:t>
            </w:r>
            <w:r w:rsidRPr="004E3CAB">
              <w:rPr>
                <w:rFonts w:ascii="標楷體" w:eastAsia="標楷體" w:hAnsi="標楷體"/>
              </w:rPr>
              <w:t>JcicZ042)</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2</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33B8452D" w14:textId="77777777" w:rsidR="003B42B2" w:rsidRPr="004E3CAB" w:rsidRDefault="003B42B2" w:rsidP="00337B38">
      <w:pPr>
        <w:pStyle w:val="a"/>
        <w:numPr>
          <w:ilvl w:val="0"/>
          <w:numId w:val="0"/>
        </w:numPr>
        <w:ind w:left="1418"/>
        <w:rPr>
          <w:rFonts w:ascii="標楷體" w:hAnsi="標楷體"/>
        </w:rPr>
      </w:pPr>
    </w:p>
    <w:p w14:paraId="3F42AB23"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BAC24BE"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3702DC1C" wp14:editId="03C2E8A8">
            <wp:extent cx="6477000" cy="66865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477000" cy="668655"/>
                    </a:xfrm>
                    <a:prstGeom prst="rect">
                      <a:avLst/>
                    </a:prstGeom>
                    <a:noFill/>
                    <a:ln>
                      <a:noFill/>
                    </a:ln>
                  </pic:spPr>
                </pic:pic>
              </a:graphicData>
            </a:graphic>
          </wp:inline>
        </w:drawing>
      </w:r>
    </w:p>
    <w:p w14:paraId="160A94B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5CAFBD8F"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F82EE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22B7E5B"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99B0BE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24622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AD65CB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14A0A9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7F21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4DE24D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938C59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0212F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2</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49F76E3" w14:textId="77777777" w:rsidR="003B42B2" w:rsidRPr="004E3CAB" w:rsidRDefault="003B42B2" w:rsidP="00271977">
            <w:pPr>
              <w:jc w:val="both"/>
              <w:rPr>
                <w:rFonts w:ascii="標楷體" w:eastAsia="標楷體" w:hAnsi="標楷體"/>
                <w:lang w:eastAsia="zh-CN"/>
              </w:rPr>
            </w:pPr>
          </w:p>
        </w:tc>
      </w:tr>
      <w:tr w:rsidR="003B42B2" w:rsidRPr="004E3CAB" w14:paraId="6F3FE13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90859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tcPr>
          <w:p w14:paraId="2D6237F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09E27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124199A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79AFFB12" w14:textId="77777777" w:rsidR="003B42B2" w:rsidRPr="004E3CAB" w:rsidRDefault="003B42B2" w:rsidP="00271977">
            <w:pPr>
              <w:jc w:val="both"/>
              <w:rPr>
                <w:rFonts w:ascii="標楷體" w:eastAsia="標楷體" w:hAnsi="標楷體"/>
                <w:lang w:eastAsia="zh-CN"/>
              </w:rPr>
            </w:pPr>
          </w:p>
        </w:tc>
      </w:tr>
      <w:tr w:rsidR="003B42B2" w:rsidRPr="004E3CAB" w14:paraId="1F9BBD4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AFE89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777B2BE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4FC2C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4DEF9EA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7CA6A1D7" w14:textId="77777777" w:rsidR="003B42B2" w:rsidRPr="004E3CAB" w:rsidRDefault="003B42B2" w:rsidP="00271977">
            <w:pPr>
              <w:jc w:val="both"/>
              <w:rPr>
                <w:rFonts w:ascii="標楷體" w:eastAsia="標楷體" w:hAnsi="標楷體"/>
                <w:lang w:eastAsia="zh-CN"/>
              </w:rPr>
            </w:pPr>
          </w:p>
        </w:tc>
      </w:tr>
      <w:tr w:rsidR="003B42B2" w:rsidRPr="004E3CAB" w14:paraId="2A60C0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B81BB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160CF32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DA1D8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信用貸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0FAB9A8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45535E98" w14:textId="77777777" w:rsidR="003B42B2" w:rsidRPr="004E3CAB" w:rsidRDefault="003B42B2" w:rsidP="00271977">
            <w:pPr>
              <w:jc w:val="both"/>
              <w:rPr>
                <w:rFonts w:ascii="標楷體" w:eastAsia="標楷體" w:hAnsi="標楷體"/>
                <w:lang w:eastAsia="zh-CN"/>
              </w:rPr>
            </w:pPr>
          </w:p>
        </w:tc>
      </w:tr>
      <w:tr w:rsidR="003B42B2" w:rsidRPr="004E3CAB" w14:paraId="0F6D5A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BBC7E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2AF0469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1547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依民法第323條計算之信用貸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FA14C5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FB7969" w14:textId="77777777" w:rsidR="003B42B2" w:rsidRPr="004E3CAB" w:rsidRDefault="003B42B2" w:rsidP="00271977">
            <w:pPr>
              <w:jc w:val="both"/>
              <w:rPr>
                <w:rFonts w:ascii="標楷體" w:eastAsia="標楷體" w:hAnsi="標楷體"/>
                <w:lang w:eastAsia="zh-CN"/>
              </w:rPr>
            </w:pPr>
          </w:p>
        </w:tc>
      </w:tr>
      <w:tr w:rsidR="003B42B2" w:rsidRPr="004E3CAB" w14:paraId="181637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13BAA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190DED4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53BFB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信用貸款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5EF896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Amt</w:t>
            </w:r>
          </w:p>
        </w:tc>
        <w:tc>
          <w:tcPr>
            <w:tcW w:w="1770" w:type="dxa"/>
            <w:tcBorders>
              <w:top w:val="single" w:sz="4" w:space="0" w:color="auto"/>
              <w:left w:val="single" w:sz="4" w:space="0" w:color="auto"/>
              <w:bottom w:val="single" w:sz="4" w:space="0" w:color="auto"/>
              <w:right w:val="single" w:sz="4" w:space="0" w:color="auto"/>
            </w:tcBorders>
            <w:vAlign w:val="center"/>
          </w:tcPr>
          <w:p w14:paraId="21781DA6" w14:textId="77777777" w:rsidR="003B42B2" w:rsidRPr="004E3CAB" w:rsidRDefault="003B42B2" w:rsidP="00271977">
            <w:pPr>
              <w:jc w:val="both"/>
              <w:rPr>
                <w:rFonts w:ascii="標楷體" w:eastAsia="標楷體" w:hAnsi="標楷體"/>
                <w:lang w:eastAsia="zh-CN"/>
              </w:rPr>
            </w:pPr>
          </w:p>
        </w:tc>
      </w:tr>
      <w:tr w:rsidR="003B42B2" w:rsidRPr="004E3CAB" w14:paraId="0C55C6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751A8A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tcPr>
          <w:p w14:paraId="02C0D15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2AA31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現金卡放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0BF3F3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13E9D324" w14:textId="77777777" w:rsidR="003B42B2" w:rsidRPr="004E3CAB" w:rsidRDefault="003B42B2" w:rsidP="00271977">
            <w:pPr>
              <w:jc w:val="both"/>
              <w:rPr>
                <w:rFonts w:ascii="標楷體" w:eastAsia="標楷體" w:hAnsi="標楷體"/>
                <w:lang w:eastAsia="zh-CN"/>
              </w:rPr>
            </w:pPr>
          </w:p>
        </w:tc>
      </w:tr>
      <w:tr w:rsidR="003B42B2" w:rsidRPr="004E3CAB" w14:paraId="6DAD23E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B0B01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0260AB1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905C6F"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2A36E85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77B3BAD" w14:textId="77777777" w:rsidR="003B42B2" w:rsidRPr="004E3CAB" w:rsidRDefault="003B42B2" w:rsidP="00271977">
            <w:pPr>
              <w:jc w:val="both"/>
              <w:rPr>
                <w:rFonts w:ascii="標楷體" w:eastAsia="標楷體" w:hAnsi="標楷體"/>
                <w:lang w:eastAsia="zh-CN"/>
              </w:rPr>
            </w:pPr>
          </w:p>
        </w:tc>
      </w:tr>
      <w:tr w:rsidR="003B42B2" w:rsidRPr="004E3CAB" w14:paraId="563739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48314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3A969C0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ED67DA"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現金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34B5FAD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CashAmt</w:t>
            </w:r>
          </w:p>
        </w:tc>
        <w:tc>
          <w:tcPr>
            <w:tcW w:w="1770" w:type="dxa"/>
            <w:tcBorders>
              <w:top w:val="single" w:sz="4" w:space="0" w:color="auto"/>
              <w:left w:val="single" w:sz="4" w:space="0" w:color="auto"/>
              <w:bottom w:val="single" w:sz="4" w:space="0" w:color="auto"/>
              <w:right w:val="single" w:sz="4" w:space="0" w:color="auto"/>
            </w:tcBorders>
            <w:vAlign w:val="center"/>
          </w:tcPr>
          <w:p w14:paraId="44644852" w14:textId="77777777" w:rsidR="003B42B2" w:rsidRPr="004E3CAB" w:rsidRDefault="003B42B2" w:rsidP="00271977">
            <w:pPr>
              <w:jc w:val="both"/>
              <w:rPr>
                <w:rFonts w:ascii="標楷體" w:eastAsia="標楷體" w:hAnsi="標楷體"/>
                <w:lang w:eastAsia="zh-CN"/>
              </w:rPr>
            </w:pPr>
          </w:p>
        </w:tc>
      </w:tr>
      <w:tr w:rsidR="003B42B2" w:rsidRPr="004E3CAB" w14:paraId="31F048A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A10F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0</w:t>
            </w:r>
          </w:p>
        </w:tc>
        <w:tc>
          <w:tcPr>
            <w:tcW w:w="764" w:type="dxa"/>
            <w:tcBorders>
              <w:top w:val="single" w:sz="4" w:space="0" w:color="auto"/>
              <w:left w:val="single" w:sz="4" w:space="0" w:color="auto"/>
              <w:bottom w:val="single" w:sz="4" w:space="0" w:color="auto"/>
              <w:right w:val="single" w:sz="4" w:space="0" w:color="auto"/>
            </w:tcBorders>
            <w:vAlign w:val="center"/>
          </w:tcPr>
          <w:p w14:paraId="748A0A2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B56BD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40F7DF8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0046A9E4" w14:textId="77777777" w:rsidR="003B42B2" w:rsidRPr="004E3CAB" w:rsidRDefault="003B42B2" w:rsidP="00271977">
            <w:pPr>
              <w:jc w:val="both"/>
              <w:rPr>
                <w:rFonts w:ascii="標楷體" w:eastAsia="標楷體" w:hAnsi="標楷體"/>
                <w:lang w:eastAsia="zh-CN"/>
              </w:rPr>
            </w:pPr>
          </w:p>
        </w:tc>
      </w:tr>
      <w:tr w:rsidR="003B42B2" w:rsidRPr="004E3CAB" w14:paraId="7DE1CC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A1EEFD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1</w:t>
            </w:r>
          </w:p>
        </w:tc>
        <w:tc>
          <w:tcPr>
            <w:tcW w:w="764" w:type="dxa"/>
            <w:tcBorders>
              <w:top w:val="single" w:sz="4" w:space="0" w:color="auto"/>
              <w:left w:val="single" w:sz="4" w:space="0" w:color="auto"/>
              <w:bottom w:val="single" w:sz="4" w:space="0" w:color="auto"/>
              <w:right w:val="single" w:sz="4" w:space="0" w:color="auto"/>
            </w:tcBorders>
            <w:vAlign w:val="center"/>
          </w:tcPr>
          <w:p w14:paraId="3FE367B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0FA1B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7CBAC99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24D44182" w14:textId="77777777" w:rsidR="003B42B2" w:rsidRPr="004E3CAB" w:rsidRDefault="003B42B2" w:rsidP="00271977">
            <w:pPr>
              <w:jc w:val="both"/>
              <w:rPr>
                <w:rFonts w:ascii="標楷體" w:eastAsia="標楷體" w:hAnsi="標楷體"/>
                <w:lang w:eastAsia="zh-CN"/>
              </w:rPr>
            </w:pPr>
          </w:p>
        </w:tc>
      </w:tr>
      <w:tr w:rsidR="003B42B2" w:rsidRPr="004E3CAB" w14:paraId="6C08AE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78C84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tcPr>
          <w:p w14:paraId="66A72BA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338F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信用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ECCFD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CreditAmt</w:t>
            </w:r>
          </w:p>
        </w:tc>
        <w:tc>
          <w:tcPr>
            <w:tcW w:w="1770" w:type="dxa"/>
            <w:tcBorders>
              <w:top w:val="single" w:sz="4" w:space="0" w:color="auto"/>
              <w:left w:val="single" w:sz="4" w:space="0" w:color="auto"/>
              <w:bottom w:val="single" w:sz="4" w:space="0" w:color="auto"/>
              <w:right w:val="single" w:sz="4" w:space="0" w:color="auto"/>
            </w:tcBorders>
            <w:vAlign w:val="center"/>
          </w:tcPr>
          <w:p w14:paraId="56ED6356" w14:textId="77777777" w:rsidR="003B42B2" w:rsidRPr="004E3CAB" w:rsidRDefault="003B42B2" w:rsidP="00271977">
            <w:pPr>
              <w:jc w:val="both"/>
              <w:rPr>
                <w:rFonts w:ascii="標楷體" w:eastAsia="標楷體" w:hAnsi="標楷體"/>
                <w:lang w:eastAsia="zh-CN"/>
              </w:rPr>
            </w:pPr>
          </w:p>
        </w:tc>
      </w:tr>
      <w:tr w:rsidR="003B42B2" w:rsidRPr="004E3CAB" w14:paraId="71A552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42DE41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3</w:t>
            </w:r>
          </w:p>
        </w:tc>
        <w:tc>
          <w:tcPr>
            <w:tcW w:w="764" w:type="dxa"/>
            <w:tcBorders>
              <w:top w:val="single" w:sz="4" w:space="0" w:color="auto"/>
              <w:left w:val="single" w:sz="4" w:space="0" w:color="auto"/>
              <w:bottom w:val="single" w:sz="4" w:space="0" w:color="auto"/>
              <w:right w:val="single" w:sz="4" w:space="0" w:color="auto"/>
            </w:tcBorders>
            <w:vAlign w:val="center"/>
          </w:tcPr>
          <w:p w14:paraId="0F9451F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899F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貸款本金</w:t>
            </w:r>
          </w:p>
        </w:tc>
        <w:tc>
          <w:tcPr>
            <w:tcW w:w="3696" w:type="dxa"/>
            <w:tcBorders>
              <w:top w:val="single" w:sz="4" w:space="0" w:color="auto"/>
              <w:left w:val="single" w:sz="4" w:space="0" w:color="auto"/>
              <w:bottom w:val="single" w:sz="4" w:space="0" w:color="auto"/>
              <w:right w:val="single" w:sz="4" w:space="0" w:color="auto"/>
            </w:tcBorders>
            <w:vAlign w:val="center"/>
          </w:tcPr>
          <w:p w14:paraId="72D7658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4C5EF337" w14:textId="77777777" w:rsidR="003B42B2" w:rsidRPr="004E3CAB" w:rsidRDefault="003B42B2" w:rsidP="00271977">
            <w:pPr>
              <w:jc w:val="both"/>
              <w:rPr>
                <w:rFonts w:ascii="標楷體" w:eastAsia="標楷體" w:hAnsi="標楷體"/>
                <w:lang w:eastAsia="zh-CN"/>
              </w:rPr>
            </w:pPr>
          </w:p>
        </w:tc>
      </w:tr>
      <w:tr w:rsidR="003B42B2" w:rsidRPr="004E3CAB" w14:paraId="7460D05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5C052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4</w:t>
            </w:r>
          </w:p>
        </w:tc>
        <w:tc>
          <w:tcPr>
            <w:tcW w:w="764" w:type="dxa"/>
            <w:tcBorders>
              <w:top w:val="single" w:sz="4" w:space="0" w:color="auto"/>
              <w:left w:val="single" w:sz="4" w:space="0" w:color="auto"/>
              <w:bottom w:val="single" w:sz="4" w:space="0" w:color="auto"/>
              <w:right w:val="single" w:sz="4" w:space="0" w:color="auto"/>
            </w:tcBorders>
            <w:vAlign w:val="center"/>
          </w:tcPr>
          <w:p w14:paraId="5B3F33D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2B4844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貸款利息</w:t>
            </w:r>
          </w:p>
        </w:tc>
        <w:tc>
          <w:tcPr>
            <w:tcW w:w="3696" w:type="dxa"/>
            <w:tcBorders>
              <w:top w:val="single" w:sz="4" w:space="0" w:color="auto"/>
              <w:left w:val="single" w:sz="4" w:space="0" w:color="auto"/>
              <w:bottom w:val="single" w:sz="4" w:space="0" w:color="auto"/>
              <w:right w:val="single" w:sz="4" w:space="0" w:color="auto"/>
            </w:tcBorders>
            <w:vAlign w:val="center"/>
          </w:tcPr>
          <w:p w14:paraId="0242F14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5D2F230F" w14:textId="77777777" w:rsidR="003B42B2" w:rsidRPr="004E3CAB" w:rsidRDefault="003B42B2" w:rsidP="00271977">
            <w:pPr>
              <w:jc w:val="both"/>
              <w:rPr>
                <w:rFonts w:ascii="標楷體" w:eastAsia="標楷體" w:hAnsi="標楷體"/>
                <w:lang w:eastAsia="zh-CN"/>
              </w:rPr>
            </w:pPr>
          </w:p>
        </w:tc>
      </w:tr>
      <w:tr w:rsidR="003B42B2" w:rsidRPr="004E3CAB" w14:paraId="187AFE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266F6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5</w:t>
            </w:r>
          </w:p>
        </w:tc>
        <w:tc>
          <w:tcPr>
            <w:tcW w:w="764" w:type="dxa"/>
            <w:tcBorders>
              <w:top w:val="single" w:sz="4" w:space="0" w:color="auto"/>
              <w:left w:val="single" w:sz="4" w:space="0" w:color="auto"/>
              <w:bottom w:val="single" w:sz="4" w:space="0" w:color="auto"/>
              <w:right w:val="single" w:sz="4" w:space="0" w:color="auto"/>
            </w:tcBorders>
            <w:vAlign w:val="center"/>
          </w:tcPr>
          <w:p w14:paraId="7A8D9B4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8C296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貸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0D1DFAA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52260AD9" w14:textId="77777777" w:rsidR="003B42B2" w:rsidRPr="004E3CAB" w:rsidRDefault="003B42B2" w:rsidP="00271977">
            <w:pPr>
              <w:jc w:val="both"/>
              <w:rPr>
                <w:rFonts w:ascii="標楷體" w:eastAsia="標楷體" w:hAnsi="標楷體"/>
                <w:lang w:eastAsia="zh-CN"/>
              </w:rPr>
            </w:pPr>
          </w:p>
        </w:tc>
      </w:tr>
      <w:tr w:rsidR="003B42B2" w:rsidRPr="004E3CAB" w14:paraId="7D4F546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7F5C0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6</w:t>
            </w:r>
          </w:p>
        </w:tc>
        <w:tc>
          <w:tcPr>
            <w:tcW w:w="764" w:type="dxa"/>
            <w:tcBorders>
              <w:top w:val="single" w:sz="4" w:space="0" w:color="auto"/>
              <w:left w:val="single" w:sz="4" w:space="0" w:color="auto"/>
              <w:bottom w:val="single" w:sz="4" w:space="0" w:color="auto"/>
              <w:right w:val="single" w:sz="4" w:space="0" w:color="auto"/>
            </w:tcBorders>
            <w:vAlign w:val="center"/>
          </w:tcPr>
          <w:p w14:paraId="4DFAA73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D38E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貸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5EABD20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00A60D0D" w14:textId="77777777" w:rsidR="003B42B2" w:rsidRPr="004E3CAB" w:rsidRDefault="003B42B2" w:rsidP="00271977">
            <w:pPr>
              <w:jc w:val="both"/>
              <w:rPr>
                <w:rFonts w:ascii="標楷體" w:eastAsia="標楷體" w:hAnsi="標楷體"/>
                <w:lang w:eastAsia="zh-CN"/>
              </w:rPr>
            </w:pPr>
          </w:p>
        </w:tc>
      </w:tr>
      <w:tr w:rsidR="003B42B2" w:rsidRPr="004E3CAB" w14:paraId="40813CC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660BD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7</w:t>
            </w:r>
          </w:p>
        </w:tc>
        <w:tc>
          <w:tcPr>
            <w:tcW w:w="764" w:type="dxa"/>
            <w:tcBorders>
              <w:top w:val="single" w:sz="4" w:space="0" w:color="auto"/>
              <w:left w:val="single" w:sz="4" w:space="0" w:color="auto"/>
              <w:bottom w:val="single" w:sz="4" w:space="0" w:color="auto"/>
              <w:right w:val="single" w:sz="4" w:space="0" w:color="auto"/>
            </w:tcBorders>
            <w:vAlign w:val="center"/>
          </w:tcPr>
          <w:p w14:paraId="50E06E3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F07E7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41311A5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3CD27EC" w14:textId="77777777" w:rsidR="003B42B2" w:rsidRPr="004E3CAB" w:rsidRDefault="003B42B2" w:rsidP="00271977">
            <w:pPr>
              <w:jc w:val="both"/>
              <w:rPr>
                <w:rFonts w:ascii="標楷體" w:eastAsia="標楷體" w:hAnsi="標楷體"/>
                <w:lang w:eastAsia="zh-CN"/>
              </w:rPr>
            </w:pPr>
          </w:p>
        </w:tc>
      </w:tr>
      <w:tr w:rsidR="003B42B2" w:rsidRPr="004E3CAB" w14:paraId="2211CA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06B44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8</w:t>
            </w:r>
          </w:p>
        </w:tc>
        <w:tc>
          <w:tcPr>
            <w:tcW w:w="764" w:type="dxa"/>
            <w:tcBorders>
              <w:top w:val="single" w:sz="4" w:space="0" w:color="auto"/>
              <w:left w:val="single" w:sz="4" w:space="0" w:color="auto"/>
              <w:bottom w:val="single" w:sz="4" w:space="0" w:color="auto"/>
              <w:right w:val="single" w:sz="4" w:space="0" w:color="auto"/>
            </w:tcBorders>
            <w:vAlign w:val="center"/>
          </w:tcPr>
          <w:p w14:paraId="513E006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A21A4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2FD6EBB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631E723F" w14:textId="77777777" w:rsidR="003B42B2" w:rsidRPr="004E3CAB" w:rsidRDefault="003B42B2" w:rsidP="00271977">
            <w:pPr>
              <w:jc w:val="both"/>
              <w:rPr>
                <w:rFonts w:ascii="標楷體" w:eastAsia="標楷體" w:hAnsi="標楷體"/>
                <w:lang w:eastAsia="zh-CN"/>
              </w:rPr>
            </w:pPr>
          </w:p>
        </w:tc>
      </w:tr>
      <w:tr w:rsidR="003B42B2" w:rsidRPr="004E3CAB" w14:paraId="58DB7B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C2F3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9</w:t>
            </w:r>
          </w:p>
        </w:tc>
        <w:tc>
          <w:tcPr>
            <w:tcW w:w="764" w:type="dxa"/>
            <w:tcBorders>
              <w:top w:val="single" w:sz="4" w:space="0" w:color="auto"/>
              <w:left w:val="single" w:sz="4" w:space="0" w:color="auto"/>
              <w:bottom w:val="single" w:sz="4" w:space="0" w:color="auto"/>
              <w:right w:val="single" w:sz="4" w:space="0" w:color="auto"/>
            </w:tcBorders>
            <w:vAlign w:val="center"/>
          </w:tcPr>
          <w:p w14:paraId="45CC60C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A92ED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1177070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1E55B3B2" w14:textId="77777777" w:rsidR="003B42B2" w:rsidRPr="004E3CAB" w:rsidRDefault="003B42B2" w:rsidP="00271977">
            <w:pPr>
              <w:jc w:val="both"/>
              <w:rPr>
                <w:rFonts w:ascii="標楷體" w:eastAsia="標楷體" w:hAnsi="標楷體"/>
                <w:lang w:eastAsia="zh-CN"/>
              </w:rPr>
            </w:pPr>
          </w:p>
        </w:tc>
      </w:tr>
      <w:tr w:rsidR="003B42B2" w:rsidRPr="004E3CAB" w14:paraId="186CD5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729FE0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0</w:t>
            </w:r>
          </w:p>
        </w:tc>
        <w:tc>
          <w:tcPr>
            <w:tcW w:w="764" w:type="dxa"/>
            <w:tcBorders>
              <w:top w:val="single" w:sz="4" w:space="0" w:color="auto"/>
              <w:left w:val="single" w:sz="4" w:space="0" w:color="auto"/>
              <w:bottom w:val="single" w:sz="4" w:space="0" w:color="auto"/>
              <w:right w:val="single" w:sz="4" w:space="0" w:color="auto"/>
            </w:tcBorders>
            <w:vAlign w:val="center"/>
          </w:tcPr>
          <w:p w14:paraId="210445F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FCD75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6DDE10C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376D66" w14:textId="77777777" w:rsidR="003B42B2" w:rsidRPr="004E3CAB" w:rsidRDefault="003B42B2" w:rsidP="00271977">
            <w:pPr>
              <w:jc w:val="both"/>
              <w:rPr>
                <w:rFonts w:ascii="標楷體" w:eastAsia="標楷體" w:hAnsi="標楷體"/>
                <w:lang w:eastAsia="zh-CN"/>
              </w:rPr>
            </w:pPr>
          </w:p>
        </w:tc>
      </w:tr>
      <w:tr w:rsidR="003B42B2" w:rsidRPr="004E3CAB" w14:paraId="2D5CE9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4DE57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1</w:t>
            </w:r>
          </w:p>
        </w:tc>
        <w:tc>
          <w:tcPr>
            <w:tcW w:w="764" w:type="dxa"/>
            <w:tcBorders>
              <w:top w:val="single" w:sz="4" w:space="0" w:color="auto"/>
              <w:left w:val="single" w:sz="4" w:space="0" w:color="auto"/>
              <w:bottom w:val="single" w:sz="4" w:space="0" w:color="auto"/>
              <w:right w:val="single" w:sz="4" w:space="0" w:color="auto"/>
            </w:tcBorders>
            <w:vAlign w:val="center"/>
          </w:tcPr>
          <w:p w14:paraId="21684EF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A8FEB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23408EC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7EB2D331" w14:textId="77777777" w:rsidR="003B42B2" w:rsidRPr="004E3CAB" w:rsidRDefault="003B42B2" w:rsidP="00271977">
            <w:pPr>
              <w:jc w:val="both"/>
              <w:rPr>
                <w:rFonts w:ascii="標楷體" w:eastAsia="標楷體" w:hAnsi="標楷體"/>
                <w:lang w:eastAsia="zh-CN"/>
              </w:rPr>
            </w:pPr>
          </w:p>
        </w:tc>
      </w:tr>
      <w:tr w:rsidR="003B42B2" w:rsidRPr="004E3CAB" w14:paraId="7B50592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7C600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2</w:t>
            </w:r>
          </w:p>
        </w:tc>
        <w:tc>
          <w:tcPr>
            <w:tcW w:w="764" w:type="dxa"/>
            <w:tcBorders>
              <w:top w:val="single" w:sz="4" w:space="0" w:color="auto"/>
              <w:left w:val="single" w:sz="4" w:space="0" w:color="auto"/>
              <w:bottom w:val="single" w:sz="4" w:space="0" w:color="auto"/>
              <w:right w:val="single" w:sz="4" w:space="0" w:color="auto"/>
            </w:tcBorders>
            <w:vAlign w:val="center"/>
          </w:tcPr>
          <w:p w14:paraId="1E7D5E9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AA1889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3202C1C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2ECFF756" w14:textId="77777777" w:rsidR="003B42B2" w:rsidRPr="004E3CAB" w:rsidRDefault="003B42B2" w:rsidP="00271977">
            <w:pPr>
              <w:jc w:val="both"/>
              <w:rPr>
                <w:rFonts w:ascii="標楷體" w:eastAsia="標楷體" w:hAnsi="標楷體"/>
                <w:lang w:eastAsia="zh-CN"/>
              </w:rPr>
            </w:pPr>
          </w:p>
        </w:tc>
      </w:tr>
      <w:tr w:rsidR="003B42B2" w:rsidRPr="004E3CAB" w14:paraId="2D4FAA0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7864B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3</w:t>
            </w:r>
          </w:p>
        </w:tc>
        <w:tc>
          <w:tcPr>
            <w:tcW w:w="764" w:type="dxa"/>
            <w:tcBorders>
              <w:top w:val="single" w:sz="4" w:space="0" w:color="auto"/>
              <w:left w:val="single" w:sz="4" w:space="0" w:color="auto"/>
              <w:bottom w:val="single" w:sz="4" w:space="0" w:color="auto"/>
              <w:right w:val="single" w:sz="4" w:space="0" w:color="auto"/>
            </w:tcBorders>
            <w:vAlign w:val="center"/>
          </w:tcPr>
          <w:p w14:paraId="29BC819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C4782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6F41C15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48A2EC4A" w14:textId="77777777" w:rsidR="003B42B2" w:rsidRPr="004E3CAB" w:rsidRDefault="003B42B2" w:rsidP="00271977">
            <w:pPr>
              <w:jc w:val="both"/>
              <w:rPr>
                <w:rFonts w:ascii="標楷體" w:eastAsia="標楷體" w:hAnsi="標楷體"/>
                <w:lang w:eastAsia="zh-CN"/>
              </w:rPr>
            </w:pPr>
          </w:p>
        </w:tc>
      </w:tr>
      <w:tr w:rsidR="003B42B2" w:rsidRPr="004E3CAB" w14:paraId="2E2330C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43A8B8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4</w:t>
            </w:r>
          </w:p>
        </w:tc>
        <w:tc>
          <w:tcPr>
            <w:tcW w:w="764" w:type="dxa"/>
            <w:tcBorders>
              <w:top w:val="single" w:sz="4" w:space="0" w:color="auto"/>
              <w:left w:val="single" w:sz="4" w:space="0" w:color="auto"/>
              <w:bottom w:val="single" w:sz="4" w:space="0" w:color="auto"/>
              <w:right w:val="single" w:sz="4" w:space="0" w:color="auto"/>
            </w:tcBorders>
            <w:vAlign w:val="center"/>
          </w:tcPr>
          <w:p w14:paraId="3507DB1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6BDBE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9E0777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JcicZ0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03534FA5" w14:textId="77777777" w:rsidR="003B42B2" w:rsidRPr="004E3CAB" w:rsidRDefault="003B42B2" w:rsidP="00271977">
            <w:pPr>
              <w:jc w:val="both"/>
              <w:rPr>
                <w:rFonts w:ascii="標楷體" w:eastAsia="標楷體" w:hAnsi="標楷體"/>
                <w:lang w:eastAsia="zh-CN"/>
              </w:rPr>
            </w:pPr>
          </w:p>
        </w:tc>
      </w:tr>
      <w:tr w:rsidR="003B42B2" w:rsidRPr="004E3CAB" w14:paraId="15BD0AA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7121E5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D23430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CD03A3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B5535EE"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F02B3EB"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55869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4E58B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28AD8F1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562FF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67A86FE"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99B8E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60E4172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BD970A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C27ED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389F53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E90643F"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546279B6" w14:textId="77777777" w:rsidR="003B42B2" w:rsidRPr="004E3CAB" w:rsidRDefault="003B42B2" w:rsidP="00271977">
            <w:pPr>
              <w:jc w:val="both"/>
              <w:rPr>
                <w:rFonts w:ascii="標楷體" w:eastAsia="標楷體" w:hAnsi="標楷體"/>
              </w:rPr>
            </w:pPr>
          </w:p>
        </w:tc>
      </w:tr>
    </w:tbl>
    <w:p w14:paraId="295828ED" w14:textId="77777777" w:rsidR="003B42B2" w:rsidRPr="004E3CAB" w:rsidRDefault="003B42B2" w:rsidP="00271977">
      <w:pPr>
        <w:widowControl/>
        <w:rPr>
          <w:rFonts w:ascii="標楷體" w:eastAsia="標楷體" w:hAnsi="標楷體"/>
        </w:rPr>
      </w:pPr>
    </w:p>
    <w:p w14:paraId="3626E111" w14:textId="77777777" w:rsidR="003B42B2" w:rsidRPr="004E3CAB" w:rsidRDefault="003B42B2" w:rsidP="00271977">
      <w:pPr>
        <w:widowControl/>
        <w:rPr>
          <w:rFonts w:ascii="標楷體" w:eastAsia="標楷體" w:hAnsi="標楷體" w:cs="標楷體"/>
          <w:kern w:val="0"/>
          <w:szCs w:val="28"/>
        </w:rPr>
      </w:pPr>
    </w:p>
    <w:p w14:paraId="10CDFC60" w14:textId="5EF26D8D"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69118BE"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w:t>
      </w:r>
      <w:r w:rsidRPr="004E3CAB">
        <w:rPr>
          <w:rFonts w:ascii="標楷體" w:hAnsi="標楷體" w:hint="eastAsia"/>
        </w:rPr>
        <w:t xml:space="preserve">4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43</w:t>
      </w:r>
      <w:r w:rsidRPr="004E3CAB">
        <w:rPr>
          <w:rFonts w:ascii="標楷體" w:hAnsi="標楷體" w:hint="eastAsia"/>
        </w:rPr>
        <w:t>)</w:t>
      </w:r>
    </w:p>
    <w:p w14:paraId="276F06F8"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07BCF6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6B18A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C9EBB14"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43</w:t>
            </w:r>
            <w:r w:rsidRPr="004E3CAB">
              <w:rPr>
                <w:rFonts w:ascii="標楷體" w:eastAsia="標楷體" w:hAnsi="標楷體" w:hint="eastAsia"/>
              </w:rPr>
              <w:t>)</w:t>
            </w:r>
          </w:p>
        </w:tc>
      </w:tr>
      <w:tr w:rsidR="003B42B2" w:rsidRPr="004E3CAB" w14:paraId="7F18AB4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CF58F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593B87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回報有擔保債權金額資料時</w:t>
            </w:r>
          </w:p>
        </w:tc>
      </w:tr>
      <w:tr w:rsidR="003B42B2" w:rsidRPr="004E3CAB" w14:paraId="19386B8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7060B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3B521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8C89E0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回報有擔保債權金額資料(JcicZ043)]與[回報有擔保債權金額資料(JcicZ043</w:t>
            </w:r>
            <w:r w:rsidRPr="004E3CAB">
              <w:rPr>
                <w:rFonts w:ascii="標楷體" w:eastAsia="標楷體" w:hAnsi="標楷體"/>
              </w:rPr>
              <w:t>Log</w:t>
            </w:r>
            <w:r w:rsidRPr="004E3CAB">
              <w:rPr>
                <w:rFonts w:ascii="標楷體" w:eastAsia="標楷體" w:hAnsi="標楷體" w:hint="eastAsia"/>
              </w:rPr>
              <w:t>)]</w:t>
            </w:r>
          </w:p>
          <w:p w14:paraId="23629D47"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3Log.CreateDate)</w:t>
            </w:r>
            <w:r w:rsidRPr="004E3CAB">
              <w:rPr>
                <w:rFonts w:ascii="標楷體" w:eastAsia="標楷體" w:hAnsi="標楷體" w:hint="eastAsia"/>
              </w:rPr>
              <w:t>]由大至小排序</w:t>
            </w:r>
          </w:p>
        </w:tc>
      </w:tr>
      <w:tr w:rsidR="003B42B2" w:rsidRPr="004E3CAB" w14:paraId="6313035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81355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BE81FA7" w14:textId="77777777" w:rsidR="003B42B2" w:rsidRPr="004E3CAB" w:rsidRDefault="003B42B2" w:rsidP="00271977">
            <w:pPr>
              <w:rPr>
                <w:rFonts w:ascii="標楷體" w:eastAsia="標楷體" w:hAnsi="標楷體"/>
                <w:lang w:eastAsia="x-none"/>
              </w:rPr>
            </w:pPr>
          </w:p>
        </w:tc>
      </w:tr>
      <w:tr w:rsidR="003B42B2" w:rsidRPr="004E3CAB" w14:paraId="0E8E162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4DB6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D10F4D9" w14:textId="77777777" w:rsidR="003B42B2" w:rsidRPr="004E3CAB" w:rsidRDefault="003B42B2" w:rsidP="00271977">
            <w:pPr>
              <w:rPr>
                <w:rFonts w:ascii="標楷體" w:eastAsia="標楷體" w:hAnsi="標楷體"/>
                <w:lang w:eastAsia="x-none"/>
              </w:rPr>
            </w:pPr>
          </w:p>
        </w:tc>
      </w:tr>
      <w:tr w:rsidR="003B42B2" w:rsidRPr="004E3CAB" w14:paraId="1C9587B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F4B09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5280D5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2B91806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847D1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BF3CF0" w14:textId="77777777" w:rsidR="003B42B2" w:rsidRPr="004E3CAB" w:rsidRDefault="003B42B2" w:rsidP="00271977">
            <w:pPr>
              <w:rPr>
                <w:rFonts w:ascii="標楷體" w:eastAsia="標楷體" w:hAnsi="標楷體"/>
                <w:lang w:eastAsia="x-none"/>
              </w:rPr>
            </w:pPr>
          </w:p>
        </w:tc>
      </w:tr>
      <w:tr w:rsidR="003B42B2" w:rsidRPr="004E3CAB" w14:paraId="4798174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F7D89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A3E0023" w14:textId="77777777" w:rsidR="003B42B2" w:rsidRPr="004E3CAB" w:rsidRDefault="003B42B2" w:rsidP="00271977">
            <w:pPr>
              <w:rPr>
                <w:rFonts w:ascii="標楷體" w:eastAsia="標楷體" w:hAnsi="標楷體"/>
              </w:rPr>
            </w:pPr>
          </w:p>
        </w:tc>
      </w:tr>
    </w:tbl>
    <w:p w14:paraId="30C1F375" w14:textId="77777777" w:rsidR="003B42B2" w:rsidRPr="004E3CAB" w:rsidRDefault="003B42B2" w:rsidP="00337B38">
      <w:pPr>
        <w:pStyle w:val="a"/>
        <w:numPr>
          <w:ilvl w:val="0"/>
          <w:numId w:val="0"/>
        </w:numPr>
        <w:ind w:left="1418"/>
        <w:rPr>
          <w:rFonts w:ascii="標楷體" w:hAnsi="標楷體"/>
        </w:rPr>
      </w:pPr>
    </w:p>
    <w:p w14:paraId="1BA5A23A"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7B060B8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4D52E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D732F5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6EC870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BDC155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F6673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4E32D0E" w14:textId="77777777" w:rsidR="003B42B2" w:rsidRPr="004E3CAB" w:rsidRDefault="003B42B2" w:rsidP="00271977">
            <w:pPr>
              <w:rPr>
                <w:rFonts w:ascii="標楷體" w:eastAsia="標楷體" w:hAnsi="標楷體"/>
              </w:rPr>
            </w:pPr>
            <w:r w:rsidRPr="004E3CAB">
              <w:rPr>
                <w:rFonts w:ascii="標楷體" w:eastAsia="標楷體" w:hAnsi="標楷體"/>
              </w:rPr>
              <w:t>JcicZ043</w:t>
            </w:r>
          </w:p>
        </w:tc>
        <w:tc>
          <w:tcPr>
            <w:tcW w:w="3828" w:type="dxa"/>
            <w:tcBorders>
              <w:top w:val="single" w:sz="4" w:space="0" w:color="auto"/>
              <w:left w:val="single" w:sz="4" w:space="0" w:color="auto"/>
              <w:bottom w:val="single" w:sz="4" w:space="0" w:color="auto"/>
              <w:right w:val="single" w:sz="4" w:space="0" w:color="auto"/>
            </w:tcBorders>
            <w:hideMark/>
          </w:tcPr>
          <w:p w14:paraId="2A445E22" w14:textId="77777777" w:rsidR="003B42B2" w:rsidRPr="004E3CAB" w:rsidRDefault="003B42B2" w:rsidP="00271977">
            <w:pPr>
              <w:rPr>
                <w:rFonts w:ascii="標楷體" w:eastAsia="標楷體" w:hAnsi="標楷體"/>
              </w:rPr>
            </w:pPr>
            <w:r w:rsidRPr="004E3CAB">
              <w:rPr>
                <w:rFonts w:ascii="標楷體" w:eastAsia="標楷體" w:hAnsi="標楷體" w:hint="eastAsia"/>
              </w:rPr>
              <w:t>回報有擔保債權金額資料主檔</w:t>
            </w:r>
          </w:p>
        </w:tc>
      </w:tr>
      <w:tr w:rsidR="003B42B2" w:rsidRPr="004E3CAB" w14:paraId="277FCDA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2BA66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9B0080" w14:textId="77777777" w:rsidR="003B42B2" w:rsidRPr="004E3CAB" w:rsidRDefault="003B42B2" w:rsidP="00271977">
            <w:pPr>
              <w:rPr>
                <w:rFonts w:ascii="標楷體" w:eastAsia="標楷體" w:hAnsi="標楷體"/>
              </w:rPr>
            </w:pPr>
            <w:r w:rsidRPr="004E3CAB">
              <w:rPr>
                <w:rFonts w:ascii="標楷體" w:eastAsia="標楷體" w:hAnsi="標楷體"/>
              </w:rPr>
              <w:t>JcicZ043Log</w:t>
            </w:r>
          </w:p>
        </w:tc>
        <w:tc>
          <w:tcPr>
            <w:tcW w:w="3828" w:type="dxa"/>
            <w:tcBorders>
              <w:top w:val="single" w:sz="4" w:space="0" w:color="auto"/>
              <w:left w:val="single" w:sz="4" w:space="0" w:color="auto"/>
              <w:bottom w:val="single" w:sz="4" w:space="0" w:color="auto"/>
              <w:right w:val="single" w:sz="4" w:space="0" w:color="auto"/>
            </w:tcBorders>
            <w:hideMark/>
          </w:tcPr>
          <w:p w14:paraId="136F14D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回報有擔保債權金額資料歷程</w:t>
            </w:r>
            <w:r w:rsidRPr="004E3CAB">
              <w:rPr>
                <w:rFonts w:ascii="標楷體" w:eastAsia="標楷體" w:hAnsi="標楷體" w:hint="eastAsia"/>
                <w:lang w:eastAsia="zh-HK"/>
              </w:rPr>
              <w:t>檔</w:t>
            </w:r>
          </w:p>
        </w:tc>
      </w:tr>
      <w:tr w:rsidR="003B42B2" w:rsidRPr="004E3CAB" w14:paraId="622116C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D0267E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59AF2A"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BA19D6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410EB575" w14:textId="77777777" w:rsidTr="00D45D36">
        <w:tc>
          <w:tcPr>
            <w:tcW w:w="851" w:type="dxa"/>
            <w:tcBorders>
              <w:top w:val="single" w:sz="4" w:space="0" w:color="auto"/>
              <w:left w:val="single" w:sz="4" w:space="0" w:color="auto"/>
              <w:bottom w:val="single" w:sz="4" w:space="0" w:color="auto"/>
              <w:right w:val="single" w:sz="4" w:space="0" w:color="auto"/>
            </w:tcBorders>
          </w:tcPr>
          <w:p w14:paraId="2A744C6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A4D3E7"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30622AB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208EB7B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541BB3"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1B785D4"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6141F" w14:textId="77777777" w:rsidR="003B42B2" w:rsidRPr="004E3CAB" w:rsidRDefault="003B42B2" w:rsidP="00271977">
            <w:pPr>
              <w:widowControl/>
              <w:rPr>
                <w:rFonts w:ascii="標楷體" w:eastAsia="標楷體" w:hAnsi="標楷體"/>
                <w:kern w:val="0"/>
                <w:sz w:val="20"/>
                <w:szCs w:val="20"/>
              </w:rPr>
            </w:pPr>
          </w:p>
        </w:tc>
      </w:tr>
    </w:tbl>
    <w:p w14:paraId="1E2AA1C7" w14:textId="77777777" w:rsidR="003B42B2" w:rsidRPr="004E3CAB" w:rsidRDefault="003B42B2" w:rsidP="00271977">
      <w:pPr>
        <w:rPr>
          <w:rFonts w:ascii="標楷體" w:eastAsia="標楷體" w:hAnsi="標楷體"/>
          <w:lang w:eastAsia="x-none"/>
        </w:rPr>
      </w:pPr>
    </w:p>
    <w:p w14:paraId="648D0EE8"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1281BC4A" w14:textId="2D3A0C06" w:rsidR="003B42B2" w:rsidRPr="004E3CAB" w:rsidRDefault="00AD4EE4" w:rsidP="00271977">
      <w:pPr>
        <w:rPr>
          <w:rFonts w:ascii="標楷體" w:eastAsia="標楷體" w:hAnsi="標楷體"/>
          <w:lang w:eastAsia="x-none"/>
        </w:rPr>
      </w:pPr>
      <w:r>
        <w:rPr>
          <w:noProof/>
        </w:rPr>
        <w:drawing>
          <wp:inline distT="0" distB="0" distL="0" distR="0" wp14:anchorId="69DDD8EB" wp14:editId="394F5B6C">
            <wp:extent cx="6479540" cy="17932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793240"/>
                    </a:xfrm>
                    <a:prstGeom prst="rect">
                      <a:avLst/>
                    </a:prstGeom>
                  </pic:spPr>
                </pic:pic>
              </a:graphicData>
            </a:graphic>
          </wp:inline>
        </w:drawing>
      </w:r>
      <w:r w:rsidR="003B42B2" w:rsidRPr="004E3CAB">
        <w:rPr>
          <w:rFonts w:ascii="標楷體" w:eastAsia="標楷體" w:hAnsi="標楷體"/>
          <w:noProof/>
        </w:rPr>
        <w:t xml:space="preserve">   </w:t>
      </w:r>
    </w:p>
    <w:p w14:paraId="16212CD7"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11C1F24D"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CC7A01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791E4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8C883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2F68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5E147E3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56259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EC0BE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90BFA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32D29F4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3B186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246DD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96374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534C7B2" w14:textId="77777777" w:rsidR="003B42B2" w:rsidRPr="004E3CAB" w:rsidRDefault="003B42B2" w:rsidP="00271977">
      <w:pPr>
        <w:pStyle w:val="af9"/>
        <w:ind w:leftChars="0" w:left="1418"/>
        <w:rPr>
          <w:rFonts w:ascii="標楷體" w:eastAsia="標楷體" w:hAnsi="標楷體"/>
          <w:sz w:val="26"/>
          <w:szCs w:val="26"/>
          <w:lang w:eastAsia="x-none"/>
        </w:rPr>
      </w:pPr>
    </w:p>
    <w:p w14:paraId="64DDE941"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71E07EC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A4A8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A678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016B65"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81EFF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7C49DAB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C3EE1"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2C8E"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47B363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5DC259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99BCA0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8A17DA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65D474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54F8F" w14:textId="77777777" w:rsidR="003B42B2" w:rsidRPr="004E3CAB" w:rsidRDefault="003B42B2" w:rsidP="00271977">
            <w:pPr>
              <w:widowControl/>
              <w:rPr>
                <w:rFonts w:ascii="標楷體" w:eastAsia="標楷體" w:hAnsi="標楷體"/>
                <w:lang w:eastAsia="x-none"/>
              </w:rPr>
            </w:pPr>
          </w:p>
        </w:tc>
      </w:tr>
      <w:tr w:rsidR="003B42B2" w:rsidRPr="004E3CAB" w14:paraId="3442817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858A06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B0E8E6C"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87A9A81"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286157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CF23E75"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453129A"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FD80C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5421C3F"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058D55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C9CBF"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FC63D47"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329AA3B"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74605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9FD6D2"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E01167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AC8E8AB"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892BC9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C90524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DACE5"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0DEA6CE"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58B20FF7"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21B5C7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B7CE2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C6C5E1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63AEB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F31979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728A9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B1DF0F"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DC73E27" w14:textId="77777777" w:rsidR="003B42B2" w:rsidRPr="004E3CAB" w:rsidRDefault="003B42B2" w:rsidP="00271977">
            <w:pPr>
              <w:rPr>
                <w:rFonts w:ascii="標楷體" w:eastAsia="標楷體" w:hAnsi="標楷體"/>
              </w:rPr>
            </w:pPr>
            <w:r w:rsidRPr="004E3CAB">
              <w:rPr>
                <w:rFonts w:ascii="標楷體" w:eastAsia="標楷體" w:hAnsi="標楷體" w:hint="eastAsia"/>
                <w:color w:val="000000"/>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FA85A2C"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983B8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2F7E75"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1329F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3EC6CB"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55D4B9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212FAA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E0628A9"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D52AE6A" w14:textId="77777777" w:rsidR="003B42B2" w:rsidRPr="004E3CAB" w:rsidRDefault="003B42B2" w:rsidP="00271977">
            <w:pPr>
              <w:rPr>
                <w:rFonts w:ascii="標楷體" w:eastAsia="標楷體" w:hAnsi="標楷體"/>
              </w:rPr>
            </w:pPr>
            <w:r w:rsidRPr="004E3CAB">
              <w:rPr>
                <w:rFonts w:ascii="標楷體" w:eastAsia="標楷體" w:hAnsi="標楷體" w:hint="eastAsia"/>
                <w:color w:val="000000"/>
              </w:rPr>
              <w:t>帳號</w:t>
            </w:r>
          </w:p>
        </w:tc>
        <w:tc>
          <w:tcPr>
            <w:tcW w:w="1400" w:type="dxa"/>
            <w:tcBorders>
              <w:top w:val="single" w:sz="4" w:space="0" w:color="auto"/>
              <w:left w:val="single" w:sz="4" w:space="0" w:color="auto"/>
              <w:bottom w:val="single" w:sz="4" w:space="0" w:color="auto"/>
              <w:right w:val="single" w:sz="4" w:space="0" w:color="auto"/>
            </w:tcBorders>
          </w:tcPr>
          <w:p w14:paraId="17F9FC3D"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C4E810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B80332"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5F442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1C6150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720D83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2EE536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26357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DDD6EBE" w14:textId="35C5D78C"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hint="eastAsia"/>
                <w:color w:val="000000"/>
              </w:rPr>
              <w:t>[最大債權金融機構代號(</w:t>
            </w:r>
            <w:proofErr w:type="spellStart"/>
            <w:r w:rsidRPr="004E3CAB">
              <w:rPr>
                <w:rFonts w:ascii="標楷體" w:eastAsia="標楷體" w:hAnsi="標楷體" w:hint="eastAsia"/>
                <w:color w:val="000000"/>
              </w:rPr>
              <w:t>MaxMainCode</w:t>
            </w:r>
            <w:proofErr w:type="spellEnd"/>
            <w:r w:rsidRPr="004E3CAB">
              <w:rPr>
                <w:rFonts w:ascii="標楷體" w:eastAsia="標楷體" w:hAnsi="標楷體" w:hint="eastAsia"/>
                <w:color w:val="000000"/>
              </w:rPr>
              <w:t>)</w:t>
            </w:r>
            <w:r w:rsidRPr="004E3CAB">
              <w:rPr>
                <w:rFonts w:ascii="標楷體" w:eastAsia="標楷體" w:hAnsi="標楷體" w:hint="eastAsia"/>
              </w:rPr>
              <w:t>]、[帳號(</w:t>
            </w:r>
            <w:r w:rsidRPr="004E3CAB">
              <w:rPr>
                <w:rFonts w:ascii="標楷體" w:eastAsia="標楷體" w:hAnsi="標楷體"/>
              </w:rPr>
              <w:t>Account)]</w:t>
            </w:r>
            <w:r w:rsidRPr="004E3CAB">
              <w:rPr>
                <w:rFonts w:ascii="標楷體" w:eastAsia="標楷體" w:hAnsi="標楷體" w:hint="eastAsia"/>
              </w:rPr>
              <w:t>是否存在於[回報有擔保債權金額資料主檔(</w:t>
            </w:r>
            <w:r w:rsidRPr="004E3CAB">
              <w:rPr>
                <w:rFonts w:ascii="標楷體" w:eastAsia="標楷體" w:hAnsi="標楷體"/>
              </w:rPr>
              <w:t>JcicZ043)</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3</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C0365B8" w14:textId="77777777" w:rsidR="003B42B2" w:rsidRPr="004E3CAB" w:rsidRDefault="003B42B2" w:rsidP="00337B38">
      <w:pPr>
        <w:pStyle w:val="a"/>
        <w:numPr>
          <w:ilvl w:val="0"/>
          <w:numId w:val="0"/>
        </w:numPr>
        <w:ind w:left="1418"/>
        <w:rPr>
          <w:rFonts w:ascii="標楷體" w:hAnsi="標楷體"/>
        </w:rPr>
      </w:pPr>
    </w:p>
    <w:p w14:paraId="09623DFB"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18F07C82"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24AD55B4" wp14:editId="28BDAFF6">
            <wp:extent cx="6461760" cy="89916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461760" cy="899160"/>
                    </a:xfrm>
                    <a:prstGeom prst="rect">
                      <a:avLst/>
                    </a:prstGeom>
                    <a:noFill/>
                    <a:ln>
                      <a:noFill/>
                    </a:ln>
                  </pic:spPr>
                </pic:pic>
              </a:graphicData>
            </a:graphic>
          </wp:inline>
        </w:drawing>
      </w:r>
    </w:p>
    <w:p w14:paraId="5CE55527"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2508FA59"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008F6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8A8B9B"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1A98B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60A0E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09BF9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421D96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478FC0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696E4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7B7D26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20EF5D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3</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2F9CC5D" w14:textId="77777777" w:rsidR="003B42B2" w:rsidRPr="004E3CAB" w:rsidRDefault="003B42B2" w:rsidP="00271977">
            <w:pPr>
              <w:jc w:val="both"/>
              <w:rPr>
                <w:rFonts w:ascii="標楷體" w:eastAsia="標楷體" w:hAnsi="標楷體"/>
                <w:lang w:eastAsia="zh-CN"/>
              </w:rPr>
            </w:pPr>
          </w:p>
        </w:tc>
      </w:tr>
      <w:tr w:rsidR="003B42B2" w:rsidRPr="004E3CAB" w14:paraId="3B9E1B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9E71E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6838B5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84A6A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1EFB052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CollateralType</w:t>
            </w:r>
          </w:p>
        </w:tc>
        <w:tc>
          <w:tcPr>
            <w:tcW w:w="1770" w:type="dxa"/>
            <w:tcBorders>
              <w:top w:val="single" w:sz="4" w:space="0" w:color="auto"/>
              <w:left w:val="single" w:sz="4" w:space="0" w:color="auto"/>
              <w:bottom w:val="single" w:sz="4" w:space="0" w:color="auto"/>
              <w:right w:val="single" w:sz="4" w:space="0" w:color="auto"/>
            </w:tcBorders>
            <w:vAlign w:val="center"/>
          </w:tcPr>
          <w:p w14:paraId="1F027062" w14:textId="77777777" w:rsidR="003B42B2" w:rsidRPr="004E3CAB" w:rsidRDefault="003B42B2" w:rsidP="00271977">
            <w:pPr>
              <w:jc w:val="both"/>
              <w:rPr>
                <w:rFonts w:ascii="標楷體" w:eastAsia="標楷體" w:hAnsi="標楷體"/>
                <w:lang w:eastAsia="zh-CN"/>
              </w:rPr>
            </w:pPr>
          </w:p>
        </w:tc>
      </w:tr>
      <w:tr w:rsidR="003B42B2" w:rsidRPr="004E3CAB" w14:paraId="14EBEF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99491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0294DD0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F425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2CCFAD7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OriginLoanAmt</w:t>
            </w:r>
          </w:p>
        </w:tc>
        <w:tc>
          <w:tcPr>
            <w:tcW w:w="1770" w:type="dxa"/>
            <w:tcBorders>
              <w:top w:val="single" w:sz="4" w:space="0" w:color="auto"/>
              <w:left w:val="single" w:sz="4" w:space="0" w:color="auto"/>
              <w:bottom w:val="single" w:sz="4" w:space="0" w:color="auto"/>
              <w:right w:val="single" w:sz="4" w:space="0" w:color="auto"/>
            </w:tcBorders>
            <w:vAlign w:val="center"/>
          </w:tcPr>
          <w:p w14:paraId="363E73C4" w14:textId="77777777" w:rsidR="003B42B2" w:rsidRPr="004E3CAB" w:rsidRDefault="003B42B2" w:rsidP="00271977">
            <w:pPr>
              <w:jc w:val="both"/>
              <w:rPr>
                <w:rFonts w:ascii="標楷體" w:eastAsia="標楷體" w:hAnsi="標楷體"/>
                <w:lang w:eastAsia="zh-CN"/>
              </w:rPr>
            </w:pPr>
          </w:p>
        </w:tc>
      </w:tr>
      <w:tr w:rsidR="003B42B2" w:rsidRPr="004E3CAB" w14:paraId="0E76D6E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4694A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0C10D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1CA66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B28520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CreditBalance</w:t>
            </w:r>
          </w:p>
        </w:tc>
        <w:tc>
          <w:tcPr>
            <w:tcW w:w="1770" w:type="dxa"/>
            <w:tcBorders>
              <w:top w:val="single" w:sz="4" w:space="0" w:color="auto"/>
              <w:left w:val="single" w:sz="4" w:space="0" w:color="auto"/>
              <w:bottom w:val="single" w:sz="4" w:space="0" w:color="auto"/>
              <w:right w:val="single" w:sz="4" w:space="0" w:color="auto"/>
            </w:tcBorders>
            <w:vAlign w:val="center"/>
          </w:tcPr>
          <w:p w14:paraId="04DF8826" w14:textId="77777777" w:rsidR="003B42B2" w:rsidRPr="004E3CAB" w:rsidRDefault="003B42B2" w:rsidP="00271977">
            <w:pPr>
              <w:jc w:val="both"/>
              <w:rPr>
                <w:rFonts w:ascii="標楷體" w:eastAsia="標楷體" w:hAnsi="標楷體"/>
                <w:lang w:eastAsia="zh-CN"/>
              </w:rPr>
            </w:pPr>
          </w:p>
        </w:tc>
      </w:tr>
      <w:tr w:rsidR="003B42B2" w:rsidRPr="004E3CAB" w14:paraId="463E308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1E044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1A96D46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F97F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19559C1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PerPeriordAmt</w:t>
            </w:r>
          </w:p>
        </w:tc>
        <w:tc>
          <w:tcPr>
            <w:tcW w:w="1770" w:type="dxa"/>
            <w:tcBorders>
              <w:top w:val="single" w:sz="4" w:space="0" w:color="auto"/>
              <w:left w:val="single" w:sz="4" w:space="0" w:color="auto"/>
              <w:bottom w:val="single" w:sz="4" w:space="0" w:color="auto"/>
              <w:right w:val="single" w:sz="4" w:space="0" w:color="auto"/>
            </w:tcBorders>
            <w:vAlign w:val="center"/>
          </w:tcPr>
          <w:p w14:paraId="045183E9" w14:textId="77777777" w:rsidR="003B42B2" w:rsidRPr="004E3CAB" w:rsidRDefault="003B42B2" w:rsidP="00271977">
            <w:pPr>
              <w:jc w:val="both"/>
              <w:rPr>
                <w:rFonts w:ascii="標楷體" w:eastAsia="標楷體" w:hAnsi="標楷體"/>
                <w:lang w:eastAsia="zh-CN"/>
              </w:rPr>
            </w:pPr>
          </w:p>
        </w:tc>
      </w:tr>
      <w:tr w:rsidR="003B42B2" w:rsidRPr="004E3CAB" w14:paraId="0C389ED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D95FD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603DE9E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4260D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789D48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LastPayAmt</w:t>
            </w:r>
          </w:p>
        </w:tc>
        <w:tc>
          <w:tcPr>
            <w:tcW w:w="1770" w:type="dxa"/>
            <w:tcBorders>
              <w:top w:val="single" w:sz="4" w:space="0" w:color="auto"/>
              <w:left w:val="single" w:sz="4" w:space="0" w:color="auto"/>
              <w:bottom w:val="single" w:sz="4" w:space="0" w:color="auto"/>
              <w:right w:val="single" w:sz="4" w:space="0" w:color="auto"/>
            </w:tcBorders>
            <w:vAlign w:val="center"/>
          </w:tcPr>
          <w:p w14:paraId="4DA9F569" w14:textId="77777777" w:rsidR="003B42B2" w:rsidRPr="004E3CAB" w:rsidRDefault="003B42B2" w:rsidP="00271977">
            <w:pPr>
              <w:jc w:val="both"/>
              <w:rPr>
                <w:rFonts w:ascii="標楷體" w:eastAsia="標楷體" w:hAnsi="標楷體"/>
                <w:lang w:eastAsia="zh-CN"/>
              </w:rPr>
            </w:pPr>
          </w:p>
        </w:tc>
      </w:tr>
      <w:tr w:rsidR="003B42B2" w:rsidRPr="004E3CAB" w14:paraId="1E806F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332E5A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02A0934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3DF3F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14C50BE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LastPayDate</w:t>
            </w:r>
          </w:p>
        </w:tc>
        <w:tc>
          <w:tcPr>
            <w:tcW w:w="1770" w:type="dxa"/>
            <w:tcBorders>
              <w:top w:val="single" w:sz="4" w:space="0" w:color="auto"/>
              <w:left w:val="single" w:sz="4" w:space="0" w:color="auto"/>
              <w:bottom w:val="single" w:sz="4" w:space="0" w:color="auto"/>
              <w:right w:val="single" w:sz="4" w:space="0" w:color="auto"/>
            </w:tcBorders>
            <w:vAlign w:val="center"/>
          </w:tcPr>
          <w:p w14:paraId="66672843" w14:textId="77777777" w:rsidR="003B42B2" w:rsidRPr="004E3CAB" w:rsidRDefault="003B42B2" w:rsidP="00271977">
            <w:pPr>
              <w:jc w:val="both"/>
              <w:rPr>
                <w:rFonts w:ascii="標楷體" w:eastAsia="標楷體" w:hAnsi="標楷體"/>
                <w:lang w:eastAsia="zh-CN"/>
              </w:rPr>
            </w:pPr>
          </w:p>
        </w:tc>
      </w:tr>
      <w:tr w:rsidR="003B42B2" w:rsidRPr="004E3CAB" w14:paraId="6E0D002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4CEC2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620D4DB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36C523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已到期尚未償還金額</w:t>
            </w:r>
          </w:p>
        </w:tc>
        <w:tc>
          <w:tcPr>
            <w:tcW w:w="3696" w:type="dxa"/>
            <w:tcBorders>
              <w:top w:val="single" w:sz="4" w:space="0" w:color="auto"/>
              <w:left w:val="single" w:sz="4" w:space="0" w:color="auto"/>
              <w:bottom w:val="single" w:sz="4" w:space="0" w:color="auto"/>
              <w:right w:val="single" w:sz="4" w:space="0" w:color="auto"/>
            </w:tcBorders>
            <w:vAlign w:val="center"/>
          </w:tcPr>
          <w:p w14:paraId="5D9B83F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2226F1A" w14:textId="77777777" w:rsidR="003B42B2" w:rsidRPr="004E3CAB" w:rsidRDefault="003B42B2" w:rsidP="00271977">
            <w:pPr>
              <w:jc w:val="both"/>
              <w:rPr>
                <w:rFonts w:ascii="標楷體" w:eastAsia="標楷體" w:hAnsi="標楷體"/>
                <w:lang w:eastAsia="zh-CN"/>
              </w:rPr>
            </w:pPr>
          </w:p>
        </w:tc>
      </w:tr>
      <w:tr w:rsidR="003B42B2" w:rsidRPr="004E3CAB" w14:paraId="5C447BF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3CBAB7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377EB3A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ECDF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3CF0040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RepayPerMonDay</w:t>
            </w:r>
          </w:p>
        </w:tc>
        <w:tc>
          <w:tcPr>
            <w:tcW w:w="1770" w:type="dxa"/>
            <w:tcBorders>
              <w:top w:val="single" w:sz="4" w:space="0" w:color="auto"/>
              <w:left w:val="single" w:sz="4" w:space="0" w:color="auto"/>
              <w:bottom w:val="single" w:sz="4" w:space="0" w:color="auto"/>
              <w:right w:val="single" w:sz="4" w:space="0" w:color="auto"/>
            </w:tcBorders>
            <w:vAlign w:val="center"/>
          </w:tcPr>
          <w:p w14:paraId="5ED63F3A" w14:textId="77777777" w:rsidR="003B42B2" w:rsidRPr="004E3CAB" w:rsidRDefault="003B42B2" w:rsidP="00271977">
            <w:pPr>
              <w:jc w:val="both"/>
              <w:rPr>
                <w:rFonts w:ascii="標楷體" w:eastAsia="標楷體" w:hAnsi="標楷體"/>
                <w:lang w:eastAsia="zh-CN"/>
              </w:rPr>
            </w:pPr>
          </w:p>
        </w:tc>
      </w:tr>
      <w:tr w:rsidR="003B42B2" w:rsidRPr="004E3CAB" w14:paraId="711931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A55BD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5640A14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774F4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6428F24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ContractStartYM</w:t>
            </w:r>
          </w:p>
        </w:tc>
        <w:tc>
          <w:tcPr>
            <w:tcW w:w="1770" w:type="dxa"/>
            <w:tcBorders>
              <w:top w:val="single" w:sz="4" w:space="0" w:color="auto"/>
              <w:left w:val="single" w:sz="4" w:space="0" w:color="auto"/>
              <w:bottom w:val="single" w:sz="4" w:space="0" w:color="auto"/>
              <w:right w:val="single" w:sz="4" w:space="0" w:color="auto"/>
            </w:tcBorders>
            <w:vAlign w:val="center"/>
          </w:tcPr>
          <w:p w14:paraId="11E3F420" w14:textId="77777777" w:rsidR="003B42B2" w:rsidRPr="004E3CAB" w:rsidRDefault="003B42B2" w:rsidP="00271977">
            <w:pPr>
              <w:jc w:val="both"/>
              <w:rPr>
                <w:rFonts w:ascii="標楷體" w:eastAsia="標楷體" w:hAnsi="標楷體"/>
                <w:lang w:eastAsia="zh-CN"/>
              </w:rPr>
            </w:pPr>
          </w:p>
        </w:tc>
      </w:tr>
      <w:tr w:rsidR="003B42B2" w:rsidRPr="004E3CAB" w14:paraId="0C20FB0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7B160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030A3DF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F780E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4418C76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3Log.ContractEndYM</w:t>
            </w:r>
          </w:p>
        </w:tc>
        <w:tc>
          <w:tcPr>
            <w:tcW w:w="1770" w:type="dxa"/>
            <w:tcBorders>
              <w:top w:val="single" w:sz="4" w:space="0" w:color="auto"/>
              <w:left w:val="single" w:sz="4" w:space="0" w:color="auto"/>
              <w:bottom w:val="single" w:sz="4" w:space="0" w:color="auto"/>
              <w:right w:val="single" w:sz="4" w:space="0" w:color="auto"/>
            </w:tcBorders>
            <w:vAlign w:val="center"/>
          </w:tcPr>
          <w:p w14:paraId="05A7A992" w14:textId="77777777" w:rsidR="003B42B2" w:rsidRPr="004E3CAB" w:rsidRDefault="003B42B2" w:rsidP="00271977">
            <w:pPr>
              <w:jc w:val="both"/>
              <w:rPr>
                <w:rFonts w:ascii="標楷體" w:eastAsia="標楷體" w:hAnsi="標楷體"/>
                <w:lang w:eastAsia="zh-CN"/>
              </w:rPr>
            </w:pPr>
          </w:p>
        </w:tc>
      </w:tr>
      <w:tr w:rsidR="003B42B2" w:rsidRPr="004E3CAB" w14:paraId="14FC891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84A8C0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0EEB2F5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F837F3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2B4F2D8"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2D51E6A"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3A533EF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7244D9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06C1549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75B0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DCB2501"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55789E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69BB6E5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6A3329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DD7BE4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AC0004"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98958D8"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5222391" w14:textId="77777777" w:rsidR="003B42B2" w:rsidRPr="004E3CAB" w:rsidRDefault="003B42B2" w:rsidP="00271977">
            <w:pPr>
              <w:jc w:val="both"/>
              <w:rPr>
                <w:rFonts w:ascii="標楷體" w:eastAsia="標楷體" w:hAnsi="標楷體"/>
              </w:rPr>
            </w:pPr>
          </w:p>
        </w:tc>
      </w:tr>
    </w:tbl>
    <w:p w14:paraId="56857C7D" w14:textId="77777777" w:rsidR="003B42B2" w:rsidRPr="004E3CAB" w:rsidRDefault="003B42B2" w:rsidP="00271977">
      <w:pPr>
        <w:widowControl/>
        <w:rPr>
          <w:rFonts w:ascii="標楷體" w:eastAsia="標楷體" w:hAnsi="標楷體"/>
        </w:rPr>
      </w:pPr>
    </w:p>
    <w:p w14:paraId="5A05A2AC" w14:textId="77777777" w:rsidR="003B42B2" w:rsidRPr="004E3CAB" w:rsidRDefault="003B42B2" w:rsidP="00271977">
      <w:pPr>
        <w:widowControl/>
        <w:rPr>
          <w:rFonts w:ascii="標楷體" w:eastAsia="標楷體" w:hAnsi="標楷體" w:cs="標楷體"/>
          <w:kern w:val="0"/>
          <w:szCs w:val="28"/>
        </w:rPr>
      </w:pPr>
    </w:p>
    <w:p w14:paraId="15619470" w14:textId="041F6E33"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565460E"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w:t>
      </w:r>
      <w:r w:rsidRPr="004E3CAB">
        <w:rPr>
          <w:rFonts w:ascii="標楷體" w:hAnsi="標楷體" w:hint="eastAsia"/>
        </w:rPr>
        <w:t xml:space="preserve">5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44</w:t>
      </w:r>
      <w:r w:rsidRPr="004E3CAB">
        <w:rPr>
          <w:rFonts w:ascii="標楷體" w:hAnsi="標楷體" w:hint="eastAsia"/>
        </w:rPr>
        <w:t>)</w:t>
      </w:r>
    </w:p>
    <w:p w14:paraId="393D3B63"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731752A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C168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A64BC"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44</w:t>
            </w:r>
            <w:r w:rsidRPr="004E3CAB">
              <w:rPr>
                <w:rFonts w:ascii="標楷體" w:eastAsia="標楷體" w:hAnsi="標楷體" w:hint="eastAsia"/>
              </w:rPr>
              <w:t>)</w:t>
            </w:r>
          </w:p>
        </w:tc>
      </w:tr>
      <w:tr w:rsidR="003B42B2" w:rsidRPr="004E3CAB" w14:paraId="791CC1B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CA4F5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C51CC7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請求同意債務清償方案通知資料時</w:t>
            </w:r>
          </w:p>
        </w:tc>
      </w:tr>
      <w:tr w:rsidR="003B42B2" w:rsidRPr="004E3CAB" w14:paraId="0C1F092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1AD2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59C993E"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3AFC4D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請求同意債務清償方案通知資料(JcicZ044)]與[請求同意債務清償方案通知資料(JcicZ044</w:t>
            </w:r>
            <w:r w:rsidRPr="004E3CAB">
              <w:rPr>
                <w:rFonts w:ascii="標楷體" w:eastAsia="標楷體" w:hAnsi="標楷體"/>
              </w:rPr>
              <w:t>Log</w:t>
            </w:r>
            <w:r w:rsidRPr="004E3CAB">
              <w:rPr>
                <w:rFonts w:ascii="標楷體" w:eastAsia="標楷體" w:hAnsi="標楷體" w:hint="eastAsia"/>
              </w:rPr>
              <w:t>)]</w:t>
            </w:r>
          </w:p>
          <w:p w14:paraId="591EC2A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4Log.CreateDate)</w:t>
            </w:r>
            <w:r w:rsidRPr="004E3CAB">
              <w:rPr>
                <w:rFonts w:ascii="標楷體" w:eastAsia="標楷體" w:hAnsi="標楷體" w:hint="eastAsia"/>
              </w:rPr>
              <w:t>]由大至小排序</w:t>
            </w:r>
          </w:p>
        </w:tc>
      </w:tr>
      <w:tr w:rsidR="003B42B2" w:rsidRPr="004E3CAB" w14:paraId="027ED8C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AF717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E9FC614" w14:textId="77777777" w:rsidR="003B42B2" w:rsidRPr="004E3CAB" w:rsidRDefault="003B42B2" w:rsidP="00271977">
            <w:pPr>
              <w:rPr>
                <w:rFonts w:ascii="標楷體" w:eastAsia="標楷體" w:hAnsi="標楷體"/>
                <w:lang w:eastAsia="x-none"/>
              </w:rPr>
            </w:pPr>
          </w:p>
        </w:tc>
      </w:tr>
      <w:tr w:rsidR="003B42B2" w:rsidRPr="004E3CAB" w14:paraId="4615A7E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F8A0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16F4E25" w14:textId="77777777" w:rsidR="003B42B2" w:rsidRPr="004E3CAB" w:rsidRDefault="003B42B2" w:rsidP="00271977">
            <w:pPr>
              <w:rPr>
                <w:rFonts w:ascii="標楷體" w:eastAsia="標楷體" w:hAnsi="標楷體"/>
                <w:lang w:eastAsia="x-none"/>
              </w:rPr>
            </w:pPr>
          </w:p>
        </w:tc>
      </w:tr>
      <w:tr w:rsidR="003B42B2" w:rsidRPr="004E3CAB" w14:paraId="150CFF7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60C5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A39EB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40CCD42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B247F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8065C4" w14:textId="77777777" w:rsidR="003B42B2" w:rsidRPr="004E3CAB" w:rsidRDefault="003B42B2" w:rsidP="00271977">
            <w:pPr>
              <w:rPr>
                <w:rFonts w:ascii="標楷體" w:eastAsia="標楷體" w:hAnsi="標楷體"/>
                <w:lang w:eastAsia="x-none"/>
              </w:rPr>
            </w:pPr>
          </w:p>
        </w:tc>
      </w:tr>
      <w:tr w:rsidR="003B42B2" w:rsidRPr="004E3CAB" w14:paraId="590BEA9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F41F6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C66A671" w14:textId="77777777" w:rsidR="003B42B2" w:rsidRPr="004E3CAB" w:rsidRDefault="003B42B2" w:rsidP="00271977">
            <w:pPr>
              <w:rPr>
                <w:rFonts w:ascii="標楷體" w:eastAsia="標楷體" w:hAnsi="標楷體"/>
              </w:rPr>
            </w:pPr>
          </w:p>
        </w:tc>
      </w:tr>
    </w:tbl>
    <w:p w14:paraId="393426EF" w14:textId="77777777" w:rsidR="003B42B2" w:rsidRPr="004E3CAB" w:rsidRDefault="003B42B2" w:rsidP="00337B38">
      <w:pPr>
        <w:pStyle w:val="a"/>
        <w:numPr>
          <w:ilvl w:val="0"/>
          <w:numId w:val="0"/>
        </w:numPr>
        <w:ind w:left="1418"/>
        <w:rPr>
          <w:rFonts w:ascii="標楷體" w:hAnsi="標楷體"/>
        </w:rPr>
      </w:pPr>
    </w:p>
    <w:p w14:paraId="20C66482"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2026E9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0AA63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19787C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40205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76C140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FCE34B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C8C709" w14:textId="77777777" w:rsidR="003B42B2" w:rsidRPr="004E3CAB" w:rsidRDefault="003B42B2" w:rsidP="00271977">
            <w:pPr>
              <w:rPr>
                <w:rFonts w:ascii="標楷體" w:eastAsia="標楷體" w:hAnsi="標楷體"/>
              </w:rPr>
            </w:pPr>
            <w:r w:rsidRPr="004E3CAB">
              <w:rPr>
                <w:rFonts w:ascii="標楷體" w:eastAsia="標楷體" w:hAnsi="標楷體"/>
              </w:rPr>
              <w:t>JcicZ044</w:t>
            </w:r>
          </w:p>
        </w:tc>
        <w:tc>
          <w:tcPr>
            <w:tcW w:w="3828" w:type="dxa"/>
            <w:tcBorders>
              <w:top w:val="single" w:sz="4" w:space="0" w:color="auto"/>
              <w:left w:val="single" w:sz="4" w:space="0" w:color="auto"/>
              <w:bottom w:val="single" w:sz="4" w:space="0" w:color="auto"/>
              <w:right w:val="single" w:sz="4" w:space="0" w:color="auto"/>
            </w:tcBorders>
            <w:hideMark/>
          </w:tcPr>
          <w:p w14:paraId="5588A8D1" w14:textId="77777777" w:rsidR="003B42B2" w:rsidRPr="004E3CAB" w:rsidRDefault="003B42B2" w:rsidP="00271977">
            <w:pPr>
              <w:rPr>
                <w:rFonts w:ascii="標楷體" w:eastAsia="標楷體" w:hAnsi="標楷體"/>
              </w:rPr>
            </w:pPr>
            <w:r w:rsidRPr="004E3CAB">
              <w:rPr>
                <w:rFonts w:ascii="標楷體" w:eastAsia="標楷體" w:hAnsi="標楷體" w:hint="eastAsia"/>
              </w:rPr>
              <w:t>請求同意債務清償方案通知資料主檔</w:t>
            </w:r>
          </w:p>
        </w:tc>
      </w:tr>
      <w:tr w:rsidR="003B42B2" w:rsidRPr="004E3CAB" w14:paraId="56B1F4D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C8E26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BA28F9E" w14:textId="77777777" w:rsidR="003B42B2" w:rsidRPr="004E3CAB" w:rsidRDefault="003B42B2" w:rsidP="00271977">
            <w:pPr>
              <w:rPr>
                <w:rFonts w:ascii="標楷體" w:eastAsia="標楷體" w:hAnsi="標楷體"/>
              </w:rPr>
            </w:pPr>
            <w:r w:rsidRPr="004E3CAB">
              <w:rPr>
                <w:rFonts w:ascii="標楷體" w:eastAsia="標楷體" w:hAnsi="標楷體"/>
              </w:rPr>
              <w:t>JcicZ044Log</w:t>
            </w:r>
          </w:p>
        </w:tc>
        <w:tc>
          <w:tcPr>
            <w:tcW w:w="3828" w:type="dxa"/>
            <w:tcBorders>
              <w:top w:val="single" w:sz="4" w:space="0" w:color="auto"/>
              <w:left w:val="single" w:sz="4" w:space="0" w:color="auto"/>
              <w:bottom w:val="single" w:sz="4" w:space="0" w:color="auto"/>
              <w:right w:val="single" w:sz="4" w:space="0" w:color="auto"/>
            </w:tcBorders>
            <w:hideMark/>
          </w:tcPr>
          <w:p w14:paraId="166C602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請求同意債務清償方案通知資料歷程</w:t>
            </w:r>
            <w:r w:rsidRPr="004E3CAB">
              <w:rPr>
                <w:rFonts w:ascii="標楷體" w:eastAsia="標楷體" w:hAnsi="標楷體" w:hint="eastAsia"/>
                <w:lang w:eastAsia="zh-HK"/>
              </w:rPr>
              <w:t>檔</w:t>
            </w:r>
          </w:p>
        </w:tc>
      </w:tr>
      <w:tr w:rsidR="003B42B2" w:rsidRPr="004E3CAB" w14:paraId="7100F8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0A9DD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655403B"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F8DE11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3C85B0E9" w14:textId="77777777" w:rsidTr="00D45D36">
        <w:tc>
          <w:tcPr>
            <w:tcW w:w="851" w:type="dxa"/>
            <w:tcBorders>
              <w:top w:val="single" w:sz="4" w:space="0" w:color="auto"/>
              <w:left w:val="single" w:sz="4" w:space="0" w:color="auto"/>
              <w:bottom w:val="single" w:sz="4" w:space="0" w:color="auto"/>
              <w:right w:val="single" w:sz="4" w:space="0" w:color="auto"/>
            </w:tcBorders>
          </w:tcPr>
          <w:p w14:paraId="4D38527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BFF640"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53569B0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4FD3CD3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E0A6EB"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8708221"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3CF019" w14:textId="77777777" w:rsidR="003B42B2" w:rsidRPr="004E3CAB" w:rsidRDefault="003B42B2" w:rsidP="00271977">
            <w:pPr>
              <w:widowControl/>
              <w:rPr>
                <w:rFonts w:ascii="標楷體" w:eastAsia="標楷體" w:hAnsi="標楷體"/>
                <w:kern w:val="0"/>
                <w:sz w:val="20"/>
                <w:szCs w:val="20"/>
              </w:rPr>
            </w:pPr>
          </w:p>
        </w:tc>
      </w:tr>
    </w:tbl>
    <w:p w14:paraId="0B73B00A" w14:textId="77777777" w:rsidR="003B42B2" w:rsidRPr="004E3CAB" w:rsidRDefault="003B42B2" w:rsidP="00271977">
      <w:pPr>
        <w:rPr>
          <w:rFonts w:ascii="標楷體" w:eastAsia="標楷體" w:hAnsi="標楷體"/>
          <w:lang w:eastAsia="x-none"/>
        </w:rPr>
      </w:pPr>
    </w:p>
    <w:p w14:paraId="70351DF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40CA63C4" w14:textId="2BC7C4B8" w:rsidR="003B42B2" w:rsidRPr="004E3CAB" w:rsidRDefault="00AD4EE4" w:rsidP="00271977">
      <w:pPr>
        <w:rPr>
          <w:rFonts w:ascii="標楷體" w:eastAsia="標楷體" w:hAnsi="標楷體"/>
          <w:lang w:eastAsia="x-none"/>
        </w:rPr>
      </w:pPr>
      <w:r>
        <w:rPr>
          <w:noProof/>
        </w:rPr>
        <w:drawing>
          <wp:inline distT="0" distB="0" distL="0" distR="0" wp14:anchorId="3FB4B823" wp14:editId="762C2F4D">
            <wp:extent cx="6479540" cy="142875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428750"/>
                    </a:xfrm>
                    <a:prstGeom prst="rect">
                      <a:avLst/>
                    </a:prstGeom>
                  </pic:spPr>
                </pic:pic>
              </a:graphicData>
            </a:graphic>
          </wp:inline>
        </w:drawing>
      </w:r>
      <w:r w:rsidR="003B42B2" w:rsidRPr="004E3CAB">
        <w:rPr>
          <w:rFonts w:ascii="標楷體" w:eastAsia="標楷體" w:hAnsi="標楷體"/>
          <w:noProof/>
        </w:rPr>
        <w:t xml:space="preserve">    </w:t>
      </w:r>
    </w:p>
    <w:p w14:paraId="2F623F7B"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72A0D06"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B4E59E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299F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D1A4D9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1F42B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042DDBF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7DC492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8EEA97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E82DB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0FD2E3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5D0F9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2CD54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FFA7B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86B3D9D" w14:textId="77777777" w:rsidR="003B42B2" w:rsidRPr="004E3CAB" w:rsidRDefault="003B42B2" w:rsidP="00271977">
      <w:pPr>
        <w:pStyle w:val="af9"/>
        <w:ind w:leftChars="0" w:left="1418"/>
        <w:rPr>
          <w:rFonts w:ascii="標楷體" w:eastAsia="標楷體" w:hAnsi="標楷體"/>
          <w:sz w:val="26"/>
          <w:szCs w:val="26"/>
          <w:lang w:eastAsia="x-none"/>
        </w:rPr>
      </w:pPr>
    </w:p>
    <w:p w14:paraId="35277D4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2F5B311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FE3DC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4B01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354AE9"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87A89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1538B0A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7652C"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121B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A26AC4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8AB774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50AEE8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6E6D5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648B0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653C6" w14:textId="77777777" w:rsidR="003B42B2" w:rsidRPr="004E3CAB" w:rsidRDefault="003B42B2" w:rsidP="00271977">
            <w:pPr>
              <w:widowControl/>
              <w:rPr>
                <w:rFonts w:ascii="標楷體" w:eastAsia="標楷體" w:hAnsi="標楷體"/>
                <w:lang w:eastAsia="x-none"/>
              </w:rPr>
            </w:pPr>
          </w:p>
        </w:tc>
      </w:tr>
      <w:tr w:rsidR="003B42B2" w:rsidRPr="004E3CAB" w14:paraId="573C3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DE4C8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D2A26DC"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521CDFE"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CE85DB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602A85"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4BFF8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96449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D151C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B94990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473B1B"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6B35F10"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A52C40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361002"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9111F07"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E02497"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E86E8D"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CE5EBD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6B8BC6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BFEA33"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3889100"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392F8B3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FFB704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C0F2458"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BF201A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E35907F"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F54083"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8C0E7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8209AF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5E54CD2" w14:textId="51EA990B"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是否存在於[請求同意債務清償方案通知資料主檔(</w:t>
            </w:r>
            <w:r w:rsidRPr="004E3CAB">
              <w:rPr>
                <w:rFonts w:ascii="標楷體" w:eastAsia="標楷體" w:hAnsi="標楷體"/>
              </w:rPr>
              <w:t>JcicZ044)</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4</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B79854C" w14:textId="77777777" w:rsidR="003B42B2" w:rsidRPr="004E3CAB" w:rsidRDefault="003B42B2" w:rsidP="00337B38">
      <w:pPr>
        <w:pStyle w:val="a"/>
        <w:numPr>
          <w:ilvl w:val="0"/>
          <w:numId w:val="0"/>
        </w:numPr>
        <w:ind w:left="1418"/>
        <w:rPr>
          <w:rFonts w:ascii="標楷體" w:hAnsi="標楷體"/>
        </w:rPr>
      </w:pPr>
    </w:p>
    <w:p w14:paraId="5FFBA79F"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45A77FF"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6E2BD45E" wp14:editId="227EF9E9">
            <wp:extent cx="6477000" cy="547370"/>
            <wp:effectExtent l="0" t="0" r="0" b="508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477000" cy="547370"/>
                    </a:xfrm>
                    <a:prstGeom prst="rect">
                      <a:avLst/>
                    </a:prstGeom>
                    <a:noFill/>
                    <a:ln>
                      <a:noFill/>
                    </a:ln>
                  </pic:spPr>
                </pic:pic>
              </a:graphicData>
            </a:graphic>
          </wp:inline>
        </w:drawing>
      </w:r>
    </w:p>
    <w:p w14:paraId="2DBA476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3B42B2" w:rsidRPr="004E3CAB" w14:paraId="78590A51"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531FF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FE8B9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13D1A0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01C956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9B500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6A275CE2"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0AEDC6B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5EED315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4C8A04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65E09FA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4</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7558C917" w14:textId="77777777" w:rsidR="003B42B2" w:rsidRPr="004E3CAB" w:rsidRDefault="003B42B2" w:rsidP="00271977">
            <w:pPr>
              <w:jc w:val="both"/>
              <w:rPr>
                <w:rFonts w:ascii="標楷體" w:eastAsia="標楷體" w:hAnsi="標楷體"/>
                <w:lang w:eastAsia="zh-CN"/>
              </w:rPr>
            </w:pPr>
          </w:p>
        </w:tc>
      </w:tr>
      <w:tr w:rsidR="003B42B2" w:rsidRPr="004E3CAB" w14:paraId="0A18ED9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32328B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54" w:type="dxa"/>
            <w:tcBorders>
              <w:top w:val="single" w:sz="4" w:space="0" w:color="auto"/>
              <w:left w:val="single" w:sz="4" w:space="0" w:color="auto"/>
              <w:bottom w:val="single" w:sz="4" w:space="0" w:color="auto"/>
              <w:right w:val="single" w:sz="4" w:space="0" w:color="auto"/>
            </w:tcBorders>
            <w:vAlign w:val="center"/>
          </w:tcPr>
          <w:p w14:paraId="76DE9DF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55E2B1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負債主因</w:t>
            </w:r>
          </w:p>
        </w:tc>
        <w:tc>
          <w:tcPr>
            <w:tcW w:w="3816" w:type="dxa"/>
            <w:tcBorders>
              <w:top w:val="single" w:sz="4" w:space="0" w:color="auto"/>
              <w:left w:val="single" w:sz="4" w:space="0" w:color="auto"/>
              <w:bottom w:val="single" w:sz="4" w:space="0" w:color="auto"/>
              <w:right w:val="single" w:sz="4" w:space="0" w:color="auto"/>
            </w:tcBorders>
            <w:vAlign w:val="center"/>
          </w:tcPr>
          <w:p w14:paraId="18A85B4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DebtCode</w:t>
            </w:r>
          </w:p>
        </w:tc>
        <w:tc>
          <w:tcPr>
            <w:tcW w:w="1755" w:type="dxa"/>
            <w:tcBorders>
              <w:top w:val="single" w:sz="4" w:space="0" w:color="auto"/>
              <w:left w:val="single" w:sz="4" w:space="0" w:color="auto"/>
              <w:bottom w:val="single" w:sz="4" w:space="0" w:color="auto"/>
              <w:right w:val="single" w:sz="4" w:space="0" w:color="auto"/>
            </w:tcBorders>
            <w:vAlign w:val="center"/>
          </w:tcPr>
          <w:p w14:paraId="0DC2ED5E" w14:textId="77777777" w:rsidR="003B42B2" w:rsidRPr="004E3CAB" w:rsidRDefault="003B42B2" w:rsidP="00271977">
            <w:pPr>
              <w:jc w:val="both"/>
              <w:rPr>
                <w:rFonts w:ascii="標楷體" w:eastAsia="標楷體" w:hAnsi="標楷體"/>
                <w:lang w:eastAsia="zh-CN"/>
              </w:rPr>
            </w:pPr>
          </w:p>
        </w:tc>
      </w:tr>
      <w:tr w:rsidR="003B42B2" w:rsidRPr="004E3CAB" w14:paraId="52A510A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95E92E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54" w:type="dxa"/>
            <w:tcBorders>
              <w:top w:val="single" w:sz="4" w:space="0" w:color="auto"/>
              <w:left w:val="single" w:sz="4" w:space="0" w:color="auto"/>
              <w:bottom w:val="single" w:sz="4" w:space="0" w:color="auto"/>
              <w:right w:val="single" w:sz="4" w:space="0" w:color="auto"/>
            </w:tcBorders>
            <w:vAlign w:val="center"/>
          </w:tcPr>
          <w:p w14:paraId="3C37008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51C666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3816" w:type="dxa"/>
            <w:tcBorders>
              <w:top w:val="single" w:sz="4" w:space="0" w:color="auto"/>
              <w:left w:val="single" w:sz="4" w:space="0" w:color="auto"/>
              <w:bottom w:val="single" w:sz="4" w:space="0" w:color="auto"/>
              <w:right w:val="single" w:sz="4" w:space="0" w:color="auto"/>
            </w:tcBorders>
            <w:vAlign w:val="center"/>
          </w:tcPr>
          <w:p w14:paraId="4D91671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NonGageAmt</w:t>
            </w:r>
          </w:p>
        </w:tc>
        <w:tc>
          <w:tcPr>
            <w:tcW w:w="1755" w:type="dxa"/>
            <w:tcBorders>
              <w:top w:val="single" w:sz="4" w:space="0" w:color="auto"/>
              <w:left w:val="single" w:sz="4" w:space="0" w:color="auto"/>
              <w:bottom w:val="single" w:sz="4" w:space="0" w:color="auto"/>
              <w:right w:val="single" w:sz="4" w:space="0" w:color="auto"/>
            </w:tcBorders>
            <w:vAlign w:val="center"/>
          </w:tcPr>
          <w:p w14:paraId="5E2BD55C" w14:textId="77777777" w:rsidR="003B42B2" w:rsidRPr="004E3CAB" w:rsidRDefault="003B42B2" w:rsidP="00271977">
            <w:pPr>
              <w:jc w:val="both"/>
              <w:rPr>
                <w:rFonts w:ascii="標楷體" w:eastAsia="標楷體" w:hAnsi="標楷體"/>
                <w:lang w:eastAsia="zh-CN"/>
              </w:rPr>
            </w:pPr>
          </w:p>
        </w:tc>
      </w:tr>
      <w:tr w:rsidR="003B42B2" w:rsidRPr="004E3CAB" w14:paraId="4095BC4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17B9AA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54" w:type="dxa"/>
            <w:tcBorders>
              <w:top w:val="single" w:sz="4" w:space="0" w:color="auto"/>
              <w:left w:val="single" w:sz="4" w:space="0" w:color="auto"/>
              <w:bottom w:val="single" w:sz="4" w:space="0" w:color="auto"/>
              <w:right w:val="single" w:sz="4" w:space="0" w:color="auto"/>
            </w:tcBorders>
            <w:vAlign w:val="center"/>
          </w:tcPr>
          <w:p w14:paraId="1DE99C7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6235A5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期數</w:t>
            </w:r>
          </w:p>
        </w:tc>
        <w:tc>
          <w:tcPr>
            <w:tcW w:w="3816" w:type="dxa"/>
            <w:tcBorders>
              <w:top w:val="single" w:sz="4" w:space="0" w:color="auto"/>
              <w:left w:val="single" w:sz="4" w:space="0" w:color="auto"/>
              <w:bottom w:val="single" w:sz="4" w:space="0" w:color="auto"/>
              <w:right w:val="single" w:sz="4" w:space="0" w:color="auto"/>
            </w:tcBorders>
            <w:vAlign w:val="center"/>
          </w:tcPr>
          <w:p w14:paraId="354E8E4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eriod</w:t>
            </w:r>
          </w:p>
        </w:tc>
        <w:tc>
          <w:tcPr>
            <w:tcW w:w="1755" w:type="dxa"/>
            <w:tcBorders>
              <w:top w:val="single" w:sz="4" w:space="0" w:color="auto"/>
              <w:left w:val="single" w:sz="4" w:space="0" w:color="auto"/>
              <w:bottom w:val="single" w:sz="4" w:space="0" w:color="auto"/>
              <w:right w:val="single" w:sz="4" w:space="0" w:color="auto"/>
            </w:tcBorders>
            <w:vAlign w:val="center"/>
          </w:tcPr>
          <w:p w14:paraId="21B53A99" w14:textId="77777777" w:rsidR="003B42B2" w:rsidRPr="004E3CAB" w:rsidRDefault="003B42B2" w:rsidP="00271977">
            <w:pPr>
              <w:jc w:val="both"/>
              <w:rPr>
                <w:rFonts w:ascii="標楷體" w:eastAsia="標楷體" w:hAnsi="標楷體"/>
                <w:lang w:eastAsia="zh-CN"/>
              </w:rPr>
            </w:pPr>
          </w:p>
        </w:tc>
      </w:tr>
      <w:tr w:rsidR="003B42B2" w:rsidRPr="004E3CAB" w14:paraId="27FA517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B64A83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54" w:type="dxa"/>
            <w:tcBorders>
              <w:top w:val="single" w:sz="4" w:space="0" w:color="auto"/>
              <w:left w:val="single" w:sz="4" w:space="0" w:color="auto"/>
              <w:bottom w:val="single" w:sz="4" w:space="0" w:color="auto"/>
              <w:right w:val="single" w:sz="4" w:space="0" w:color="auto"/>
            </w:tcBorders>
            <w:vAlign w:val="center"/>
          </w:tcPr>
          <w:p w14:paraId="6F96173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C04FBD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利率</w:t>
            </w:r>
          </w:p>
        </w:tc>
        <w:tc>
          <w:tcPr>
            <w:tcW w:w="3816" w:type="dxa"/>
            <w:tcBorders>
              <w:top w:val="single" w:sz="4" w:space="0" w:color="auto"/>
              <w:left w:val="single" w:sz="4" w:space="0" w:color="auto"/>
              <w:bottom w:val="single" w:sz="4" w:space="0" w:color="auto"/>
              <w:right w:val="single" w:sz="4" w:space="0" w:color="auto"/>
            </w:tcBorders>
            <w:vAlign w:val="center"/>
          </w:tcPr>
          <w:p w14:paraId="163E016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ate</w:t>
            </w:r>
          </w:p>
        </w:tc>
        <w:tc>
          <w:tcPr>
            <w:tcW w:w="1755" w:type="dxa"/>
            <w:tcBorders>
              <w:top w:val="single" w:sz="4" w:space="0" w:color="auto"/>
              <w:left w:val="single" w:sz="4" w:space="0" w:color="auto"/>
              <w:bottom w:val="single" w:sz="4" w:space="0" w:color="auto"/>
              <w:right w:val="single" w:sz="4" w:space="0" w:color="auto"/>
            </w:tcBorders>
            <w:vAlign w:val="center"/>
          </w:tcPr>
          <w:p w14:paraId="63C8C354" w14:textId="77777777" w:rsidR="003B42B2" w:rsidRPr="004E3CAB" w:rsidRDefault="003B42B2" w:rsidP="00271977">
            <w:pPr>
              <w:jc w:val="both"/>
              <w:rPr>
                <w:rFonts w:ascii="標楷體" w:eastAsia="標楷體" w:hAnsi="標楷體"/>
                <w:lang w:eastAsia="zh-CN"/>
              </w:rPr>
            </w:pPr>
          </w:p>
        </w:tc>
      </w:tr>
      <w:tr w:rsidR="003B42B2" w:rsidRPr="004E3CAB" w14:paraId="6B7C04B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9144E4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54" w:type="dxa"/>
            <w:tcBorders>
              <w:top w:val="single" w:sz="4" w:space="0" w:color="auto"/>
              <w:left w:val="single" w:sz="4" w:space="0" w:color="auto"/>
              <w:bottom w:val="single" w:sz="4" w:space="0" w:color="auto"/>
              <w:right w:val="single" w:sz="4" w:space="0" w:color="auto"/>
            </w:tcBorders>
            <w:vAlign w:val="center"/>
          </w:tcPr>
          <w:p w14:paraId="2B0B999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70F03B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160FBFC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MonthPayAmt</w:t>
            </w:r>
          </w:p>
        </w:tc>
        <w:tc>
          <w:tcPr>
            <w:tcW w:w="1755" w:type="dxa"/>
            <w:tcBorders>
              <w:top w:val="single" w:sz="4" w:space="0" w:color="auto"/>
              <w:left w:val="single" w:sz="4" w:space="0" w:color="auto"/>
              <w:bottom w:val="single" w:sz="4" w:space="0" w:color="auto"/>
              <w:right w:val="single" w:sz="4" w:space="0" w:color="auto"/>
            </w:tcBorders>
            <w:vAlign w:val="center"/>
          </w:tcPr>
          <w:p w14:paraId="753E20C4" w14:textId="77777777" w:rsidR="003B42B2" w:rsidRPr="004E3CAB" w:rsidRDefault="003B42B2" w:rsidP="00271977">
            <w:pPr>
              <w:jc w:val="both"/>
              <w:rPr>
                <w:rFonts w:ascii="標楷體" w:eastAsia="標楷體" w:hAnsi="標楷體"/>
                <w:lang w:eastAsia="zh-CN"/>
              </w:rPr>
            </w:pPr>
          </w:p>
        </w:tc>
      </w:tr>
      <w:tr w:rsidR="003B42B2" w:rsidRPr="004E3CAB" w14:paraId="1239D54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FCE216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54" w:type="dxa"/>
            <w:tcBorders>
              <w:top w:val="single" w:sz="4" w:space="0" w:color="auto"/>
              <w:left w:val="single" w:sz="4" w:space="0" w:color="auto"/>
              <w:bottom w:val="single" w:sz="4" w:space="0" w:color="auto"/>
              <w:right w:val="single" w:sz="4" w:space="0" w:color="auto"/>
            </w:tcBorders>
            <w:vAlign w:val="center"/>
          </w:tcPr>
          <w:p w14:paraId="71E4FB9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8946AA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近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70CD703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eceYearIncome</w:t>
            </w:r>
          </w:p>
        </w:tc>
        <w:tc>
          <w:tcPr>
            <w:tcW w:w="1755" w:type="dxa"/>
            <w:tcBorders>
              <w:top w:val="single" w:sz="4" w:space="0" w:color="auto"/>
              <w:left w:val="single" w:sz="4" w:space="0" w:color="auto"/>
              <w:bottom w:val="single" w:sz="4" w:space="0" w:color="auto"/>
              <w:right w:val="single" w:sz="4" w:space="0" w:color="auto"/>
            </w:tcBorders>
            <w:vAlign w:val="center"/>
          </w:tcPr>
          <w:p w14:paraId="14581567" w14:textId="77777777" w:rsidR="003B42B2" w:rsidRPr="004E3CAB" w:rsidRDefault="003B42B2" w:rsidP="00271977">
            <w:pPr>
              <w:jc w:val="both"/>
              <w:rPr>
                <w:rFonts w:ascii="標楷體" w:eastAsia="標楷體" w:hAnsi="標楷體"/>
                <w:lang w:eastAsia="zh-CN"/>
              </w:rPr>
            </w:pPr>
          </w:p>
        </w:tc>
      </w:tr>
      <w:tr w:rsidR="003B42B2" w:rsidRPr="004E3CAB" w14:paraId="2F6868F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FB7DB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54" w:type="dxa"/>
            <w:tcBorders>
              <w:top w:val="single" w:sz="4" w:space="0" w:color="auto"/>
              <w:left w:val="single" w:sz="4" w:space="0" w:color="auto"/>
              <w:bottom w:val="single" w:sz="4" w:space="0" w:color="auto"/>
              <w:right w:val="single" w:sz="4" w:space="0" w:color="auto"/>
            </w:tcBorders>
            <w:vAlign w:val="center"/>
          </w:tcPr>
          <w:p w14:paraId="5B7A63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40A61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近年度別</w:t>
            </w:r>
          </w:p>
        </w:tc>
        <w:tc>
          <w:tcPr>
            <w:tcW w:w="3816" w:type="dxa"/>
            <w:tcBorders>
              <w:top w:val="single" w:sz="4" w:space="0" w:color="auto"/>
              <w:left w:val="single" w:sz="4" w:space="0" w:color="auto"/>
              <w:bottom w:val="single" w:sz="4" w:space="0" w:color="auto"/>
              <w:right w:val="single" w:sz="4" w:space="0" w:color="auto"/>
            </w:tcBorders>
            <w:vAlign w:val="center"/>
          </w:tcPr>
          <w:p w14:paraId="28318D4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eceYear</w:t>
            </w:r>
          </w:p>
        </w:tc>
        <w:tc>
          <w:tcPr>
            <w:tcW w:w="1755" w:type="dxa"/>
            <w:tcBorders>
              <w:top w:val="single" w:sz="4" w:space="0" w:color="auto"/>
              <w:left w:val="single" w:sz="4" w:space="0" w:color="auto"/>
              <w:bottom w:val="single" w:sz="4" w:space="0" w:color="auto"/>
              <w:right w:val="single" w:sz="4" w:space="0" w:color="auto"/>
            </w:tcBorders>
            <w:vAlign w:val="center"/>
          </w:tcPr>
          <w:p w14:paraId="10051E4F" w14:textId="77777777" w:rsidR="003B42B2" w:rsidRPr="004E3CAB" w:rsidRDefault="003B42B2" w:rsidP="00271977">
            <w:pPr>
              <w:jc w:val="both"/>
              <w:rPr>
                <w:rFonts w:ascii="標楷體" w:eastAsia="標楷體" w:hAnsi="標楷體"/>
                <w:lang w:eastAsia="zh-CN"/>
              </w:rPr>
            </w:pPr>
          </w:p>
        </w:tc>
      </w:tr>
      <w:tr w:rsidR="003B42B2" w:rsidRPr="004E3CAB" w14:paraId="27E225B5"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38EDC8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54" w:type="dxa"/>
            <w:tcBorders>
              <w:top w:val="single" w:sz="4" w:space="0" w:color="auto"/>
              <w:left w:val="single" w:sz="4" w:space="0" w:color="auto"/>
              <w:bottom w:val="single" w:sz="4" w:space="0" w:color="auto"/>
              <w:right w:val="single" w:sz="4" w:space="0" w:color="auto"/>
            </w:tcBorders>
            <w:vAlign w:val="center"/>
          </w:tcPr>
          <w:p w14:paraId="2AADEEC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DAD58F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前二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2E3A3F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eceYear2Income</w:t>
            </w:r>
          </w:p>
        </w:tc>
        <w:tc>
          <w:tcPr>
            <w:tcW w:w="1755" w:type="dxa"/>
            <w:tcBorders>
              <w:top w:val="single" w:sz="4" w:space="0" w:color="auto"/>
              <w:left w:val="single" w:sz="4" w:space="0" w:color="auto"/>
              <w:bottom w:val="single" w:sz="4" w:space="0" w:color="auto"/>
              <w:right w:val="single" w:sz="4" w:space="0" w:color="auto"/>
            </w:tcBorders>
            <w:vAlign w:val="center"/>
          </w:tcPr>
          <w:p w14:paraId="0B99D738" w14:textId="77777777" w:rsidR="003B42B2" w:rsidRPr="004E3CAB" w:rsidRDefault="003B42B2" w:rsidP="00271977">
            <w:pPr>
              <w:jc w:val="both"/>
              <w:rPr>
                <w:rFonts w:ascii="標楷體" w:eastAsia="標楷體" w:hAnsi="標楷體"/>
                <w:lang w:eastAsia="zh-CN"/>
              </w:rPr>
            </w:pPr>
          </w:p>
        </w:tc>
      </w:tr>
      <w:tr w:rsidR="003B42B2" w:rsidRPr="004E3CAB" w14:paraId="761F43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9CD6A9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54" w:type="dxa"/>
            <w:tcBorders>
              <w:top w:val="single" w:sz="4" w:space="0" w:color="auto"/>
              <w:left w:val="single" w:sz="4" w:space="0" w:color="auto"/>
              <w:bottom w:val="single" w:sz="4" w:space="0" w:color="auto"/>
              <w:right w:val="single" w:sz="4" w:space="0" w:color="auto"/>
            </w:tcBorders>
            <w:vAlign w:val="center"/>
          </w:tcPr>
          <w:p w14:paraId="487F1AE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F37763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前二年度別</w:t>
            </w:r>
          </w:p>
        </w:tc>
        <w:tc>
          <w:tcPr>
            <w:tcW w:w="3816" w:type="dxa"/>
            <w:tcBorders>
              <w:top w:val="single" w:sz="4" w:space="0" w:color="auto"/>
              <w:left w:val="single" w:sz="4" w:space="0" w:color="auto"/>
              <w:bottom w:val="single" w:sz="4" w:space="0" w:color="auto"/>
              <w:right w:val="single" w:sz="4" w:space="0" w:color="auto"/>
            </w:tcBorders>
            <w:vAlign w:val="center"/>
          </w:tcPr>
          <w:p w14:paraId="1DBF109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eceYear2</w:t>
            </w:r>
          </w:p>
        </w:tc>
        <w:tc>
          <w:tcPr>
            <w:tcW w:w="1755" w:type="dxa"/>
            <w:tcBorders>
              <w:top w:val="single" w:sz="4" w:space="0" w:color="auto"/>
              <w:left w:val="single" w:sz="4" w:space="0" w:color="auto"/>
              <w:bottom w:val="single" w:sz="4" w:space="0" w:color="auto"/>
              <w:right w:val="single" w:sz="4" w:space="0" w:color="auto"/>
            </w:tcBorders>
            <w:vAlign w:val="center"/>
          </w:tcPr>
          <w:p w14:paraId="45EB7CCB" w14:textId="77777777" w:rsidR="003B42B2" w:rsidRPr="004E3CAB" w:rsidRDefault="003B42B2" w:rsidP="00271977">
            <w:pPr>
              <w:jc w:val="both"/>
              <w:rPr>
                <w:rFonts w:ascii="標楷體" w:eastAsia="標楷體" w:hAnsi="標楷體"/>
                <w:lang w:eastAsia="zh-CN"/>
              </w:rPr>
            </w:pPr>
          </w:p>
        </w:tc>
      </w:tr>
      <w:tr w:rsidR="003B42B2" w:rsidRPr="004E3CAB" w14:paraId="26BBE62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75F11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54" w:type="dxa"/>
            <w:tcBorders>
              <w:top w:val="single" w:sz="4" w:space="0" w:color="auto"/>
              <w:left w:val="single" w:sz="4" w:space="0" w:color="auto"/>
              <w:bottom w:val="single" w:sz="4" w:space="0" w:color="auto"/>
              <w:right w:val="single" w:sz="4" w:space="0" w:color="auto"/>
            </w:tcBorders>
            <w:vAlign w:val="center"/>
          </w:tcPr>
          <w:p w14:paraId="4FAED3F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05EDE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目前每月收入</w:t>
            </w:r>
          </w:p>
        </w:tc>
        <w:tc>
          <w:tcPr>
            <w:tcW w:w="3816" w:type="dxa"/>
            <w:tcBorders>
              <w:top w:val="single" w:sz="4" w:space="0" w:color="auto"/>
              <w:left w:val="single" w:sz="4" w:space="0" w:color="auto"/>
              <w:bottom w:val="single" w:sz="4" w:space="0" w:color="auto"/>
              <w:right w:val="single" w:sz="4" w:space="0" w:color="auto"/>
            </w:tcBorders>
            <w:vAlign w:val="center"/>
          </w:tcPr>
          <w:p w14:paraId="5B840AC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urrentMonthIncome</w:t>
            </w:r>
          </w:p>
        </w:tc>
        <w:tc>
          <w:tcPr>
            <w:tcW w:w="1755" w:type="dxa"/>
            <w:tcBorders>
              <w:top w:val="single" w:sz="4" w:space="0" w:color="auto"/>
              <w:left w:val="single" w:sz="4" w:space="0" w:color="auto"/>
              <w:bottom w:val="single" w:sz="4" w:space="0" w:color="auto"/>
              <w:right w:val="single" w:sz="4" w:space="0" w:color="auto"/>
            </w:tcBorders>
            <w:vAlign w:val="center"/>
          </w:tcPr>
          <w:p w14:paraId="739E9B62" w14:textId="77777777" w:rsidR="003B42B2" w:rsidRPr="004E3CAB" w:rsidRDefault="003B42B2" w:rsidP="00271977">
            <w:pPr>
              <w:jc w:val="both"/>
              <w:rPr>
                <w:rFonts w:ascii="標楷體" w:eastAsia="標楷體" w:hAnsi="標楷體"/>
                <w:lang w:eastAsia="zh-CN"/>
              </w:rPr>
            </w:pPr>
          </w:p>
        </w:tc>
      </w:tr>
      <w:tr w:rsidR="003B42B2" w:rsidRPr="004E3CAB" w14:paraId="0DA4474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179413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54" w:type="dxa"/>
            <w:tcBorders>
              <w:top w:val="single" w:sz="4" w:space="0" w:color="auto"/>
              <w:left w:val="single" w:sz="4" w:space="0" w:color="auto"/>
              <w:bottom w:val="single" w:sz="4" w:space="0" w:color="auto"/>
              <w:right w:val="single" w:sz="4" w:space="0" w:color="auto"/>
            </w:tcBorders>
            <w:vAlign w:val="center"/>
          </w:tcPr>
          <w:p w14:paraId="73C75C5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22DE6B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生活支出總額</w:t>
            </w:r>
          </w:p>
        </w:tc>
        <w:tc>
          <w:tcPr>
            <w:tcW w:w="3816" w:type="dxa"/>
            <w:tcBorders>
              <w:top w:val="single" w:sz="4" w:space="0" w:color="auto"/>
              <w:left w:val="single" w:sz="4" w:space="0" w:color="auto"/>
              <w:bottom w:val="single" w:sz="4" w:space="0" w:color="auto"/>
              <w:right w:val="single" w:sz="4" w:space="0" w:color="auto"/>
            </w:tcBorders>
            <w:vAlign w:val="center"/>
          </w:tcPr>
          <w:p w14:paraId="75F80E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LivingCost</w:t>
            </w:r>
          </w:p>
        </w:tc>
        <w:tc>
          <w:tcPr>
            <w:tcW w:w="1755" w:type="dxa"/>
            <w:tcBorders>
              <w:top w:val="single" w:sz="4" w:space="0" w:color="auto"/>
              <w:left w:val="single" w:sz="4" w:space="0" w:color="auto"/>
              <w:bottom w:val="single" w:sz="4" w:space="0" w:color="auto"/>
              <w:right w:val="single" w:sz="4" w:space="0" w:color="auto"/>
            </w:tcBorders>
            <w:vAlign w:val="center"/>
          </w:tcPr>
          <w:p w14:paraId="4862B41B" w14:textId="77777777" w:rsidR="003B42B2" w:rsidRPr="004E3CAB" w:rsidRDefault="003B42B2" w:rsidP="00271977">
            <w:pPr>
              <w:jc w:val="both"/>
              <w:rPr>
                <w:rFonts w:ascii="標楷體" w:eastAsia="標楷體" w:hAnsi="標楷體"/>
                <w:lang w:eastAsia="zh-CN"/>
              </w:rPr>
            </w:pPr>
          </w:p>
        </w:tc>
      </w:tr>
      <w:tr w:rsidR="003B42B2" w:rsidRPr="004E3CAB" w14:paraId="28A764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24E3B1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54" w:type="dxa"/>
            <w:tcBorders>
              <w:top w:val="single" w:sz="4" w:space="0" w:color="auto"/>
              <w:left w:val="single" w:sz="4" w:space="0" w:color="auto"/>
              <w:bottom w:val="single" w:sz="4" w:space="0" w:color="auto"/>
              <w:right w:val="single" w:sz="4" w:space="0" w:color="auto"/>
            </w:tcBorders>
            <w:vAlign w:val="center"/>
          </w:tcPr>
          <w:p w14:paraId="3E3EB1B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34556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3816" w:type="dxa"/>
            <w:tcBorders>
              <w:top w:val="single" w:sz="4" w:space="0" w:color="auto"/>
              <w:left w:val="single" w:sz="4" w:space="0" w:color="auto"/>
              <w:bottom w:val="single" w:sz="4" w:space="0" w:color="auto"/>
              <w:right w:val="single" w:sz="4" w:space="0" w:color="auto"/>
            </w:tcBorders>
            <w:vAlign w:val="center"/>
          </w:tcPr>
          <w:p w14:paraId="20BE2D4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ompName</w:t>
            </w:r>
          </w:p>
        </w:tc>
        <w:tc>
          <w:tcPr>
            <w:tcW w:w="1755" w:type="dxa"/>
            <w:tcBorders>
              <w:top w:val="single" w:sz="4" w:space="0" w:color="auto"/>
              <w:left w:val="single" w:sz="4" w:space="0" w:color="auto"/>
              <w:bottom w:val="single" w:sz="4" w:space="0" w:color="auto"/>
              <w:right w:val="single" w:sz="4" w:space="0" w:color="auto"/>
            </w:tcBorders>
            <w:vAlign w:val="center"/>
          </w:tcPr>
          <w:p w14:paraId="3ADC1892" w14:textId="77777777" w:rsidR="003B42B2" w:rsidRPr="004E3CAB" w:rsidRDefault="003B42B2" w:rsidP="00271977">
            <w:pPr>
              <w:jc w:val="both"/>
              <w:rPr>
                <w:rFonts w:ascii="標楷體" w:eastAsia="標楷體" w:hAnsi="標楷體"/>
                <w:lang w:eastAsia="zh-CN"/>
              </w:rPr>
            </w:pPr>
          </w:p>
        </w:tc>
      </w:tr>
      <w:tr w:rsidR="003B42B2" w:rsidRPr="004E3CAB" w14:paraId="4E17330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8CFABD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54" w:type="dxa"/>
            <w:tcBorders>
              <w:top w:val="single" w:sz="4" w:space="0" w:color="auto"/>
              <w:left w:val="single" w:sz="4" w:space="0" w:color="auto"/>
              <w:bottom w:val="single" w:sz="4" w:space="0" w:color="auto"/>
              <w:right w:val="single" w:sz="4" w:space="0" w:color="auto"/>
            </w:tcBorders>
            <w:vAlign w:val="center"/>
          </w:tcPr>
          <w:p w14:paraId="1200AF3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4E0BA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目前主要所得公司統編</w:t>
            </w:r>
          </w:p>
        </w:tc>
        <w:tc>
          <w:tcPr>
            <w:tcW w:w="3816" w:type="dxa"/>
            <w:tcBorders>
              <w:top w:val="single" w:sz="4" w:space="0" w:color="auto"/>
              <w:left w:val="single" w:sz="4" w:space="0" w:color="auto"/>
              <w:bottom w:val="single" w:sz="4" w:space="0" w:color="auto"/>
              <w:right w:val="single" w:sz="4" w:space="0" w:color="auto"/>
            </w:tcBorders>
            <w:vAlign w:val="center"/>
          </w:tcPr>
          <w:p w14:paraId="30229EA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ompId</w:t>
            </w:r>
          </w:p>
        </w:tc>
        <w:tc>
          <w:tcPr>
            <w:tcW w:w="1755" w:type="dxa"/>
            <w:tcBorders>
              <w:top w:val="single" w:sz="4" w:space="0" w:color="auto"/>
              <w:left w:val="single" w:sz="4" w:space="0" w:color="auto"/>
              <w:bottom w:val="single" w:sz="4" w:space="0" w:color="auto"/>
              <w:right w:val="single" w:sz="4" w:space="0" w:color="auto"/>
            </w:tcBorders>
            <w:vAlign w:val="center"/>
          </w:tcPr>
          <w:p w14:paraId="3B2D25FD" w14:textId="77777777" w:rsidR="003B42B2" w:rsidRPr="004E3CAB" w:rsidRDefault="003B42B2" w:rsidP="00271977">
            <w:pPr>
              <w:jc w:val="both"/>
              <w:rPr>
                <w:rFonts w:ascii="標楷體" w:eastAsia="標楷體" w:hAnsi="標楷體"/>
                <w:lang w:eastAsia="zh-CN"/>
              </w:rPr>
            </w:pPr>
          </w:p>
        </w:tc>
      </w:tr>
      <w:tr w:rsidR="003B42B2" w:rsidRPr="004E3CAB" w14:paraId="74B4F5B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B0D5E6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lastRenderedPageBreak/>
              <w:t>15</w:t>
            </w:r>
          </w:p>
        </w:tc>
        <w:tc>
          <w:tcPr>
            <w:tcW w:w="754" w:type="dxa"/>
            <w:tcBorders>
              <w:top w:val="single" w:sz="4" w:space="0" w:color="auto"/>
              <w:left w:val="single" w:sz="4" w:space="0" w:color="auto"/>
              <w:bottom w:val="single" w:sz="4" w:space="0" w:color="auto"/>
              <w:right w:val="single" w:sz="4" w:space="0" w:color="auto"/>
            </w:tcBorders>
            <w:vAlign w:val="center"/>
          </w:tcPr>
          <w:p w14:paraId="7AEB342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C3C0ED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債務人名下車輛數量</w:t>
            </w:r>
          </w:p>
        </w:tc>
        <w:tc>
          <w:tcPr>
            <w:tcW w:w="3816" w:type="dxa"/>
            <w:tcBorders>
              <w:top w:val="single" w:sz="4" w:space="0" w:color="auto"/>
              <w:left w:val="single" w:sz="4" w:space="0" w:color="auto"/>
              <w:bottom w:val="single" w:sz="4" w:space="0" w:color="auto"/>
              <w:right w:val="single" w:sz="4" w:space="0" w:color="auto"/>
            </w:tcBorders>
            <w:vAlign w:val="center"/>
          </w:tcPr>
          <w:p w14:paraId="171205C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arCnt</w:t>
            </w:r>
          </w:p>
        </w:tc>
        <w:tc>
          <w:tcPr>
            <w:tcW w:w="1755" w:type="dxa"/>
            <w:tcBorders>
              <w:top w:val="single" w:sz="4" w:space="0" w:color="auto"/>
              <w:left w:val="single" w:sz="4" w:space="0" w:color="auto"/>
              <w:bottom w:val="single" w:sz="4" w:space="0" w:color="auto"/>
              <w:right w:val="single" w:sz="4" w:space="0" w:color="auto"/>
            </w:tcBorders>
            <w:vAlign w:val="center"/>
          </w:tcPr>
          <w:p w14:paraId="29747B8F" w14:textId="77777777" w:rsidR="003B42B2" w:rsidRPr="004E3CAB" w:rsidRDefault="003B42B2" w:rsidP="00271977">
            <w:pPr>
              <w:jc w:val="both"/>
              <w:rPr>
                <w:rFonts w:ascii="標楷體" w:eastAsia="標楷體" w:hAnsi="標楷體"/>
                <w:lang w:eastAsia="zh-CN"/>
              </w:rPr>
            </w:pPr>
          </w:p>
        </w:tc>
      </w:tr>
      <w:tr w:rsidR="003B42B2" w:rsidRPr="004E3CAB" w14:paraId="0DD2BFD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4436D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54" w:type="dxa"/>
            <w:tcBorders>
              <w:top w:val="single" w:sz="4" w:space="0" w:color="auto"/>
              <w:left w:val="single" w:sz="4" w:space="0" w:color="auto"/>
              <w:bottom w:val="single" w:sz="4" w:space="0" w:color="auto"/>
              <w:right w:val="single" w:sz="4" w:space="0" w:color="auto"/>
            </w:tcBorders>
            <w:vAlign w:val="center"/>
          </w:tcPr>
          <w:p w14:paraId="1CF9A90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0D57AB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債務人名下建物筆數</w:t>
            </w:r>
          </w:p>
        </w:tc>
        <w:tc>
          <w:tcPr>
            <w:tcW w:w="3816" w:type="dxa"/>
            <w:tcBorders>
              <w:top w:val="single" w:sz="4" w:space="0" w:color="auto"/>
              <w:left w:val="single" w:sz="4" w:space="0" w:color="auto"/>
              <w:bottom w:val="single" w:sz="4" w:space="0" w:color="auto"/>
              <w:right w:val="single" w:sz="4" w:space="0" w:color="auto"/>
            </w:tcBorders>
            <w:vAlign w:val="center"/>
          </w:tcPr>
          <w:p w14:paraId="08D1487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HouseCnt</w:t>
            </w:r>
          </w:p>
        </w:tc>
        <w:tc>
          <w:tcPr>
            <w:tcW w:w="1755" w:type="dxa"/>
            <w:tcBorders>
              <w:top w:val="single" w:sz="4" w:space="0" w:color="auto"/>
              <w:left w:val="single" w:sz="4" w:space="0" w:color="auto"/>
              <w:bottom w:val="single" w:sz="4" w:space="0" w:color="auto"/>
              <w:right w:val="single" w:sz="4" w:space="0" w:color="auto"/>
            </w:tcBorders>
            <w:vAlign w:val="center"/>
          </w:tcPr>
          <w:p w14:paraId="5FD51D52" w14:textId="77777777" w:rsidR="003B42B2" w:rsidRPr="004E3CAB" w:rsidRDefault="003B42B2" w:rsidP="00271977">
            <w:pPr>
              <w:jc w:val="both"/>
              <w:rPr>
                <w:rFonts w:ascii="標楷體" w:eastAsia="標楷體" w:hAnsi="標楷體"/>
                <w:lang w:eastAsia="zh-CN"/>
              </w:rPr>
            </w:pPr>
          </w:p>
        </w:tc>
      </w:tr>
      <w:tr w:rsidR="003B42B2" w:rsidRPr="004E3CAB" w14:paraId="420DDB8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9154D0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54" w:type="dxa"/>
            <w:tcBorders>
              <w:top w:val="single" w:sz="4" w:space="0" w:color="auto"/>
              <w:left w:val="single" w:sz="4" w:space="0" w:color="auto"/>
              <w:bottom w:val="single" w:sz="4" w:space="0" w:color="auto"/>
              <w:right w:val="single" w:sz="4" w:space="0" w:color="auto"/>
            </w:tcBorders>
            <w:vAlign w:val="center"/>
          </w:tcPr>
          <w:p w14:paraId="7139D84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32B96A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債務人名下土地筆數</w:t>
            </w:r>
          </w:p>
        </w:tc>
        <w:tc>
          <w:tcPr>
            <w:tcW w:w="3816" w:type="dxa"/>
            <w:tcBorders>
              <w:top w:val="single" w:sz="4" w:space="0" w:color="auto"/>
              <w:left w:val="single" w:sz="4" w:space="0" w:color="auto"/>
              <w:bottom w:val="single" w:sz="4" w:space="0" w:color="auto"/>
              <w:right w:val="single" w:sz="4" w:space="0" w:color="auto"/>
            </w:tcBorders>
            <w:vAlign w:val="center"/>
          </w:tcPr>
          <w:p w14:paraId="4A3F63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LandCnt</w:t>
            </w:r>
          </w:p>
        </w:tc>
        <w:tc>
          <w:tcPr>
            <w:tcW w:w="1755" w:type="dxa"/>
            <w:tcBorders>
              <w:top w:val="single" w:sz="4" w:space="0" w:color="auto"/>
              <w:left w:val="single" w:sz="4" w:space="0" w:color="auto"/>
              <w:bottom w:val="single" w:sz="4" w:space="0" w:color="auto"/>
              <w:right w:val="single" w:sz="4" w:space="0" w:color="auto"/>
            </w:tcBorders>
            <w:vAlign w:val="center"/>
          </w:tcPr>
          <w:p w14:paraId="7CDCEA1A" w14:textId="77777777" w:rsidR="003B42B2" w:rsidRPr="004E3CAB" w:rsidRDefault="003B42B2" w:rsidP="00271977">
            <w:pPr>
              <w:jc w:val="both"/>
              <w:rPr>
                <w:rFonts w:ascii="標楷體" w:eastAsia="標楷體" w:hAnsi="標楷體"/>
                <w:lang w:eastAsia="zh-CN"/>
              </w:rPr>
            </w:pPr>
          </w:p>
        </w:tc>
      </w:tr>
      <w:tr w:rsidR="003B42B2" w:rsidRPr="004E3CAB" w14:paraId="71E8315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AAF20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54" w:type="dxa"/>
            <w:tcBorders>
              <w:top w:val="single" w:sz="4" w:space="0" w:color="auto"/>
              <w:left w:val="single" w:sz="4" w:space="0" w:color="auto"/>
              <w:bottom w:val="single" w:sz="4" w:space="0" w:color="auto"/>
              <w:right w:val="single" w:sz="4" w:space="0" w:color="auto"/>
            </w:tcBorders>
            <w:vAlign w:val="center"/>
          </w:tcPr>
          <w:p w14:paraId="4112D9C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B3A1AE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撫養子女數</w:t>
            </w:r>
          </w:p>
        </w:tc>
        <w:tc>
          <w:tcPr>
            <w:tcW w:w="3816" w:type="dxa"/>
            <w:tcBorders>
              <w:top w:val="single" w:sz="4" w:space="0" w:color="auto"/>
              <w:left w:val="single" w:sz="4" w:space="0" w:color="auto"/>
              <w:bottom w:val="single" w:sz="4" w:space="0" w:color="auto"/>
              <w:right w:val="single" w:sz="4" w:space="0" w:color="auto"/>
            </w:tcBorders>
            <w:vAlign w:val="center"/>
          </w:tcPr>
          <w:p w14:paraId="4F263DA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hildCnt</w:t>
            </w:r>
          </w:p>
        </w:tc>
        <w:tc>
          <w:tcPr>
            <w:tcW w:w="1755" w:type="dxa"/>
            <w:tcBorders>
              <w:top w:val="single" w:sz="4" w:space="0" w:color="auto"/>
              <w:left w:val="single" w:sz="4" w:space="0" w:color="auto"/>
              <w:bottom w:val="single" w:sz="4" w:space="0" w:color="auto"/>
              <w:right w:val="single" w:sz="4" w:space="0" w:color="auto"/>
            </w:tcBorders>
            <w:vAlign w:val="center"/>
          </w:tcPr>
          <w:p w14:paraId="0917D237" w14:textId="77777777" w:rsidR="003B42B2" w:rsidRPr="004E3CAB" w:rsidRDefault="003B42B2" w:rsidP="00271977">
            <w:pPr>
              <w:jc w:val="both"/>
              <w:rPr>
                <w:rFonts w:ascii="標楷體" w:eastAsia="標楷體" w:hAnsi="標楷體"/>
                <w:lang w:eastAsia="zh-CN"/>
              </w:rPr>
            </w:pPr>
          </w:p>
        </w:tc>
      </w:tr>
      <w:tr w:rsidR="003B42B2" w:rsidRPr="004E3CAB" w14:paraId="3D94B964"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3B9BAA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54" w:type="dxa"/>
            <w:tcBorders>
              <w:top w:val="single" w:sz="4" w:space="0" w:color="auto"/>
              <w:left w:val="single" w:sz="4" w:space="0" w:color="auto"/>
              <w:bottom w:val="single" w:sz="4" w:space="0" w:color="auto"/>
              <w:right w:val="single" w:sz="4" w:space="0" w:color="auto"/>
            </w:tcBorders>
            <w:vAlign w:val="center"/>
          </w:tcPr>
          <w:p w14:paraId="3739C59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E5D617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撫養子女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1F70A32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ChildRate</w:t>
            </w:r>
          </w:p>
        </w:tc>
        <w:tc>
          <w:tcPr>
            <w:tcW w:w="1755" w:type="dxa"/>
            <w:tcBorders>
              <w:top w:val="single" w:sz="4" w:space="0" w:color="auto"/>
              <w:left w:val="single" w:sz="4" w:space="0" w:color="auto"/>
              <w:bottom w:val="single" w:sz="4" w:space="0" w:color="auto"/>
              <w:right w:val="single" w:sz="4" w:space="0" w:color="auto"/>
            </w:tcBorders>
            <w:vAlign w:val="center"/>
          </w:tcPr>
          <w:p w14:paraId="3F305E0C" w14:textId="77777777" w:rsidR="003B42B2" w:rsidRPr="004E3CAB" w:rsidRDefault="003B42B2" w:rsidP="00271977">
            <w:pPr>
              <w:jc w:val="both"/>
              <w:rPr>
                <w:rFonts w:ascii="標楷體" w:eastAsia="標楷體" w:hAnsi="標楷體"/>
                <w:lang w:eastAsia="zh-CN"/>
              </w:rPr>
            </w:pPr>
          </w:p>
        </w:tc>
      </w:tr>
      <w:tr w:rsidR="003B42B2" w:rsidRPr="004E3CAB" w14:paraId="226B027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D9912A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0</w:t>
            </w:r>
          </w:p>
        </w:tc>
        <w:tc>
          <w:tcPr>
            <w:tcW w:w="754" w:type="dxa"/>
            <w:tcBorders>
              <w:top w:val="single" w:sz="4" w:space="0" w:color="auto"/>
              <w:left w:val="single" w:sz="4" w:space="0" w:color="auto"/>
              <w:bottom w:val="single" w:sz="4" w:space="0" w:color="auto"/>
              <w:right w:val="single" w:sz="4" w:space="0" w:color="auto"/>
            </w:tcBorders>
            <w:vAlign w:val="center"/>
          </w:tcPr>
          <w:p w14:paraId="446DB55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D36DB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撫養父母人數</w:t>
            </w:r>
          </w:p>
        </w:tc>
        <w:tc>
          <w:tcPr>
            <w:tcW w:w="3816" w:type="dxa"/>
            <w:tcBorders>
              <w:top w:val="single" w:sz="4" w:space="0" w:color="auto"/>
              <w:left w:val="single" w:sz="4" w:space="0" w:color="auto"/>
              <w:bottom w:val="single" w:sz="4" w:space="0" w:color="auto"/>
              <w:right w:val="single" w:sz="4" w:space="0" w:color="auto"/>
            </w:tcBorders>
            <w:vAlign w:val="center"/>
          </w:tcPr>
          <w:p w14:paraId="2D245FB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arentCnt</w:t>
            </w:r>
          </w:p>
        </w:tc>
        <w:tc>
          <w:tcPr>
            <w:tcW w:w="1755" w:type="dxa"/>
            <w:tcBorders>
              <w:top w:val="single" w:sz="4" w:space="0" w:color="auto"/>
              <w:left w:val="single" w:sz="4" w:space="0" w:color="auto"/>
              <w:bottom w:val="single" w:sz="4" w:space="0" w:color="auto"/>
              <w:right w:val="single" w:sz="4" w:space="0" w:color="auto"/>
            </w:tcBorders>
            <w:vAlign w:val="center"/>
          </w:tcPr>
          <w:p w14:paraId="6778DAB3" w14:textId="77777777" w:rsidR="003B42B2" w:rsidRPr="004E3CAB" w:rsidRDefault="003B42B2" w:rsidP="00271977">
            <w:pPr>
              <w:jc w:val="both"/>
              <w:rPr>
                <w:rFonts w:ascii="標楷體" w:eastAsia="標楷體" w:hAnsi="標楷體"/>
                <w:lang w:eastAsia="zh-CN"/>
              </w:rPr>
            </w:pPr>
          </w:p>
        </w:tc>
      </w:tr>
      <w:tr w:rsidR="003B42B2" w:rsidRPr="004E3CAB" w14:paraId="5C741F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E4A1EE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1</w:t>
            </w:r>
          </w:p>
        </w:tc>
        <w:tc>
          <w:tcPr>
            <w:tcW w:w="754" w:type="dxa"/>
            <w:tcBorders>
              <w:top w:val="single" w:sz="4" w:space="0" w:color="auto"/>
              <w:left w:val="single" w:sz="4" w:space="0" w:color="auto"/>
              <w:bottom w:val="single" w:sz="4" w:space="0" w:color="auto"/>
              <w:right w:val="single" w:sz="4" w:space="0" w:color="auto"/>
            </w:tcBorders>
            <w:vAlign w:val="center"/>
          </w:tcPr>
          <w:p w14:paraId="7C8FE93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7F3D64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撫養父母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06F304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arentRate</w:t>
            </w:r>
          </w:p>
        </w:tc>
        <w:tc>
          <w:tcPr>
            <w:tcW w:w="1755" w:type="dxa"/>
            <w:tcBorders>
              <w:top w:val="single" w:sz="4" w:space="0" w:color="auto"/>
              <w:left w:val="single" w:sz="4" w:space="0" w:color="auto"/>
              <w:bottom w:val="single" w:sz="4" w:space="0" w:color="auto"/>
              <w:right w:val="single" w:sz="4" w:space="0" w:color="auto"/>
            </w:tcBorders>
            <w:vAlign w:val="center"/>
          </w:tcPr>
          <w:p w14:paraId="649C54F5" w14:textId="77777777" w:rsidR="003B42B2" w:rsidRPr="004E3CAB" w:rsidRDefault="003B42B2" w:rsidP="00271977">
            <w:pPr>
              <w:jc w:val="both"/>
              <w:rPr>
                <w:rFonts w:ascii="標楷體" w:eastAsia="標楷體" w:hAnsi="標楷體"/>
                <w:lang w:eastAsia="zh-CN"/>
              </w:rPr>
            </w:pPr>
          </w:p>
        </w:tc>
      </w:tr>
      <w:tr w:rsidR="003B42B2" w:rsidRPr="004E3CAB" w14:paraId="54CC76DB"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DDD224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2</w:t>
            </w:r>
          </w:p>
        </w:tc>
        <w:tc>
          <w:tcPr>
            <w:tcW w:w="754" w:type="dxa"/>
            <w:tcBorders>
              <w:top w:val="single" w:sz="4" w:space="0" w:color="auto"/>
              <w:left w:val="single" w:sz="4" w:space="0" w:color="auto"/>
              <w:bottom w:val="single" w:sz="4" w:space="0" w:color="auto"/>
              <w:right w:val="single" w:sz="4" w:space="0" w:color="auto"/>
            </w:tcBorders>
            <w:vAlign w:val="center"/>
          </w:tcPr>
          <w:p w14:paraId="5779776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9E59F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其他法定撫養人數</w:t>
            </w:r>
          </w:p>
        </w:tc>
        <w:tc>
          <w:tcPr>
            <w:tcW w:w="3816" w:type="dxa"/>
            <w:tcBorders>
              <w:top w:val="single" w:sz="4" w:space="0" w:color="auto"/>
              <w:left w:val="single" w:sz="4" w:space="0" w:color="auto"/>
              <w:bottom w:val="single" w:sz="4" w:space="0" w:color="auto"/>
              <w:right w:val="single" w:sz="4" w:space="0" w:color="auto"/>
            </w:tcBorders>
            <w:vAlign w:val="center"/>
          </w:tcPr>
          <w:p w14:paraId="293333D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MouthCnt</w:t>
            </w:r>
          </w:p>
        </w:tc>
        <w:tc>
          <w:tcPr>
            <w:tcW w:w="1755" w:type="dxa"/>
            <w:tcBorders>
              <w:top w:val="single" w:sz="4" w:space="0" w:color="auto"/>
              <w:left w:val="single" w:sz="4" w:space="0" w:color="auto"/>
              <w:bottom w:val="single" w:sz="4" w:space="0" w:color="auto"/>
              <w:right w:val="single" w:sz="4" w:space="0" w:color="auto"/>
            </w:tcBorders>
            <w:vAlign w:val="center"/>
          </w:tcPr>
          <w:p w14:paraId="2C585BF4" w14:textId="77777777" w:rsidR="003B42B2" w:rsidRPr="004E3CAB" w:rsidRDefault="003B42B2" w:rsidP="00271977">
            <w:pPr>
              <w:jc w:val="both"/>
              <w:rPr>
                <w:rFonts w:ascii="標楷體" w:eastAsia="標楷體" w:hAnsi="標楷體"/>
                <w:lang w:eastAsia="zh-CN"/>
              </w:rPr>
            </w:pPr>
          </w:p>
        </w:tc>
      </w:tr>
      <w:tr w:rsidR="003B42B2" w:rsidRPr="004E3CAB" w14:paraId="638F8FD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F899E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3</w:t>
            </w:r>
          </w:p>
        </w:tc>
        <w:tc>
          <w:tcPr>
            <w:tcW w:w="754" w:type="dxa"/>
            <w:tcBorders>
              <w:top w:val="single" w:sz="4" w:space="0" w:color="auto"/>
              <w:left w:val="single" w:sz="4" w:space="0" w:color="auto"/>
              <w:bottom w:val="single" w:sz="4" w:space="0" w:color="auto"/>
              <w:right w:val="single" w:sz="4" w:space="0" w:color="auto"/>
            </w:tcBorders>
            <w:vAlign w:val="center"/>
          </w:tcPr>
          <w:p w14:paraId="5634434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05BBE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D06873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MouthRate</w:t>
            </w:r>
          </w:p>
        </w:tc>
        <w:tc>
          <w:tcPr>
            <w:tcW w:w="1755" w:type="dxa"/>
            <w:tcBorders>
              <w:top w:val="single" w:sz="4" w:space="0" w:color="auto"/>
              <w:left w:val="single" w:sz="4" w:space="0" w:color="auto"/>
              <w:bottom w:val="single" w:sz="4" w:space="0" w:color="auto"/>
              <w:right w:val="single" w:sz="4" w:space="0" w:color="auto"/>
            </w:tcBorders>
            <w:vAlign w:val="center"/>
          </w:tcPr>
          <w:p w14:paraId="6E7D9A26" w14:textId="77777777" w:rsidR="003B42B2" w:rsidRPr="004E3CAB" w:rsidRDefault="003B42B2" w:rsidP="00271977">
            <w:pPr>
              <w:jc w:val="both"/>
              <w:rPr>
                <w:rFonts w:ascii="標楷體" w:eastAsia="標楷體" w:hAnsi="標楷體"/>
                <w:lang w:eastAsia="zh-CN"/>
              </w:rPr>
            </w:pPr>
          </w:p>
        </w:tc>
      </w:tr>
      <w:tr w:rsidR="003B42B2" w:rsidRPr="004E3CAB" w14:paraId="232448C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58E755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4</w:t>
            </w:r>
          </w:p>
        </w:tc>
        <w:tc>
          <w:tcPr>
            <w:tcW w:w="754" w:type="dxa"/>
            <w:tcBorders>
              <w:top w:val="single" w:sz="4" w:space="0" w:color="auto"/>
              <w:left w:val="single" w:sz="4" w:space="0" w:color="auto"/>
              <w:bottom w:val="single" w:sz="4" w:space="0" w:color="auto"/>
              <w:right w:val="single" w:sz="4" w:space="0" w:color="auto"/>
            </w:tcBorders>
            <w:vAlign w:val="center"/>
          </w:tcPr>
          <w:p w14:paraId="153847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B1F8CE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3816" w:type="dxa"/>
            <w:tcBorders>
              <w:top w:val="single" w:sz="4" w:space="0" w:color="auto"/>
              <w:left w:val="single" w:sz="4" w:space="0" w:color="auto"/>
              <w:bottom w:val="single" w:sz="4" w:space="0" w:color="auto"/>
              <w:right w:val="single" w:sz="4" w:space="0" w:color="auto"/>
            </w:tcBorders>
            <w:vAlign w:val="center"/>
          </w:tcPr>
          <w:p w14:paraId="746C547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GradeType</w:t>
            </w:r>
          </w:p>
        </w:tc>
        <w:tc>
          <w:tcPr>
            <w:tcW w:w="1755" w:type="dxa"/>
            <w:tcBorders>
              <w:top w:val="single" w:sz="4" w:space="0" w:color="auto"/>
              <w:left w:val="single" w:sz="4" w:space="0" w:color="auto"/>
              <w:bottom w:val="single" w:sz="4" w:space="0" w:color="auto"/>
              <w:right w:val="single" w:sz="4" w:space="0" w:color="auto"/>
            </w:tcBorders>
            <w:vAlign w:val="center"/>
          </w:tcPr>
          <w:p w14:paraId="7AF1A3C2" w14:textId="77777777" w:rsidR="003B42B2" w:rsidRPr="004E3CAB" w:rsidRDefault="003B42B2" w:rsidP="00271977">
            <w:pPr>
              <w:jc w:val="both"/>
              <w:rPr>
                <w:rFonts w:ascii="標楷體" w:eastAsia="標楷體" w:hAnsi="標楷體"/>
                <w:lang w:eastAsia="zh-CN"/>
              </w:rPr>
            </w:pPr>
          </w:p>
        </w:tc>
      </w:tr>
      <w:tr w:rsidR="003B42B2" w:rsidRPr="004E3CAB" w14:paraId="775545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08EB8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5</w:t>
            </w:r>
          </w:p>
        </w:tc>
        <w:tc>
          <w:tcPr>
            <w:tcW w:w="754" w:type="dxa"/>
            <w:tcBorders>
              <w:top w:val="single" w:sz="4" w:space="0" w:color="auto"/>
              <w:left w:val="single" w:sz="4" w:space="0" w:color="auto"/>
              <w:bottom w:val="single" w:sz="4" w:space="0" w:color="auto"/>
              <w:right w:val="single" w:sz="4" w:space="0" w:color="auto"/>
            </w:tcBorders>
            <w:vAlign w:val="center"/>
          </w:tcPr>
          <w:p w14:paraId="6B3FC5A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88F437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B1BAF9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ayLastAmt</w:t>
            </w:r>
          </w:p>
        </w:tc>
        <w:tc>
          <w:tcPr>
            <w:tcW w:w="1755" w:type="dxa"/>
            <w:tcBorders>
              <w:top w:val="single" w:sz="4" w:space="0" w:color="auto"/>
              <w:left w:val="single" w:sz="4" w:space="0" w:color="auto"/>
              <w:bottom w:val="single" w:sz="4" w:space="0" w:color="auto"/>
              <w:right w:val="single" w:sz="4" w:space="0" w:color="auto"/>
            </w:tcBorders>
            <w:vAlign w:val="center"/>
          </w:tcPr>
          <w:p w14:paraId="702C8773" w14:textId="77777777" w:rsidR="003B42B2" w:rsidRPr="004E3CAB" w:rsidRDefault="003B42B2" w:rsidP="00271977">
            <w:pPr>
              <w:jc w:val="both"/>
              <w:rPr>
                <w:rFonts w:ascii="標楷體" w:eastAsia="標楷體" w:hAnsi="標楷體"/>
                <w:lang w:eastAsia="zh-CN"/>
              </w:rPr>
            </w:pPr>
          </w:p>
        </w:tc>
      </w:tr>
      <w:tr w:rsidR="003B42B2" w:rsidRPr="004E3CAB" w14:paraId="49C1759F"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4BE00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6</w:t>
            </w:r>
          </w:p>
        </w:tc>
        <w:tc>
          <w:tcPr>
            <w:tcW w:w="754" w:type="dxa"/>
            <w:tcBorders>
              <w:top w:val="single" w:sz="4" w:space="0" w:color="auto"/>
              <w:left w:val="single" w:sz="4" w:space="0" w:color="auto"/>
              <w:bottom w:val="single" w:sz="4" w:space="0" w:color="auto"/>
              <w:right w:val="single" w:sz="4" w:space="0" w:color="auto"/>
            </w:tcBorders>
            <w:vAlign w:val="center"/>
          </w:tcPr>
          <w:p w14:paraId="02DE898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4E7B6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段期數</w:t>
            </w:r>
          </w:p>
        </w:tc>
        <w:tc>
          <w:tcPr>
            <w:tcW w:w="3816" w:type="dxa"/>
            <w:tcBorders>
              <w:top w:val="single" w:sz="4" w:space="0" w:color="auto"/>
              <w:left w:val="single" w:sz="4" w:space="0" w:color="auto"/>
              <w:bottom w:val="single" w:sz="4" w:space="0" w:color="auto"/>
              <w:right w:val="single" w:sz="4" w:space="0" w:color="auto"/>
            </w:tcBorders>
            <w:vAlign w:val="center"/>
          </w:tcPr>
          <w:p w14:paraId="13E0C7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eriod2</w:t>
            </w:r>
          </w:p>
        </w:tc>
        <w:tc>
          <w:tcPr>
            <w:tcW w:w="1755" w:type="dxa"/>
            <w:tcBorders>
              <w:top w:val="single" w:sz="4" w:space="0" w:color="auto"/>
              <w:left w:val="single" w:sz="4" w:space="0" w:color="auto"/>
              <w:bottom w:val="single" w:sz="4" w:space="0" w:color="auto"/>
              <w:right w:val="single" w:sz="4" w:space="0" w:color="auto"/>
            </w:tcBorders>
            <w:vAlign w:val="center"/>
          </w:tcPr>
          <w:p w14:paraId="315FF832" w14:textId="77777777" w:rsidR="003B42B2" w:rsidRPr="004E3CAB" w:rsidRDefault="003B42B2" w:rsidP="00271977">
            <w:pPr>
              <w:jc w:val="both"/>
              <w:rPr>
                <w:rFonts w:ascii="標楷體" w:eastAsia="標楷體" w:hAnsi="標楷體"/>
                <w:lang w:eastAsia="zh-CN"/>
              </w:rPr>
            </w:pPr>
          </w:p>
        </w:tc>
      </w:tr>
      <w:tr w:rsidR="003B42B2" w:rsidRPr="004E3CAB" w14:paraId="04977DD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CA3E5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7</w:t>
            </w:r>
          </w:p>
        </w:tc>
        <w:tc>
          <w:tcPr>
            <w:tcW w:w="754" w:type="dxa"/>
            <w:tcBorders>
              <w:top w:val="single" w:sz="4" w:space="0" w:color="auto"/>
              <w:left w:val="single" w:sz="4" w:space="0" w:color="auto"/>
              <w:bottom w:val="single" w:sz="4" w:space="0" w:color="auto"/>
              <w:right w:val="single" w:sz="4" w:space="0" w:color="auto"/>
            </w:tcBorders>
            <w:vAlign w:val="center"/>
          </w:tcPr>
          <w:p w14:paraId="72C6407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AA3B2D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利率</w:t>
            </w:r>
          </w:p>
        </w:tc>
        <w:tc>
          <w:tcPr>
            <w:tcW w:w="3816" w:type="dxa"/>
            <w:tcBorders>
              <w:top w:val="single" w:sz="4" w:space="0" w:color="auto"/>
              <w:left w:val="single" w:sz="4" w:space="0" w:color="auto"/>
              <w:bottom w:val="single" w:sz="4" w:space="0" w:color="auto"/>
              <w:right w:val="single" w:sz="4" w:space="0" w:color="auto"/>
            </w:tcBorders>
            <w:vAlign w:val="center"/>
          </w:tcPr>
          <w:p w14:paraId="35103F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Rate2</w:t>
            </w:r>
          </w:p>
        </w:tc>
        <w:tc>
          <w:tcPr>
            <w:tcW w:w="1755" w:type="dxa"/>
            <w:tcBorders>
              <w:top w:val="single" w:sz="4" w:space="0" w:color="auto"/>
              <w:left w:val="single" w:sz="4" w:space="0" w:color="auto"/>
              <w:bottom w:val="single" w:sz="4" w:space="0" w:color="auto"/>
              <w:right w:val="single" w:sz="4" w:space="0" w:color="auto"/>
            </w:tcBorders>
            <w:vAlign w:val="center"/>
          </w:tcPr>
          <w:p w14:paraId="4B57DBC9" w14:textId="77777777" w:rsidR="003B42B2" w:rsidRPr="004E3CAB" w:rsidRDefault="003B42B2" w:rsidP="00271977">
            <w:pPr>
              <w:jc w:val="both"/>
              <w:rPr>
                <w:rFonts w:ascii="標楷體" w:eastAsia="標楷體" w:hAnsi="標楷體"/>
                <w:lang w:eastAsia="zh-CN"/>
              </w:rPr>
            </w:pPr>
          </w:p>
        </w:tc>
      </w:tr>
      <w:tr w:rsidR="003B42B2" w:rsidRPr="004E3CAB" w14:paraId="3571780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C2A5E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8</w:t>
            </w:r>
          </w:p>
        </w:tc>
        <w:tc>
          <w:tcPr>
            <w:tcW w:w="754" w:type="dxa"/>
            <w:tcBorders>
              <w:top w:val="single" w:sz="4" w:space="0" w:color="auto"/>
              <w:left w:val="single" w:sz="4" w:space="0" w:color="auto"/>
              <w:bottom w:val="single" w:sz="4" w:space="0" w:color="auto"/>
              <w:right w:val="single" w:sz="4" w:space="0" w:color="auto"/>
            </w:tcBorders>
            <w:vAlign w:val="center"/>
          </w:tcPr>
          <w:p w14:paraId="4064374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A8C7B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690301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MonthPayAmt2</w:t>
            </w:r>
          </w:p>
        </w:tc>
        <w:tc>
          <w:tcPr>
            <w:tcW w:w="1755" w:type="dxa"/>
            <w:tcBorders>
              <w:top w:val="single" w:sz="4" w:space="0" w:color="auto"/>
              <w:left w:val="single" w:sz="4" w:space="0" w:color="auto"/>
              <w:bottom w:val="single" w:sz="4" w:space="0" w:color="auto"/>
              <w:right w:val="single" w:sz="4" w:space="0" w:color="auto"/>
            </w:tcBorders>
            <w:vAlign w:val="center"/>
          </w:tcPr>
          <w:p w14:paraId="336B4637" w14:textId="77777777" w:rsidR="003B42B2" w:rsidRPr="004E3CAB" w:rsidRDefault="003B42B2" w:rsidP="00271977">
            <w:pPr>
              <w:jc w:val="both"/>
              <w:rPr>
                <w:rFonts w:ascii="標楷體" w:eastAsia="標楷體" w:hAnsi="標楷體"/>
                <w:lang w:eastAsia="zh-CN"/>
              </w:rPr>
            </w:pPr>
          </w:p>
        </w:tc>
      </w:tr>
      <w:tr w:rsidR="003B42B2" w:rsidRPr="004E3CAB" w14:paraId="07D39D7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16B2C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9</w:t>
            </w:r>
          </w:p>
        </w:tc>
        <w:tc>
          <w:tcPr>
            <w:tcW w:w="754" w:type="dxa"/>
            <w:tcBorders>
              <w:top w:val="single" w:sz="4" w:space="0" w:color="auto"/>
              <w:left w:val="single" w:sz="4" w:space="0" w:color="auto"/>
              <w:bottom w:val="single" w:sz="4" w:space="0" w:color="auto"/>
              <w:right w:val="single" w:sz="4" w:space="0" w:color="auto"/>
            </w:tcBorders>
            <w:vAlign w:val="center"/>
          </w:tcPr>
          <w:p w14:paraId="4AD48C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72D436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E7F413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4Log.PayLastAmt2</w:t>
            </w:r>
          </w:p>
        </w:tc>
        <w:tc>
          <w:tcPr>
            <w:tcW w:w="1755" w:type="dxa"/>
            <w:tcBorders>
              <w:top w:val="single" w:sz="4" w:space="0" w:color="auto"/>
              <w:left w:val="single" w:sz="4" w:space="0" w:color="auto"/>
              <w:bottom w:val="single" w:sz="4" w:space="0" w:color="auto"/>
              <w:right w:val="single" w:sz="4" w:space="0" w:color="auto"/>
            </w:tcBorders>
            <w:vAlign w:val="center"/>
          </w:tcPr>
          <w:p w14:paraId="72F6F9A1" w14:textId="77777777" w:rsidR="003B42B2" w:rsidRPr="004E3CAB" w:rsidRDefault="003B42B2" w:rsidP="00271977">
            <w:pPr>
              <w:jc w:val="both"/>
              <w:rPr>
                <w:rFonts w:ascii="標楷體" w:eastAsia="標楷體" w:hAnsi="標楷體"/>
                <w:lang w:eastAsia="zh-CN"/>
              </w:rPr>
            </w:pPr>
          </w:p>
        </w:tc>
      </w:tr>
      <w:tr w:rsidR="003B42B2" w:rsidRPr="004E3CAB" w14:paraId="72E5C980"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C4D6B9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30</w:t>
            </w:r>
          </w:p>
        </w:tc>
        <w:tc>
          <w:tcPr>
            <w:tcW w:w="754" w:type="dxa"/>
            <w:tcBorders>
              <w:top w:val="single" w:sz="4" w:space="0" w:color="auto"/>
              <w:left w:val="single" w:sz="4" w:space="0" w:color="auto"/>
              <w:bottom w:val="single" w:sz="4" w:space="0" w:color="auto"/>
              <w:right w:val="single" w:sz="4" w:space="0" w:color="auto"/>
            </w:tcBorders>
            <w:vAlign w:val="center"/>
            <w:hideMark/>
          </w:tcPr>
          <w:p w14:paraId="2125A65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C6B6F0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008F89C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1DA58B82"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588698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4701F9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31</w:t>
            </w:r>
          </w:p>
        </w:tc>
        <w:tc>
          <w:tcPr>
            <w:tcW w:w="754" w:type="dxa"/>
            <w:tcBorders>
              <w:top w:val="single" w:sz="4" w:space="0" w:color="auto"/>
              <w:left w:val="single" w:sz="4" w:space="0" w:color="auto"/>
              <w:bottom w:val="single" w:sz="4" w:space="0" w:color="auto"/>
              <w:right w:val="single" w:sz="4" w:space="0" w:color="auto"/>
            </w:tcBorders>
            <w:vAlign w:val="center"/>
          </w:tcPr>
          <w:p w14:paraId="0C7884E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8F497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42013E61"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44C2F04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07BB50A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D45071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32</w:t>
            </w:r>
          </w:p>
        </w:tc>
        <w:tc>
          <w:tcPr>
            <w:tcW w:w="754" w:type="dxa"/>
            <w:tcBorders>
              <w:top w:val="single" w:sz="4" w:space="0" w:color="auto"/>
              <w:left w:val="single" w:sz="4" w:space="0" w:color="auto"/>
              <w:bottom w:val="single" w:sz="4" w:space="0" w:color="auto"/>
              <w:right w:val="single" w:sz="4" w:space="0" w:color="auto"/>
            </w:tcBorders>
            <w:vAlign w:val="center"/>
            <w:hideMark/>
          </w:tcPr>
          <w:p w14:paraId="3C2D7C7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80C677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4EE9838A"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6F681A06" w14:textId="77777777" w:rsidR="003B42B2" w:rsidRPr="004E3CAB" w:rsidRDefault="003B42B2" w:rsidP="00271977">
            <w:pPr>
              <w:jc w:val="both"/>
              <w:rPr>
                <w:rFonts w:ascii="標楷體" w:eastAsia="標楷體" w:hAnsi="標楷體"/>
              </w:rPr>
            </w:pPr>
          </w:p>
        </w:tc>
      </w:tr>
    </w:tbl>
    <w:p w14:paraId="38126698" w14:textId="77777777" w:rsidR="003B42B2" w:rsidRPr="004E3CAB" w:rsidRDefault="003B42B2" w:rsidP="00271977">
      <w:pPr>
        <w:widowControl/>
        <w:rPr>
          <w:rFonts w:ascii="標楷體" w:eastAsia="標楷體" w:hAnsi="標楷體"/>
        </w:rPr>
      </w:pPr>
    </w:p>
    <w:p w14:paraId="34F6B115" w14:textId="77777777" w:rsidR="003B42B2" w:rsidRPr="004E3CAB" w:rsidRDefault="003B42B2" w:rsidP="00271977">
      <w:pPr>
        <w:widowControl/>
        <w:rPr>
          <w:rFonts w:ascii="標楷體" w:eastAsia="標楷體" w:hAnsi="標楷體" w:cs="標楷體"/>
          <w:kern w:val="0"/>
          <w:szCs w:val="28"/>
        </w:rPr>
      </w:pPr>
    </w:p>
    <w:p w14:paraId="44D34397" w14:textId="0938C74F"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5BD974A"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6</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45</w:t>
      </w:r>
      <w:r w:rsidRPr="004E3CAB">
        <w:rPr>
          <w:rFonts w:ascii="標楷體" w:hAnsi="標楷體" w:hint="eastAsia"/>
        </w:rPr>
        <w:t>)</w:t>
      </w:r>
    </w:p>
    <w:p w14:paraId="5561AA3A"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3B79B39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C63B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2193101"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45</w:t>
            </w:r>
            <w:r w:rsidRPr="004E3CAB">
              <w:rPr>
                <w:rFonts w:ascii="標楷體" w:eastAsia="標楷體" w:hAnsi="標楷體" w:hint="eastAsia"/>
              </w:rPr>
              <w:t>)</w:t>
            </w:r>
          </w:p>
        </w:tc>
      </w:tr>
      <w:tr w:rsidR="003B42B2" w:rsidRPr="004E3CAB" w14:paraId="51C7B84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B01C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0B0981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回報是否同意債務清償方案資料時</w:t>
            </w:r>
          </w:p>
        </w:tc>
      </w:tr>
      <w:tr w:rsidR="003B42B2" w:rsidRPr="004E3CAB" w14:paraId="31C1B3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F509F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8BBC2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FBD9D8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回報是否同意債務清償方案資料(JcicZ045)]與[回報是否同意債務清償方案資料(JcicZ045</w:t>
            </w:r>
            <w:r w:rsidRPr="004E3CAB">
              <w:rPr>
                <w:rFonts w:ascii="標楷體" w:eastAsia="標楷體" w:hAnsi="標楷體"/>
              </w:rPr>
              <w:t>Log</w:t>
            </w:r>
            <w:r w:rsidRPr="004E3CAB">
              <w:rPr>
                <w:rFonts w:ascii="標楷體" w:eastAsia="標楷體" w:hAnsi="標楷體" w:hint="eastAsia"/>
              </w:rPr>
              <w:t>)]</w:t>
            </w:r>
          </w:p>
          <w:p w14:paraId="78500AF8"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5Log.CreateDate)</w:t>
            </w:r>
            <w:r w:rsidRPr="004E3CAB">
              <w:rPr>
                <w:rFonts w:ascii="標楷體" w:eastAsia="標楷體" w:hAnsi="標楷體" w:hint="eastAsia"/>
              </w:rPr>
              <w:t>]由大至小排序</w:t>
            </w:r>
          </w:p>
        </w:tc>
      </w:tr>
      <w:tr w:rsidR="003B42B2" w:rsidRPr="004E3CAB" w14:paraId="49EB5F40"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073C8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3AAC8F0" w14:textId="77777777" w:rsidR="003B42B2" w:rsidRPr="004E3CAB" w:rsidRDefault="003B42B2" w:rsidP="00271977">
            <w:pPr>
              <w:rPr>
                <w:rFonts w:ascii="標楷體" w:eastAsia="標楷體" w:hAnsi="標楷體"/>
                <w:lang w:eastAsia="x-none"/>
              </w:rPr>
            </w:pPr>
          </w:p>
        </w:tc>
      </w:tr>
      <w:tr w:rsidR="003B42B2" w:rsidRPr="004E3CAB" w14:paraId="648D4AF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1FFB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8AB73FB" w14:textId="77777777" w:rsidR="003B42B2" w:rsidRPr="004E3CAB" w:rsidRDefault="003B42B2" w:rsidP="00271977">
            <w:pPr>
              <w:rPr>
                <w:rFonts w:ascii="標楷體" w:eastAsia="標楷體" w:hAnsi="標楷體"/>
                <w:lang w:eastAsia="x-none"/>
              </w:rPr>
            </w:pPr>
          </w:p>
        </w:tc>
      </w:tr>
      <w:tr w:rsidR="003B42B2" w:rsidRPr="004E3CAB" w14:paraId="46E854C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2877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943CA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C6D3B7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09E68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8DCDF3E" w14:textId="77777777" w:rsidR="003B42B2" w:rsidRPr="004E3CAB" w:rsidRDefault="003B42B2" w:rsidP="00271977">
            <w:pPr>
              <w:rPr>
                <w:rFonts w:ascii="標楷體" w:eastAsia="標楷體" w:hAnsi="標楷體"/>
                <w:lang w:eastAsia="x-none"/>
              </w:rPr>
            </w:pPr>
          </w:p>
        </w:tc>
      </w:tr>
      <w:tr w:rsidR="003B42B2" w:rsidRPr="004E3CAB" w14:paraId="2C9A9E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E49C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EB1F898" w14:textId="77777777" w:rsidR="003B42B2" w:rsidRPr="004E3CAB" w:rsidRDefault="003B42B2" w:rsidP="00271977">
            <w:pPr>
              <w:rPr>
                <w:rFonts w:ascii="標楷體" w:eastAsia="標楷體" w:hAnsi="標楷體"/>
              </w:rPr>
            </w:pPr>
          </w:p>
        </w:tc>
      </w:tr>
    </w:tbl>
    <w:p w14:paraId="42C95384" w14:textId="77777777" w:rsidR="003B42B2" w:rsidRPr="004E3CAB" w:rsidRDefault="003B42B2" w:rsidP="00337B38">
      <w:pPr>
        <w:pStyle w:val="a"/>
        <w:numPr>
          <w:ilvl w:val="0"/>
          <w:numId w:val="0"/>
        </w:numPr>
        <w:ind w:left="1418"/>
        <w:rPr>
          <w:rFonts w:ascii="標楷體" w:hAnsi="標楷體"/>
        </w:rPr>
      </w:pPr>
    </w:p>
    <w:p w14:paraId="4095BD07"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4A2D48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8199B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F3226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B7C8FB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04365D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BEE4A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55BBD2" w14:textId="77777777" w:rsidR="003B42B2" w:rsidRPr="004E3CAB" w:rsidRDefault="003B42B2" w:rsidP="00271977">
            <w:pPr>
              <w:rPr>
                <w:rFonts w:ascii="標楷體" w:eastAsia="標楷體" w:hAnsi="標楷體"/>
              </w:rPr>
            </w:pPr>
            <w:r w:rsidRPr="004E3CAB">
              <w:rPr>
                <w:rFonts w:ascii="標楷體" w:eastAsia="標楷體" w:hAnsi="標楷體"/>
              </w:rPr>
              <w:t>JcicZ045</w:t>
            </w:r>
          </w:p>
        </w:tc>
        <w:tc>
          <w:tcPr>
            <w:tcW w:w="3828" w:type="dxa"/>
            <w:tcBorders>
              <w:top w:val="single" w:sz="4" w:space="0" w:color="auto"/>
              <w:left w:val="single" w:sz="4" w:space="0" w:color="auto"/>
              <w:bottom w:val="single" w:sz="4" w:space="0" w:color="auto"/>
              <w:right w:val="single" w:sz="4" w:space="0" w:color="auto"/>
            </w:tcBorders>
            <w:hideMark/>
          </w:tcPr>
          <w:p w14:paraId="3F133E22" w14:textId="77777777" w:rsidR="003B42B2" w:rsidRPr="004E3CAB" w:rsidRDefault="003B42B2" w:rsidP="00271977">
            <w:pPr>
              <w:rPr>
                <w:rFonts w:ascii="標楷體" w:eastAsia="標楷體" w:hAnsi="標楷體"/>
              </w:rPr>
            </w:pPr>
            <w:r w:rsidRPr="004E3CAB">
              <w:rPr>
                <w:rFonts w:ascii="標楷體" w:eastAsia="標楷體" w:hAnsi="標楷體" w:hint="eastAsia"/>
              </w:rPr>
              <w:t>回報是否同意債務清償方案資料主檔</w:t>
            </w:r>
          </w:p>
        </w:tc>
      </w:tr>
      <w:tr w:rsidR="003B42B2" w:rsidRPr="004E3CAB" w14:paraId="3B7708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A6812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B5C122" w14:textId="77777777" w:rsidR="003B42B2" w:rsidRPr="004E3CAB" w:rsidRDefault="003B42B2" w:rsidP="00271977">
            <w:pPr>
              <w:rPr>
                <w:rFonts w:ascii="標楷體" w:eastAsia="標楷體" w:hAnsi="標楷體"/>
              </w:rPr>
            </w:pPr>
            <w:r w:rsidRPr="004E3CAB">
              <w:rPr>
                <w:rFonts w:ascii="標楷體" w:eastAsia="標楷體" w:hAnsi="標楷體"/>
              </w:rPr>
              <w:t>JcicZ045Log</w:t>
            </w:r>
          </w:p>
        </w:tc>
        <w:tc>
          <w:tcPr>
            <w:tcW w:w="3828" w:type="dxa"/>
            <w:tcBorders>
              <w:top w:val="single" w:sz="4" w:space="0" w:color="auto"/>
              <w:left w:val="single" w:sz="4" w:space="0" w:color="auto"/>
              <w:bottom w:val="single" w:sz="4" w:space="0" w:color="auto"/>
              <w:right w:val="single" w:sz="4" w:space="0" w:color="auto"/>
            </w:tcBorders>
            <w:hideMark/>
          </w:tcPr>
          <w:p w14:paraId="21BF1AE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回報是否同意債務清償方案資料歷程</w:t>
            </w:r>
            <w:r w:rsidRPr="004E3CAB">
              <w:rPr>
                <w:rFonts w:ascii="標楷體" w:eastAsia="標楷體" w:hAnsi="標楷體" w:hint="eastAsia"/>
                <w:lang w:eastAsia="zh-HK"/>
              </w:rPr>
              <w:t>檔</w:t>
            </w:r>
          </w:p>
        </w:tc>
      </w:tr>
      <w:tr w:rsidR="003B42B2" w:rsidRPr="004E3CAB" w14:paraId="4D03C6C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862E4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AAAF31"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0FAA4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683971C3" w14:textId="77777777" w:rsidTr="00D45D36">
        <w:tc>
          <w:tcPr>
            <w:tcW w:w="851" w:type="dxa"/>
            <w:tcBorders>
              <w:top w:val="single" w:sz="4" w:space="0" w:color="auto"/>
              <w:left w:val="single" w:sz="4" w:space="0" w:color="auto"/>
              <w:bottom w:val="single" w:sz="4" w:space="0" w:color="auto"/>
              <w:right w:val="single" w:sz="4" w:space="0" w:color="auto"/>
            </w:tcBorders>
          </w:tcPr>
          <w:p w14:paraId="24ED6C2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359EB6E"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6BA9B2B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3603F18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CE460A"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61E5AB"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B4AAAA" w14:textId="77777777" w:rsidR="003B42B2" w:rsidRPr="004E3CAB" w:rsidRDefault="003B42B2" w:rsidP="00271977">
            <w:pPr>
              <w:widowControl/>
              <w:rPr>
                <w:rFonts w:ascii="標楷體" w:eastAsia="標楷體" w:hAnsi="標楷體"/>
                <w:kern w:val="0"/>
                <w:sz w:val="20"/>
                <w:szCs w:val="20"/>
              </w:rPr>
            </w:pPr>
          </w:p>
        </w:tc>
      </w:tr>
    </w:tbl>
    <w:p w14:paraId="5056BE75" w14:textId="77777777" w:rsidR="003B42B2" w:rsidRPr="004E3CAB" w:rsidRDefault="003B42B2" w:rsidP="00271977">
      <w:pPr>
        <w:rPr>
          <w:rFonts w:ascii="標楷體" w:eastAsia="標楷體" w:hAnsi="標楷體"/>
          <w:lang w:eastAsia="x-none"/>
        </w:rPr>
      </w:pPr>
    </w:p>
    <w:p w14:paraId="2AD58198"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5BD97E0E" w14:textId="01A8DA47" w:rsidR="003B42B2" w:rsidRPr="004E3CAB" w:rsidRDefault="00AD4EE4" w:rsidP="00271977">
      <w:pPr>
        <w:rPr>
          <w:rFonts w:ascii="標楷體" w:eastAsia="標楷體" w:hAnsi="標楷體"/>
          <w:lang w:eastAsia="x-none"/>
        </w:rPr>
      </w:pPr>
      <w:r>
        <w:rPr>
          <w:noProof/>
        </w:rPr>
        <w:drawing>
          <wp:inline distT="0" distB="0" distL="0" distR="0" wp14:anchorId="17B79094" wp14:editId="3512B977">
            <wp:extent cx="6479540" cy="161099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610995"/>
                    </a:xfrm>
                    <a:prstGeom prst="rect">
                      <a:avLst/>
                    </a:prstGeom>
                  </pic:spPr>
                </pic:pic>
              </a:graphicData>
            </a:graphic>
          </wp:inline>
        </w:drawing>
      </w:r>
      <w:r w:rsidR="003B42B2" w:rsidRPr="004E3CAB">
        <w:rPr>
          <w:rFonts w:ascii="標楷體" w:eastAsia="標楷體" w:hAnsi="標楷體"/>
          <w:noProof/>
        </w:rPr>
        <w:t xml:space="preserve">     </w:t>
      </w:r>
    </w:p>
    <w:p w14:paraId="41C5D71F"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DDA99A6"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4C4787B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4569E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FC41F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7AACE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0D6B1BD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2E25A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866B3D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0ECA1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6D213C4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18A28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1276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F1AA5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F1233C1" w14:textId="77777777" w:rsidR="003B42B2" w:rsidRPr="004E3CAB" w:rsidRDefault="003B42B2" w:rsidP="00271977">
      <w:pPr>
        <w:pStyle w:val="af9"/>
        <w:ind w:leftChars="0" w:left="1418"/>
        <w:rPr>
          <w:rFonts w:ascii="標楷體" w:eastAsia="標楷體" w:hAnsi="標楷體"/>
          <w:sz w:val="26"/>
          <w:szCs w:val="26"/>
          <w:lang w:eastAsia="x-none"/>
        </w:rPr>
      </w:pPr>
    </w:p>
    <w:p w14:paraId="6858435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5E54EEDF"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1D0ED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D02A7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F9426A"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759EA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6F704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CB873"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D130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96EF7B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120EB1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6E878A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F694C3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59E1CC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C37BC7" w14:textId="77777777" w:rsidR="003B42B2" w:rsidRPr="004E3CAB" w:rsidRDefault="003B42B2" w:rsidP="00271977">
            <w:pPr>
              <w:widowControl/>
              <w:rPr>
                <w:rFonts w:ascii="標楷體" w:eastAsia="標楷體" w:hAnsi="標楷體"/>
                <w:lang w:eastAsia="x-none"/>
              </w:rPr>
            </w:pPr>
          </w:p>
        </w:tc>
      </w:tr>
      <w:tr w:rsidR="003B42B2" w:rsidRPr="004E3CAB" w14:paraId="52E77F6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76BAC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2E83F2F"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CCAE37"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1443A0B"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737C1B"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66CF5E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D23179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64D69F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A9FF60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0F5542"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5467959"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BAA4A42"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EFBAA4"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D7F84D"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15D69D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B1CB46"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AD00D6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3D3285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D2AF4"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F559B05"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8FA7E"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1E680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8892A1"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86E010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2A61E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F9C3A3"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33C8F3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BE9F0A"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9E826E4" w14:textId="77777777" w:rsidR="003B42B2" w:rsidRPr="004E3CAB" w:rsidRDefault="003B42B2" w:rsidP="00271977">
            <w:pPr>
              <w:rPr>
                <w:rFonts w:ascii="標楷體" w:eastAsia="標楷體" w:hAnsi="標楷體"/>
              </w:rPr>
            </w:pPr>
            <w:r w:rsidRPr="004E3CAB">
              <w:rPr>
                <w:rFonts w:ascii="標楷體" w:eastAsia="標楷體" w:hAnsi="標楷體" w:hint="eastAsia"/>
                <w:color w:val="000000"/>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A28ADCE"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A07B6B"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ABB1EE"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DD5CD4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300FA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D4653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5AFD0A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54F9B81"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0D923C" w14:textId="7C0D4398"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hint="eastAsia"/>
                <w:color w:val="000000"/>
              </w:rPr>
              <w:t>[最大債權金融機構代號(</w:t>
            </w:r>
            <w:proofErr w:type="spellStart"/>
            <w:r w:rsidRPr="004E3CAB">
              <w:rPr>
                <w:rFonts w:ascii="標楷體" w:eastAsia="標楷體" w:hAnsi="標楷體" w:hint="eastAsia"/>
                <w:color w:val="000000"/>
              </w:rPr>
              <w:t>MaxMainCode</w:t>
            </w:r>
            <w:proofErr w:type="spellEnd"/>
            <w:r w:rsidRPr="004E3CAB">
              <w:rPr>
                <w:rFonts w:ascii="標楷體" w:eastAsia="標楷體" w:hAnsi="標楷體" w:hint="eastAsia"/>
                <w:color w:val="000000"/>
              </w:rPr>
              <w:t>)</w:t>
            </w:r>
            <w:r w:rsidRPr="004E3CAB">
              <w:rPr>
                <w:rFonts w:ascii="標楷體" w:eastAsia="標楷體" w:hAnsi="標楷體" w:hint="eastAsia"/>
              </w:rPr>
              <w:t>]是否存在於[回報是否同意債務清償方案資料主檔(</w:t>
            </w:r>
            <w:r w:rsidRPr="004E3CAB">
              <w:rPr>
                <w:rFonts w:ascii="標楷體" w:eastAsia="標楷體" w:hAnsi="標楷體"/>
              </w:rPr>
              <w:t>JcicZ045)</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5</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34E3793F" w14:textId="77777777" w:rsidR="003B42B2" w:rsidRPr="004E3CAB" w:rsidRDefault="003B42B2" w:rsidP="00337B38">
      <w:pPr>
        <w:pStyle w:val="a"/>
        <w:numPr>
          <w:ilvl w:val="0"/>
          <w:numId w:val="0"/>
        </w:numPr>
        <w:ind w:left="1418"/>
        <w:rPr>
          <w:rFonts w:ascii="標楷體" w:hAnsi="標楷體"/>
        </w:rPr>
      </w:pPr>
    </w:p>
    <w:p w14:paraId="15AF27AD"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B91DDC1"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78FF5632" wp14:editId="769AA403">
            <wp:extent cx="6479540" cy="14528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52880"/>
                    </a:xfrm>
                    <a:prstGeom prst="rect">
                      <a:avLst/>
                    </a:prstGeom>
                  </pic:spPr>
                </pic:pic>
              </a:graphicData>
            </a:graphic>
          </wp:inline>
        </w:drawing>
      </w:r>
    </w:p>
    <w:p w14:paraId="25F52103"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3B42B2" w:rsidRPr="004E3CAB" w14:paraId="1034A34D"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800392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9D1E1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98A73B"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546FD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52F95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620025AE"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4E697DE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0F612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290F006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3F8ED36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5</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6550A613" w14:textId="77777777" w:rsidR="003B42B2" w:rsidRPr="004E3CAB" w:rsidRDefault="003B42B2" w:rsidP="00271977">
            <w:pPr>
              <w:jc w:val="both"/>
              <w:rPr>
                <w:rFonts w:ascii="標楷體" w:eastAsia="標楷體" w:hAnsi="標楷體"/>
                <w:lang w:eastAsia="zh-CN"/>
              </w:rPr>
            </w:pPr>
          </w:p>
        </w:tc>
      </w:tr>
      <w:tr w:rsidR="003B42B2" w:rsidRPr="004E3CAB" w14:paraId="101986F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AB26AF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54" w:type="dxa"/>
            <w:tcBorders>
              <w:top w:val="single" w:sz="4" w:space="0" w:color="auto"/>
              <w:left w:val="single" w:sz="4" w:space="0" w:color="auto"/>
              <w:bottom w:val="single" w:sz="4" w:space="0" w:color="auto"/>
              <w:right w:val="single" w:sz="4" w:space="0" w:color="auto"/>
            </w:tcBorders>
            <w:vAlign w:val="center"/>
          </w:tcPr>
          <w:p w14:paraId="69BD542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1F52234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同意債務清償方案</w:t>
            </w:r>
          </w:p>
        </w:tc>
        <w:tc>
          <w:tcPr>
            <w:tcW w:w="3816" w:type="dxa"/>
            <w:tcBorders>
              <w:top w:val="single" w:sz="4" w:space="0" w:color="auto"/>
              <w:left w:val="single" w:sz="4" w:space="0" w:color="auto"/>
              <w:bottom w:val="single" w:sz="4" w:space="0" w:color="auto"/>
              <w:right w:val="single" w:sz="4" w:space="0" w:color="auto"/>
            </w:tcBorders>
            <w:vAlign w:val="center"/>
          </w:tcPr>
          <w:p w14:paraId="2D201CB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5Log.</w:t>
            </w:r>
            <w:r w:rsidRPr="004E3CAB">
              <w:rPr>
                <w:rFonts w:ascii="標楷體" w:eastAsia="標楷體" w:hAnsi="標楷體"/>
                <w:color w:val="000000"/>
              </w:rPr>
              <w:t>AgreeCode</w:t>
            </w:r>
          </w:p>
        </w:tc>
        <w:tc>
          <w:tcPr>
            <w:tcW w:w="1755" w:type="dxa"/>
            <w:tcBorders>
              <w:top w:val="single" w:sz="4" w:space="0" w:color="auto"/>
              <w:left w:val="single" w:sz="4" w:space="0" w:color="auto"/>
              <w:bottom w:val="single" w:sz="4" w:space="0" w:color="auto"/>
              <w:right w:val="single" w:sz="4" w:space="0" w:color="auto"/>
            </w:tcBorders>
            <w:vAlign w:val="center"/>
          </w:tcPr>
          <w:p w14:paraId="43FB05C7" w14:textId="77777777" w:rsidR="003B42B2" w:rsidRPr="004E3CAB" w:rsidRDefault="003B42B2" w:rsidP="00271977">
            <w:pPr>
              <w:jc w:val="both"/>
              <w:rPr>
                <w:rFonts w:ascii="標楷體" w:eastAsia="標楷體" w:hAnsi="標楷體"/>
                <w:lang w:eastAsia="zh-CN"/>
              </w:rPr>
            </w:pPr>
          </w:p>
        </w:tc>
      </w:tr>
      <w:tr w:rsidR="003B42B2" w:rsidRPr="004E3CAB" w14:paraId="0A49F48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3E5AE21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3</w:t>
            </w:r>
          </w:p>
        </w:tc>
        <w:tc>
          <w:tcPr>
            <w:tcW w:w="754" w:type="dxa"/>
            <w:tcBorders>
              <w:top w:val="single" w:sz="4" w:space="0" w:color="auto"/>
              <w:left w:val="single" w:sz="4" w:space="0" w:color="auto"/>
              <w:bottom w:val="single" w:sz="4" w:space="0" w:color="auto"/>
              <w:right w:val="single" w:sz="4" w:space="0" w:color="auto"/>
            </w:tcBorders>
            <w:vAlign w:val="center"/>
            <w:hideMark/>
          </w:tcPr>
          <w:p w14:paraId="3FA0163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B8247D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500A5AC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384A026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553A0BA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2373FE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4</w:t>
            </w:r>
          </w:p>
        </w:tc>
        <w:tc>
          <w:tcPr>
            <w:tcW w:w="754" w:type="dxa"/>
            <w:tcBorders>
              <w:top w:val="single" w:sz="4" w:space="0" w:color="auto"/>
              <w:left w:val="single" w:sz="4" w:space="0" w:color="auto"/>
              <w:bottom w:val="single" w:sz="4" w:space="0" w:color="auto"/>
              <w:right w:val="single" w:sz="4" w:space="0" w:color="auto"/>
            </w:tcBorders>
            <w:vAlign w:val="center"/>
          </w:tcPr>
          <w:p w14:paraId="2C9B5EB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8DEF4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6321F566"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28D02C2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3C9C617F"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2EDD4CA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lastRenderedPageBreak/>
              <w:t>5</w:t>
            </w:r>
          </w:p>
        </w:tc>
        <w:tc>
          <w:tcPr>
            <w:tcW w:w="754" w:type="dxa"/>
            <w:tcBorders>
              <w:top w:val="single" w:sz="4" w:space="0" w:color="auto"/>
              <w:left w:val="single" w:sz="4" w:space="0" w:color="auto"/>
              <w:bottom w:val="single" w:sz="4" w:space="0" w:color="auto"/>
              <w:right w:val="single" w:sz="4" w:space="0" w:color="auto"/>
            </w:tcBorders>
            <w:vAlign w:val="center"/>
            <w:hideMark/>
          </w:tcPr>
          <w:p w14:paraId="7AD24D6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0EF4A3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27001BC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4A370A8B" w14:textId="77777777" w:rsidR="003B42B2" w:rsidRPr="004E3CAB" w:rsidRDefault="003B42B2" w:rsidP="00271977">
            <w:pPr>
              <w:jc w:val="both"/>
              <w:rPr>
                <w:rFonts w:ascii="標楷體" w:eastAsia="標楷體" w:hAnsi="標楷體"/>
              </w:rPr>
            </w:pPr>
          </w:p>
        </w:tc>
      </w:tr>
    </w:tbl>
    <w:p w14:paraId="5655074C" w14:textId="77777777" w:rsidR="003B42B2" w:rsidRPr="004E3CAB" w:rsidRDefault="003B42B2" w:rsidP="00271977">
      <w:pPr>
        <w:widowControl/>
        <w:rPr>
          <w:rFonts w:ascii="標楷體" w:eastAsia="標楷體" w:hAnsi="標楷體"/>
        </w:rPr>
      </w:pPr>
    </w:p>
    <w:p w14:paraId="1705D75D" w14:textId="77777777" w:rsidR="003B42B2" w:rsidRPr="004E3CAB" w:rsidRDefault="003B42B2" w:rsidP="00271977">
      <w:pPr>
        <w:widowControl/>
        <w:rPr>
          <w:rFonts w:ascii="標楷體" w:eastAsia="標楷體" w:hAnsi="標楷體" w:cs="標楷體"/>
          <w:kern w:val="0"/>
          <w:szCs w:val="28"/>
        </w:rPr>
      </w:pPr>
    </w:p>
    <w:p w14:paraId="6242CAD5" w14:textId="35CF5F35"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2743B0F"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7</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46</w:t>
      </w:r>
      <w:r w:rsidRPr="004E3CAB">
        <w:rPr>
          <w:rFonts w:ascii="標楷體" w:hAnsi="標楷體" w:hint="eastAsia"/>
        </w:rPr>
        <w:t>)</w:t>
      </w:r>
    </w:p>
    <w:p w14:paraId="400A58B6"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73013C9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FA02A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D459F67"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46</w:t>
            </w:r>
            <w:r w:rsidRPr="004E3CAB">
              <w:rPr>
                <w:rFonts w:ascii="標楷體" w:eastAsia="標楷體" w:hAnsi="標楷體" w:hint="eastAsia"/>
              </w:rPr>
              <w:t>)</w:t>
            </w:r>
          </w:p>
        </w:tc>
      </w:tr>
      <w:tr w:rsidR="003B42B2" w:rsidRPr="004E3CAB" w14:paraId="6874FB8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7E1E3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E5AB24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結案通知資料時</w:t>
            </w:r>
          </w:p>
        </w:tc>
      </w:tr>
      <w:tr w:rsidR="003B42B2" w:rsidRPr="004E3CAB" w14:paraId="4220E5B0"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2E97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23A8F7"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915D5AF"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結案通知資料(JcicZ046)]與[結案通知資料(JcicZ046</w:t>
            </w:r>
            <w:r w:rsidRPr="004E3CAB">
              <w:rPr>
                <w:rFonts w:ascii="標楷體" w:eastAsia="標楷體" w:hAnsi="標楷體"/>
              </w:rPr>
              <w:t>Log</w:t>
            </w:r>
            <w:r w:rsidRPr="004E3CAB">
              <w:rPr>
                <w:rFonts w:ascii="標楷體" w:eastAsia="標楷體" w:hAnsi="標楷體" w:hint="eastAsia"/>
              </w:rPr>
              <w:t>)]</w:t>
            </w:r>
          </w:p>
          <w:p w14:paraId="35B37F2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6Log.CreateDate)</w:t>
            </w:r>
            <w:r w:rsidRPr="004E3CAB">
              <w:rPr>
                <w:rFonts w:ascii="標楷體" w:eastAsia="標楷體" w:hAnsi="標楷體" w:hint="eastAsia"/>
              </w:rPr>
              <w:t>]由大至小排序</w:t>
            </w:r>
          </w:p>
        </w:tc>
      </w:tr>
      <w:tr w:rsidR="003B42B2" w:rsidRPr="004E3CAB" w14:paraId="11C54D0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185C7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8A01EAA" w14:textId="77777777" w:rsidR="003B42B2" w:rsidRPr="004E3CAB" w:rsidRDefault="003B42B2" w:rsidP="00271977">
            <w:pPr>
              <w:rPr>
                <w:rFonts w:ascii="標楷體" w:eastAsia="標楷體" w:hAnsi="標楷體"/>
                <w:lang w:eastAsia="x-none"/>
              </w:rPr>
            </w:pPr>
          </w:p>
        </w:tc>
      </w:tr>
      <w:tr w:rsidR="003B42B2" w:rsidRPr="004E3CAB" w14:paraId="7DC8048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809C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00B54FB" w14:textId="77777777" w:rsidR="003B42B2" w:rsidRPr="004E3CAB" w:rsidRDefault="003B42B2" w:rsidP="00271977">
            <w:pPr>
              <w:rPr>
                <w:rFonts w:ascii="標楷體" w:eastAsia="標楷體" w:hAnsi="標楷體"/>
                <w:lang w:eastAsia="x-none"/>
              </w:rPr>
            </w:pPr>
          </w:p>
        </w:tc>
      </w:tr>
      <w:tr w:rsidR="003B42B2" w:rsidRPr="004E3CAB" w14:paraId="348F503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62F69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9A5A8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4C726CE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46A9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7B5B82" w14:textId="77777777" w:rsidR="003B42B2" w:rsidRPr="004E3CAB" w:rsidRDefault="003B42B2" w:rsidP="00271977">
            <w:pPr>
              <w:rPr>
                <w:rFonts w:ascii="標楷體" w:eastAsia="標楷體" w:hAnsi="標楷體"/>
                <w:lang w:eastAsia="x-none"/>
              </w:rPr>
            </w:pPr>
          </w:p>
        </w:tc>
      </w:tr>
      <w:tr w:rsidR="003B42B2" w:rsidRPr="004E3CAB" w14:paraId="7DC66F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8E29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1A97A52" w14:textId="77777777" w:rsidR="003B42B2" w:rsidRPr="004E3CAB" w:rsidRDefault="003B42B2" w:rsidP="00271977">
            <w:pPr>
              <w:rPr>
                <w:rFonts w:ascii="標楷體" w:eastAsia="標楷體" w:hAnsi="標楷體"/>
              </w:rPr>
            </w:pPr>
          </w:p>
        </w:tc>
      </w:tr>
    </w:tbl>
    <w:p w14:paraId="40BE1D1E" w14:textId="77777777" w:rsidR="003B42B2" w:rsidRPr="004E3CAB" w:rsidRDefault="003B42B2" w:rsidP="00337B38">
      <w:pPr>
        <w:pStyle w:val="a"/>
        <w:numPr>
          <w:ilvl w:val="0"/>
          <w:numId w:val="0"/>
        </w:numPr>
        <w:ind w:left="1418"/>
        <w:rPr>
          <w:rFonts w:ascii="標楷體" w:hAnsi="標楷體"/>
        </w:rPr>
      </w:pPr>
    </w:p>
    <w:p w14:paraId="586FEBC7"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DCF6072"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B5100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33C09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1477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1347D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B3C27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373867" w14:textId="77777777" w:rsidR="003B42B2" w:rsidRPr="004E3CAB" w:rsidRDefault="003B42B2" w:rsidP="00271977">
            <w:pPr>
              <w:rPr>
                <w:rFonts w:ascii="標楷體" w:eastAsia="標楷體" w:hAnsi="標楷體"/>
              </w:rPr>
            </w:pPr>
            <w:r w:rsidRPr="004E3CAB">
              <w:rPr>
                <w:rFonts w:ascii="標楷體" w:eastAsia="標楷體" w:hAnsi="標楷體"/>
              </w:rPr>
              <w:t>JcicZ046</w:t>
            </w:r>
          </w:p>
        </w:tc>
        <w:tc>
          <w:tcPr>
            <w:tcW w:w="3828" w:type="dxa"/>
            <w:tcBorders>
              <w:top w:val="single" w:sz="4" w:space="0" w:color="auto"/>
              <w:left w:val="single" w:sz="4" w:space="0" w:color="auto"/>
              <w:bottom w:val="single" w:sz="4" w:space="0" w:color="auto"/>
              <w:right w:val="single" w:sz="4" w:space="0" w:color="auto"/>
            </w:tcBorders>
            <w:hideMark/>
          </w:tcPr>
          <w:p w14:paraId="0F7B889C" w14:textId="77777777" w:rsidR="003B42B2" w:rsidRPr="004E3CAB" w:rsidRDefault="003B42B2" w:rsidP="00271977">
            <w:pPr>
              <w:rPr>
                <w:rFonts w:ascii="標楷體" w:eastAsia="標楷體" w:hAnsi="標楷體"/>
              </w:rPr>
            </w:pPr>
            <w:r w:rsidRPr="004E3CAB">
              <w:rPr>
                <w:rFonts w:ascii="標楷體" w:eastAsia="標楷體" w:hAnsi="標楷體" w:hint="eastAsia"/>
              </w:rPr>
              <w:t>結案通知資料主檔</w:t>
            </w:r>
          </w:p>
        </w:tc>
      </w:tr>
      <w:tr w:rsidR="003B42B2" w:rsidRPr="004E3CAB" w14:paraId="4EACBB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B3CDA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E5DF2D" w14:textId="77777777" w:rsidR="003B42B2" w:rsidRPr="004E3CAB" w:rsidRDefault="003B42B2" w:rsidP="00271977">
            <w:pPr>
              <w:rPr>
                <w:rFonts w:ascii="標楷體" w:eastAsia="標楷體" w:hAnsi="標楷體"/>
              </w:rPr>
            </w:pPr>
            <w:r w:rsidRPr="004E3CAB">
              <w:rPr>
                <w:rFonts w:ascii="標楷體" w:eastAsia="標楷體" w:hAnsi="標楷體"/>
              </w:rPr>
              <w:t>JcicZ046Log</w:t>
            </w:r>
          </w:p>
        </w:tc>
        <w:tc>
          <w:tcPr>
            <w:tcW w:w="3828" w:type="dxa"/>
            <w:tcBorders>
              <w:top w:val="single" w:sz="4" w:space="0" w:color="auto"/>
              <w:left w:val="single" w:sz="4" w:space="0" w:color="auto"/>
              <w:bottom w:val="single" w:sz="4" w:space="0" w:color="auto"/>
              <w:right w:val="single" w:sz="4" w:space="0" w:color="auto"/>
            </w:tcBorders>
            <w:hideMark/>
          </w:tcPr>
          <w:p w14:paraId="76AFBB2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結案通知資料歷程</w:t>
            </w:r>
            <w:r w:rsidRPr="004E3CAB">
              <w:rPr>
                <w:rFonts w:ascii="標楷體" w:eastAsia="標楷體" w:hAnsi="標楷體" w:hint="eastAsia"/>
                <w:lang w:eastAsia="zh-HK"/>
              </w:rPr>
              <w:t>檔</w:t>
            </w:r>
          </w:p>
        </w:tc>
      </w:tr>
      <w:tr w:rsidR="003B42B2" w:rsidRPr="004E3CAB" w14:paraId="31A5786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9034B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E423DC5"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4895B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707922A2" w14:textId="77777777" w:rsidTr="00D45D36">
        <w:tc>
          <w:tcPr>
            <w:tcW w:w="851" w:type="dxa"/>
            <w:tcBorders>
              <w:top w:val="single" w:sz="4" w:space="0" w:color="auto"/>
              <w:left w:val="single" w:sz="4" w:space="0" w:color="auto"/>
              <w:bottom w:val="single" w:sz="4" w:space="0" w:color="auto"/>
              <w:right w:val="single" w:sz="4" w:space="0" w:color="auto"/>
            </w:tcBorders>
          </w:tcPr>
          <w:p w14:paraId="340A0F1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0F0E9BA"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3543434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98171E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328165"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69AEE83"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0BCE3F1" w14:textId="77777777" w:rsidR="003B42B2" w:rsidRPr="004E3CAB" w:rsidRDefault="003B42B2" w:rsidP="00271977">
            <w:pPr>
              <w:widowControl/>
              <w:rPr>
                <w:rFonts w:ascii="標楷體" w:eastAsia="標楷體" w:hAnsi="標楷體"/>
                <w:kern w:val="0"/>
                <w:sz w:val="20"/>
                <w:szCs w:val="20"/>
              </w:rPr>
            </w:pPr>
          </w:p>
        </w:tc>
      </w:tr>
    </w:tbl>
    <w:p w14:paraId="75FBDDEB" w14:textId="77777777" w:rsidR="003B42B2" w:rsidRPr="004E3CAB" w:rsidRDefault="003B42B2" w:rsidP="00271977">
      <w:pPr>
        <w:rPr>
          <w:rFonts w:ascii="標楷體" w:eastAsia="標楷體" w:hAnsi="標楷體"/>
          <w:lang w:eastAsia="x-none"/>
        </w:rPr>
      </w:pPr>
    </w:p>
    <w:p w14:paraId="5A7D7E53"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1B641D08" w14:textId="4CD2B29E" w:rsidR="003B42B2" w:rsidRPr="004E3CAB" w:rsidRDefault="002600A2" w:rsidP="00271977">
      <w:pPr>
        <w:rPr>
          <w:rFonts w:ascii="標楷體" w:eastAsia="標楷體" w:hAnsi="標楷體"/>
          <w:lang w:eastAsia="x-none"/>
        </w:rPr>
      </w:pPr>
      <w:r>
        <w:rPr>
          <w:noProof/>
        </w:rPr>
        <w:drawing>
          <wp:inline distT="0" distB="0" distL="0" distR="0" wp14:anchorId="29BEF63B" wp14:editId="7D973AF4">
            <wp:extent cx="6477000" cy="1600200"/>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1600200"/>
                    </a:xfrm>
                    <a:prstGeom prst="rect">
                      <a:avLst/>
                    </a:prstGeom>
                    <a:noFill/>
                    <a:ln>
                      <a:noFill/>
                    </a:ln>
                  </pic:spPr>
                </pic:pic>
              </a:graphicData>
            </a:graphic>
          </wp:inline>
        </w:drawing>
      </w:r>
      <w:r w:rsidR="003B42B2" w:rsidRPr="004E3CAB">
        <w:rPr>
          <w:rFonts w:ascii="標楷體" w:eastAsia="標楷體" w:hAnsi="標楷體"/>
          <w:noProof/>
        </w:rPr>
        <w:t xml:space="preserve">    </w:t>
      </w:r>
    </w:p>
    <w:p w14:paraId="6ABA7E71"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0F919A48"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4A792E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D87ED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86F14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E2C4E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99273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BC67D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E953F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47EE6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3168172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55E24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D62B4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476E8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014DBC91" w14:textId="77777777" w:rsidR="003B42B2" w:rsidRPr="004E3CAB" w:rsidRDefault="003B42B2" w:rsidP="00271977">
      <w:pPr>
        <w:pStyle w:val="af9"/>
        <w:ind w:leftChars="0" w:left="1418"/>
        <w:rPr>
          <w:rFonts w:ascii="標楷體" w:eastAsia="標楷體" w:hAnsi="標楷體"/>
          <w:sz w:val="26"/>
          <w:szCs w:val="26"/>
          <w:lang w:eastAsia="x-none"/>
        </w:rPr>
      </w:pPr>
    </w:p>
    <w:p w14:paraId="1E47C86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2D44E36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DF634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F0233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841913"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C2BFC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6901219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4CEA5"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5CD1"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4DDA5B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62AB3E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F44395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759E1F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E3F265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9385" w14:textId="77777777" w:rsidR="003B42B2" w:rsidRPr="004E3CAB" w:rsidRDefault="003B42B2" w:rsidP="00271977">
            <w:pPr>
              <w:widowControl/>
              <w:rPr>
                <w:rFonts w:ascii="標楷體" w:eastAsia="標楷體" w:hAnsi="標楷體"/>
                <w:lang w:eastAsia="x-none"/>
              </w:rPr>
            </w:pPr>
          </w:p>
        </w:tc>
      </w:tr>
      <w:tr w:rsidR="003B42B2" w:rsidRPr="004E3CAB" w14:paraId="1A02892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29A9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6A23D12"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90DB2AE"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D8CA09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8AEF8"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D5D473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81209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CCB32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22C4FE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4AC34"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15F3D94"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DCA25D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198E9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2809578"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F2E92C"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6E808E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EA9C66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761E9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9014016"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0043B33"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0D5FD7A4"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E06653"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C25D63"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8573A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1F16E"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87F22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27E2E2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CC46B" w14:textId="77777777" w:rsidR="003B42B2" w:rsidRPr="004E3CAB" w:rsidRDefault="003B42B2" w:rsidP="00271977">
            <w:pPr>
              <w:rPr>
                <w:rFonts w:ascii="標楷體" w:eastAsia="標楷體" w:hAnsi="標楷體"/>
                <w:lang w:eastAsia="zh-CN"/>
              </w:rPr>
            </w:pPr>
            <w:r w:rsidRPr="004E3CAB">
              <w:rPr>
                <w:rFonts w:ascii="標楷體" w:eastAsia="標楷體" w:hAnsi="標楷體" w:hint="eastAsia"/>
                <w:lang w:eastAsia="zh-CN"/>
              </w:rPr>
              <w:t>4</w:t>
            </w:r>
          </w:p>
        </w:tc>
        <w:tc>
          <w:tcPr>
            <w:tcW w:w="1076" w:type="dxa"/>
            <w:tcBorders>
              <w:top w:val="single" w:sz="4" w:space="0" w:color="auto"/>
              <w:left w:val="single" w:sz="4" w:space="0" w:color="auto"/>
              <w:bottom w:val="single" w:sz="4" w:space="0" w:color="auto"/>
              <w:right w:val="single" w:sz="4" w:space="0" w:color="auto"/>
            </w:tcBorders>
          </w:tcPr>
          <w:p w14:paraId="16180B2D" w14:textId="77777777" w:rsidR="003B42B2" w:rsidRPr="004E3CAB" w:rsidRDefault="003B42B2" w:rsidP="00271977">
            <w:pPr>
              <w:rPr>
                <w:rFonts w:ascii="標楷體" w:eastAsia="標楷體" w:hAnsi="標楷體"/>
              </w:rPr>
            </w:pPr>
            <w:r w:rsidRPr="004E3CAB">
              <w:rPr>
                <w:rFonts w:ascii="標楷體" w:eastAsia="標楷體" w:hAnsi="標楷體" w:hint="eastAsia"/>
              </w:rPr>
              <w:t>結案日期</w:t>
            </w:r>
          </w:p>
        </w:tc>
        <w:tc>
          <w:tcPr>
            <w:tcW w:w="1400" w:type="dxa"/>
            <w:tcBorders>
              <w:top w:val="single" w:sz="4" w:space="0" w:color="auto"/>
              <w:left w:val="single" w:sz="4" w:space="0" w:color="auto"/>
              <w:bottom w:val="single" w:sz="4" w:space="0" w:color="auto"/>
              <w:right w:val="single" w:sz="4" w:space="0" w:color="auto"/>
            </w:tcBorders>
          </w:tcPr>
          <w:p w14:paraId="337169B5"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F10C9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A7D9DED"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208476"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8663E8"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0B3883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B42B27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DBE600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767A68" w14:textId="36DBA769"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結案日期(</w:t>
            </w:r>
            <w:proofErr w:type="spellStart"/>
            <w:r w:rsidRPr="004E3CAB">
              <w:rPr>
                <w:rFonts w:ascii="標楷體" w:eastAsia="標楷體" w:hAnsi="標楷體" w:hint="eastAsia"/>
              </w:rPr>
              <w:t>CloseDate</w:t>
            </w:r>
            <w:proofErr w:type="spellEnd"/>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是否存在於[結案通知資料主檔(</w:t>
            </w:r>
            <w:r w:rsidRPr="004E3CAB">
              <w:rPr>
                <w:rFonts w:ascii="標楷體" w:eastAsia="標楷體" w:hAnsi="標楷體"/>
              </w:rPr>
              <w:t>JcicZ046)</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6</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8C61C8E" w14:textId="77777777" w:rsidR="003B42B2" w:rsidRPr="004E3CAB" w:rsidRDefault="003B42B2" w:rsidP="00337B38">
      <w:pPr>
        <w:pStyle w:val="a"/>
        <w:numPr>
          <w:ilvl w:val="0"/>
          <w:numId w:val="0"/>
        </w:numPr>
        <w:ind w:left="1418"/>
        <w:rPr>
          <w:rFonts w:ascii="標楷體" w:hAnsi="標楷體"/>
        </w:rPr>
      </w:pPr>
    </w:p>
    <w:p w14:paraId="434267CD"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594F2BF"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793F7F37" wp14:editId="14004709">
            <wp:extent cx="6479540" cy="13589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358900"/>
                    </a:xfrm>
                    <a:prstGeom prst="rect">
                      <a:avLst/>
                    </a:prstGeom>
                  </pic:spPr>
                </pic:pic>
              </a:graphicData>
            </a:graphic>
          </wp:inline>
        </w:drawing>
      </w:r>
      <w:r w:rsidRPr="004E3CAB">
        <w:rPr>
          <w:rFonts w:ascii="標楷體" w:eastAsia="標楷體" w:hAnsi="標楷體"/>
          <w:noProof/>
        </w:rPr>
        <w:t xml:space="preserve"> </w:t>
      </w:r>
    </w:p>
    <w:p w14:paraId="1E3169F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263F3ABE"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8BB2E1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FE4819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4BADFC"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5E5E6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58AF0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2CC01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2BD626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74683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ACF41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BFD853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6</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7ECCEF2" w14:textId="77777777" w:rsidR="003B42B2" w:rsidRPr="004E3CAB" w:rsidRDefault="003B42B2" w:rsidP="00271977">
            <w:pPr>
              <w:jc w:val="both"/>
              <w:rPr>
                <w:rFonts w:ascii="標楷體" w:eastAsia="標楷體" w:hAnsi="標楷體"/>
                <w:lang w:eastAsia="zh-CN"/>
              </w:rPr>
            </w:pPr>
          </w:p>
        </w:tc>
      </w:tr>
      <w:tr w:rsidR="003B42B2" w:rsidRPr="004E3CAB" w14:paraId="342342D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69ACB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C145C1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1D0C17" w14:textId="77777777" w:rsidR="003B42B2" w:rsidRPr="004E3CAB" w:rsidRDefault="003B42B2" w:rsidP="00271977">
            <w:pPr>
              <w:jc w:val="both"/>
              <w:rPr>
                <w:rFonts w:ascii="標楷體" w:eastAsia="標楷體" w:hAnsi="標楷體"/>
              </w:rPr>
            </w:pPr>
            <w:proofErr w:type="gramStart"/>
            <w:r w:rsidRPr="004E3CAB">
              <w:rPr>
                <w:rFonts w:ascii="標楷體" w:eastAsia="標楷體" w:hAnsi="標楷體" w:hint="eastAsia"/>
                <w:color w:val="000000"/>
              </w:rPr>
              <w:t>毀諾原因</w:t>
            </w:r>
            <w:proofErr w:type="gramEnd"/>
            <w:r w:rsidRPr="004E3CAB">
              <w:rPr>
                <w:rFonts w:ascii="標楷體" w:eastAsia="標楷體" w:hAnsi="標楷體" w:hint="eastAsia"/>
                <w:color w:val="000000"/>
              </w:rPr>
              <w:t>代號</w:t>
            </w:r>
          </w:p>
        </w:tc>
        <w:tc>
          <w:tcPr>
            <w:tcW w:w="3696" w:type="dxa"/>
            <w:tcBorders>
              <w:top w:val="single" w:sz="4" w:space="0" w:color="auto"/>
              <w:left w:val="single" w:sz="4" w:space="0" w:color="auto"/>
              <w:bottom w:val="single" w:sz="4" w:space="0" w:color="auto"/>
              <w:right w:val="single" w:sz="4" w:space="0" w:color="auto"/>
            </w:tcBorders>
            <w:vAlign w:val="center"/>
          </w:tcPr>
          <w:p w14:paraId="696570E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6Log.BreakCode</w:t>
            </w:r>
          </w:p>
        </w:tc>
        <w:tc>
          <w:tcPr>
            <w:tcW w:w="1770" w:type="dxa"/>
            <w:tcBorders>
              <w:top w:val="single" w:sz="4" w:space="0" w:color="auto"/>
              <w:left w:val="single" w:sz="4" w:space="0" w:color="auto"/>
              <w:bottom w:val="single" w:sz="4" w:space="0" w:color="auto"/>
              <w:right w:val="single" w:sz="4" w:space="0" w:color="auto"/>
            </w:tcBorders>
            <w:vAlign w:val="center"/>
          </w:tcPr>
          <w:p w14:paraId="73A8F747" w14:textId="77777777" w:rsidR="003B42B2" w:rsidRPr="004E3CAB" w:rsidRDefault="003B42B2" w:rsidP="00271977">
            <w:pPr>
              <w:jc w:val="both"/>
              <w:rPr>
                <w:rFonts w:ascii="標楷體" w:eastAsia="標楷體" w:hAnsi="標楷體"/>
                <w:lang w:eastAsia="zh-CN"/>
              </w:rPr>
            </w:pPr>
          </w:p>
        </w:tc>
      </w:tr>
      <w:tr w:rsidR="003B42B2" w:rsidRPr="004E3CAB" w14:paraId="10DD88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C75F0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694BF1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2EC3B"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7ADD735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1C9EBDA1" w14:textId="77777777" w:rsidR="003B42B2" w:rsidRPr="004E3CAB" w:rsidRDefault="003B42B2" w:rsidP="00271977">
            <w:pPr>
              <w:jc w:val="both"/>
              <w:rPr>
                <w:rFonts w:ascii="標楷體" w:eastAsia="標楷體" w:hAnsi="標楷體"/>
                <w:lang w:eastAsia="zh-CN"/>
              </w:rPr>
            </w:pPr>
          </w:p>
        </w:tc>
      </w:tr>
      <w:tr w:rsidR="003B42B2" w:rsidRPr="004E3CAB" w14:paraId="2F4F033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DB94E4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FC3DA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FD5026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9CB37F7"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42EB7D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4FDAC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3B9F4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5B5A9DD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6637A4"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71760D"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5CACB02"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2BB616E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869E29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26B836"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75C50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214C6CF"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21BB32F" w14:textId="77777777" w:rsidR="003B42B2" w:rsidRPr="004E3CAB" w:rsidRDefault="003B42B2" w:rsidP="00271977">
            <w:pPr>
              <w:jc w:val="both"/>
              <w:rPr>
                <w:rFonts w:ascii="標楷體" w:eastAsia="標楷體" w:hAnsi="標楷體"/>
              </w:rPr>
            </w:pPr>
          </w:p>
        </w:tc>
      </w:tr>
    </w:tbl>
    <w:p w14:paraId="51C06F23" w14:textId="77777777" w:rsidR="003B42B2" w:rsidRPr="004E3CAB" w:rsidRDefault="003B42B2" w:rsidP="00271977">
      <w:pPr>
        <w:widowControl/>
        <w:rPr>
          <w:rFonts w:ascii="標楷體" w:eastAsia="標楷體" w:hAnsi="標楷體" w:cs="標楷體"/>
          <w:kern w:val="0"/>
          <w:szCs w:val="28"/>
        </w:rPr>
      </w:pPr>
    </w:p>
    <w:p w14:paraId="6F843F1B" w14:textId="5F26F551"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4A1A817A"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w:t>
      </w:r>
      <w:r w:rsidRPr="004E3CAB">
        <w:rPr>
          <w:rFonts w:ascii="標楷體" w:hAnsi="標楷體" w:hint="eastAsia"/>
        </w:rPr>
        <w:t xml:space="preserve">8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47</w:t>
      </w:r>
      <w:r w:rsidRPr="004E3CAB">
        <w:rPr>
          <w:rFonts w:ascii="標楷體" w:hAnsi="標楷體" w:hint="eastAsia"/>
        </w:rPr>
        <w:t>)</w:t>
      </w:r>
    </w:p>
    <w:p w14:paraId="75E5FFE8"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EC9616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97584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0224BF9"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47</w:t>
            </w:r>
            <w:r w:rsidRPr="004E3CAB">
              <w:rPr>
                <w:rFonts w:ascii="標楷體" w:eastAsia="標楷體" w:hAnsi="標楷體" w:hint="eastAsia"/>
              </w:rPr>
              <w:t>)</w:t>
            </w:r>
          </w:p>
        </w:tc>
      </w:tr>
      <w:tr w:rsidR="003B42B2" w:rsidRPr="004E3CAB" w14:paraId="19B6C4C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AB87D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587E70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金融機構無擔保債務協議資料時</w:t>
            </w:r>
          </w:p>
        </w:tc>
      </w:tr>
      <w:tr w:rsidR="003B42B2" w:rsidRPr="004E3CAB" w14:paraId="1CDFDC7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8840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2DCCF30"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C05407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金融機構無擔保債務協議資料(JcicZ047)]與[金融機構無擔保債務協議資料(JcicZ047</w:t>
            </w:r>
            <w:r w:rsidRPr="004E3CAB">
              <w:rPr>
                <w:rFonts w:ascii="標楷體" w:eastAsia="標楷體" w:hAnsi="標楷體"/>
              </w:rPr>
              <w:t>Log</w:t>
            </w:r>
            <w:r w:rsidRPr="004E3CAB">
              <w:rPr>
                <w:rFonts w:ascii="標楷體" w:eastAsia="標楷體" w:hAnsi="標楷體" w:hint="eastAsia"/>
              </w:rPr>
              <w:t>)]</w:t>
            </w:r>
          </w:p>
          <w:p w14:paraId="608657B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7Log.CreateDate)</w:t>
            </w:r>
            <w:r w:rsidRPr="004E3CAB">
              <w:rPr>
                <w:rFonts w:ascii="標楷體" w:eastAsia="標楷體" w:hAnsi="標楷體" w:hint="eastAsia"/>
              </w:rPr>
              <w:t>]由大至小排序</w:t>
            </w:r>
          </w:p>
        </w:tc>
      </w:tr>
      <w:tr w:rsidR="003B42B2" w:rsidRPr="004E3CAB" w14:paraId="06CA550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1900D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1431D5E" w14:textId="77777777" w:rsidR="003B42B2" w:rsidRPr="004E3CAB" w:rsidRDefault="003B42B2" w:rsidP="00271977">
            <w:pPr>
              <w:rPr>
                <w:rFonts w:ascii="標楷體" w:eastAsia="標楷體" w:hAnsi="標楷體"/>
                <w:lang w:eastAsia="x-none"/>
              </w:rPr>
            </w:pPr>
          </w:p>
        </w:tc>
      </w:tr>
      <w:tr w:rsidR="003B42B2" w:rsidRPr="004E3CAB" w14:paraId="0DD11B5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2C91A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7DCD481" w14:textId="77777777" w:rsidR="003B42B2" w:rsidRPr="004E3CAB" w:rsidRDefault="003B42B2" w:rsidP="00271977">
            <w:pPr>
              <w:rPr>
                <w:rFonts w:ascii="標楷體" w:eastAsia="標楷體" w:hAnsi="標楷體"/>
                <w:lang w:eastAsia="x-none"/>
              </w:rPr>
            </w:pPr>
          </w:p>
        </w:tc>
      </w:tr>
      <w:tr w:rsidR="003B42B2" w:rsidRPr="004E3CAB" w14:paraId="01E041F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8D5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B22674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395AB7A9"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4F104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B2F1C3A" w14:textId="77777777" w:rsidR="003B42B2" w:rsidRPr="004E3CAB" w:rsidRDefault="003B42B2" w:rsidP="00271977">
            <w:pPr>
              <w:rPr>
                <w:rFonts w:ascii="標楷體" w:eastAsia="標楷體" w:hAnsi="標楷體"/>
                <w:lang w:eastAsia="x-none"/>
              </w:rPr>
            </w:pPr>
          </w:p>
        </w:tc>
      </w:tr>
      <w:tr w:rsidR="003B42B2" w:rsidRPr="004E3CAB" w14:paraId="22DEF82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4990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AAF51B9" w14:textId="77777777" w:rsidR="003B42B2" w:rsidRPr="004E3CAB" w:rsidRDefault="003B42B2" w:rsidP="00271977">
            <w:pPr>
              <w:rPr>
                <w:rFonts w:ascii="標楷體" w:eastAsia="標楷體" w:hAnsi="標楷體"/>
              </w:rPr>
            </w:pPr>
          </w:p>
        </w:tc>
      </w:tr>
    </w:tbl>
    <w:p w14:paraId="5EE3CB9C" w14:textId="77777777" w:rsidR="003B42B2" w:rsidRPr="004E3CAB" w:rsidRDefault="003B42B2" w:rsidP="00337B38">
      <w:pPr>
        <w:pStyle w:val="a"/>
        <w:numPr>
          <w:ilvl w:val="0"/>
          <w:numId w:val="0"/>
        </w:numPr>
        <w:ind w:left="1418"/>
        <w:rPr>
          <w:rFonts w:ascii="標楷體" w:hAnsi="標楷體"/>
        </w:rPr>
      </w:pPr>
    </w:p>
    <w:p w14:paraId="640703C6"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5E62B8F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28B68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0EFD6C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0E5F1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F02B7E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C5DC94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FE4B9C" w14:textId="77777777" w:rsidR="003B42B2" w:rsidRPr="004E3CAB" w:rsidRDefault="003B42B2" w:rsidP="00271977">
            <w:pPr>
              <w:rPr>
                <w:rFonts w:ascii="標楷體" w:eastAsia="標楷體" w:hAnsi="標楷體"/>
              </w:rPr>
            </w:pPr>
            <w:r w:rsidRPr="004E3CAB">
              <w:rPr>
                <w:rFonts w:ascii="標楷體" w:eastAsia="標楷體" w:hAnsi="標楷體"/>
              </w:rPr>
              <w:t>JcicZ047</w:t>
            </w:r>
          </w:p>
        </w:tc>
        <w:tc>
          <w:tcPr>
            <w:tcW w:w="3828" w:type="dxa"/>
            <w:tcBorders>
              <w:top w:val="single" w:sz="4" w:space="0" w:color="auto"/>
              <w:left w:val="single" w:sz="4" w:space="0" w:color="auto"/>
              <w:bottom w:val="single" w:sz="4" w:space="0" w:color="auto"/>
              <w:right w:val="single" w:sz="4" w:space="0" w:color="auto"/>
            </w:tcBorders>
            <w:hideMark/>
          </w:tcPr>
          <w:p w14:paraId="2AA74B5B" w14:textId="77777777" w:rsidR="003B42B2" w:rsidRPr="004E3CAB" w:rsidRDefault="003B42B2" w:rsidP="00271977">
            <w:pPr>
              <w:rPr>
                <w:rFonts w:ascii="標楷體" w:eastAsia="標楷體" w:hAnsi="標楷體"/>
              </w:rPr>
            </w:pPr>
            <w:r w:rsidRPr="004E3CAB">
              <w:rPr>
                <w:rFonts w:ascii="標楷體" w:eastAsia="標楷體" w:hAnsi="標楷體" w:hint="eastAsia"/>
              </w:rPr>
              <w:t>金融機構無擔保債務協議資料主檔</w:t>
            </w:r>
          </w:p>
        </w:tc>
      </w:tr>
      <w:tr w:rsidR="003B42B2" w:rsidRPr="004E3CAB" w14:paraId="69E312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56DF1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DB8F654" w14:textId="77777777" w:rsidR="003B42B2" w:rsidRPr="004E3CAB" w:rsidRDefault="003B42B2" w:rsidP="00271977">
            <w:pPr>
              <w:rPr>
                <w:rFonts w:ascii="標楷體" w:eastAsia="標楷體" w:hAnsi="標楷體"/>
              </w:rPr>
            </w:pPr>
            <w:r w:rsidRPr="004E3CAB">
              <w:rPr>
                <w:rFonts w:ascii="標楷體" w:eastAsia="標楷體" w:hAnsi="標楷體"/>
              </w:rPr>
              <w:t>JcicZ047Log</w:t>
            </w:r>
          </w:p>
        </w:tc>
        <w:tc>
          <w:tcPr>
            <w:tcW w:w="3828" w:type="dxa"/>
            <w:tcBorders>
              <w:top w:val="single" w:sz="4" w:space="0" w:color="auto"/>
              <w:left w:val="single" w:sz="4" w:space="0" w:color="auto"/>
              <w:bottom w:val="single" w:sz="4" w:space="0" w:color="auto"/>
              <w:right w:val="single" w:sz="4" w:space="0" w:color="auto"/>
            </w:tcBorders>
            <w:hideMark/>
          </w:tcPr>
          <w:p w14:paraId="1BCEDC3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金融機構無擔保債務協議資料歷程</w:t>
            </w:r>
            <w:r w:rsidRPr="004E3CAB">
              <w:rPr>
                <w:rFonts w:ascii="標楷體" w:eastAsia="標楷體" w:hAnsi="標楷體" w:hint="eastAsia"/>
                <w:lang w:eastAsia="zh-HK"/>
              </w:rPr>
              <w:t>檔</w:t>
            </w:r>
          </w:p>
        </w:tc>
      </w:tr>
      <w:tr w:rsidR="003B42B2" w:rsidRPr="004E3CAB" w14:paraId="2A1C2CF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55471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9550E4"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44D074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5B9EE30F" w14:textId="77777777" w:rsidTr="00D45D36">
        <w:tc>
          <w:tcPr>
            <w:tcW w:w="851" w:type="dxa"/>
            <w:tcBorders>
              <w:top w:val="single" w:sz="4" w:space="0" w:color="auto"/>
              <w:left w:val="single" w:sz="4" w:space="0" w:color="auto"/>
              <w:bottom w:val="single" w:sz="4" w:space="0" w:color="auto"/>
              <w:right w:val="single" w:sz="4" w:space="0" w:color="auto"/>
            </w:tcBorders>
          </w:tcPr>
          <w:p w14:paraId="15F4FBB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26926A4"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46FC644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FF2DAF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79A14B"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2DBB33"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735E3B" w14:textId="77777777" w:rsidR="003B42B2" w:rsidRPr="004E3CAB" w:rsidRDefault="003B42B2" w:rsidP="00271977">
            <w:pPr>
              <w:widowControl/>
              <w:rPr>
                <w:rFonts w:ascii="標楷體" w:eastAsia="標楷體" w:hAnsi="標楷體"/>
                <w:kern w:val="0"/>
                <w:sz w:val="20"/>
                <w:szCs w:val="20"/>
              </w:rPr>
            </w:pPr>
          </w:p>
        </w:tc>
      </w:tr>
    </w:tbl>
    <w:p w14:paraId="22C643C4" w14:textId="77777777" w:rsidR="003B42B2" w:rsidRPr="004E3CAB" w:rsidRDefault="003B42B2" w:rsidP="00271977">
      <w:pPr>
        <w:rPr>
          <w:rFonts w:ascii="標楷體" w:eastAsia="標楷體" w:hAnsi="標楷體"/>
          <w:lang w:eastAsia="x-none"/>
        </w:rPr>
      </w:pPr>
    </w:p>
    <w:p w14:paraId="2B22858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666A59C6" w14:textId="1E34ADF2" w:rsidR="003B42B2" w:rsidRPr="004E3CAB" w:rsidRDefault="00AD4EE4" w:rsidP="00271977">
      <w:pPr>
        <w:rPr>
          <w:rFonts w:ascii="標楷體" w:eastAsia="標楷體" w:hAnsi="標楷體"/>
          <w:lang w:eastAsia="x-none"/>
        </w:rPr>
      </w:pPr>
      <w:r>
        <w:rPr>
          <w:noProof/>
        </w:rPr>
        <w:drawing>
          <wp:inline distT="0" distB="0" distL="0" distR="0" wp14:anchorId="34359758" wp14:editId="4371F4F8">
            <wp:extent cx="6479540" cy="142557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425575"/>
                    </a:xfrm>
                    <a:prstGeom prst="rect">
                      <a:avLst/>
                    </a:prstGeom>
                  </pic:spPr>
                </pic:pic>
              </a:graphicData>
            </a:graphic>
          </wp:inline>
        </w:drawing>
      </w:r>
      <w:r w:rsidR="003B42B2" w:rsidRPr="004E3CAB">
        <w:rPr>
          <w:rFonts w:ascii="標楷體" w:eastAsia="標楷體" w:hAnsi="標楷體"/>
          <w:noProof/>
        </w:rPr>
        <w:t xml:space="preserve">    </w:t>
      </w:r>
    </w:p>
    <w:p w14:paraId="1902DBD2"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1DB7C76E"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4A26D213"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6A8D0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B0CC4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99F3B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63A44D8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55F7A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A5F7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FE237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2CD29C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3EE2B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8CB34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C60C4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6BFFDAA" w14:textId="77777777" w:rsidR="003B42B2" w:rsidRPr="004E3CAB" w:rsidRDefault="003B42B2" w:rsidP="00271977">
      <w:pPr>
        <w:pStyle w:val="af9"/>
        <w:ind w:leftChars="0" w:left="1418"/>
        <w:rPr>
          <w:rFonts w:ascii="標楷體" w:eastAsia="標楷體" w:hAnsi="標楷體"/>
          <w:sz w:val="26"/>
          <w:szCs w:val="26"/>
          <w:lang w:eastAsia="x-none"/>
        </w:rPr>
      </w:pPr>
    </w:p>
    <w:p w14:paraId="2E733D1F"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02553F2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AA5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1FFB3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AF62401"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D03A3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1A5321F6"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44403"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1EB33"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8F8F8A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26781D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7EC31C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B3D724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F5624B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ABA20" w14:textId="77777777" w:rsidR="003B42B2" w:rsidRPr="004E3CAB" w:rsidRDefault="003B42B2" w:rsidP="00271977">
            <w:pPr>
              <w:widowControl/>
              <w:rPr>
                <w:rFonts w:ascii="標楷體" w:eastAsia="標楷體" w:hAnsi="標楷體"/>
                <w:lang w:eastAsia="x-none"/>
              </w:rPr>
            </w:pPr>
          </w:p>
        </w:tc>
      </w:tr>
      <w:tr w:rsidR="003B42B2" w:rsidRPr="004E3CAB" w14:paraId="49A8201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24AA70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4F63DB1"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5A95EBB"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DA41BF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D0CC63"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43DB1B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DD81C8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CAB5A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61B70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1E2CF77"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53DF747"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44199D"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097661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335F5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CDD32D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F36E3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D727B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D2BDB6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92A88"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5D17201"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0F7EF5"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865AB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53E76B"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E1B6C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C2E03D4"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55A87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B2B963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8BFA79"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14AC88" w14:textId="143667C5"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是否存在於[金融機構無擔保債務協議資料主檔(</w:t>
            </w:r>
            <w:r w:rsidRPr="004E3CAB">
              <w:rPr>
                <w:rFonts w:ascii="標楷體" w:eastAsia="標楷體" w:hAnsi="標楷體"/>
              </w:rPr>
              <w:t>JcicZ047)</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7</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722E1697" w14:textId="77777777" w:rsidR="003B42B2" w:rsidRPr="004E3CAB" w:rsidRDefault="003B42B2" w:rsidP="00337B38">
      <w:pPr>
        <w:pStyle w:val="a"/>
        <w:numPr>
          <w:ilvl w:val="0"/>
          <w:numId w:val="0"/>
        </w:numPr>
        <w:ind w:left="1418"/>
        <w:rPr>
          <w:rFonts w:ascii="標楷體" w:hAnsi="標楷體"/>
        </w:rPr>
      </w:pPr>
    </w:p>
    <w:p w14:paraId="6D25868E"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3A7DE69"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38CE84D6" wp14:editId="65CAC6C7">
            <wp:extent cx="6470015" cy="318770"/>
            <wp:effectExtent l="0" t="0" r="6985" b="508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470015" cy="318770"/>
                    </a:xfrm>
                    <a:prstGeom prst="rect">
                      <a:avLst/>
                    </a:prstGeom>
                    <a:noFill/>
                    <a:ln>
                      <a:noFill/>
                    </a:ln>
                  </pic:spPr>
                </pic:pic>
              </a:graphicData>
            </a:graphic>
          </wp:inline>
        </w:drawing>
      </w:r>
    </w:p>
    <w:p w14:paraId="6A0C407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4DD6FD5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3127C7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73D832D"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DDE13C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A9057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42A59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6671891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BC13BD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213CA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21EB6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550A27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7</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176679B" w14:textId="77777777" w:rsidR="003B42B2" w:rsidRPr="004E3CAB" w:rsidRDefault="003B42B2" w:rsidP="00271977">
            <w:pPr>
              <w:jc w:val="both"/>
              <w:rPr>
                <w:rFonts w:ascii="標楷體" w:eastAsia="標楷體" w:hAnsi="標楷體"/>
                <w:lang w:eastAsia="zh-CN"/>
              </w:rPr>
            </w:pPr>
          </w:p>
        </w:tc>
      </w:tr>
      <w:tr w:rsidR="003B42B2" w:rsidRPr="004E3CAB" w14:paraId="1B03916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5F54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5BF732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B212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66754AD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3CC6359D" w14:textId="77777777" w:rsidR="003B42B2" w:rsidRPr="004E3CAB" w:rsidRDefault="003B42B2" w:rsidP="00271977">
            <w:pPr>
              <w:jc w:val="both"/>
              <w:rPr>
                <w:rFonts w:ascii="標楷體" w:eastAsia="標楷體" w:hAnsi="標楷體"/>
                <w:lang w:eastAsia="zh-CN"/>
              </w:rPr>
            </w:pPr>
          </w:p>
        </w:tc>
      </w:tr>
      <w:tr w:rsidR="003B42B2" w:rsidRPr="004E3CAB" w14:paraId="198B0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ED7C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1BCE05C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C1787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1E3661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Rate</w:t>
            </w:r>
          </w:p>
        </w:tc>
        <w:tc>
          <w:tcPr>
            <w:tcW w:w="1770" w:type="dxa"/>
            <w:tcBorders>
              <w:top w:val="single" w:sz="4" w:space="0" w:color="auto"/>
              <w:left w:val="single" w:sz="4" w:space="0" w:color="auto"/>
              <w:bottom w:val="single" w:sz="4" w:space="0" w:color="auto"/>
              <w:right w:val="single" w:sz="4" w:space="0" w:color="auto"/>
            </w:tcBorders>
            <w:vAlign w:val="center"/>
          </w:tcPr>
          <w:p w14:paraId="273E3BDB" w14:textId="77777777" w:rsidR="003B42B2" w:rsidRPr="004E3CAB" w:rsidRDefault="003B42B2" w:rsidP="00271977">
            <w:pPr>
              <w:jc w:val="both"/>
              <w:rPr>
                <w:rFonts w:ascii="標楷體" w:eastAsia="標楷體" w:hAnsi="標楷體"/>
                <w:lang w:eastAsia="zh-CN"/>
              </w:rPr>
            </w:pPr>
          </w:p>
        </w:tc>
      </w:tr>
      <w:tr w:rsidR="003B42B2" w:rsidRPr="004E3CAB" w14:paraId="151850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58D11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3B5959A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D2669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BB77F4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9ADCE1" w14:textId="77777777" w:rsidR="003B42B2" w:rsidRPr="004E3CAB" w:rsidRDefault="003B42B2" w:rsidP="00271977">
            <w:pPr>
              <w:jc w:val="both"/>
              <w:rPr>
                <w:rFonts w:ascii="標楷體" w:eastAsia="標楷體" w:hAnsi="標楷體"/>
                <w:lang w:eastAsia="zh-CN"/>
              </w:rPr>
            </w:pPr>
          </w:p>
        </w:tc>
      </w:tr>
      <w:tr w:rsidR="003B42B2" w:rsidRPr="004E3CAB" w14:paraId="5B6C6E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D6D6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CE2D1C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9705A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貸款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00BFC3C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57C5D440" w14:textId="77777777" w:rsidR="003B42B2" w:rsidRPr="004E3CAB" w:rsidRDefault="003B42B2" w:rsidP="00271977">
            <w:pPr>
              <w:jc w:val="both"/>
              <w:rPr>
                <w:rFonts w:ascii="標楷體" w:eastAsia="標楷體" w:hAnsi="標楷體"/>
                <w:lang w:eastAsia="zh-CN"/>
              </w:rPr>
            </w:pPr>
          </w:p>
        </w:tc>
      </w:tr>
      <w:tr w:rsidR="003B42B2" w:rsidRPr="004E3CAB" w14:paraId="3EE3D7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E63B3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07AEE3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11C57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0FD242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05C4586" w14:textId="77777777" w:rsidR="003B42B2" w:rsidRPr="004E3CAB" w:rsidRDefault="003B42B2" w:rsidP="00271977">
            <w:pPr>
              <w:jc w:val="both"/>
              <w:rPr>
                <w:rFonts w:ascii="標楷體" w:eastAsia="標楷體" w:hAnsi="標楷體"/>
                <w:lang w:eastAsia="zh-CN"/>
              </w:rPr>
            </w:pPr>
          </w:p>
        </w:tc>
      </w:tr>
      <w:tr w:rsidR="003B42B2" w:rsidRPr="004E3CAB" w14:paraId="1859B99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C9A8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44AA7E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18348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現金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7EA37F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615F1948" w14:textId="77777777" w:rsidR="003B42B2" w:rsidRPr="004E3CAB" w:rsidRDefault="003B42B2" w:rsidP="00271977">
            <w:pPr>
              <w:jc w:val="both"/>
              <w:rPr>
                <w:rFonts w:ascii="標楷體" w:eastAsia="標楷體" w:hAnsi="標楷體"/>
                <w:lang w:eastAsia="zh-CN"/>
              </w:rPr>
            </w:pPr>
          </w:p>
        </w:tc>
      </w:tr>
      <w:tr w:rsidR="003B42B2" w:rsidRPr="004E3CAB" w14:paraId="1C092A4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31DF4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254F5F3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4923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769AAD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0BCB9469" w14:textId="77777777" w:rsidR="003B42B2" w:rsidRPr="004E3CAB" w:rsidRDefault="003B42B2" w:rsidP="00271977">
            <w:pPr>
              <w:jc w:val="both"/>
              <w:rPr>
                <w:rFonts w:ascii="標楷體" w:eastAsia="標楷體" w:hAnsi="標楷體"/>
                <w:lang w:eastAsia="zh-CN"/>
              </w:rPr>
            </w:pPr>
          </w:p>
        </w:tc>
      </w:tr>
      <w:tr w:rsidR="003B42B2" w:rsidRPr="004E3CAB" w14:paraId="4F292F3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A6DC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6A69C36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794C5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2673436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2EECD80D" w14:textId="77777777" w:rsidR="003B42B2" w:rsidRPr="004E3CAB" w:rsidRDefault="003B42B2" w:rsidP="00271977">
            <w:pPr>
              <w:jc w:val="both"/>
              <w:rPr>
                <w:rFonts w:ascii="標楷體" w:eastAsia="標楷體" w:hAnsi="標楷體"/>
                <w:lang w:eastAsia="zh-CN"/>
              </w:rPr>
            </w:pPr>
          </w:p>
        </w:tc>
      </w:tr>
      <w:tr w:rsidR="003B42B2" w:rsidRPr="004E3CAB" w14:paraId="4745CE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A04DED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27E5CF1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6C8A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48B741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04F1B1FC" w14:textId="77777777" w:rsidR="003B42B2" w:rsidRPr="004E3CAB" w:rsidRDefault="003B42B2" w:rsidP="00271977">
            <w:pPr>
              <w:jc w:val="both"/>
              <w:rPr>
                <w:rFonts w:ascii="標楷體" w:eastAsia="標楷體" w:hAnsi="標楷體"/>
                <w:lang w:eastAsia="zh-CN"/>
              </w:rPr>
            </w:pPr>
          </w:p>
        </w:tc>
      </w:tr>
      <w:tr w:rsidR="003B42B2" w:rsidRPr="004E3CAB" w14:paraId="4E20E1F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07BA2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2F7C8E9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77AB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1FB032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15B4A4BF" w14:textId="77777777" w:rsidR="003B42B2" w:rsidRPr="004E3CAB" w:rsidRDefault="003B42B2" w:rsidP="00271977">
            <w:pPr>
              <w:jc w:val="both"/>
              <w:rPr>
                <w:rFonts w:ascii="標楷體" w:eastAsia="標楷體" w:hAnsi="標楷體"/>
                <w:lang w:eastAsia="zh-CN"/>
              </w:rPr>
            </w:pPr>
          </w:p>
        </w:tc>
      </w:tr>
      <w:tr w:rsidR="003B42B2" w:rsidRPr="004E3CAB" w14:paraId="27CB961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8ABD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0B8F8EC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66052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6DE1336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assDate</w:t>
            </w:r>
          </w:p>
        </w:tc>
        <w:tc>
          <w:tcPr>
            <w:tcW w:w="1770" w:type="dxa"/>
            <w:tcBorders>
              <w:top w:val="single" w:sz="4" w:space="0" w:color="auto"/>
              <w:left w:val="single" w:sz="4" w:space="0" w:color="auto"/>
              <w:bottom w:val="single" w:sz="4" w:space="0" w:color="auto"/>
              <w:right w:val="single" w:sz="4" w:space="0" w:color="auto"/>
            </w:tcBorders>
            <w:vAlign w:val="center"/>
          </w:tcPr>
          <w:p w14:paraId="737D44F6" w14:textId="77777777" w:rsidR="003B42B2" w:rsidRPr="004E3CAB" w:rsidRDefault="003B42B2" w:rsidP="00271977">
            <w:pPr>
              <w:jc w:val="both"/>
              <w:rPr>
                <w:rFonts w:ascii="標楷體" w:eastAsia="標楷體" w:hAnsi="標楷體"/>
                <w:lang w:eastAsia="zh-CN"/>
              </w:rPr>
            </w:pPr>
          </w:p>
        </w:tc>
      </w:tr>
      <w:tr w:rsidR="003B42B2" w:rsidRPr="004E3CAB" w14:paraId="0F182BA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48D80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lastRenderedPageBreak/>
              <w:t>13</w:t>
            </w:r>
          </w:p>
        </w:tc>
        <w:tc>
          <w:tcPr>
            <w:tcW w:w="764" w:type="dxa"/>
            <w:tcBorders>
              <w:top w:val="single" w:sz="4" w:space="0" w:color="auto"/>
              <w:left w:val="single" w:sz="4" w:space="0" w:color="auto"/>
              <w:bottom w:val="single" w:sz="4" w:space="0" w:color="auto"/>
              <w:right w:val="single" w:sz="4" w:space="0" w:color="auto"/>
            </w:tcBorders>
            <w:vAlign w:val="center"/>
          </w:tcPr>
          <w:p w14:paraId="2D9453D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60598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4156AF3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InterviewDate</w:t>
            </w:r>
          </w:p>
        </w:tc>
        <w:tc>
          <w:tcPr>
            <w:tcW w:w="1770" w:type="dxa"/>
            <w:tcBorders>
              <w:top w:val="single" w:sz="4" w:space="0" w:color="auto"/>
              <w:left w:val="single" w:sz="4" w:space="0" w:color="auto"/>
              <w:bottom w:val="single" w:sz="4" w:space="0" w:color="auto"/>
              <w:right w:val="single" w:sz="4" w:space="0" w:color="auto"/>
            </w:tcBorders>
            <w:vAlign w:val="center"/>
          </w:tcPr>
          <w:p w14:paraId="358D76ED" w14:textId="77777777" w:rsidR="003B42B2" w:rsidRPr="004E3CAB" w:rsidRDefault="003B42B2" w:rsidP="00271977">
            <w:pPr>
              <w:jc w:val="both"/>
              <w:rPr>
                <w:rFonts w:ascii="標楷體" w:eastAsia="標楷體" w:hAnsi="標楷體"/>
                <w:lang w:eastAsia="zh-CN"/>
              </w:rPr>
            </w:pPr>
          </w:p>
        </w:tc>
      </w:tr>
      <w:tr w:rsidR="003B42B2" w:rsidRPr="004E3CAB" w14:paraId="6872595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5073E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027C0A0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99EB4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AE43E9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1411292" w14:textId="77777777" w:rsidR="003B42B2" w:rsidRPr="004E3CAB" w:rsidRDefault="003B42B2" w:rsidP="00271977">
            <w:pPr>
              <w:jc w:val="both"/>
              <w:rPr>
                <w:rFonts w:ascii="標楷體" w:eastAsia="標楷體" w:hAnsi="標楷體"/>
                <w:lang w:eastAsia="zh-CN"/>
              </w:rPr>
            </w:pPr>
          </w:p>
        </w:tc>
      </w:tr>
      <w:tr w:rsidR="003B42B2" w:rsidRPr="004E3CAB" w14:paraId="0CF87C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D9FA1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165CAAB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C0CE35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3696" w:type="dxa"/>
            <w:tcBorders>
              <w:top w:val="single" w:sz="4" w:space="0" w:color="auto"/>
              <w:left w:val="single" w:sz="4" w:space="0" w:color="auto"/>
              <w:bottom w:val="single" w:sz="4" w:space="0" w:color="auto"/>
              <w:right w:val="single" w:sz="4" w:space="0" w:color="auto"/>
            </w:tcBorders>
            <w:vAlign w:val="center"/>
          </w:tcPr>
          <w:p w14:paraId="157ABD2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LimitDate</w:t>
            </w:r>
          </w:p>
        </w:tc>
        <w:tc>
          <w:tcPr>
            <w:tcW w:w="1770" w:type="dxa"/>
            <w:tcBorders>
              <w:top w:val="single" w:sz="4" w:space="0" w:color="auto"/>
              <w:left w:val="single" w:sz="4" w:space="0" w:color="auto"/>
              <w:bottom w:val="single" w:sz="4" w:space="0" w:color="auto"/>
              <w:right w:val="single" w:sz="4" w:space="0" w:color="auto"/>
            </w:tcBorders>
            <w:vAlign w:val="center"/>
          </w:tcPr>
          <w:p w14:paraId="20B64EC4" w14:textId="77777777" w:rsidR="003B42B2" w:rsidRPr="004E3CAB" w:rsidRDefault="003B42B2" w:rsidP="00271977">
            <w:pPr>
              <w:jc w:val="both"/>
              <w:rPr>
                <w:rFonts w:ascii="標楷體" w:eastAsia="標楷體" w:hAnsi="標楷體"/>
                <w:lang w:eastAsia="zh-CN"/>
              </w:rPr>
            </w:pPr>
          </w:p>
        </w:tc>
      </w:tr>
      <w:tr w:rsidR="003B42B2" w:rsidRPr="004E3CAB" w14:paraId="41DFC9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C8AAD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344FFCB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9F9C5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53D08C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018762A3" w14:textId="77777777" w:rsidR="003B42B2" w:rsidRPr="004E3CAB" w:rsidRDefault="003B42B2" w:rsidP="00271977">
            <w:pPr>
              <w:jc w:val="both"/>
              <w:rPr>
                <w:rFonts w:ascii="標楷體" w:eastAsia="標楷體" w:hAnsi="標楷體"/>
                <w:lang w:eastAsia="zh-CN"/>
              </w:rPr>
            </w:pPr>
          </w:p>
        </w:tc>
      </w:tr>
      <w:tr w:rsidR="003B42B2" w:rsidRPr="004E3CAB" w14:paraId="0F9329B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45F03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1E2A8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34D9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41D5A3E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BFDB846" w14:textId="77777777" w:rsidR="003B42B2" w:rsidRPr="004E3CAB" w:rsidRDefault="003B42B2" w:rsidP="00271977">
            <w:pPr>
              <w:jc w:val="both"/>
              <w:rPr>
                <w:rFonts w:ascii="標楷體" w:eastAsia="標楷體" w:hAnsi="標楷體"/>
                <w:lang w:eastAsia="zh-CN"/>
              </w:rPr>
            </w:pPr>
          </w:p>
        </w:tc>
      </w:tr>
      <w:tr w:rsidR="003B42B2" w:rsidRPr="004E3CAB" w14:paraId="1B00FE5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BB4855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776AFF2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CAE0F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282467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17B1CC8D" w14:textId="77777777" w:rsidR="003B42B2" w:rsidRPr="004E3CAB" w:rsidRDefault="003B42B2" w:rsidP="00271977">
            <w:pPr>
              <w:jc w:val="both"/>
              <w:rPr>
                <w:rFonts w:ascii="標楷體" w:eastAsia="標楷體" w:hAnsi="標楷體"/>
                <w:lang w:eastAsia="zh-CN"/>
              </w:rPr>
            </w:pPr>
          </w:p>
        </w:tc>
      </w:tr>
      <w:tr w:rsidR="003B42B2" w:rsidRPr="004E3CAB" w14:paraId="443B95D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29FD2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35E1F88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07CC0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7B29F2F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35BCFB2" w14:textId="77777777" w:rsidR="003B42B2" w:rsidRPr="004E3CAB" w:rsidRDefault="003B42B2" w:rsidP="00271977">
            <w:pPr>
              <w:jc w:val="both"/>
              <w:rPr>
                <w:rFonts w:ascii="標楷體" w:eastAsia="標楷體" w:hAnsi="標楷體"/>
                <w:lang w:eastAsia="zh-CN"/>
              </w:rPr>
            </w:pPr>
          </w:p>
        </w:tc>
      </w:tr>
      <w:tr w:rsidR="003B42B2" w:rsidRPr="004E3CAB" w14:paraId="2DD0AC5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F0191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0</w:t>
            </w:r>
          </w:p>
        </w:tc>
        <w:tc>
          <w:tcPr>
            <w:tcW w:w="764" w:type="dxa"/>
            <w:tcBorders>
              <w:top w:val="single" w:sz="4" w:space="0" w:color="auto"/>
              <w:left w:val="single" w:sz="4" w:space="0" w:color="auto"/>
              <w:bottom w:val="single" w:sz="4" w:space="0" w:color="auto"/>
              <w:right w:val="single" w:sz="4" w:space="0" w:color="auto"/>
            </w:tcBorders>
            <w:vAlign w:val="center"/>
          </w:tcPr>
          <w:p w14:paraId="61FF8C3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B2829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3696" w:type="dxa"/>
            <w:tcBorders>
              <w:top w:val="single" w:sz="4" w:space="0" w:color="auto"/>
              <w:left w:val="single" w:sz="4" w:space="0" w:color="auto"/>
              <w:bottom w:val="single" w:sz="4" w:space="0" w:color="auto"/>
              <w:right w:val="single" w:sz="4" w:space="0" w:color="auto"/>
            </w:tcBorders>
            <w:vAlign w:val="center"/>
          </w:tcPr>
          <w:p w14:paraId="1249346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1D6B05F8" w14:textId="77777777" w:rsidR="003B42B2" w:rsidRPr="004E3CAB" w:rsidRDefault="003B42B2" w:rsidP="00271977">
            <w:pPr>
              <w:jc w:val="both"/>
              <w:rPr>
                <w:rFonts w:ascii="標楷體" w:eastAsia="標楷體" w:hAnsi="標楷體"/>
                <w:lang w:eastAsia="zh-CN"/>
              </w:rPr>
            </w:pPr>
          </w:p>
        </w:tc>
      </w:tr>
      <w:tr w:rsidR="003B42B2" w:rsidRPr="004E3CAB" w14:paraId="50762F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6FAC9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1</w:t>
            </w:r>
          </w:p>
        </w:tc>
        <w:tc>
          <w:tcPr>
            <w:tcW w:w="764" w:type="dxa"/>
            <w:tcBorders>
              <w:top w:val="single" w:sz="4" w:space="0" w:color="auto"/>
              <w:left w:val="single" w:sz="4" w:space="0" w:color="auto"/>
              <w:bottom w:val="single" w:sz="4" w:space="0" w:color="auto"/>
              <w:right w:val="single" w:sz="4" w:space="0" w:color="auto"/>
            </w:tcBorders>
            <w:vAlign w:val="center"/>
          </w:tcPr>
          <w:p w14:paraId="0C3CFEC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074E5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025654D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ayLastAmt</w:t>
            </w:r>
          </w:p>
        </w:tc>
        <w:tc>
          <w:tcPr>
            <w:tcW w:w="1770" w:type="dxa"/>
            <w:tcBorders>
              <w:top w:val="single" w:sz="4" w:space="0" w:color="auto"/>
              <w:left w:val="single" w:sz="4" w:space="0" w:color="auto"/>
              <w:bottom w:val="single" w:sz="4" w:space="0" w:color="auto"/>
              <w:right w:val="single" w:sz="4" w:space="0" w:color="auto"/>
            </w:tcBorders>
            <w:vAlign w:val="center"/>
          </w:tcPr>
          <w:p w14:paraId="4500F2FA" w14:textId="77777777" w:rsidR="003B42B2" w:rsidRPr="004E3CAB" w:rsidRDefault="003B42B2" w:rsidP="00271977">
            <w:pPr>
              <w:jc w:val="both"/>
              <w:rPr>
                <w:rFonts w:ascii="標楷體" w:eastAsia="標楷體" w:hAnsi="標楷體"/>
                <w:lang w:eastAsia="zh-CN"/>
              </w:rPr>
            </w:pPr>
          </w:p>
        </w:tc>
      </w:tr>
      <w:tr w:rsidR="003B42B2" w:rsidRPr="004E3CAB" w14:paraId="53D0F8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11760B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2</w:t>
            </w:r>
          </w:p>
        </w:tc>
        <w:tc>
          <w:tcPr>
            <w:tcW w:w="764" w:type="dxa"/>
            <w:tcBorders>
              <w:top w:val="single" w:sz="4" w:space="0" w:color="auto"/>
              <w:left w:val="single" w:sz="4" w:space="0" w:color="auto"/>
              <w:bottom w:val="single" w:sz="4" w:space="0" w:color="auto"/>
              <w:right w:val="single" w:sz="4" w:space="0" w:color="auto"/>
            </w:tcBorders>
            <w:vAlign w:val="center"/>
          </w:tcPr>
          <w:p w14:paraId="58E5489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1F482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段期數</w:t>
            </w:r>
          </w:p>
        </w:tc>
        <w:tc>
          <w:tcPr>
            <w:tcW w:w="3696" w:type="dxa"/>
            <w:tcBorders>
              <w:top w:val="single" w:sz="4" w:space="0" w:color="auto"/>
              <w:left w:val="single" w:sz="4" w:space="0" w:color="auto"/>
              <w:bottom w:val="single" w:sz="4" w:space="0" w:color="auto"/>
              <w:right w:val="single" w:sz="4" w:space="0" w:color="auto"/>
            </w:tcBorders>
            <w:vAlign w:val="center"/>
          </w:tcPr>
          <w:p w14:paraId="1E1F3AC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eriod2</w:t>
            </w:r>
          </w:p>
        </w:tc>
        <w:tc>
          <w:tcPr>
            <w:tcW w:w="1770" w:type="dxa"/>
            <w:tcBorders>
              <w:top w:val="single" w:sz="4" w:space="0" w:color="auto"/>
              <w:left w:val="single" w:sz="4" w:space="0" w:color="auto"/>
              <w:bottom w:val="single" w:sz="4" w:space="0" w:color="auto"/>
              <w:right w:val="single" w:sz="4" w:space="0" w:color="auto"/>
            </w:tcBorders>
            <w:vAlign w:val="center"/>
          </w:tcPr>
          <w:p w14:paraId="2F1F035E" w14:textId="77777777" w:rsidR="003B42B2" w:rsidRPr="004E3CAB" w:rsidRDefault="003B42B2" w:rsidP="00271977">
            <w:pPr>
              <w:jc w:val="both"/>
              <w:rPr>
                <w:rFonts w:ascii="標楷體" w:eastAsia="標楷體" w:hAnsi="標楷體"/>
                <w:lang w:eastAsia="zh-CN"/>
              </w:rPr>
            </w:pPr>
          </w:p>
        </w:tc>
      </w:tr>
      <w:tr w:rsidR="003B42B2" w:rsidRPr="004E3CAB" w14:paraId="11FCD3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DB228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3</w:t>
            </w:r>
          </w:p>
        </w:tc>
        <w:tc>
          <w:tcPr>
            <w:tcW w:w="764" w:type="dxa"/>
            <w:tcBorders>
              <w:top w:val="single" w:sz="4" w:space="0" w:color="auto"/>
              <w:left w:val="single" w:sz="4" w:space="0" w:color="auto"/>
              <w:bottom w:val="single" w:sz="4" w:space="0" w:color="auto"/>
              <w:right w:val="single" w:sz="4" w:space="0" w:color="auto"/>
            </w:tcBorders>
            <w:vAlign w:val="center"/>
          </w:tcPr>
          <w:p w14:paraId="7BC8FD9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B68F6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利率</w:t>
            </w:r>
          </w:p>
        </w:tc>
        <w:tc>
          <w:tcPr>
            <w:tcW w:w="3696" w:type="dxa"/>
            <w:tcBorders>
              <w:top w:val="single" w:sz="4" w:space="0" w:color="auto"/>
              <w:left w:val="single" w:sz="4" w:space="0" w:color="auto"/>
              <w:bottom w:val="single" w:sz="4" w:space="0" w:color="auto"/>
              <w:right w:val="single" w:sz="4" w:space="0" w:color="auto"/>
            </w:tcBorders>
            <w:vAlign w:val="center"/>
          </w:tcPr>
          <w:p w14:paraId="3EA8701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Rate2</w:t>
            </w:r>
          </w:p>
        </w:tc>
        <w:tc>
          <w:tcPr>
            <w:tcW w:w="1770" w:type="dxa"/>
            <w:tcBorders>
              <w:top w:val="single" w:sz="4" w:space="0" w:color="auto"/>
              <w:left w:val="single" w:sz="4" w:space="0" w:color="auto"/>
              <w:bottom w:val="single" w:sz="4" w:space="0" w:color="auto"/>
              <w:right w:val="single" w:sz="4" w:space="0" w:color="auto"/>
            </w:tcBorders>
            <w:vAlign w:val="center"/>
          </w:tcPr>
          <w:p w14:paraId="5EE1A827" w14:textId="77777777" w:rsidR="003B42B2" w:rsidRPr="004E3CAB" w:rsidRDefault="003B42B2" w:rsidP="00271977">
            <w:pPr>
              <w:jc w:val="both"/>
              <w:rPr>
                <w:rFonts w:ascii="標楷體" w:eastAsia="標楷體" w:hAnsi="標楷體"/>
                <w:lang w:eastAsia="zh-CN"/>
              </w:rPr>
            </w:pPr>
          </w:p>
        </w:tc>
      </w:tr>
      <w:tr w:rsidR="003B42B2" w:rsidRPr="004E3CAB" w14:paraId="14BF860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B38C53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4</w:t>
            </w:r>
          </w:p>
        </w:tc>
        <w:tc>
          <w:tcPr>
            <w:tcW w:w="764" w:type="dxa"/>
            <w:tcBorders>
              <w:top w:val="single" w:sz="4" w:space="0" w:color="auto"/>
              <w:left w:val="single" w:sz="4" w:space="0" w:color="auto"/>
              <w:bottom w:val="single" w:sz="4" w:space="0" w:color="auto"/>
              <w:right w:val="single" w:sz="4" w:space="0" w:color="auto"/>
            </w:tcBorders>
            <w:vAlign w:val="center"/>
          </w:tcPr>
          <w:p w14:paraId="3BF239E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6A511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3696" w:type="dxa"/>
            <w:tcBorders>
              <w:top w:val="single" w:sz="4" w:space="0" w:color="auto"/>
              <w:left w:val="single" w:sz="4" w:space="0" w:color="auto"/>
              <w:bottom w:val="single" w:sz="4" w:space="0" w:color="auto"/>
              <w:right w:val="single" w:sz="4" w:space="0" w:color="auto"/>
            </w:tcBorders>
            <w:vAlign w:val="center"/>
          </w:tcPr>
          <w:p w14:paraId="1597F59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01B4EB9D" w14:textId="77777777" w:rsidR="003B42B2" w:rsidRPr="004E3CAB" w:rsidRDefault="003B42B2" w:rsidP="00271977">
            <w:pPr>
              <w:jc w:val="both"/>
              <w:rPr>
                <w:rFonts w:ascii="標楷體" w:eastAsia="標楷體" w:hAnsi="標楷體"/>
                <w:lang w:eastAsia="zh-CN"/>
              </w:rPr>
            </w:pPr>
          </w:p>
        </w:tc>
      </w:tr>
      <w:tr w:rsidR="003B42B2" w:rsidRPr="004E3CAB" w14:paraId="7621942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85A9E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5</w:t>
            </w:r>
          </w:p>
        </w:tc>
        <w:tc>
          <w:tcPr>
            <w:tcW w:w="764" w:type="dxa"/>
            <w:tcBorders>
              <w:top w:val="single" w:sz="4" w:space="0" w:color="auto"/>
              <w:left w:val="single" w:sz="4" w:space="0" w:color="auto"/>
              <w:bottom w:val="single" w:sz="4" w:space="0" w:color="auto"/>
              <w:right w:val="single" w:sz="4" w:space="0" w:color="auto"/>
            </w:tcBorders>
            <w:vAlign w:val="center"/>
          </w:tcPr>
          <w:p w14:paraId="2CD357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C396B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647A982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47Log.PayLastAmt2</w:t>
            </w:r>
          </w:p>
        </w:tc>
        <w:tc>
          <w:tcPr>
            <w:tcW w:w="1770" w:type="dxa"/>
            <w:tcBorders>
              <w:top w:val="single" w:sz="4" w:space="0" w:color="auto"/>
              <w:left w:val="single" w:sz="4" w:space="0" w:color="auto"/>
              <w:bottom w:val="single" w:sz="4" w:space="0" w:color="auto"/>
              <w:right w:val="single" w:sz="4" w:space="0" w:color="auto"/>
            </w:tcBorders>
            <w:vAlign w:val="center"/>
          </w:tcPr>
          <w:p w14:paraId="4E2B81DB" w14:textId="77777777" w:rsidR="003B42B2" w:rsidRPr="004E3CAB" w:rsidRDefault="003B42B2" w:rsidP="00271977">
            <w:pPr>
              <w:jc w:val="both"/>
              <w:rPr>
                <w:rFonts w:ascii="標楷體" w:eastAsia="標楷體" w:hAnsi="標楷體"/>
                <w:lang w:eastAsia="zh-CN"/>
              </w:rPr>
            </w:pPr>
          </w:p>
        </w:tc>
      </w:tr>
      <w:tr w:rsidR="003B42B2" w:rsidRPr="004E3CAB" w14:paraId="035A331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13DCE6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24E3D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46A54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E403E42"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1A1482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3256A1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716A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2BDC027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568EB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AE6211"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5F5009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450BFF5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63D32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A7DD4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7E1BFEC"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A8C7841"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9EE464D" w14:textId="77777777" w:rsidR="003B42B2" w:rsidRPr="004E3CAB" w:rsidRDefault="003B42B2" w:rsidP="00271977">
            <w:pPr>
              <w:jc w:val="both"/>
              <w:rPr>
                <w:rFonts w:ascii="標楷體" w:eastAsia="標楷體" w:hAnsi="標楷體"/>
              </w:rPr>
            </w:pPr>
          </w:p>
        </w:tc>
      </w:tr>
    </w:tbl>
    <w:p w14:paraId="78509BAD" w14:textId="77777777" w:rsidR="003B42B2" w:rsidRPr="004E3CAB" w:rsidRDefault="003B42B2" w:rsidP="00271977">
      <w:pPr>
        <w:widowControl/>
        <w:rPr>
          <w:rFonts w:ascii="標楷體" w:eastAsia="標楷體" w:hAnsi="標楷體"/>
        </w:rPr>
      </w:pPr>
    </w:p>
    <w:p w14:paraId="47713695" w14:textId="77777777" w:rsidR="003B42B2" w:rsidRPr="004E3CAB" w:rsidRDefault="003B42B2" w:rsidP="00271977">
      <w:pPr>
        <w:widowControl/>
        <w:rPr>
          <w:rFonts w:ascii="標楷體" w:eastAsia="標楷體" w:hAnsi="標楷體" w:cs="標楷體"/>
          <w:kern w:val="0"/>
          <w:szCs w:val="28"/>
        </w:rPr>
      </w:pPr>
    </w:p>
    <w:p w14:paraId="749E1664" w14:textId="7D50E51F"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8DB661D"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39</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48</w:t>
      </w:r>
      <w:r w:rsidRPr="004E3CAB">
        <w:rPr>
          <w:rFonts w:ascii="標楷體" w:hAnsi="標楷體" w:hint="eastAsia"/>
        </w:rPr>
        <w:t>)</w:t>
      </w:r>
    </w:p>
    <w:p w14:paraId="03E92255"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89CDC2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D6C86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7D31A18"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48</w:t>
            </w:r>
            <w:r w:rsidRPr="004E3CAB">
              <w:rPr>
                <w:rFonts w:ascii="標楷體" w:eastAsia="標楷體" w:hAnsi="標楷體" w:hint="eastAsia"/>
              </w:rPr>
              <w:t>)</w:t>
            </w:r>
          </w:p>
        </w:tc>
      </w:tr>
      <w:tr w:rsidR="003B42B2" w:rsidRPr="004E3CAB" w14:paraId="384753A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7221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0A4406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債務人基本資料時</w:t>
            </w:r>
          </w:p>
        </w:tc>
      </w:tr>
      <w:tr w:rsidR="003B42B2" w:rsidRPr="004E3CAB" w14:paraId="503D900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62371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E9575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7C84520"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債務人基本資料(JcicZ048)]與[債務人基本資料(JcicZ048</w:t>
            </w:r>
            <w:r w:rsidRPr="004E3CAB">
              <w:rPr>
                <w:rFonts w:ascii="標楷體" w:eastAsia="標楷體" w:hAnsi="標楷體"/>
              </w:rPr>
              <w:t>Log</w:t>
            </w:r>
            <w:r w:rsidRPr="004E3CAB">
              <w:rPr>
                <w:rFonts w:ascii="標楷體" w:eastAsia="標楷體" w:hAnsi="標楷體" w:hint="eastAsia"/>
              </w:rPr>
              <w:t>)]</w:t>
            </w:r>
          </w:p>
          <w:p w14:paraId="3910B005"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8Log.CreateDate)</w:t>
            </w:r>
            <w:r w:rsidRPr="004E3CAB">
              <w:rPr>
                <w:rFonts w:ascii="標楷體" w:eastAsia="標楷體" w:hAnsi="標楷體" w:hint="eastAsia"/>
              </w:rPr>
              <w:t>]由大至小排序</w:t>
            </w:r>
          </w:p>
        </w:tc>
      </w:tr>
      <w:tr w:rsidR="003B42B2" w:rsidRPr="004E3CAB" w14:paraId="68BACD1D"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CB18B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7FD27C" w14:textId="77777777" w:rsidR="003B42B2" w:rsidRPr="004E3CAB" w:rsidRDefault="003B42B2" w:rsidP="00271977">
            <w:pPr>
              <w:rPr>
                <w:rFonts w:ascii="標楷體" w:eastAsia="標楷體" w:hAnsi="標楷體"/>
                <w:lang w:eastAsia="x-none"/>
              </w:rPr>
            </w:pPr>
          </w:p>
        </w:tc>
      </w:tr>
      <w:tr w:rsidR="003B42B2" w:rsidRPr="004E3CAB" w14:paraId="43D9C6C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5BCB3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8FFC96" w14:textId="77777777" w:rsidR="003B42B2" w:rsidRPr="004E3CAB" w:rsidRDefault="003B42B2" w:rsidP="00271977">
            <w:pPr>
              <w:rPr>
                <w:rFonts w:ascii="標楷體" w:eastAsia="標楷體" w:hAnsi="標楷體"/>
                <w:lang w:eastAsia="x-none"/>
              </w:rPr>
            </w:pPr>
          </w:p>
        </w:tc>
      </w:tr>
      <w:tr w:rsidR="003B42B2" w:rsidRPr="004E3CAB" w14:paraId="5E19301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BBAA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2463E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27E40B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7C64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D5DF099" w14:textId="77777777" w:rsidR="003B42B2" w:rsidRPr="004E3CAB" w:rsidRDefault="003B42B2" w:rsidP="00271977">
            <w:pPr>
              <w:rPr>
                <w:rFonts w:ascii="標楷體" w:eastAsia="標楷體" w:hAnsi="標楷體"/>
                <w:lang w:eastAsia="x-none"/>
              </w:rPr>
            </w:pPr>
          </w:p>
        </w:tc>
      </w:tr>
      <w:tr w:rsidR="003B42B2" w:rsidRPr="004E3CAB" w14:paraId="3952F83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A8789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42778D2" w14:textId="77777777" w:rsidR="003B42B2" w:rsidRPr="004E3CAB" w:rsidRDefault="003B42B2" w:rsidP="00271977">
            <w:pPr>
              <w:rPr>
                <w:rFonts w:ascii="標楷體" w:eastAsia="標楷體" w:hAnsi="標楷體"/>
              </w:rPr>
            </w:pPr>
          </w:p>
        </w:tc>
      </w:tr>
    </w:tbl>
    <w:p w14:paraId="3F092D59" w14:textId="77777777" w:rsidR="003B42B2" w:rsidRPr="004E3CAB" w:rsidRDefault="003B42B2" w:rsidP="00337B38">
      <w:pPr>
        <w:pStyle w:val="a"/>
        <w:numPr>
          <w:ilvl w:val="0"/>
          <w:numId w:val="0"/>
        </w:numPr>
        <w:ind w:left="1418"/>
        <w:rPr>
          <w:rFonts w:ascii="標楷體" w:hAnsi="標楷體"/>
        </w:rPr>
      </w:pPr>
    </w:p>
    <w:p w14:paraId="5E1D813A"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7588D2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F37C5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F6E40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9613F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E8BB5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008EA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DA8B6" w14:textId="77777777" w:rsidR="003B42B2" w:rsidRPr="004E3CAB" w:rsidRDefault="003B42B2" w:rsidP="00271977">
            <w:pPr>
              <w:rPr>
                <w:rFonts w:ascii="標楷體" w:eastAsia="標楷體" w:hAnsi="標楷體"/>
              </w:rPr>
            </w:pPr>
            <w:r w:rsidRPr="004E3CAB">
              <w:rPr>
                <w:rFonts w:ascii="標楷體" w:eastAsia="標楷體" w:hAnsi="標楷體"/>
              </w:rPr>
              <w:t>JcicZ048</w:t>
            </w:r>
          </w:p>
        </w:tc>
        <w:tc>
          <w:tcPr>
            <w:tcW w:w="3828" w:type="dxa"/>
            <w:tcBorders>
              <w:top w:val="single" w:sz="4" w:space="0" w:color="auto"/>
              <w:left w:val="single" w:sz="4" w:space="0" w:color="auto"/>
              <w:bottom w:val="single" w:sz="4" w:space="0" w:color="auto"/>
              <w:right w:val="single" w:sz="4" w:space="0" w:color="auto"/>
            </w:tcBorders>
            <w:hideMark/>
          </w:tcPr>
          <w:p w14:paraId="3EEE1440" w14:textId="77777777" w:rsidR="003B42B2" w:rsidRPr="004E3CAB" w:rsidRDefault="003B42B2" w:rsidP="00271977">
            <w:pPr>
              <w:rPr>
                <w:rFonts w:ascii="標楷體" w:eastAsia="標楷體" w:hAnsi="標楷體"/>
              </w:rPr>
            </w:pPr>
            <w:r w:rsidRPr="004E3CAB">
              <w:rPr>
                <w:rFonts w:ascii="標楷體" w:eastAsia="標楷體" w:hAnsi="標楷體" w:hint="eastAsia"/>
              </w:rPr>
              <w:t>債務人基本資料主檔</w:t>
            </w:r>
          </w:p>
        </w:tc>
      </w:tr>
      <w:tr w:rsidR="003B42B2" w:rsidRPr="004E3CAB" w14:paraId="01A6226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C603F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94060F" w14:textId="77777777" w:rsidR="003B42B2" w:rsidRPr="004E3CAB" w:rsidRDefault="003B42B2" w:rsidP="00271977">
            <w:pPr>
              <w:rPr>
                <w:rFonts w:ascii="標楷體" w:eastAsia="標楷體" w:hAnsi="標楷體"/>
              </w:rPr>
            </w:pPr>
            <w:r w:rsidRPr="004E3CAB">
              <w:rPr>
                <w:rFonts w:ascii="標楷體" w:eastAsia="標楷體" w:hAnsi="標楷體"/>
              </w:rPr>
              <w:t>JcicZ048Log</w:t>
            </w:r>
          </w:p>
        </w:tc>
        <w:tc>
          <w:tcPr>
            <w:tcW w:w="3828" w:type="dxa"/>
            <w:tcBorders>
              <w:top w:val="single" w:sz="4" w:space="0" w:color="auto"/>
              <w:left w:val="single" w:sz="4" w:space="0" w:color="auto"/>
              <w:bottom w:val="single" w:sz="4" w:space="0" w:color="auto"/>
              <w:right w:val="single" w:sz="4" w:space="0" w:color="auto"/>
            </w:tcBorders>
            <w:hideMark/>
          </w:tcPr>
          <w:p w14:paraId="74B93EA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債務人基本資料歷程</w:t>
            </w:r>
            <w:r w:rsidRPr="004E3CAB">
              <w:rPr>
                <w:rFonts w:ascii="標楷體" w:eastAsia="標楷體" w:hAnsi="標楷體" w:hint="eastAsia"/>
                <w:lang w:eastAsia="zh-HK"/>
              </w:rPr>
              <w:t>檔</w:t>
            </w:r>
          </w:p>
        </w:tc>
      </w:tr>
      <w:tr w:rsidR="003B42B2" w:rsidRPr="004E3CAB" w14:paraId="3A9D5A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D83969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36489A"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98BFE0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2508E2BF" w14:textId="77777777" w:rsidTr="00D45D36">
        <w:tc>
          <w:tcPr>
            <w:tcW w:w="851" w:type="dxa"/>
            <w:tcBorders>
              <w:top w:val="single" w:sz="4" w:space="0" w:color="auto"/>
              <w:left w:val="single" w:sz="4" w:space="0" w:color="auto"/>
              <w:bottom w:val="single" w:sz="4" w:space="0" w:color="auto"/>
              <w:right w:val="single" w:sz="4" w:space="0" w:color="auto"/>
            </w:tcBorders>
          </w:tcPr>
          <w:p w14:paraId="41ACED5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21A6040"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68EB46D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4AB1D1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EF87E9"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03DDD45"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5E81EC" w14:textId="77777777" w:rsidR="003B42B2" w:rsidRPr="004E3CAB" w:rsidRDefault="003B42B2" w:rsidP="00271977">
            <w:pPr>
              <w:widowControl/>
              <w:rPr>
                <w:rFonts w:ascii="標楷體" w:eastAsia="標楷體" w:hAnsi="標楷體"/>
                <w:kern w:val="0"/>
                <w:sz w:val="20"/>
                <w:szCs w:val="20"/>
              </w:rPr>
            </w:pPr>
          </w:p>
        </w:tc>
      </w:tr>
    </w:tbl>
    <w:p w14:paraId="3388CE55" w14:textId="77777777" w:rsidR="003B42B2" w:rsidRPr="004E3CAB" w:rsidRDefault="003B42B2" w:rsidP="00271977">
      <w:pPr>
        <w:rPr>
          <w:rFonts w:ascii="標楷體" w:eastAsia="標楷體" w:hAnsi="標楷體"/>
          <w:lang w:eastAsia="x-none"/>
        </w:rPr>
      </w:pPr>
    </w:p>
    <w:p w14:paraId="226062D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66BC3196" w14:textId="46BCAC03" w:rsidR="003B42B2" w:rsidRPr="004E3CAB" w:rsidRDefault="00863727" w:rsidP="00271977">
      <w:pPr>
        <w:rPr>
          <w:rFonts w:ascii="標楷體" w:eastAsia="標楷體" w:hAnsi="標楷體"/>
          <w:lang w:eastAsia="x-none"/>
        </w:rPr>
      </w:pPr>
      <w:r>
        <w:rPr>
          <w:noProof/>
        </w:rPr>
        <w:drawing>
          <wp:inline distT="0" distB="0" distL="0" distR="0" wp14:anchorId="749BDEE1" wp14:editId="06CAAF55">
            <wp:extent cx="6479540" cy="142557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425575"/>
                    </a:xfrm>
                    <a:prstGeom prst="rect">
                      <a:avLst/>
                    </a:prstGeom>
                  </pic:spPr>
                </pic:pic>
              </a:graphicData>
            </a:graphic>
          </wp:inline>
        </w:drawing>
      </w:r>
      <w:r w:rsidR="003B42B2" w:rsidRPr="004E3CAB">
        <w:rPr>
          <w:rFonts w:ascii="標楷體" w:eastAsia="標楷體" w:hAnsi="標楷體"/>
          <w:noProof/>
        </w:rPr>
        <w:t xml:space="preserve">    </w:t>
      </w:r>
    </w:p>
    <w:p w14:paraId="5CC727C6"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F4DC06D"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D50B6A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DC0C3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CD3BB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7811D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1E6783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7BE6D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533BC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28A5A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00193E3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38600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C8155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3E700D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3737374" w14:textId="77777777" w:rsidR="003B42B2" w:rsidRPr="004E3CAB" w:rsidRDefault="003B42B2" w:rsidP="00271977">
      <w:pPr>
        <w:pStyle w:val="af9"/>
        <w:ind w:leftChars="0" w:left="1418"/>
        <w:rPr>
          <w:rFonts w:ascii="標楷體" w:eastAsia="標楷體" w:hAnsi="標楷體"/>
          <w:sz w:val="26"/>
          <w:szCs w:val="26"/>
          <w:lang w:eastAsia="x-none"/>
        </w:rPr>
      </w:pPr>
    </w:p>
    <w:p w14:paraId="5F2115F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321F47D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5375C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DA01C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81EDE7"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9097E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42EB46E2"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BACE"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4F62A7"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B88773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D52249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35283E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F9B26F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E32706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DF7E1" w14:textId="77777777" w:rsidR="003B42B2" w:rsidRPr="004E3CAB" w:rsidRDefault="003B42B2" w:rsidP="00271977">
            <w:pPr>
              <w:widowControl/>
              <w:rPr>
                <w:rFonts w:ascii="標楷體" w:eastAsia="標楷體" w:hAnsi="標楷體"/>
                <w:lang w:eastAsia="x-none"/>
              </w:rPr>
            </w:pPr>
          </w:p>
        </w:tc>
      </w:tr>
      <w:tr w:rsidR="003B42B2" w:rsidRPr="004E3CAB" w14:paraId="1895E4D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0B254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1A18163"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BED8B16"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2FD6F7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AAAD22"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C0B6F7"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37CB6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294D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384E69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77C313"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2837CA2"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951065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C963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CA88D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EFFB3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864546"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1C80C6"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2A931F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8F5E0A"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17732F"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5AAABD7"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F8F21D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10DFB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316F9"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74F75E"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42B1B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139697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FEDD0AE"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16B6CCB" w14:textId="344E8089"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是否存在於[債務人基本資料主檔(</w:t>
            </w:r>
            <w:r w:rsidRPr="004E3CAB">
              <w:rPr>
                <w:rFonts w:ascii="標楷體" w:eastAsia="標楷體" w:hAnsi="標楷體"/>
              </w:rPr>
              <w:t>JcicZ048)</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8</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8</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028F92D0" w14:textId="77777777" w:rsidR="003B42B2" w:rsidRPr="004E3CAB" w:rsidRDefault="003B42B2" w:rsidP="00337B38">
      <w:pPr>
        <w:pStyle w:val="a"/>
        <w:numPr>
          <w:ilvl w:val="0"/>
          <w:numId w:val="0"/>
        </w:numPr>
        <w:ind w:left="1418"/>
        <w:rPr>
          <w:rFonts w:ascii="標楷體" w:hAnsi="標楷體"/>
        </w:rPr>
      </w:pPr>
    </w:p>
    <w:p w14:paraId="58FFD8DA"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A2F123D"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2459645D" wp14:editId="146BFA09">
            <wp:extent cx="6477000" cy="1325880"/>
            <wp:effectExtent l="0" t="0" r="0" b="762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2ADBA65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07E098A4"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789654B"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FFDA97"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71C5B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BB0F3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C43960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2495714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E4C813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066A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1DA3B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1DBCC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8</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CDF10D4" w14:textId="77777777" w:rsidR="003B42B2" w:rsidRPr="004E3CAB" w:rsidRDefault="003B42B2" w:rsidP="00271977">
            <w:pPr>
              <w:jc w:val="both"/>
              <w:rPr>
                <w:rFonts w:ascii="標楷體" w:eastAsia="標楷體" w:hAnsi="標楷體"/>
                <w:lang w:eastAsia="zh-CN"/>
              </w:rPr>
            </w:pPr>
          </w:p>
        </w:tc>
      </w:tr>
      <w:tr w:rsidR="003B42B2" w:rsidRPr="004E3CAB" w14:paraId="26DBD09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26951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2732825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BE845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2E8D84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79BEC6C1" w14:textId="77777777" w:rsidR="003B42B2" w:rsidRPr="004E3CAB" w:rsidRDefault="003B42B2" w:rsidP="00271977">
            <w:pPr>
              <w:jc w:val="both"/>
              <w:rPr>
                <w:rFonts w:ascii="標楷體" w:eastAsia="標楷體" w:hAnsi="標楷體"/>
                <w:lang w:eastAsia="zh-CN"/>
              </w:rPr>
            </w:pPr>
          </w:p>
        </w:tc>
      </w:tr>
      <w:tr w:rsidR="003B42B2" w:rsidRPr="004E3CAB" w14:paraId="589ED9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DD77F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2050DD8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5076B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7EE7140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01F96B87" w14:textId="77777777" w:rsidR="003B42B2" w:rsidRPr="004E3CAB" w:rsidRDefault="003B42B2" w:rsidP="00271977">
            <w:pPr>
              <w:jc w:val="both"/>
              <w:rPr>
                <w:rFonts w:ascii="標楷體" w:eastAsia="標楷體" w:hAnsi="標楷體"/>
                <w:lang w:eastAsia="zh-CN"/>
              </w:rPr>
            </w:pPr>
          </w:p>
        </w:tc>
      </w:tr>
      <w:tr w:rsidR="003B42B2" w:rsidRPr="004E3CAB" w14:paraId="080E72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F9E51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DD5E57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0DEB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04FD269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7EBF32D8" w14:textId="77777777" w:rsidR="003B42B2" w:rsidRPr="004E3CAB" w:rsidRDefault="003B42B2" w:rsidP="00271977">
            <w:pPr>
              <w:jc w:val="both"/>
              <w:rPr>
                <w:rFonts w:ascii="標楷體" w:eastAsia="標楷體" w:hAnsi="標楷體"/>
                <w:lang w:eastAsia="zh-CN"/>
              </w:rPr>
            </w:pPr>
          </w:p>
        </w:tc>
      </w:tr>
      <w:tr w:rsidR="003B42B2" w:rsidRPr="004E3CAB" w14:paraId="50019F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3FA70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7DF7A09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D8B40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577F04B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EE41B8C" w14:textId="77777777" w:rsidR="003B42B2" w:rsidRPr="004E3CAB" w:rsidRDefault="003B42B2" w:rsidP="00271977">
            <w:pPr>
              <w:jc w:val="both"/>
              <w:rPr>
                <w:rFonts w:ascii="標楷體" w:eastAsia="標楷體" w:hAnsi="標楷體"/>
                <w:lang w:eastAsia="zh-CN"/>
              </w:rPr>
            </w:pPr>
          </w:p>
        </w:tc>
      </w:tr>
      <w:tr w:rsidR="003B42B2" w:rsidRPr="004E3CAB" w14:paraId="14726C1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50E2F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5F1F118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F0BAB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3F38DC2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8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036352F6" w14:textId="77777777" w:rsidR="003B42B2" w:rsidRPr="004E3CAB" w:rsidRDefault="003B42B2" w:rsidP="00271977">
            <w:pPr>
              <w:jc w:val="both"/>
              <w:rPr>
                <w:rFonts w:ascii="標楷體" w:eastAsia="標楷體" w:hAnsi="標楷體"/>
                <w:lang w:eastAsia="zh-CN"/>
              </w:rPr>
            </w:pPr>
          </w:p>
        </w:tc>
      </w:tr>
      <w:tr w:rsidR="003B42B2" w:rsidRPr="004E3CAB" w14:paraId="7BAA0AD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A9046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31A7B5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9F9D07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FBEDFE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8</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8A0CB7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3E304A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6FA57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72A9BE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AC653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B460A0"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8</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AEBABF2"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1F2825C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9CF29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13119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9701C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B2B4DE4"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8</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57D236" w14:textId="77777777" w:rsidR="003B42B2" w:rsidRPr="004E3CAB" w:rsidRDefault="003B42B2" w:rsidP="00271977">
            <w:pPr>
              <w:jc w:val="both"/>
              <w:rPr>
                <w:rFonts w:ascii="標楷體" w:eastAsia="標楷體" w:hAnsi="標楷體"/>
              </w:rPr>
            </w:pPr>
          </w:p>
        </w:tc>
      </w:tr>
    </w:tbl>
    <w:p w14:paraId="281E1256" w14:textId="77777777" w:rsidR="003B42B2" w:rsidRPr="004E3CAB" w:rsidRDefault="003B42B2" w:rsidP="00271977">
      <w:pPr>
        <w:widowControl/>
        <w:rPr>
          <w:rFonts w:ascii="標楷體" w:eastAsia="標楷體" w:hAnsi="標楷體" w:cs="標楷體"/>
          <w:kern w:val="0"/>
          <w:szCs w:val="28"/>
        </w:rPr>
      </w:pPr>
    </w:p>
    <w:p w14:paraId="2372D7AA" w14:textId="3E54FF8A"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4DAF628"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 xml:space="preserve">8040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49</w:t>
      </w:r>
      <w:r w:rsidRPr="004E3CAB">
        <w:rPr>
          <w:rFonts w:ascii="標楷體" w:hAnsi="標楷體" w:hint="eastAsia"/>
        </w:rPr>
        <w:t>)</w:t>
      </w:r>
    </w:p>
    <w:p w14:paraId="7F222655"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ED478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587D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6D9DBDD"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49</w:t>
            </w:r>
            <w:r w:rsidRPr="004E3CAB">
              <w:rPr>
                <w:rFonts w:ascii="標楷體" w:eastAsia="標楷體" w:hAnsi="標楷體" w:hint="eastAsia"/>
              </w:rPr>
              <w:t>)</w:t>
            </w:r>
          </w:p>
        </w:tc>
      </w:tr>
      <w:tr w:rsidR="003B42B2" w:rsidRPr="004E3CAB" w14:paraId="7259E67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0EE24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E0C20F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債務清償方案法院認可資料時</w:t>
            </w:r>
          </w:p>
        </w:tc>
      </w:tr>
      <w:tr w:rsidR="003B42B2" w:rsidRPr="004E3CAB" w14:paraId="41C55C7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EB66A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ACE059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CB91B2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債務清償方案法院認可資料(JcicZ049)]與[債務清償方案法院認可資料(JcicZ049</w:t>
            </w:r>
            <w:r w:rsidRPr="004E3CAB">
              <w:rPr>
                <w:rFonts w:ascii="標楷體" w:eastAsia="標楷體" w:hAnsi="標楷體"/>
              </w:rPr>
              <w:t>Log</w:t>
            </w:r>
            <w:r w:rsidRPr="004E3CAB">
              <w:rPr>
                <w:rFonts w:ascii="標楷體" w:eastAsia="標楷體" w:hAnsi="標楷體" w:hint="eastAsia"/>
              </w:rPr>
              <w:t>)]</w:t>
            </w:r>
          </w:p>
          <w:p w14:paraId="4453112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49Log.CreateDate)</w:t>
            </w:r>
            <w:r w:rsidRPr="004E3CAB">
              <w:rPr>
                <w:rFonts w:ascii="標楷體" w:eastAsia="標楷體" w:hAnsi="標楷體" w:hint="eastAsia"/>
              </w:rPr>
              <w:t>]由大至小排序</w:t>
            </w:r>
          </w:p>
        </w:tc>
      </w:tr>
      <w:tr w:rsidR="003B42B2" w:rsidRPr="004E3CAB" w14:paraId="2AA0656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9C2A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2E91E9" w14:textId="77777777" w:rsidR="003B42B2" w:rsidRPr="004E3CAB" w:rsidRDefault="003B42B2" w:rsidP="00271977">
            <w:pPr>
              <w:rPr>
                <w:rFonts w:ascii="標楷體" w:eastAsia="標楷體" w:hAnsi="標楷體"/>
                <w:lang w:eastAsia="x-none"/>
              </w:rPr>
            </w:pPr>
          </w:p>
        </w:tc>
      </w:tr>
      <w:tr w:rsidR="003B42B2" w:rsidRPr="004E3CAB" w14:paraId="4A2DE26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FA88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ED19AD5" w14:textId="77777777" w:rsidR="003B42B2" w:rsidRPr="004E3CAB" w:rsidRDefault="003B42B2" w:rsidP="00271977">
            <w:pPr>
              <w:rPr>
                <w:rFonts w:ascii="標楷體" w:eastAsia="標楷體" w:hAnsi="標楷體"/>
                <w:lang w:eastAsia="x-none"/>
              </w:rPr>
            </w:pPr>
          </w:p>
        </w:tc>
      </w:tr>
      <w:tr w:rsidR="003B42B2" w:rsidRPr="004E3CAB" w14:paraId="7D586E6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2669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D36E0B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16560897"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F502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9031554" w14:textId="77777777" w:rsidR="003B42B2" w:rsidRPr="004E3CAB" w:rsidRDefault="003B42B2" w:rsidP="00271977">
            <w:pPr>
              <w:rPr>
                <w:rFonts w:ascii="標楷體" w:eastAsia="標楷體" w:hAnsi="標楷體"/>
                <w:lang w:eastAsia="x-none"/>
              </w:rPr>
            </w:pPr>
          </w:p>
        </w:tc>
      </w:tr>
      <w:tr w:rsidR="003B42B2" w:rsidRPr="004E3CAB" w14:paraId="138B02A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9450D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DEEF71E" w14:textId="77777777" w:rsidR="003B42B2" w:rsidRPr="004E3CAB" w:rsidRDefault="003B42B2" w:rsidP="00271977">
            <w:pPr>
              <w:rPr>
                <w:rFonts w:ascii="標楷體" w:eastAsia="標楷體" w:hAnsi="標楷體"/>
              </w:rPr>
            </w:pPr>
          </w:p>
        </w:tc>
      </w:tr>
    </w:tbl>
    <w:p w14:paraId="56F1A8D1" w14:textId="77777777" w:rsidR="003B42B2" w:rsidRPr="004E3CAB" w:rsidRDefault="003B42B2" w:rsidP="00337B38">
      <w:pPr>
        <w:pStyle w:val="a"/>
        <w:numPr>
          <w:ilvl w:val="0"/>
          <w:numId w:val="0"/>
        </w:numPr>
        <w:ind w:left="1418"/>
        <w:rPr>
          <w:rFonts w:ascii="標楷體" w:hAnsi="標楷體"/>
        </w:rPr>
      </w:pPr>
    </w:p>
    <w:p w14:paraId="0FE64633"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5327627C"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1FD81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0A6D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FE705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DE784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FA1C7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21FC63" w14:textId="77777777" w:rsidR="003B42B2" w:rsidRPr="004E3CAB" w:rsidRDefault="003B42B2" w:rsidP="00271977">
            <w:pPr>
              <w:rPr>
                <w:rFonts w:ascii="標楷體" w:eastAsia="標楷體" w:hAnsi="標楷體"/>
              </w:rPr>
            </w:pPr>
            <w:r w:rsidRPr="004E3CAB">
              <w:rPr>
                <w:rFonts w:ascii="標楷體" w:eastAsia="標楷體" w:hAnsi="標楷體"/>
              </w:rPr>
              <w:t>JcicZ049</w:t>
            </w:r>
          </w:p>
        </w:tc>
        <w:tc>
          <w:tcPr>
            <w:tcW w:w="3828" w:type="dxa"/>
            <w:tcBorders>
              <w:top w:val="single" w:sz="4" w:space="0" w:color="auto"/>
              <w:left w:val="single" w:sz="4" w:space="0" w:color="auto"/>
              <w:bottom w:val="single" w:sz="4" w:space="0" w:color="auto"/>
              <w:right w:val="single" w:sz="4" w:space="0" w:color="auto"/>
            </w:tcBorders>
            <w:hideMark/>
          </w:tcPr>
          <w:p w14:paraId="18DC1392" w14:textId="77777777" w:rsidR="003B42B2" w:rsidRPr="004E3CAB" w:rsidRDefault="003B42B2" w:rsidP="00271977">
            <w:pPr>
              <w:rPr>
                <w:rFonts w:ascii="標楷體" w:eastAsia="標楷體" w:hAnsi="標楷體"/>
              </w:rPr>
            </w:pPr>
            <w:r w:rsidRPr="004E3CAB">
              <w:rPr>
                <w:rFonts w:ascii="標楷體" w:eastAsia="標楷體" w:hAnsi="標楷體" w:hint="eastAsia"/>
              </w:rPr>
              <w:t>債務清償方案法院認可資料主檔</w:t>
            </w:r>
          </w:p>
        </w:tc>
      </w:tr>
      <w:tr w:rsidR="003B42B2" w:rsidRPr="004E3CAB" w14:paraId="32AC41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E4785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8E919BC" w14:textId="77777777" w:rsidR="003B42B2" w:rsidRPr="004E3CAB" w:rsidRDefault="003B42B2" w:rsidP="00271977">
            <w:pPr>
              <w:rPr>
                <w:rFonts w:ascii="標楷體" w:eastAsia="標楷體" w:hAnsi="標楷體"/>
              </w:rPr>
            </w:pPr>
            <w:r w:rsidRPr="004E3CAB">
              <w:rPr>
                <w:rFonts w:ascii="標楷體" w:eastAsia="標楷體" w:hAnsi="標楷體"/>
              </w:rPr>
              <w:t>JcicZ049Log</w:t>
            </w:r>
          </w:p>
        </w:tc>
        <w:tc>
          <w:tcPr>
            <w:tcW w:w="3828" w:type="dxa"/>
            <w:tcBorders>
              <w:top w:val="single" w:sz="4" w:space="0" w:color="auto"/>
              <w:left w:val="single" w:sz="4" w:space="0" w:color="auto"/>
              <w:bottom w:val="single" w:sz="4" w:space="0" w:color="auto"/>
              <w:right w:val="single" w:sz="4" w:space="0" w:color="auto"/>
            </w:tcBorders>
            <w:hideMark/>
          </w:tcPr>
          <w:p w14:paraId="518D3EB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債務清償方案法院認可資料歷程</w:t>
            </w:r>
            <w:r w:rsidRPr="004E3CAB">
              <w:rPr>
                <w:rFonts w:ascii="標楷體" w:eastAsia="標楷體" w:hAnsi="標楷體" w:hint="eastAsia"/>
                <w:lang w:eastAsia="zh-HK"/>
              </w:rPr>
              <w:t>檔</w:t>
            </w:r>
          </w:p>
        </w:tc>
      </w:tr>
      <w:tr w:rsidR="003B42B2" w:rsidRPr="004E3CAB" w14:paraId="2773ECF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56B2C6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93EB99"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C2278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20B6C296" w14:textId="77777777" w:rsidTr="00D45D36">
        <w:tc>
          <w:tcPr>
            <w:tcW w:w="851" w:type="dxa"/>
            <w:tcBorders>
              <w:top w:val="single" w:sz="4" w:space="0" w:color="auto"/>
              <w:left w:val="single" w:sz="4" w:space="0" w:color="auto"/>
              <w:bottom w:val="single" w:sz="4" w:space="0" w:color="auto"/>
              <w:right w:val="single" w:sz="4" w:space="0" w:color="auto"/>
            </w:tcBorders>
          </w:tcPr>
          <w:p w14:paraId="2556A80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790EC1"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737BF6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6540328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53CB1D"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FA3CA1D"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98D8551" w14:textId="77777777" w:rsidR="003B42B2" w:rsidRPr="004E3CAB" w:rsidRDefault="003B42B2" w:rsidP="00271977">
            <w:pPr>
              <w:widowControl/>
              <w:rPr>
                <w:rFonts w:ascii="標楷體" w:eastAsia="標楷體" w:hAnsi="標楷體"/>
                <w:kern w:val="0"/>
                <w:sz w:val="20"/>
                <w:szCs w:val="20"/>
              </w:rPr>
            </w:pPr>
          </w:p>
        </w:tc>
      </w:tr>
    </w:tbl>
    <w:p w14:paraId="6ADFC839" w14:textId="77777777" w:rsidR="003B42B2" w:rsidRPr="004E3CAB" w:rsidRDefault="003B42B2" w:rsidP="00271977">
      <w:pPr>
        <w:rPr>
          <w:rFonts w:ascii="標楷體" w:eastAsia="標楷體" w:hAnsi="標楷體"/>
          <w:lang w:eastAsia="x-none"/>
        </w:rPr>
      </w:pPr>
    </w:p>
    <w:p w14:paraId="261128B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7B53F7FA" w14:textId="6481D1BC" w:rsidR="003B42B2" w:rsidRPr="004E3CAB" w:rsidRDefault="00863727" w:rsidP="00271977">
      <w:pPr>
        <w:rPr>
          <w:rFonts w:ascii="標楷體" w:eastAsia="標楷體" w:hAnsi="標楷體"/>
          <w:lang w:eastAsia="x-none"/>
        </w:rPr>
      </w:pPr>
      <w:r>
        <w:rPr>
          <w:noProof/>
        </w:rPr>
        <w:drawing>
          <wp:inline distT="0" distB="0" distL="0" distR="0" wp14:anchorId="112789F7" wp14:editId="65BEA302">
            <wp:extent cx="6479540" cy="141859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418590"/>
                    </a:xfrm>
                    <a:prstGeom prst="rect">
                      <a:avLst/>
                    </a:prstGeom>
                  </pic:spPr>
                </pic:pic>
              </a:graphicData>
            </a:graphic>
          </wp:inline>
        </w:drawing>
      </w:r>
      <w:r w:rsidR="003B42B2" w:rsidRPr="004E3CAB">
        <w:rPr>
          <w:rFonts w:ascii="標楷體" w:eastAsia="標楷體" w:hAnsi="標楷體"/>
          <w:noProof/>
        </w:rPr>
        <w:t xml:space="preserve">   </w:t>
      </w:r>
    </w:p>
    <w:p w14:paraId="5F5D298E"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1410109E"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3591D2D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5A43A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E3529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7E41F4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71C9DB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537F3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434DE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1034E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18A6B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7F5D0A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18D5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FA7850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4EFF175A" w14:textId="77777777" w:rsidR="003B42B2" w:rsidRPr="004E3CAB" w:rsidRDefault="003B42B2" w:rsidP="00271977">
      <w:pPr>
        <w:pStyle w:val="af9"/>
        <w:ind w:leftChars="0" w:left="1418"/>
        <w:rPr>
          <w:rFonts w:ascii="標楷體" w:eastAsia="標楷體" w:hAnsi="標楷體"/>
          <w:sz w:val="26"/>
          <w:szCs w:val="26"/>
          <w:lang w:eastAsia="x-none"/>
        </w:rPr>
      </w:pPr>
    </w:p>
    <w:p w14:paraId="2B2FB00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2B04B2C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81290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FD0A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C37738"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C18B2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11019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B8B67"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FEC1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0805FE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EC1A4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7B9DFB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C7CD2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C1696C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2436D" w14:textId="77777777" w:rsidR="003B42B2" w:rsidRPr="004E3CAB" w:rsidRDefault="003B42B2" w:rsidP="00271977">
            <w:pPr>
              <w:widowControl/>
              <w:rPr>
                <w:rFonts w:ascii="標楷體" w:eastAsia="標楷體" w:hAnsi="標楷體"/>
                <w:lang w:eastAsia="x-none"/>
              </w:rPr>
            </w:pPr>
          </w:p>
        </w:tc>
      </w:tr>
      <w:tr w:rsidR="003B42B2" w:rsidRPr="004E3CAB" w14:paraId="6FC2F74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86263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674FDF3"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13F1151"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B88398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14A9FE"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CA521D"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BCD80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2B89F45"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91235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953723"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870F32F"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02E382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82C0C9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EC35C7"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D7F839"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5A6FF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5EE4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0C1A01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8E6844"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42FB00"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48A42A55"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CF8D81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7DD8D"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44B3E37"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9EB59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4A889F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A7A01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F27B0FA"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0BD5531" w14:textId="6F8E6347"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是否存在於[債務清償方案法院認可資料主檔(</w:t>
            </w:r>
            <w:r w:rsidRPr="004E3CAB">
              <w:rPr>
                <w:rFonts w:ascii="標楷體" w:eastAsia="標楷體" w:hAnsi="標楷體"/>
              </w:rPr>
              <w:t>JcicZ049)</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49</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49</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335C5E76"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9A09AEC"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443087C9" wp14:editId="14D5F64D">
            <wp:extent cx="6461760" cy="1234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461760" cy="1234440"/>
                    </a:xfrm>
                    <a:prstGeom prst="rect">
                      <a:avLst/>
                    </a:prstGeom>
                    <a:noFill/>
                    <a:ln>
                      <a:noFill/>
                    </a:ln>
                  </pic:spPr>
                </pic:pic>
              </a:graphicData>
            </a:graphic>
          </wp:inline>
        </w:drawing>
      </w:r>
    </w:p>
    <w:p w14:paraId="21644992"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6A2A8F5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67270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50175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29C7DD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943FA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5BADE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4E86A6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DCAE1E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4A976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79EC40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0D3EFC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49</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DA282F4" w14:textId="77777777" w:rsidR="003B42B2" w:rsidRPr="004E3CAB" w:rsidRDefault="003B42B2" w:rsidP="00271977">
            <w:pPr>
              <w:jc w:val="both"/>
              <w:rPr>
                <w:rFonts w:ascii="標楷體" w:eastAsia="標楷體" w:hAnsi="標楷體"/>
                <w:lang w:eastAsia="zh-CN"/>
              </w:rPr>
            </w:pPr>
          </w:p>
        </w:tc>
      </w:tr>
      <w:tr w:rsidR="003B42B2" w:rsidRPr="004E3CAB" w14:paraId="349F8C4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EAB90F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36E6419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6FAF4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案件進度</w:t>
            </w:r>
          </w:p>
        </w:tc>
        <w:tc>
          <w:tcPr>
            <w:tcW w:w="3696" w:type="dxa"/>
            <w:tcBorders>
              <w:top w:val="single" w:sz="4" w:space="0" w:color="auto"/>
              <w:left w:val="single" w:sz="4" w:space="0" w:color="auto"/>
              <w:bottom w:val="single" w:sz="4" w:space="0" w:color="auto"/>
              <w:right w:val="single" w:sz="4" w:space="0" w:color="auto"/>
            </w:tcBorders>
            <w:vAlign w:val="center"/>
          </w:tcPr>
          <w:p w14:paraId="69A3F3B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laimStatus</w:t>
            </w:r>
          </w:p>
        </w:tc>
        <w:tc>
          <w:tcPr>
            <w:tcW w:w="1770" w:type="dxa"/>
            <w:tcBorders>
              <w:top w:val="single" w:sz="4" w:space="0" w:color="auto"/>
              <w:left w:val="single" w:sz="4" w:space="0" w:color="auto"/>
              <w:bottom w:val="single" w:sz="4" w:space="0" w:color="auto"/>
              <w:right w:val="single" w:sz="4" w:space="0" w:color="auto"/>
            </w:tcBorders>
            <w:vAlign w:val="center"/>
          </w:tcPr>
          <w:p w14:paraId="51C95A71" w14:textId="77777777" w:rsidR="003B42B2" w:rsidRPr="004E3CAB" w:rsidRDefault="003B42B2" w:rsidP="00271977">
            <w:pPr>
              <w:jc w:val="both"/>
              <w:rPr>
                <w:rFonts w:ascii="標楷體" w:eastAsia="標楷體" w:hAnsi="標楷體"/>
                <w:lang w:eastAsia="zh-CN"/>
              </w:rPr>
            </w:pPr>
          </w:p>
        </w:tc>
      </w:tr>
      <w:tr w:rsidR="003B42B2" w:rsidRPr="004E3CAB" w14:paraId="76844C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D5307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78B2548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C617118" w14:textId="77777777" w:rsidR="003B42B2" w:rsidRPr="004E3CAB" w:rsidRDefault="003B42B2" w:rsidP="00271977">
            <w:pPr>
              <w:jc w:val="both"/>
              <w:rPr>
                <w:rFonts w:ascii="標楷體" w:eastAsia="標楷體" w:hAnsi="標楷體"/>
              </w:rPr>
            </w:pPr>
            <w:proofErr w:type="gramStart"/>
            <w:r w:rsidRPr="004E3CAB">
              <w:rPr>
                <w:rFonts w:ascii="標楷體" w:eastAsia="標楷體" w:hAnsi="標楷體" w:hint="eastAsia"/>
                <w:color w:val="000000"/>
              </w:rPr>
              <w:t>遞狀日</w:t>
            </w:r>
            <w:proofErr w:type="gramEnd"/>
          </w:p>
        </w:tc>
        <w:tc>
          <w:tcPr>
            <w:tcW w:w="3696" w:type="dxa"/>
            <w:tcBorders>
              <w:top w:val="single" w:sz="4" w:space="0" w:color="auto"/>
              <w:left w:val="single" w:sz="4" w:space="0" w:color="auto"/>
              <w:bottom w:val="single" w:sz="4" w:space="0" w:color="auto"/>
              <w:right w:val="single" w:sz="4" w:space="0" w:color="auto"/>
            </w:tcBorders>
            <w:vAlign w:val="center"/>
          </w:tcPr>
          <w:p w14:paraId="713C8C7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ApplyDate</w:t>
            </w:r>
          </w:p>
        </w:tc>
        <w:tc>
          <w:tcPr>
            <w:tcW w:w="1770" w:type="dxa"/>
            <w:tcBorders>
              <w:top w:val="single" w:sz="4" w:space="0" w:color="auto"/>
              <w:left w:val="single" w:sz="4" w:space="0" w:color="auto"/>
              <w:bottom w:val="single" w:sz="4" w:space="0" w:color="auto"/>
              <w:right w:val="single" w:sz="4" w:space="0" w:color="auto"/>
            </w:tcBorders>
            <w:vAlign w:val="center"/>
          </w:tcPr>
          <w:p w14:paraId="3AE4CC74" w14:textId="77777777" w:rsidR="003B42B2" w:rsidRPr="004E3CAB" w:rsidRDefault="003B42B2" w:rsidP="00271977">
            <w:pPr>
              <w:jc w:val="both"/>
              <w:rPr>
                <w:rFonts w:ascii="標楷體" w:eastAsia="標楷體" w:hAnsi="標楷體"/>
                <w:lang w:eastAsia="zh-CN"/>
              </w:rPr>
            </w:pPr>
          </w:p>
        </w:tc>
      </w:tr>
      <w:tr w:rsidR="003B42B2" w:rsidRPr="004E3CAB" w14:paraId="68CBFA5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6F9E0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10E692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E4EB9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承審法院代碼</w:t>
            </w:r>
          </w:p>
        </w:tc>
        <w:tc>
          <w:tcPr>
            <w:tcW w:w="3696" w:type="dxa"/>
            <w:tcBorders>
              <w:top w:val="single" w:sz="4" w:space="0" w:color="auto"/>
              <w:left w:val="single" w:sz="4" w:space="0" w:color="auto"/>
              <w:bottom w:val="single" w:sz="4" w:space="0" w:color="auto"/>
              <w:right w:val="single" w:sz="4" w:space="0" w:color="auto"/>
            </w:tcBorders>
            <w:vAlign w:val="center"/>
          </w:tcPr>
          <w:p w14:paraId="792FB5FB"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ourtCode</w:t>
            </w:r>
          </w:p>
        </w:tc>
        <w:tc>
          <w:tcPr>
            <w:tcW w:w="1770" w:type="dxa"/>
            <w:tcBorders>
              <w:top w:val="single" w:sz="4" w:space="0" w:color="auto"/>
              <w:left w:val="single" w:sz="4" w:space="0" w:color="auto"/>
              <w:bottom w:val="single" w:sz="4" w:space="0" w:color="auto"/>
              <w:right w:val="single" w:sz="4" w:space="0" w:color="auto"/>
            </w:tcBorders>
            <w:vAlign w:val="center"/>
          </w:tcPr>
          <w:p w14:paraId="3665571E" w14:textId="77777777" w:rsidR="003B42B2" w:rsidRPr="004E3CAB" w:rsidRDefault="003B42B2" w:rsidP="00271977">
            <w:pPr>
              <w:jc w:val="both"/>
              <w:rPr>
                <w:rFonts w:ascii="標楷體" w:eastAsia="標楷體" w:hAnsi="標楷體"/>
                <w:lang w:eastAsia="zh-CN"/>
              </w:rPr>
            </w:pPr>
          </w:p>
        </w:tc>
      </w:tr>
      <w:tr w:rsidR="003B42B2" w:rsidRPr="004E3CAB" w14:paraId="2D66C3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4F5FF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420DBA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97383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13543F5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Year</w:t>
            </w:r>
          </w:p>
        </w:tc>
        <w:tc>
          <w:tcPr>
            <w:tcW w:w="1770" w:type="dxa"/>
            <w:tcBorders>
              <w:top w:val="single" w:sz="4" w:space="0" w:color="auto"/>
              <w:left w:val="single" w:sz="4" w:space="0" w:color="auto"/>
              <w:bottom w:val="single" w:sz="4" w:space="0" w:color="auto"/>
              <w:right w:val="single" w:sz="4" w:space="0" w:color="auto"/>
            </w:tcBorders>
            <w:vAlign w:val="center"/>
          </w:tcPr>
          <w:p w14:paraId="220ED0A3" w14:textId="77777777" w:rsidR="003B42B2" w:rsidRPr="004E3CAB" w:rsidRDefault="003B42B2" w:rsidP="00271977">
            <w:pPr>
              <w:jc w:val="both"/>
              <w:rPr>
                <w:rFonts w:ascii="標楷體" w:eastAsia="標楷體" w:hAnsi="標楷體"/>
                <w:lang w:eastAsia="zh-CN"/>
              </w:rPr>
            </w:pPr>
          </w:p>
        </w:tc>
      </w:tr>
      <w:tr w:rsidR="003B42B2" w:rsidRPr="004E3CAB" w14:paraId="0FB7804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66C78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3400C76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EE99F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法院承</w:t>
            </w:r>
            <w:proofErr w:type="gramStart"/>
            <w:r w:rsidRPr="004E3CAB">
              <w:rPr>
                <w:rFonts w:ascii="標楷體" w:eastAsia="標楷體" w:hAnsi="標楷體" w:hint="eastAsia"/>
                <w:color w:val="000000"/>
              </w:rPr>
              <w:t>審股別</w:t>
            </w:r>
            <w:proofErr w:type="gramEnd"/>
          </w:p>
        </w:tc>
        <w:tc>
          <w:tcPr>
            <w:tcW w:w="3696" w:type="dxa"/>
            <w:tcBorders>
              <w:top w:val="single" w:sz="4" w:space="0" w:color="auto"/>
              <w:left w:val="single" w:sz="4" w:space="0" w:color="auto"/>
              <w:bottom w:val="single" w:sz="4" w:space="0" w:color="auto"/>
              <w:right w:val="single" w:sz="4" w:space="0" w:color="auto"/>
            </w:tcBorders>
            <w:vAlign w:val="center"/>
          </w:tcPr>
          <w:p w14:paraId="0894EFD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4C11E62" w14:textId="77777777" w:rsidR="003B42B2" w:rsidRPr="004E3CAB" w:rsidRDefault="003B42B2" w:rsidP="00271977">
            <w:pPr>
              <w:jc w:val="both"/>
              <w:rPr>
                <w:rFonts w:ascii="標楷體" w:eastAsia="標楷體" w:hAnsi="標楷體"/>
                <w:lang w:eastAsia="zh-CN"/>
              </w:rPr>
            </w:pPr>
          </w:p>
        </w:tc>
      </w:tr>
      <w:tr w:rsidR="003B42B2" w:rsidRPr="004E3CAB" w14:paraId="5E3AAA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C1D6A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0538AF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082E6F"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4EA0AF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31B3EA92" w14:textId="77777777" w:rsidR="003B42B2" w:rsidRPr="004E3CAB" w:rsidRDefault="003B42B2" w:rsidP="00271977">
            <w:pPr>
              <w:jc w:val="both"/>
              <w:rPr>
                <w:rFonts w:ascii="標楷體" w:eastAsia="標楷體" w:hAnsi="標楷體"/>
                <w:lang w:eastAsia="zh-CN"/>
              </w:rPr>
            </w:pPr>
          </w:p>
        </w:tc>
      </w:tr>
      <w:tr w:rsidR="003B42B2" w:rsidRPr="004E3CAB" w14:paraId="3138E4B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BB254D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536D731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E592B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法院認可與否</w:t>
            </w:r>
          </w:p>
        </w:tc>
        <w:tc>
          <w:tcPr>
            <w:tcW w:w="3696" w:type="dxa"/>
            <w:tcBorders>
              <w:top w:val="single" w:sz="4" w:space="0" w:color="auto"/>
              <w:left w:val="single" w:sz="4" w:space="0" w:color="auto"/>
              <w:bottom w:val="single" w:sz="4" w:space="0" w:color="auto"/>
              <w:right w:val="single" w:sz="4" w:space="0" w:color="auto"/>
            </w:tcBorders>
            <w:vAlign w:val="center"/>
          </w:tcPr>
          <w:p w14:paraId="0A3A9AB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Approve</w:t>
            </w:r>
          </w:p>
        </w:tc>
        <w:tc>
          <w:tcPr>
            <w:tcW w:w="1770" w:type="dxa"/>
            <w:tcBorders>
              <w:top w:val="single" w:sz="4" w:space="0" w:color="auto"/>
              <w:left w:val="single" w:sz="4" w:space="0" w:color="auto"/>
              <w:bottom w:val="single" w:sz="4" w:space="0" w:color="auto"/>
              <w:right w:val="single" w:sz="4" w:space="0" w:color="auto"/>
            </w:tcBorders>
            <w:vAlign w:val="center"/>
          </w:tcPr>
          <w:p w14:paraId="054E8B0B" w14:textId="77777777" w:rsidR="003B42B2" w:rsidRPr="004E3CAB" w:rsidRDefault="003B42B2" w:rsidP="00271977">
            <w:pPr>
              <w:jc w:val="both"/>
              <w:rPr>
                <w:rFonts w:ascii="標楷體" w:eastAsia="標楷體" w:hAnsi="標楷體"/>
                <w:lang w:eastAsia="zh-CN"/>
              </w:rPr>
            </w:pPr>
          </w:p>
        </w:tc>
      </w:tr>
      <w:tr w:rsidR="003B42B2" w:rsidRPr="004E3CAB" w14:paraId="6B55D5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A9F68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0964450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BA0F0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法院裁定日期</w:t>
            </w:r>
          </w:p>
        </w:tc>
        <w:tc>
          <w:tcPr>
            <w:tcW w:w="3696" w:type="dxa"/>
            <w:tcBorders>
              <w:top w:val="single" w:sz="4" w:space="0" w:color="auto"/>
              <w:left w:val="single" w:sz="4" w:space="0" w:color="auto"/>
              <w:bottom w:val="single" w:sz="4" w:space="0" w:color="auto"/>
              <w:right w:val="single" w:sz="4" w:space="0" w:color="auto"/>
            </w:tcBorders>
            <w:vAlign w:val="center"/>
          </w:tcPr>
          <w:p w14:paraId="0ADED9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49Log.ClaimDate</w:t>
            </w:r>
          </w:p>
        </w:tc>
        <w:tc>
          <w:tcPr>
            <w:tcW w:w="1770" w:type="dxa"/>
            <w:tcBorders>
              <w:top w:val="single" w:sz="4" w:space="0" w:color="auto"/>
              <w:left w:val="single" w:sz="4" w:space="0" w:color="auto"/>
              <w:bottom w:val="single" w:sz="4" w:space="0" w:color="auto"/>
              <w:right w:val="single" w:sz="4" w:space="0" w:color="auto"/>
            </w:tcBorders>
            <w:vAlign w:val="center"/>
          </w:tcPr>
          <w:p w14:paraId="224FD2C7" w14:textId="77777777" w:rsidR="003B42B2" w:rsidRPr="004E3CAB" w:rsidRDefault="003B42B2" w:rsidP="00271977">
            <w:pPr>
              <w:jc w:val="both"/>
              <w:rPr>
                <w:rFonts w:ascii="標楷體" w:eastAsia="標楷體" w:hAnsi="標楷體"/>
                <w:lang w:eastAsia="zh-CN"/>
              </w:rPr>
            </w:pPr>
          </w:p>
        </w:tc>
      </w:tr>
      <w:tr w:rsidR="003B42B2" w:rsidRPr="004E3CAB" w14:paraId="6CE9052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6E260C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1</w:t>
            </w:r>
            <w:r w:rsidRPr="004E3CAB">
              <w:rPr>
                <w:rFonts w:ascii="標楷體" w:eastAsia="標楷體" w:hAnsi="標楷體" w:hint="eastAsia"/>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A851A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550F11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D3F055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9</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5BD5EC2"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2C8A35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27695D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A5FEED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5B7B3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939CAB"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49</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EEE06D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13C6E18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3B506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788254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D0A246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9234B93"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49</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A171D2B" w14:textId="77777777" w:rsidR="003B42B2" w:rsidRPr="004E3CAB" w:rsidRDefault="003B42B2" w:rsidP="00271977">
            <w:pPr>
              <w:jc w:val="both"/>
              <w:rPr>
                <w:rFonts w:ascii="標楷體" w:eastAsia="標楷體" w:hAnsi="標楷體"/>
              </w:rPr>
            </w:pPr>
          </w:p>
        </w:tc>
      </w:tr>
    </w:tbl>
    <w:p w14:paraId="5DDC152B" w14:textId="04F04CB6"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56649502"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 xml:space="preserve">8041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50</w:t>
      </w:r>
      <w:r w:rsidRPr="004E3CAB">
        <w:rPr>
          <w:rFonts w:ascii="標楷體" w:hAnsi="標楷體" w:hint="eastAsia"/>
        </w:rPr>
        <w:t>)</w:t>
      </w:r>
    </w:p>
    <w:p w14:paraId="6BB5495D"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8512E0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C543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C8B83F"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50</w:t>
            </w:r>
            <w:r w:rsidRPr="004E3CAB">
              <w:rPr>
                <w:rFonts w:ascii="標楷體" w:eastAsia="標楷體" w:hAnsi="標楷體" w:hint="eastAsia"/>
              </w:rPr>
              <w:t>)</w:t>
            </w:r>
          </w:p>
        </w:tc>
      </w:tr>
      <w:tr w:rsidR="003B42B2" w:rsidRPr="004E3CAB" w14:paraId="4C3587D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6017B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A7A986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債務人繳款資料時</w:t>
            </w:r>
          </w:p>
        </w:tc>
      </w:tr>
      <w:tr w:rsidR="003B42B2" w:rsidRPr="004E3CAB" w14:paraId="3C74EE3E"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9875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EBA09F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21C4D9F"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債務人繳款資料(JcicZ050)]與[債務人繳款資料(JcicZ050</w:t>
            </w:r>
            <w:r w:rsidRPr="004E3CAB">
              <w:rPr>
                <w:rFonts w:ascii="標楷體" w:eastAsia="標楷體" w:hAnsi="標楷體"/>
              </w:rPr>
              <w:t>Log</w:t>
            </w:r>
            <w:r w:rsidRPr="004E3CAB">
              <w:rPr>
                <w:rFonts w:ascii="標楷體" w:eastAsia="標楷體" w:hAnsi="標楷體" w:hint="eastAsia"/>
              </w:rPr>
              <w:t>)]</w:t>
            </w:r>
          </w:p>
          <w:p w14:paraId="22DABC4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0Log.CreateDate)</w:t>
            </w:r>
            <w:r w:rsidRPr="004E3CAB">
              <w:rPr>
                <w:rFonts w:ascii="標楷體" w:eastAsia="標楷體" w:hAnsi="標楷體" w:hint="eastAsia"/>
              </w:rPr>
              <w:t>]由大至小排序</w:t>
            </w:r>
          </w:p>
        </w:tc>
      </w:tr>
      <w:tr w:rsidR="003B42B2" w:rsidRPr="004E3CAB" w14:paraId="19B16A2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4983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8AF5736" w14:textId="77777777" w:rsidR="003B42B2" w:rsidRPr="004E3CAB" w:rsidRDefault="003B42B2" w:rsidP="00271977">
            <w:pPr>
              <w:rPr>
                <w:rFonts w:ascii="標楷體" w:eastAsia="標楷體" w:hAnsi="標楷體"/>
                <w:lang w:eastAsia="x-none"/>
              </w:rPr>
            </w:pPr>
          </w:p>
        </w:tc>
      </w:tr>
      <w:tr w:rsidR="003B42B2" w:rsidRPr="004E3CAB" w14:paraId="6647E50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1B16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3FC3D0" w14:textId="77777777" w:rsidR="003B42B2" w:rsidRPr="004E3CAB" w:rsidRDefault="003B42B2" w:rsidP="00271977">
            <w:pPr>
              <w:rPr>
                <w:rFonts w:ascii="標楷體" w:eastAsia="標楷體" w:hAnsi="標楷體"/>
                <w:lang w:eastAsia="x-none"/>
              </w:rPr>
            </w:pPr>
          </w:p>
        </w:tc>
      </w:tr>
      <w:tr w:rsidR="003B42B2" w:rsidRPr="004E3CAB" w14:paraId="71F208E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9BE3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F73362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6BC64F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D6F3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EB0B2C0" w14:textId="77777777" w:rsidR="003B42B2" w:rsidRPr="004E3CAB" w:rsidRDefault="003B42B2" w:rsidP="00271977">
            <w:pPr>
              <w:rPr>
                <w:rFonts w:ascii="標楷體" w:eastAsia="標楷體" w:hAnsi="標楷體"/>
                <w:lang w:eastAsia="x-none"/>
              </w:rPr>
            </w:pPr>
          </w:p>
        </w:tc>
      </w:tr>
      <w:tr w:rsidR="003B42B2" w:rsidRPr="004E3CAB" w14:paraId="2B0FB45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36CA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29C8E65" w14:textId="77777777" w:rsidR="003B42B2" w:rsidRPr="004E3CAB" w:rsidRDefault="003B42B2" w:rsidP="00271977">
            <w:pPr>
              <w:rPr>
                <w:rFonts w:ascii="標楷體" w:eastAsia="標楷體" w:hAnsi="標楷體"/>
              </w:rPr>
            </w:pPr>
          </w:p>
        </w:tc>
      </w:tr>
    </w:tbl>
    <w:p w14:paraId="1485A2C1" w14:textId="77777777" w:rsidR="003B42B2" w:rsidRPr="004E3CAB" w:rsidRDefault="003B42B2" w:rsidP="00337B38">
      <w:pPr>
        <w:pStyle w:val="a"/>
        <w:numPr>
          <w:ilvl w:val="0"/>
          <w:numId w:val="0"/>
        </w:numPr>
        <w:ind w:left="1418"/>
        <w:rPr>
          <w:rFonts w:ascii="標楷體" w:hAnsi="標楷體"/>
        </w:rPr>
      </w:pPr>
    </w:p>
    <w:p w14:paraId="65C18E58"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5D9D5D2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7EA3B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E5B132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6FA5BB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16590A3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0CCEE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6982C6" w14:textId="77777777" w:rsidR="003B42B2" w:rsidRPr="004E3CAB" w:rsidRDefault="003B42B2" w:rsidP="00271977">
            <w:pPr>
              <w:rPr>
                <w:rFonts w:ascii="標楷體" w:eastAsia="標楷體" w:hAnsi="標楷體"/>
              </w:rPr>
            </w:pPr>
            <w:r w:rsidRPr="004E3CAB">
              <w:rPr>
                <w:rFonts w:ascii="標楷體" w:eastAsia="標楷體" w:hAnsi="標楷體"/>
              </w:rPr>
              <w:t>JcicZ050</w:t>
            </w:r>
          </w:p>
        </w:tc>
        <w:tc>
          <w:tcPr>
            <w:tcW w:w="3828" w:type="dxa"/>
            <w:tcBorders>
              <w:top w:val="single" w:sz="4" w:space="0" w:color="auto"/>
              <w:left w:val="single" w:sz="4" w:space="0" w:color="auto"/>
              <w:bottom w:val="single" w:sz="4" w:space="0" w:color="auto"/>
              <w:right w:val="single" w:sz="4" w:space="0" w:color="auto"/>
            </w:tcBorders>
            <w:hideMark/>
          </w:tcPr>
          <w:p w14:paraId="19CADBA5" w14:textId="77777777" w:rsidR="003B42B2" w:rsidRPr="004E3CAB" w:rsidRDefault="003B42B2" w:rsidP="00271977">
            <w:pPr>
              <w:rPr>
                <w:rFonts w:ascii="標楷體" w:eastAsia="標楷體" w:hAnsi="標楷體"/>
              </w:rPr>
            </w:pPr>
            <w:r w:rsidRPr="004E3CAB">
              <w:rPr>
                <w:rFonts w:ascii="標楷體" w:eastAsia="標楷體" w:hAnsi="標楷體" w:hint="eastAsia"/>
              </w:rPr>
              <w:t>債務人繳款資料主檔</w:t>
            </w:r>
          </w:p>
        </w:tc>
      </w:tr>
      <w:tr w:rsidR="003B42B2" w:rsidRPr="004E3CAB" w14:paraId="3B071AD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0E94EB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7ED7C5" w14:textId="77777777" w:rsidR="003B42B2" w:rsidRPr="004E3CAB" w:rsidRDefault="003B42B2" w:rsidP="00271977">
            <w:pPr>
              <w:rPr>
                <w:rFonts w:ascii="標楷體" w:eastAsia="標楷體" w:hAnsi="標楷體"/>
              </w:rPr>
            </w:pPr>
            <w:r w:rsidRPr="004E3CAB">
              <w:rPr>
                <w:rFonts w:ascii="標楷體" w:eastAsia="標楷體" w:hAnsi="標楷體"/>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A28671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債務人繳款資料歷程</w:t>
            </w:r>
            <w:r w:rsidRPr="004E3CAB">
              <w:rPr>
                <w:rFonts w:ascii="標楷體" w:eastAsia="標楷體" w:hAnsi="標楷體" w:hint="eastAsia"/>
                <w:lang w:eastAsia="zh-HK"/>
              </w:rPr>
              <w:t>檔</w:t>
            </w:r>
          </w:p>
        </w:tc>
      </w:tr>
      <w:tr w:rsidR="003B42B2" w:rsidRPr="004E3CAB" w14:paraId="125A396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A9CB8B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9680B52"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787086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3183C6CD" w14:textId="77777777" w:rsidTr="00D45D36">
        <w:tc>
          <w:tcPr>
            <w:tcW w:w="851" w:type="dxa"/>
            <w:tcBorders>
              <w:top w:val="single" w:sz="4" w:space="0" w:color="auto"/>
              <w:left w:val="single" w:sz="4" w:space="0" w:color="auto"/>
              <w:bottom w:val="single" w:sz="4" w:space="0" w:color="auto"/>
              <w:right w:val="single" w:sz="4" w:space="0" w:color="auto"/>
            </w:tcBorders>
          </w:tcPr>
          <w:p w14:paraId="2A59D48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33C09C7"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414FE7F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FD346E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6E83E9"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C74887"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9363670" w14:textId="77777777" w:rsidR="003B42B2" w:rsidRPr="004E3CAB" w:rsidRDefault="003B42B2" w:rsidP="00271977">
            <w:pPr>
              <w:widowControl/>
              <w:rPr>
                <w:rFonts w:ascii="標楷體" w:eastAsia="標楷體" w:hAnsi="標楷體"/>
                <w:kern w:val="0"/>
                <w:sz w:val="20"/>
                <w:szCs w:val="20"/>
              </w:rPr>
            </w:pPr>
          </w:p>
        </w:tc>
      </w:tr>
    </w:tbl>
    <w:p w14:paraId="3753A1B9" w14:textId="77777777" w:rsidR="003B42B2" w:rsidRPr="004E3CAB" w:rsidRDefault="003B42B2" w:rsidP="00271977">
      <w:pPr>
        <w:rPr>
          <w:rFonts w:ascii="標楷體" w:eastAsia="標楷體" w:hAnsi="標楷體"/>
          <w:lang w:eastAsia="x-none"/>
        </w:rPr>
      </w:pPr>
    </w:p>
    <w:p w14:paraId="1E700A9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4B529779" w14:textId="2F70BAA8" w:rsidR="003B42B2" w:rsidRPr="004E3CAB" w:rsidRDefault="00863727" w:rsidP="00271977">
      <w:pPr>
        <w:rPr>
          <w:rFonts w:ascii="標楷體" w:eastAsia="標楷體" w:hAnsi="標楷體"/>
          <w:lang w:eastAsia="x-none"/>
        </w:rPr>
      </w:pPr>
      <w:r>
        <w:rPr>
          <w:noProof/>
        </w:rPr>
        <w:drawing>
          <wp:inline distT="0" distB="0" distL="0" distR="0" wp14:anchorId="140F6ED3" wp14:editId="5F653F6E">
            <wp:extent cx="6479540" cy="1621155"/>
            <wp:effectExtent l="0" t="0" r="0" b="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21155"/>
                    </a:xfrm>
                    <a:prstGeom prst="rect">
                      <a:avLst/>
                    </a:prstGeom>
                  </pic:spPr>
                </pic:pic>
              </a:graphicData>
            </a:graphic>
          </wp:inline>
        </w:drawing>
      </w:r>
      <w:r w:rsidR="003B42B2" w:rsidRPr="004E3CAB">
        <w:rPr>
          <w:rFonts w:ascii="標楷體" w:eastAsia="標楷體" w:hAnsi="標楷體"/>
          <w:noProof/>
        </w:rPr>
        <w:t xml:space="preserve">    </w:t>
      </w:r>
    </w:p>
    <w:p w14:paraId="3A89D047"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4080D08"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789CE30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E8D28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E28BF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1F8E2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1C9993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BD74C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36DBC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9A2C1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416323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AA9F08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47DFA8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002A4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3534F44" w14:textId="77777777" w:rsidR="003B42B2" w:rsidRPr="004E3CAB" w:rsidRDefault="003B42B2" w:rsidP="00271977">
      <w:pPr>
        <w:pStyle w:val="af9"/>
        <w:ind w:leftChars="0" w:left="1418"/>
        <w:rPr>
          <w:rFonts w:ascii="標楷體" w:eastAsia="標楷體" w:hAnsi="標楷體"/>
          <w:sz w:val="26"/>
          <w:szCs w:val="26"/>
          <w:lang w:eastAsia="x-none"/>
        </w:rPr>
      </w:pPr>
    </w:p>
    <w:p w14:paraId="7E14936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6F030B2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68D7D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877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B27570"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00CA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56639BB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FFFAE"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0A3AE"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7E4328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8729F6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5B48F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90B8F2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7F164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625C4" w14:textId="77777777" w:rsidR="003B42B2" w:rsidRPr="004E3CAB" w:rsidRDefault="003B42B2" w:rsidP="00271977">
            <w:pPr>
              <w:widowControl/>
              <w:rPr>
                <w:rFonts w:ascii="標楷體" w:eastAsia="標楷體" w:hAnsi="標楷體"/>
                <w:lang w:eastAsia="x-none"/>
              </w:rPr>
            </w:pPr>
          </w:p>
        </w:tc>
      </w:tr>
      <w:tr w:rsidR="003B42B2" w:rsidRPr="004E3CAB" w14:paraId="127A553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5A325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D4B2D66"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8194F17"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DFBDF34"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2AE8A0E"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F335D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6480F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FB589F6"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5B71E6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25122C"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B371C57"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C472746"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BA710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8F407C"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A9A33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E6A05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A0ED2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A4422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162D75"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6DACBC0"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2C7747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CBF2C3"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2D1482"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7887C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CF0BA"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ABBB7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0E516F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CC657"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AB1C65A" w14:textId="77777777" w:rsidR="003B42B2" w:rsidRPr="004E3CAB" w:rsidRDefault="003B42B2" w:rsidP="00271977">
            <w:pPr>
              <w:rPr>
                <w:rFonts w:ascii="標楷體" w:eastAsia="標楷體" w:hAnsi="標楷體"/>
              </w:rPr>
            </w:pPr>
            <w:r w:rsidRPr="004E3CAB">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1113673B"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6BF1B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824C48F"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5957BE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C085CD"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D9B44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88CBBB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FAE6A5B"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132E520" w14:textId="68FF96DF"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繳款日期(</w:t>
            </w:r>
            <w:proofErr w:type="spellStart"/>
            <w:r w:rsidRPr="004E3CAB">
              <w:rPr>
                <w:rFonts w:ascii="標楷體" w:eastAsia="標楷體" w:hAnsi="標楷體" w:hint="eastAsia"/>
              </w:rPr>
              <w:t>PayDate</w:t>
            </w:r>
            <w:proofErr w:type="spellEnd"/>
            <w:r w:rsidRPr="004E3CAB">
              <w:rPr>
                <w:rFonts w:ascii="標楷體" w:eastAsia="標楷體" w:hAnsi="標楷體" w:hint="eastAsia"/>
              </w:rPr>
              <w:t>)]是否存在於[債務人繳款資料主檔(</w:t>
            </w:r>
            <w:r w:rsidRPr="004E3CAB">
              <w:rPr>
                <w:rFonts w:ascii="標楷體" w:eastAsia="標楷體" w:hAnsi="標楷體"/>
              </w:rPr>
              <w:t>JcicZ050)</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0</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24562BD8"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18DCC7A7"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11D80D06" wp14:editId="28784EE9">
            <wp:extent cx="6479540" cy="1284605"/>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284605"/>
                    </a:xfrm>
                    <a:prstGeom prst="rect">
                      <a:avLst/>
                    </a:prstGeom>
                  </pic:spPr>
                </pic:pic>
              </a:graphicData>
            </a:graphic>
          </wp:inline>
        </w:drawing>
      </w:r>
      <w:r w:rsidRPr="004E3CAB">
        <w:rPr>
          <w:rFonts w:ascii="標楷體" w:eastAsia="標楷體" w:hAnsi="標楷體"/>
          <w:noProof/>
        </w:rPr>
        <w:t xml:space="preserve"> </w:t>
      </w:r>
    </w:p>
    <w:p w14:paraId="68E3FE66"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11330AF6"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379C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82ADC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10B1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B22ADB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6E5EAD"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1FDFFDC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E38395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D6EE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93ED0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BF91B6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0</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E9D33FA" w14:textId="77777777" w:rsidR="003B42B2" w:rsidRPr="004E3CAB" w:rsidRDefault="003B42B2" w:rsidP="00271977">
            <w:pPr>
              <w:jc w:val="both"/>
              <w:rPr>
                <w:rFonts w:ascii="標楷體" w:eastAsia="標楷體" w:hAnsi="標楷體"/>
                <w:lang w:eastAsia="zh-CN"/>
              </w:rPr>
            </w:pPr>
          </w:p>
        </w:tc>
      </w:tr>
      <w:tr w:rsidR="003B42B2" w:rsidRPr="004E3CAB" w14:paraId="1D9016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F185E3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4E42FE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EF14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54A553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0FB493A0" w14:textId="77777777" w:rsidR="003B42B2" w:rsidRPr="004E3CAB" w:rsidRDefault="003B42B2" w:rsidP="00271977">
            <w:pPr>
              <w:jc w:val="both"/>
              <w:rPr>
                <w:rFonts w:ascii="標楷體" w:eastAsia="標楷體" w:hAnsi="標楷體"/>
                <w:lang w:eastAsia="zh-CN"/>
              </w:rPr>
            </w:pPr>
          </w:p>
        </w:tc>
      </w:tr>
      <w:tr w:rsidR="003B42B2" w:rsidRPr="004E3CAB" w14:paraId="7CFDEFC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C685D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A0A6A9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CA9087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B77C2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5921B3DC" w14:textId="77777777" w:rsidR="003B42B2" w:rsidRPr="004E3CAB" w:rsidRDefault="003B42B2" w:rsidP="00271977">
            <w:pPr>
              <w:jc w:val="both"/>
              <w:rPr>
                <w:rFonts w:ascii="標楷體" w:eastAsia="標楷體" w:hAnsi="標楷體"/>
                <w:lang w:eastAsia="zh-CN"/>
              </w:rPr>
            </w:pPr>
          </w:p>
        </w:tc>
      </w:tr>
      <w:tr w:rsidR="003B42B2" w:rsidRPr="004E3CAB" w14:paraId="428DEA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E3FAC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2919B17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ADD8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D16B1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2D056203" w14:textId="77777777" w:rsidR="003B42B2" w:rsidRPr="004E3CAB" w:rsidRDefault="003B42B2" w:rsidP="00271977">
            <w:pPr>
              <w:jc w:val="both"/>
              <w:rPr>
                <w:rFonts w:ascii="標楷體" w:eastAsia="標楷體" w:hAnsi="標楷體"/>
                <w:lang w:eastAsia="zh-CN"/>
              </w:rPr>
            </w:pPr>
          </w:p>
        </w:tc>
      </w:tr>
      <w:tr w:rsidR="003B42B2" w:rsidRPr="004E3CAB" w14:paraId="4086FC4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5F847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068C6E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A4772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567C9D3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0Log.Status</w:t>
            </w:r>
          </w:p>
        </w:tc>
        <w:tc>
          <w:tcPr>
            <w:tcW w:w="1770" w:type="dxa"/>
            <w:tcBorders>
              <w:top w:val="single" w:sz="4" w:space="0" w:color="auto"/>
              <w:left w:val="single" w:sz="4" w:space="0" w:color="auto"/>
              <w:bottom w:val="single" w:sz="4" w:space="0" w:color="auto"/>
              <w:right w:val="single" w:sz="4" w:space="0" w:color="auto"/>
            </w:tcBorders>
            <w:vAlign w:val="center"/>
          </w:tcPr>
          <w:p w14:paraId="05A9073A" w14:textId="77777777" w:rsidR="003B42B2" w:rsidRPr="004E3CAB" w:rsidRDefault="003B42B2" w:rsidP="00271977">
            <w:pPr>
              <w:jc w:val="both"/>
              <w:rPr>
                <w:rFonts w:ascii="標楷體" w:eastAsia="標楷體" w:hAnsi="標楷體"/>
                <w:lang w:eastAsia="zh-CN"/>
              </w:rPr>
            </w:pPr>
          </w:p>
        </w:tc>
      </w:tr>
      <w:tr w:rsidR="003B42B2" w:rsidRPr="004E3CAB" w14:paraId="5B25C72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589498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D74F3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068BC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2E38B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342F7B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644F516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356DCD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662251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3634D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0968A4E"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A44968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5181F95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1F26AC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F835E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37D8CC"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584DEB4"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5607C01" w14:textId="77777777" w:rsidR="003B42B2" w:rsidRPr="004E3CAB" w:rsidRDefault="003B42B2" w:rsidP="00271977">
            <w:pPr>
              <w:jc w:val="both"/>
              <w:rPr>
                <w:rFonts w:ascii="標楷體" w:eastAsia="標楷體" w:hAnsi="標楷體"/>
              </w:rPr>
            </w:pPr>
          </w:p>
        </w:tc>
      </w:tr>
    </w:tbl>
    <w:p w14:paraId="11BB955F" w14:textId="79A5EA25"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D3670EB"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 xml:space="preserve">8042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51</w:t>
      </w:r>
      <w:r w:rsidRPr="004E3CAB">
        <w:rPr>
          <w:rFonts w:ascii="標楷體" w:hAnsi="標楷體" w:hint="eastAsia"/>
        </w:rPr>
        <w:t>)</w:t>
      </w:r>
    </w:p>
    <w:p w14:paraId="7C96AAF4"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00D054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294CB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7044D2"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51</w:t>
            </w:r>
            <w:r w:rsidRPr="004E3CAB">
              <w:rPr>
                <w:rFonts w:ascii="標楷體" w:eastAsia="標楷體" w:hAnsi="標楷體" w:hint="eastAsia"/>
              </w:rPr>
              <w:t>)</w:t>
            </w:r>
          </w:p>
        </w:tc>
      </w:tr>
      <w:tr w:rsidR="003B42B2" w:rsidRPr="004E3CAB" w14:paraId="7823BDA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91531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82D2CFC" w14:textId="06FEEC85"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時</w:t>
            </w:r>
          </w:p>
        </w:tc>
      </w:tr>
      <w:tr w:rsidR="003B42B2" w:rsidRPr="004E3CAB" w14:paraId="2195823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30362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A99E80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D6661E7" w14:textId="5F64D676"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與[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w:t>
            </w:r>
            <w:r w:rsidRPr="004E3CAB">
              <w:rPr>
                <w:rFonts w:ascii="標楷體" w:eastAsia="標楷體" w:hAnsi="標楷體"/>
              </w:rPr>
              <w:t>Log</w:t>
            </w:r>
            <w:r w:rsidRPr="004E3CAB">
              <w:rPr>
                <w:rFonts w:ascii="標楷體" w:eastAsia="標楷體" w:hAnsi="標楷體" w:hint="eastAsia"/>
              </w:rPr>
              <w:t>)]</w:t>
            </w:r>
          </w:p>
          <w:p w14:paraId="4BC6B83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1Log.CreateDate)</w:t>
            </w:r>
            <w:r w:rsidRPr="004E3CAB">
              <w:rPr>
                <w:rFonts w:ascii="標楷體" w:eastAsia="標楷體" w:hAnsi="標楷體" w:hint="eastAsia"/>
              </w:rPr>
              <w:t>]由大至小排序</w:t>
            </w:r>
          </w:p>
        </w:tc>
      </w:tr>
      <w:tr w:rsidR="003B42B2" w:rsidRPr="004E3CAB" w14:paraId="4A6EA2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B0BA2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E2BCB8" w14:textId="77777777" w:rsidR="003B42B2" w:rsidRPr="004E3CAB" w:rsidRDefault="003B42B2" w:rsidP="00271977">
            <w:pPr>
              <w:rPr>
                <w:rFonts w:ascii="標楷體" w:eastAsia="標楷體" w:hAnsi="標楷體"/>
                <w:lang w:eastAsia="x-none"/>
              </w:rPr>
            </w:pPr>
          </w:p>
        </w:tc>
      </w:tr>
      <w:tr w:rsidR="003B42B2" w:rsidRPr="004E3CAB" w14:paraId="596E923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18A0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029AA15" w14:textId="77777777" w:rsidR="003B42B2" w:rsidRPr="004E3CAB" w:rsidRDefault="003B42B2" w:rsidP="00271977">
            <w:pPr>
              <w:rPr>
                <w:rFonts w:ascii="標楷體" w:eastAsia="標楷體" w:hAnsi="標楷體"/>
                <w:lang w:eastAsia="x-none"/>
              </w:rPr>
            </w:pPr>
          </w:p>
        </w:tc>
      </w:tr>
      <w:tr w:rsidR="003B42B2" w:rsidRPr="004E3CAB" w14:paraId="1372FA2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B1BE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99197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F1A4EC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431D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F28E65C" w14:textId="77777777" w:rsidR="003B42B2" w:rsidRPr="004E3CAB" w:rsidRDefault="003B42B2" w:rsidP="00271977">
            <w:pPr>
              <w:rPr>
                <w:rFonts w:ascii="標楷體" w:eastAsia="標楷體" w:hAnsi="標楷體"/>
                <w:lang w:eastAsia="x-none"/>
              </w:rPr>
            </w:pPr>
          </w:p>
        </w:tc>
      </w:tr>
      <w:tr w:rsidR="003B42B2" w:rsidRPr="004E3CAB" w14:paraId="681F63B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D362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228A46" w14:textId="77777777" w:rsidR="003B42B2" w:rsidRPr="004E3CAB" w:rsidRDefault="003B42B2" w:rsidP="00271977">
            <w:pPr>
              <w:rPr>
                <w:rFonts w:ascii="標楷體" w:eastAsia="標楷體" w:hAnsi="標楷體"/>
              </w:rPr>
            </w:pPr>
          </w:p>
        </w:tc>
      </w:tr>
    </w:tbl>
    <w:p w14:paraId="174042FD" w14:textId="77777777" w:rsidR="003B42B2" w:rsidRPr="004E3CAB" w:rsidRDefault="003B42B2" w:rsidP="00337B38">
      <w:pPr>
        <w:pStyle w:val="a"/>
        <w:numPr>
          <w:ilvl w:val="0"/>
          <w:numId w:val="0"/>
        </w:numPr>
        <w:ind w:left="1418"/>
        <w:rPr>
          <w:rFonts w:ascii="標楷體" w:hAnsi="標楷體"/>
        </w:rPr>
      </w:pPr>
    </w:p>
    <w:p w14:paraId="1756948B"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6EF1A35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D478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FEC8C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8A0E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289122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154B1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EF0B53" w14:textId="77777777" w:rsidR="003B42B2" w:rsidRPr="004E3CAB" w:rsidRDefault="003B42B2" w:rsidP="00271977">
            <w:pPr>
              <w:rPr>
                <w:rFonts w:ascii="標楷體" w:eastAsia="標楷體" w:hAnsi="標楷體"/>
              </w:rPr>
            </w:pPr>
            <w:r w:rsidRPr="004E3CAB">
              <w:rPr>
                <w:rFonts w:ascii="標楷體" w:eastAsia="標楷體" w:hAnsi="標楷體"/>
              </w:rPr>
              <w:t>JcicZ051</w:t>
            </w:r>
          </w:p>
        </w:tc>
        <w:tc>
          <w:tcPr>
            <w:tcW w:w="3828" w:type="dxa"/>
            <w:tcBorders>
              <w:top w:val="single" w:sz="4" w:space="0" w:color="auto"/>
              <w:left w:val="single" w:sz="4" w:space="0" w:color="auto"/>
              <w:bottom w:val="single" w:sz="4" w:space="0" w:color="auto"/>
              <w:right w:val="single" w:sz="4" w:space="0" w:color="auto"/>
            </w:tcBorders>
            <w:hideMark/>
          </w:tcPr>
          <w:p w14:paraId="6B9231B0" w14:textId="02737E95" w:rsidR="003B42B2" w:rsidRPr="004E3CAB" w:rsidRDefault="003B42B2" w:rsidP="00271977">
            <w:pPr>
              <w:rPr>
                <w:rFonts w:ascii="標楷體" w:eastAsia="標楷體" w:hAnsi="標楷體"/>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主檔</w:t>
            </w:r>
          </w:p>
        </w:tc>
      </w:tr>
      <w:tr w:rsidR="003B42B2" w:rsidRPr="004E3CAB" w14:paraId="0B191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F8ABE6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B6895F" w14:textId="77777777" w:rsidR="003B42B2" w:rsidRPr="004E3CAB" w:rsidRDefault="003B42B2" w:rsidP="00271977">
            <w:pPr>
              <w:rPr>
                <w:rFonts w:ascii="標楷體" w:eastAsia="標楷體" w:hAnsi="標楷體"/>
              </w:rPr>
            </w:pPr>
            <w:r w:rsidRPr="004E3CAB">
              <w:rPr>
                <w:rFonts w:ascii="標楷體" w:eastAsia="標楷體" w:hAnsi="標楷體"/>
              </w:rPr>
              <w:t>JcicZ051Log</w:t>
            </w:r>
          </w:p>
        </w:tc>
        <w:tc>
          <w:tcPr>
            <w:tcW w:w="3828" w:type="dxa"/>
            <w:tcBorders>
              <w:top w:val="single" w:sz="4" w:space="0" w:color="auto"/>
              <w:left w:val="single" w:sz="4" w:space="0" w:color="auto"/>
              <w:bottom w:val="single" w:sz="4" w:space="0" w:color="auto"/>
              <w:right w:val="single" w:sz="4" w:space="0" w:color="auto"/>
            </w:tcBorders>
            <w:hideMark/>
          </w:tcPr>
          <w:p w14:paraId="1DC0DE33" w14:textId="5AE698A4" w:rsidR="003B42B2" w:rsidRPr="004E3CAB" w:rsidRDefault="003B42B2" w:rsidP="00271977">
            <w:pPr>
              <w:rPr>
                <w:rFonts w:ascii="標楷體" w:eastAsia="標楷體" w:hAnsi="標楷體"/>
                <w:lang w:eastAsia="zh-HK"/>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歷程</w:t>
            </w:r>
            <w:r w:rsidRPr="004E3CAB">
              <w:rPr>
                <w:rFonts w:ascii="標楷體" w:eastAsia="標楷體" w:hAnsi="標楷體" w:hint="eastAsia"/>
                <w:lang w:eastAsia="zh-HK"/>
              </w:rPr>
              <w:t>檔</w:t>
            </w:r>
          </w:p>
        </w:tc>
      </w:tr>
      <w:tr w:rsidR="003B42B2" w:rsidRPr="004E3CAB" w14:paraId="3A570DC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CBF06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D1BC11"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28913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048539B1" w14:textId="77777777" w:rsidTr="00D45D36">
        <w:tc>
          <w:tcPr>
            <w:tcW w:w="851" w:type="dxa"/>
            <w:tcBorders>
              <w:top w:val="single" w:sz="4" w:space="0" w:color="auto"/>
              <w:left w:val="single" w:sz="4" w:space="0" w:color="auto"/>
              <w:bottom w:val="single" w:sz="4" w:space="0" w:color="auto"/>
              <w:right w:val="single" w:sz="4" w:space="0" w:color="auto"/>
            </w:tcBorders>
          </w:tcPr>
          <w:p w14:paraId="38B819E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9C69CDF"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37CC45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9CBC86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602E6FD"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864276A"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548ED7D" w14:textId="77777777" w:rsidR="003B42B2" w:rsidRPr="004E3CAB" w:rsidRDefault="003B42B2" w:rsidP="00271977">
            <w:pPr>
              <w:widowControl/>
              <w:rPr>
                <w:rFonts w:ascii="標楷體" w:eastAsia="標楷體" w:hAnsi="標楷體"/>
                <w:kern w:val="0"/>
                <w:sz w:val="20"/>
                <w:szCs w:val="20"/>
              </w:rPr>
            </w:pPr>
          </w:p>
        </w:tc>
      </w:tr>
    </w:tbl>
    <w:p w14:paraId="69D3D1C9" w14:textId="77777777" w:rsidR="003B42B2" w:rsidRPr="004E3CAB" w:rsidRDefault="003B42B2" w:rsidP="00271977">
      <w:pPr>
        <w:rPr>
          <w:rFonts w:ascii="標楷體" w:eastAsia="標楷體" w:hAnsi="標楷體"/>
          <w:lang w:eastAsia="x-none"/>
        </w:rPr>
      </w:pPr>
    </w:p>
    <w:p w14:paraId="7E23F8F6"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4512F99E" w14:textId="0E66619E" w:rsidR="003B42B2" w:rsidRPr="004E3CAB" w:rsidRDefault="00863727" w:rsidP="00271977">
      <w:pPr>
        <w:rPr>
          <w:rFonts w:ascii="標楷體" w:eastAsia="標楷體" w:hAnsi="標楷體"/>
          <w:lang w:eastAsia="x-none"/>
        </w:rPr>
      </w:pPr>
      <w:r>
        <w:rPr>
          <w:noProof/>
        </w:rPr>
        <w:drawing>
          <wp:inline distT="0" distB="0" distL="0" distR="0" wp14:anchorId="78B1AB95" wp14:editId="00F276FE">
            <wp:extent cx="6479540" cy="163639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36395"/>
                    </a:xfrm>
                    <a:prstGeom prst="rect">
                      <a:avLst/>
                    </a:prstGeom>
                  </pic:spPr>
                </pic:pic>
              </a:graphicData>
            </a:graphic>
          </wp:inline>
        </w:drawing>
      </w:r>
      <w:r w:rsidR="003B42B2" w:rsidRPr="004E3CAB">
        <w:rPr>
          <w:rFonts w:ascii="標楷體" w:eastAsia="標楷體" w:hAnsi="標楷體"/>
          <w:noProof/>
        </w:rPr>
        <w:t xml:space="preserve">    </w:t>
      </w:r>
    </w:p>
    <w:p w14:paraId="03FEECCE"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5CF5C79"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7DD46EB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1B6C4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6470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AF797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342A96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9A99A6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948B5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B1D44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4383070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D957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D09E72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F6A0C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4B16060" w14:textId="77777777" w:rsidR="003B42B2" w:rsidRPr="004E3CAB" w:rsidRDefault="003B42B2" w:rsidP="00271977">
      <w:pPr>
        <w:pStyle w:val="af9"/>
        <w:ind w:leftChars="0" w:left="1418"/>
        <w:rPr>
          <w:rFonts w:ascii="標楷體" w:eastAsia="標楷體" w:hAnsi="標楷體"/>
          <w:sz w:val="26"/>
          <w:szCs w:val="26"/>
          <w:lang w:eastAsia="x-none"/>
        </w:rPr>
      </w:pPr>
    </w:p>
    <w:p w14:paraId="73CB0BA1"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4068B7E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8A07A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3E4A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714B0"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6164E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00553E4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3E593"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AE4E8"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2DC946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33765C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F485C1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60174D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0EBFC1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33A6E" w14:textId="77777777" w:rsidR="003B42B2" w:rsidRPr="004E3CAB" w:rsidRDefault="003B42B2" w:rsidP="00271977">
            <w:pPr>
              <w:widowControl/>
              <w:rPr>
                <w:rFonts w:ascii="標楷體" w:eastAsia="標楷體" w:hAnsi="標楷體"/>
                <w:lang w:eastAsia="x-none"/>
              </w:rPr>
            </w:pPr>
          </w:p>
        </w:tc>
      </w:tr>
      <w:tr w:rsidR="003B42B2" w:rsidRPr="004E3CAB" w14:paraId="48B6DFD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1437CC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5173E67"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7C1E8A9"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5075CF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85FA60"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E2E06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7E41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85952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8B5F33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B70910"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AE3743E"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2EF48AA"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C368F2"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9DAE7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3A8E3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6F369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8D16F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83BEF8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4072BF"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7F0DA2"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B3AF09E"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2DC57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FD985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C9EBD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D6A683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2C9AD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F37AF0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6129AA"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886939" w14:textId="77777777" w:rsidR="003B42B2" w:rsidRPr="004E3CAB" w:rsidRDefault="003B42B2" w:rsidP="00271977">
            <w:pPr>
              <w:rPr>
                <w:rFonts w:ascii="標楷體" w:eastAsia="標楷體" w:hAnsi="標楷體"/>
              </w:rPr>
            </w:pPr>
            <w:r w:rsidRPr="004E3CAB">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3C39A352"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3B651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A3120E"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F87AFA"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92A52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D5DACD"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8EF575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42A777"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1F46E4" w14:textId="0AAD311C"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 xml:space="preserve"> 、[延期繳款年月(</w:t>
            </w:r>
            <w:proofErr w:type="spellStart"/>
            <w:r w:rsidRPr="004E3CAB">
              <w:rPr>
                <w:rFonts w:ascii="標楷體" w:eastAsia="標楷體" w:hAnsi="標楷體" w:hint="eastAsia"/>
              </w:rPr>
              <w:t>DelayYM</w:t>
            </w:r>
            <w:proofErr w:type="spellEnd"/>
            <w:r w:rsidRPr="004E3CAB">
              <w:rPr>
                <w:rFonts w:ascii="標楷體" w:eastAsia="標楷體" w:hAnsi="標楷體" w:hint="eastAsia"/>
              </w:rPr>
              <w:t>)]是否存在於[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主檔(</w:t>
            </w:r>
            <w:r w:rsidRPr="004E3CAB">
              <w:rPr>
                <w:rFonts w:ascii="標楷體" w:eastAsia="標楷體" w:hAnsi="標楷體"/>
              </w:rPr>
              <w:t>JcicZ051)</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1</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20F5AB00" w14:textId="77777777" w:rsidR="003B42B2" w:rsidRPr="004E3CAB" w:rsidRDefault="003B42B2" w:rsidP="00337B38">
      <w:pPr>
        <w:pStyle w:val="a"/>
        <w:numPr>
          <w:ilvl w:val="0"/>
          <w:numId w:val="0"/>
        </w:numPr>
        <w:ind w:left="1418"/>
        <w:rPr>
          <w:rFonts w:ascii="標楷體" w:hAnsi="標楷體"/>
        </w:rPr>
      </w:pPr>
    </w:p>
    <w:p w14:paraId="0BADDA0C"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2792B6EF"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566F9CBF" wp14:editId="12DD3E68">
            <wp:extent cx="6479540" cy="1384935"/>
            <wp:effectExtent l="0" t="0" r="0" b="571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384935"/>
                    </a:xfrm>
                    <a:prstGeom prst="rect">
                      <a:avLst/>
                    </a:prstGeom>
                  </pic:spPr>
                </pic:pic>
              </a:graphicData>
            </a:graphic>
          </wp:inline>
        </w:drawing>
      </w:r>
      <w:r w:rsidRPr="004E3CAB">
        <w:rPr>
          <w:rFonts w:ascii="標楷體" w:eastAsia="標楷體" w:hAnsi="標楷體"/>
          <w:noProof/>
        </w:rPr>
        <w:t xml:space="preserve"> </w:t>
      </w:r>
    </w:p>
    <w:p w14:paraId="4280A79F"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7F097C78"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AB4C7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2A1329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1DCD7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B6185C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550CC"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5E6AB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9F90A0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2032AF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9490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47D929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1</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06C4D84" w14:textId="77777777" w:rsidR="003B42B2" w:rsidRPr="004E3CAB" w:rsidRDefault="003B42B2" w:rsidP="00271977">
            <w:pPr>
              <w:jc w:val="both"/>
              <w:rPr>
                <w:rFonts w:ascii="標楷體" w:eastAsia="標楷體" w:hAnsi="標楷體"/>
                <w:lang w:eastAsia="zh-CN"/>
              </w:rPr>
            </w:pPr>
          </w:p>
        </w:tc>
      </w:tr>
      <w:tr w:rsidR="003B42B2" w:rsidRPr="004E3CAB" w14:paraId="2A25898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4B52B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DB0C8F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21B66A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703DFF4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1Log.DelayCode</w:t>
            </w:r>
          </w:p>
        </w:tc>
        <w:tc>
          <w:tcPr>
            <w:tcW w:w="1770" w:type="dxa"/>
            <w:tcBorders>
              <w:top w:val="single" w:sz="4" w:space="0" w:color="auto"/>
              <w:left w:val="single" w:sz="4" w:space="0" w:color="auto"/>
              <w:bottom w:val="single" w:sz="4" w:space="0" w:color="auto"/>
              <w:right w:val="single" w:sz="4" w:space="0" w:color="auto"/>
            </w:tcBorders>
            <w:vAlign w:val="center"/>
          </w:tcPr>
          <w:p w14:paraId="1577A5EF" w14:textId="77777777" w:rsidR="003B42B2" w:rsidRPr="004E3CAB" w:rsidRDefault="003B42B2" w:rsidP="00271977">
            <w:pPr>
              <w:jc w:val="both"/>
              <w:rPr>
                <w:rFonts w:ascii="標楷體" w:eastAsia="標楷體" w:hAnsi="標楷體"/>
                <w:lang w:eastAsia="zh-CN"/>
              </w:rPr>
            </w:pPr>
          </w:p>
        </w:tc>
      </w:tr>
      <w:tr w:rsidR="003B42B2" w:rsidRPr="004E3CAB" w14:paraId="58FA06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D19F9B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688E2DC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8044E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延期繳款案情說明</w:t>
            </w:r>
          </w:p>
        </w:tc>
        <w:tc>
          <w:tcPr>
            <w:tcW w:w="3696" w:type="dxa"/>
            <w:tcBorders>
              <w:top w:val="single" w:sz="4" w:space="0" w:color="auto"/>
              <w:left w:val="single" w:sz="4" w:space="0" w:color="auto"/>
              <w:bottom w:val="single" w:sz="4" w:space="0" w:color="auto"/>
              <w:right w:val="single" w:sz="4" w:space="0" w:color="auto"/>
            </w:tcBorders>
            <w:vAlign w:val="center"/>
          </w:tcPr>
          <w:p w14:paraId="20E1131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color w:val="000000"/>
              </w:rPr>
              <w:t>JcicZ051Log.DelayDesc</w:t>
            </w:r>
          </w:p>
        </w:tc>
        <w:tc>
          <w:tcPr>
            <w:tcW w:w="1770" w:type="dxa"/>
            <w:tcBorders>
              <w:top w:val="single" w:sz="4" w:space="0" w:color="auto"/>
              <w:left w:val="single" w:sz="4" w:space="0" w:color="auto"/>
              <w:bottom w:val="single" w:sz="4" w:space="0" w:color="auto"/>
              <w:right w:val="single" w:sz="4" w:space="0" w:color="auto"/>
            </w:tcBorders>
            <w:vAlign w:val="center"/>
          </w:tcPr>
          <w:p w14:paraId="75A513EB" w14:textId="77777777" w:rsidR="003B42B2" w:rsidRPr="004E3CAB" w:rsidRDefault="003B42B2" w:rsidP="00271977">
            <w:pPr>
              <w:jc w:val="both"/>
              <w:rPr>
                <w:rFonts w:ascii="標楷體" w:eastAsia="標楷體" w:hAnsi="標楷體"/>
                <w:lang w:eastAsia="zh-CN"/>
              </w:rPr>
            </w:pPr>
          </w:p>
        </w:tc>
      </w:tr>
      <w:tr w:rsidR="003B42B2" w:rsidRPr="004E3CAB" w14:paraId="3C9B035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ADEC85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1FB8222C"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03BBC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8480B01"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EDAD7F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1EDB7EB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DB91FF"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F7CAD5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13BEC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753F"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61DC35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3C64A2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99802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D66F86"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813E38"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E3CE2AE"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0D0FC1D" w14:textId="77777777" w:rsidR="003B42B2" w:rsidRPr="004E3CAB" w:rsidRDefault="003B42B2" w:rsidP="00271977">
            <w:pPr>
              <w:jc w:val="both"/>
              <w:rPr>
                <w:rFonts w:ascii="標楷體" w:eastAsia="標楷體" w:hAnsi="標楷體"/>
              </w:rPr>
            </w:pPr>
          </w:p>
        </w:tc>
      </w:tr>
    </w:tbl>
    <w:p w14:paraId="6D147DC2" w14:textId="77168E24"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153BCDF8"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w:t>
      </w:r>
      <w:r w:rsidRPr="004E3CAB">
        <w:rPr>
          <w:rFonts w:ascii="標楷體" w:hAnsi="標楷體"/>
        </w:rPr>
        <w:t>3</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52</w:t>
      </w:r>
      <w:r w:rsidRPr="004E3CAB">
        <w:rPr>
          <w:rFonts w:ascii="標楷體" w:hAnsi="標楷體" w:hint="eastAsia"/>
        </w:rPr>
        <w:t>)</w:t>
      </w:r>
    </w:p>
    <w:p w14:paraId="325964E2"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45D3D32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7FF80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A5A50A0"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52</w:t>
            </w:r>
            <w:r w:rsidRPr="004E3CAB">
              <w:rPr>
                <w:rFonts w:ascii="標楷體" w:eastAsia="標楷體" w:hAnsi="標楷體" w:hint="eastAsia"/>
              </w:rPr>
              <w:t>)</w:t>
            </w:r>
          </w:p>
        </w:tc>
      </w:tr>
      <w:tr w:rsidR="003B42B2" w:rsidRPr="004E3CAB" w14:paraId="53387A0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9695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32C3D4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前置協商相關資料報送例外處理時</w:t>
            </w:r>
          </w:p>
        </w:tc>
      </w:tr>
      <w:tr w:rsidR="003B42B2" w:rsidRPr="004E3CAB" w14:paraId="6DBFA64C"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D59B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D56F0A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B5A511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前置協商相關資料報送例外處理(JcicZ052)]與[前置協商相關資料報送例外處理(JcicZ052</w:t>
            </w:r>
            <w:r w:rsidRPr="004E3CAB">
              <w:rPr>
                <w:rFonts w:ascii="標楷體" w:eastAsia="標楷體" w:hAnsi="標楷體"/>
              </w:rPr>
              <w:t>Log</w:t>
            </w:r>
            <w:r w:rsidRPr="004E3CAB">
              <w:rPr>
                <w:rFonts w:ascii="標楷體" w:eastAsia="標楷體" w:hAnsi="標楷體" w:hint="eastAsia"/>
              </w:rPr>
              <w:t>)]</w:t>
            </w:r>
          </w:p>
          <w:p w14:paraId="12E4C75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2Log.CreateDate)</w:t>
            </w:r>
            <w:r w:rsidRPr="004E3CAB">
              <w:rPr>
                <w:rFonts w:ascii="標楷體" w:eastAsia="標楷體" w:hAnsi="標楷體" w:hint="eastAsia"/>
              </w:rPr>
              <w:t>]由大至小排序</w:t>
            </w:r>
          </w:p>
        </w:tc>
      </w:tr>
      <w:tr w:rsidR="003B42B2" w:rsidRPr="004E3CAB" w14:paraId="568AD358"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BA81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34B9B20" w14:textId="77777777" w:rsidR="003B42B2" w:rsidRPr="004E3CAB" w:rsidRDefault="003B42B2" w:rsidP="00271977">
            <w:pPr>
              <w:rPr>
                <w:rFonts w:ascii="標楷體" w:eastAsia="標楷體" w:hAnsi="標楷體"/>
                <w:lang w:eastAsia="x-none"/>
              </w:rPr>
            </w:pPr>
          </w:p>
        </w:tc>
      </w:tr>
      <w:tr w:rsidR="003B42B2" w:rsidRPr="004E3CAB" w14:paraId="7633804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DAC41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1A085A3" w14:textId="77777777" w:rsidR="003B42B2" w:rsidRPr="004E3CAB" w:rsidRDefault="003B42B2" w:rsidP="00271977">
            <w:pPr>
              <w:rPr>
                <w:rFonts w:ascii="標楷體" w:eastAsia="標楷體" w:hAnsi="標楷體"/>
                <w:lang w:eastAsia="x-none"/>
              </w:rPr>
            </w:pPr>
          </w:p>
        </w:tc>
      </w:tr>
      <w:tr w:rsidR="003B42B2" w:rsidRPr="004E3CAB" w14:paraId="5A07B37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DEBC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6DA269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679D282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CE0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2F978D3" w14:textId="77777777" w:rsidR="003B42B2" w:rsidRPr="004E3CAB" w:rsidRDefault="003B42B2" w:rsidP="00271977">
            <w:pPr>
              <w:rPr>
                <w:rFonts w:ascii="標楷體" w:eastAsia="標楷體" w:hAnsi="標楷體"/>
                <w:lang w:eastAsia="x-none"/>
              </w:rPr>
            </w:pPr>
          </w:p>
        </w:tc>
      </w:tr>
      <w:tr w:rsidR="003B42B2" w:rsidRPr="004E3CAB" w14:paraId="1174680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1ADAA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8431B21" w14:textId="77777777" w:rsidR="003B42B2" w:rsidRPr="004E3CAB" w:rsidRDefault="003B42B2" w:rsidP="00271977">
            <w:pPr>
              <w:rPr>
                <w:rFonts w:ascii="標楷體" w:eastAsia="標楷體" w:hAnsi="標楷體"/>
              </w:rPr>
            </w:pPr>
          </w:p>
        </w:tc>
      </w:tr>
    </w:tbl>
    <w:p w14:paraId="39C7A05F" w14:textId="77777777" w:rsidR="003B42B2" w:rsidRPr="004E3CAB" w:rsidRDefault="003B42B2" w:rsidP="00337B38">
      <w:pPr>
        <w:pStyle w:val="a"/>
        <w:numPr>
          <w:ilvl w:val="0"/>
          <w:numId w:val="0"/>
        </w:numPr>
        <w:ind w:left="1418"/>
        <w:rPr>
          <w:rFonts w:ascii="標楷體" w:hAnsi="標楷體"/>
        </w:rPr>
      </w:pPr>
    </w:p>
    <w:p w14:paraId="3A602F75"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05317E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09784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579D9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45C8B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5F9C9DD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C4530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4B148B2" w14:textId="77777777" w:rsidR="003B42B2" w:rsidRPr="004E3CAB" w:rsidRDefault="003B42B2" w:rsidP="00271977">
            <w:pPr>
              <w:rPr>
                <w:rFonts w:ascii="標楷體" w:eastAsia="標楷體" w:hAnsi="標楷體"/>
              </w:rPr>
            </w:pPr>
            <w:r w:rsidRPr="004E3CAB">
              <w:rPr>
                <w:rFonts w:ascii="標楷體" w:eastAsia="標楷體" w:hAnsi="標楷體"/>
              </w:rPr>
              <w:t>JcicZ052</w:t>
            </w:r>
          </w:p>
        </w:tc>
        <w:tc>
          <w:tcPr>
            <w:tcW w:w="3828" w:type="dxa"/>
            <w:tcBorders>
              <w:top w:val="single" w:sz="4" w:space="0" w:color="auto"/>
              <w:left w:val="single" w:sz="4" w:space="0" w:color="auto"/>
              <w:bottom w:val="single" w:sz="4" w:space="0" w:color="auto"/>
              <w:right w:val="single" w:sz="4" w:space="0" w:color="auto"/>
            </w:tcBorders>
            <w:hideMark/>
          </w:tcPr>
          <w:p w14:paraId="603EADC1" w14:textId="77777777" w:rsidR="003B42B2" w:rsidRPr="004E3CAB" w:rsidRDefault="003B42B2" w:rsidP="00271977">
            <w:pPr>
              <w:rPr>
                <w:rFonts w:ascii="標楷體" w:eastAsia="標楷體" w:hAnsi="標楷體"/>
              </w:rPr>
            </w:pPr>
            <w:r w:rsidRPr="004E3CAB">
              <w:rPr>
                <w:rFonts w:ascii="標楷體" w:eastAsia="標楷體" w:hAnsi="標楷體" w:hint="eastAsia"/>
              </w:rPr>
              <w:t>前置協商相關資料報送例外處理主檔</w:t>
            </w:r>
          </w:p>
        </w:tc>
      </w:tr>
      <w:tr w:rsidR="003B42B2" w:rsidRPr="004E3CAB" w14:paraId="0839A17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65FAA4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134A17" w14:textId="77777777" w:rsidR="003B42B2" w:rsidRPr="004E3CAB" w:rsidRDefault="003B42B2" w:rsidP="00271977">
            <w:pPr>
              <w:rPr>
                <w:rFonts w:ascii="標楷體" w:eastAsia="標楷體" w:hAnsi="標楷體"/>
              </w:rPr>
            </w:pPr>
            <w:r w:rsidRPr="004E3CAB">
              <w:rPr>
                <w:rFonts w:ascii="標楷體" w:eastAsia="標楷體" w:hAnsi="標楷體"/>
              </w:rPr>
              <w:t>JcicZ052Log</w:t>
            </w:r>
          </w:p>
        </w:tc>
        <w:tc>
          <w:tcPr>
            <w:tcW w:w="3828" w:type="dxa"/>
            <w:tcBorders>
              <w:top w:val="single" w:sz="4" w:space="0" w:color="auto"/>
              <w:left w:val="single" w:sz="4" w:space="0" w:color="auto"/>
              <w:bottom w:val="single" w:sz="4" w:space="0" w:color="auto"/>
              <w:right w:val="single" w:sz="4" w:space="0" w:color="auto"/>
            </w:tcBorders>
            <w:hideMark/>
          </w:tcPr>
          <w:p w14:paraId="520E435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前置協商相關資料報送例外處理歷程</w:t>
            </w:r>
            <w:r w:rsidRPr="004E3CAB">
              <w:rPr>
                <w:rFonts w:ascii="標楷體" w:eastAsia="標楷體" w:hAnsi="標楷體" w:hint="eastAsia"/>
                <w:lang w:eastAsia="zh-HK"/>
              </w:rPr>
              <w:t>檔</w:t>
            </w:r>
          </w:p>
        </w:tc>
      </w:tr>
      <w:tr w:rsidR="003B42B2" w:rsidRPr="004E3CAB" w14:paraId="1DABFC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F3412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17F5A7"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37B1C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5EDBBBDB" w14:textId="77777777" w:rsidTr="00D45D36">
        <w:tc>
          <w:tcPr>
            <w:tcW w:w="851" w:type="dxa"/>
            <w:tcBorders>
              <w:top w:val="single" w:sz="4" w:space="0" w:color="auto"/>
              <w:left w:val="single" w:sz="4" w:space="0" w:color="auto"/>
              <w:bottom w:val="single" w:sz="4" w:space="0" w:color="auto"/>
              <w:right w:val="single" w:sz="4" w:space="0" w:color="auto"/>
            </w:tcBorders>
          </w:tcPr>
          <w:p w14:paraId="69FA273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CBFCA71"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4C619E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489BC65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EC2A8B6"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CCF1406"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401614" w14:textId="77777777" w:rsidR="003B42B2" w:rsidRPr="004E3CAB" w:rsidRDefault="003B42B2" w:rsidP="00271977">
            <w:pPr>
              <w:widowControl/>
              <w:rPr>
                <w:rFonts w:ascii="標楷體" w:eastAsia="標楷體" w:hAnsi="標楷體"/>
                <w:kern w:val="0"/>
                <w:sz w:val="20"/>
                <w:szCs w:val="20"/>
              </w:rPr>
            </w:pPr>
          </w:p>
        </w:tc>
      </w:tr>
    </w:tbl>
    <w:p w14:paraId="1B141574" w14:textId="77777777" w:rsidR="003B42B2" w:rsidRPr="004E3CAB" w:rsidRDefault="003B42B2" w:rsidP="00271977">
      <w:pPr>
        <w:rPr>
          <w:rFonts w:ascii="標楷體" w:eastAsia="標楷體" w:hAnsi="標楷體"/>
          <w:lang w:eastAsia="x-none"/>
        </w:rPr>
      </w:pPr>
    </w:p>
    <w:p w14:paraId="6C87B89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2DC059B6" w14:textId="2028108E" w:rsidR="003B42B2" w:rsidRPr="004E3CAB" w:rsidRDefault="00863727" w:rsidP="00271977">
      <w:pPr>
        <w:rPr>
          <w:rFonts w:ascii="標楷體" w:eastAsia="標楷體" w:hAnsi="標楷體"/>
          <w:lang w:eastAsia="x-none"/>
        </w:rPr>
      </w:pPr>
      <w:r>
        <w:rPr>
          <w:noProof/>
        </w:rPr>
        <w:drawing>
          <wp:inline distT="0" distB="0" distL="0" distR="0" wp14:anchorId="500D943F" wp14:editId="265A1503">
            <wp:extent cx="6479540" cy="1440180"/>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440180"/>
                    </a:xfrm>
                    <a:prstGeom prst="rect">
                      <a:avLst/>
                    </a:prstGeom>
                  </pic:spPr>
                </pic:pic>
              </a:graphicData>
            </a:graphic>
          </wp:inline>
        </w:drawing>
      </w:r>
      <w:r w:rsidR="003B42B2" w:rsidRPr="004E3CAB">
        <w:rPr>
          <w:rFonts w:ascii="標楷體" w:eastAsia="標楷體" w:hAnsi="標楷體"/>
          <w:noProof/>
        </w:rPr>
        <w:t xml:space="preserve">     </w:t>
      </w:r>
    </w:p>
    <w:p w14:paraId="473E5616"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3D7961F5"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5F047A5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AFD74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E2D8D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1A5C1B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2298D4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9D7448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26D142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AC35C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518AA18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1A93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4BB0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4A88F3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4E6458A8" w14:textId="77777777" w:rsidR="003B42B2" w:rsidRPr="004E3CAB" w:rsidRDefault="003B42B2" w:rsidP="00271977">
      <w:pPr>
        <w:pStyle w:val="af9"/>
        <w:ind w:leftChars="0" w:left="1418"/>
        <w:rPr>
          <w:rFonts w:ascii="標楷體" w:eastAsia="標楷體" w:hAnsi="標楷體"/>
          <w:sz w:val="26"/>
          <w:szCs w:val="26"/>
          <w:lang w:eastAsia="x-none"/>
        </w:rPr>
      </w:pPr>
    </w:p>
    <w:p w14:paraId="7AAA09A8"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5E98F07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41700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74DD5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5D4AE5"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0F14A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789C6404"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DC0F3"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FB33"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84B3F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FF8B57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55780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EBA04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A70B2E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C7CCC" w14:textId="77777777" w:rsidR="003B42B2" w:rsidRPr="004E3CAB" w:rsidRDefault="003B42B2" w:rsidP="00271977">
            <w:pPr>
              <w:widowControl/>
              <w:rPr>
                <w:rFonts w:ascii="標楷體" w:eastAsia="標楷體" w:hAnsi="標楷體"/>
                <w:lang w:eastAsia="x-none"/>
              </w:rPr>
            </w:pPr>
          </w:p>
        </w:tc>
      </w:tr>
      <w:tr w:rsidR="003B42B2" w:rsidRPr="004E3CAB" w14:paraId="5E5221E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2B5D95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601AC0"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2EF1569"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91538E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35EFDB"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63F85E4"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0053D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D9E55E6"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2F8CFC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FEBBAD1"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6AAF3A"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4D132F7"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89D00F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A3B4918"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FE24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489F5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6063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215EF3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4906A7"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290EEF7"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D2C3959"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A0C6F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E2EC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055467D"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27DD3E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036D1A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F72CA6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E874BB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77004BE" w14:textId="6079763E"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是否存在於[前置協商相關資料報送例外處理主檔(</w:t>
            </w:r>
            <w:r w:rsidRPr="004E3CAB">
              <w:rPr>
                <w:rFonts w:ascii="標楷體" w:eastAsia="標楷體" w:hAnsi="標楷體"/>
              </w:rPr>
              <w:t>JcicZ052)</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2</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1CAF7E1" w14:textId="77777777" w:rsidR="003B42B2" w:rsidRPr="004E3CAB" w:rsidRDefault="003B42B2" w:rsidP="00337B38">
      <w:pPr>
        <w:pStyle w:val="a"/>
        <w:numPr>
          <w:ilvl w:val="0"/>
          <w:numId w:val="0"/>
        </w:numPr>
        <w:ind w:left="1418"/>
        <w:rPr>
          <w:rFonts w:ascii="標楷體" w:hAnsi="標楷體"/>
        </w:rPr>
      </w:pPr>
    </w:p>
    <w:p w14:paraId="72944A40"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3DF17F72"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2299E4FA" wp14:editId="04F20113">
            <wp:extent cx="6477000" cy="1108075"/>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77000" cy="1108075"/>
                    </a:xfrm>
                    <a:prstGeom prst="rect">
                      <a:avLst/>
                    </a:prstGeom>
                    <a:noFill/>
                    <a:ln>
                      <a:noFill/>
                    </a:ln>
                  </pic:spPr>
                </pic:pic>
              </a:graphicData>
            </a:graphic>
          </wp:inline>
        </w:drawing>
      </w:r>
      <w:r w:rsidRPr="004E3CAB">
        <w:rPr>
          <w:rFonts w:ascii="標楷體" w:eastAsia="標楷體" w:hAnsi="標楷體"/>
          <w:noProof/>
        </w:rPr>
        <w:t xml:space="preserve"> </w:t>
      </w:r>
    </w:p>
    <w:p w14:paraId="74B31E8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3E7668AA"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A7841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82B52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86B7FD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F15291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D5143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3AD5A9D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F9A08F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355CE7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DDE2E3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FA04B1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2</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36DEACD" w14:textId="77777777" w:rsidR="003B42B2" w:rsidRPr="004E3CAB" w:rsidRDefault="003B42B2" w:rsidP="00271977">
            <w:pPr>
              <w:jc w:val="both"/>
              <w:rPr>
                <w:rFonts w:ascii="標楷體" w:eastAsia="標楷體" w:hAnsi="標楷體"/>
                <w:lang w:eastAsia="zh-CN"/>
              </w:rPr>
            </w:pPr>
          </w:p>
        </w:tc>
      </w:tr>
      <w:tr w:rsidR="003B42B2" w:rsidRPr="004E3CAB" w14:paraId="3D02F0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1E08D9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EA5C6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B58B5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37B006E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1</w:t>
            </w:r>
          </w:p>
        </w:tc>
        <w:tc>
          <w:tcPr>
            <w:tcW w:w="1770" w:type="dxa"/>
            <w:tcBorders>
              <w:top w:val="single" w:sz="4" w:space="0" w:color="auto"/>
              <w:left w:val="single" w:sz="4" w:space="0" w:color="auto"/>
              <w:bottom w:val="single" w:sz="4" w:space="0" w:color="auto"/>
              <w:right w:val="single" w:sz="4" w:space="0" w:color="auto"/>
            </w:tcBorders>
            <w:vAlign w:val="center"/>
          </w:tcPr>
          <w:p w14:paraId="77060536" w14:textId="77777777" w:rsidR="003B42B2" w:rsidRPr="004E3CAB" w:rsidRDefault="003B42B2" w:rsidP="00271977">
            <w:pPr>
              <w:jc w:val="both"/>
              <w:rPr>
                <w:rFonts w:ascii="標楷體" w:eastAsia="標楷體" w:hAnsi="標楷體"/>
                <w:lang w:eastAsia="zh-CN"/>
              </w:rPr>
            </w:pPr>
          </w:p>
        </w:tc>
      </w:tr>
      <w:tr w:rsidR="003B42B2" w:rsidRPr="004E3CAB" w14:paraId="5A9034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CCE4E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3762AB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517C2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6C15D86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1</w:t>
            </w:r>
          </w:p>
        </w:tc>
        <w:tc>
          <w:tcPr>
            <w:tcW w:w="1770" w:type="dxa"/>
            <w:tcBorders>
              <w:top w:val="single" w:sz="4" w:space="0" w:color="auto"/>
              <w:left w:val="single" w:sz="4" w:space="0" w:color="auto"/>
              <w:bottom w:val="single" w:sz="4" w:space="0" w:color="auto"/>
              <w:right w:val="single" w:sz="4" w:space="0" w:color="auto"/>
            </w:tcBorders>
            <w:vAlign w:val="center"/>
          </w:tcPr>
          <w:p w14:paraId="1D1C1CF9" w14:textId="77777777" w:rsidR="003B42B2" w:rsidRPr="004E3CAB" w:rsidRDefault="003B42B2" w:rsidP="00271977">
            <w:pPr>
              <w:jc w:val="both"/>
              <w:rPr>
                <w:rFonts w:ascii="標楷體" w:eastAsia="標楷體" w:hAnsi="標楷體"/>
                <w:lang w:eastAsia="zh-CN"/>
              </w:rPr>
            </w:pPr>
          </w:p>
        </w:tc>
      </w:tr>
      <w:tr w:rsidR="003B42B2" w:rsidRPr="004E3CAB" w14:paraId="5EE1F0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382DB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2B3F73F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C50AF6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7E6713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2</w:t>
            </w:r>
          </w:p>
        </w:tc>
        <w:tc>
          <w:tcPr>
            <w:tcW w:w="1770" w:type="dxa"/>
            <w:tcBorders>
              <w:top w:val="single" w:sz="4" w:space="0" w:color="auto"/>
              <w:left w:val="single" w:sz="4" w:space="0" w:color="auto"/>
              <w:bottom w:val="single" w:sz="4" w:space="0" w:color="auto"/>
              <w:right w:val="single" w:sz="4" w:space="0" w:color="auto"/>
            </w:tcBorders>
            <w:vAlign w:val="center"/>
          </w:tcPr>
          <w:p w14:paraId="537587A7" w14:textId="77777777" w:rsidR="003B42B2" w:rsidRPr="004E3CAB" w:rsidRDefault="003B42B2" w:rsidP="00271977">
            <w:pPr>
              <w:jc w:val="both"/>
              <w:rPr>
                <w:rFonts w:ascii="標楷體" w:eastAsia="標楷體" w:hAnsi="標楷體"/>
                <w:lang w:eastAsia="zh-CN"/>
              </w:rPr>
            </w:pPr>
          </w:p>
        </w:tc>
      </w:tr>
      <w:tr w:rsidR="003B42B2" w:rsidRPr="004E3CAB" w14:paraId="4AA3B1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CC1242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894416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A9D31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B795BF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2</w:t>
            </w:r>
          </w:p>
        </w:tc>
        <w:tc>
          <w:tcPr>
            <w:tcW w:w="1770" w:type="dxa"/>
            <w:tcBorders>
              <w:top w:val="single" w:sz="4" w:space="0" w:color="auto"/>
              <w:left w:val="single" w:sz="4" w:space="0" w:color="auto"/>
              <w:bottom w:val="single" w:sz="4" w:space="0" w:color="auto"/>
              <w:right w:val="single" w:sz="4" w:space="0" w:color="auto"/>
            </w:tcBorders>
            <w:vAlign w:val="center"/>
          </w:tcPr>
          <w:p w14:paraId="29CA22BF" w14:textId="77777777" w:rsidR="003B42B2" w:rsidRPr="004E3CAB" w:rsidRDefault="003B42B2" w:rsidP="00271977">
            <w:pPr>
              <w:jc w:val="both"/>
              <w:rPr>
                <w:rFonts w:ascii="標楷體" w:eastAsia="標楷體" w:hAnsi="標楷體"/>
                <w:lang w:eastAsia="zh-CN"/>
              </w:rPr>
            </w:pPr>
          </w:p>
        </w:tc>
      </w:tr>
      <w:tr w:rsidR="003B42B2" w:rsidRPr="004E3CAB" w14:paraId="35F0831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D7E43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695A40D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76101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3A53D4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3</w:t>
            </w:r>
          </w:p>
        </w:tc>
        <w:tc>
          <w:tcPr>
            <w:tcW w:w="1770" w:type="dxa"/>
            <w:tcBorders>
              <w:top w:val="single" w:sz="4" w:space="0" w:color="auto"/>
              <w:left w:val="single" w:sz="4" w:space="0" w:color="auto"/>
              <w:bottom w:val="single" w:sz="4" w:space="0" w:color="auto"/>
              <w:right w:val="single" w:sz="4" w:space="0" w:color="auto"/>
            </w:tcBorders>
            <w:vAlign w:val="center"/>
          </w:tcPr>
          <w:p w14:paraId="3D02F7FD" w14:textId="77777777" w:rsidR="003B42B2" w:rsidRPr="004E3CAB" w:rsidRDefault="003B42B2" w:rsidP="00271977">
            <w:pPr>
              <w:jc w:val="both"/>
              <w:rPr>
                <w:rFonts w:ascii="標楷體" w:eastAsia="標楷體" w:hAnsi="標楷體"/>
                <w:lang w:eastAsia="zh-CN"/>
              </w:rPr>
            </w:pPr>
          </w:p>
        </w:tc>
      </w:tr>
      <w:tr w:rsidR="003B42B2" w:rsidRPr="004E3CAB" w14:paraId="13C1D1D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6E215E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0A6FCF4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6FE11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3</w:t>
            </w:r>
          </w:p>
        </w:tc>
        <w:tc>
          <w:tcPr>
            <w:tcW w:w="3696" w:type="dxa"/>
            <w:tcBorders>
              <w:top w:val="single" w:sz="4" w:space="0" w:color="auto"/>
              <w:left w:val="single" w:sz="4" w:space="0" w:color="auto"/>
              <w:bottom w:val="single" w:sz="4" w:space="0" w:color="auto"/>
              <w:right w:val="single" w:sz="4" w:space="0" w:color="auto"/>
            </w:tcBorders>
            <w:vAlign w:val="center"/>
          </w:tcPr>
          <w:p w14:paraId="251BD4D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3</w:t>
            </w:r>
          </w:p>
        </w:tc>
        <w:tc>
          <w:tcPr>
            <w:tcW w:w="1770" w:type="dxa"/>
            <w:tcBorders>
              <w:top w:val="single" w:sz="4" w:space="0" w:color="auto"/>
              <w:left w:val="single" w:sz="4" w:space="0" w:color="auto"/>
              <w:bottom w:val="single" w:sz="4" w:space="0" w:color="auto"/>
              <w:right w:val="single" w:sz="4" w:space="0" w:color="auto"/>
            </w:tcBorders>
            <w:vAlign w:val="center"/>
          </w:tcPr>
          <w:p w14:paraId="37C17567" w14:textId="77777777" w:rsidR="003B42B2" w:rsidRPr="004E3CAB" w:rsidRDefault="003B42B2" w:rsidP="00271977">
            <w:pPr>
              <w:jc w:val="both"/>
              <w:rPr>
                <w:rFonts w:ascii="標楷體" w:eastAsia="標楷體" w:hAnsi="標楷體"/>
                <w:lang w:eastAsia="zh-CN"/>
              </w:rPr>
            </w:pPr>
          </w:p>
        </w:tc>
      </w:tr>
      <w:tr w:rsidR="003B42B2" w:rsidRPr="004E3CAB" w14:paraId="498F38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9B6A9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1E54DBA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7B635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709FF4D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4</w:t>
            </w:r>
          </w:p>
        </w:tc>
        <w:tc>
          <w:tcPr>
            <w:tcW w:w="1770" w:type="dxa"/>
            <w:tcBorders>
              <w:top w:val="single" w:sz="4" w:space="0" w:color="auto"/>
              <w:left w:val="single" w:sz="4" w:space="0" w:color="auto"/>
              <w:bottom w:val="single" w:sz="4" w:space="0" w:color="auto"/>
              <w:right w:val="single" w:sz="4" w:space="0" w:color="auto"/>
            </w:tcBorders>
            <w:vAlign w:val="center"/>
          </w:tcPr>
          <w:p w14:paraId="438111A8" w14:textId="77777777" w:rsidR="003B42B2" w:rsidRPr="004E3CAB" w:rsidRDefault="003B42B2" w:rsidP="00271977">
            <w:pPr>
              <w:jc w:val="both"/>
              <w:rPr>
                <w:rFonts w:ascii="標楷體" w:eastAsia="標楷體" w:hAnsi="標楷體"/>
                <w:lang w:eastAsia="zh-CN"/>
              </w:rPr>
            </w:pPr>
          </w:p>
        </w:tc>
      </w:tr>
      <w:tr w:rsidR="003B42B2" w:rsidRPr="004E3CAB" w14:paraId="34AC52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723BE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1BB6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2F43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4</w:t>
            </w:r>
          </w:p>
        </w:tc>
        <w:tc>
          <w:tcPr>
            <w:tcW w:w="3696" w:type="dxa"/>
            <w:tcBorders>
              <w:top w:val="single" w:sz="4" w:space="0" w:color="auto"/>
              <w:left w:val="single" w:sz="4" w:space="0" w:color="auto"/>
              <w:bottom w:val="single" w:sz="4" w:space="0" w:color="auto"/>
              <w:right w:val="single" w:sz="4" w:space="0" w:color="auto"/>
            </w:tcBorders>
            <w:vAlign w:val="center"/>
          </w:tcPr>
          <w:p w14:paraId="2D2EDAE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4</w:t>
            </w:r>
          </w:p>
        </w:tc>
        <w:tc>
          <w:tcPr>
            <w:tcW w:w="1770" w:type="dxa"/>
            <w:tcBorders>
              <w:top w:val="single" w:sz="4" w:space="0" w:color="auto"/>
              <w:left w:val="single" w:sz="4" w:space="0" w:color="auto"/>
              <w:bottom w:val="single" w:sz="4" w:space="0" w:color="auto"/>
              <w:right w:val="single" w:sz="4" w:space="0" w:color="auto"/>
            </w:tcBorders>
            <w:vAlign w:val="center"/>
          </w:tcPr>
          <w:p w14:paraId="79906CD6" w14:textId="77777777" w:rsidR="003B42B2" w:rsidRPr="004E3CAB" w:rsidRDefault="003B42B2" w:rsidP="00271977">
            <w:pPr>
              <w:jc w:val="both"/>
              <w:rPr>
                <w:rFonts w:ascii="標楷體" w:eastAsia="標楷體" w:hAnsi="標楷體"/>
                <w:lang w:eastAsia="zh-CN"/>
              </w:rPr>
            </w:pPr>
          </w:p>
        </w:tc>
      </w:tr>
      <w:tr w:rsidR="003B42B2" w:rsidRPr="004E3CAB" w14:paraId="51CF10B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DDC7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442E476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7666F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5F596AD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BankCode5</w:t>
            </w:r>
          </w:p>
        </w:tc>
        <w:tc>
          <w:tcPr>
            <w:tcW w:w="1770" w:type="dxa"/>
            <w:tcBorders>
              <w:top w:val="single" w:sz="4" w:space="0" w:color="auto"/>
              <w:left w:val="single" w:sz="4" w:space="0" w:color="auto"/>
              <w:bottom w:val="single" w:sz="4" w:space="0" w:color="auto"/>
              <w:right w:val="single" w:sz="4" w:space="0" w:color="auto"/>
            </w:tcBorders>
            <w:vAlign w:val="center"/>
          </w:tcPr>
          <w:p w14:paraId="0465D5FD" w14:textId="77777777" w:rsidR="003B42B2" w:rsidRPr="004E3CAB" w:rsidRDefault="003B42B2" w:rsidP="00271977">
            <w:pPr>
              <w:jc w:val="both"/>
              <w:rPr>
                <w:rFonts w:ascii="標楷體" w:eastAsia="標楷體" w:hAnsi="標楷體"/>
                <w:lang w:eastAsia="zh-CN"/>
              </w:rPr>
            </w:pPr>
          </w:p>
        </w:tc>
      </w:tr>
      <w:tr w:rsidR="003B42B2" w:rsidRPr="004E3CAB" w14:paraId="300535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22D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2769B6D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974D3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補報送檔案格式資料別5</w:t>
            </w:r>
          </w:p>
        </w:tc>
        <w:tc>
          <w:tcPr>
            <w:tcW w:w="3696" w:type="dxa"/>
            <w:tcBorders>
              <w:top w:val="single" w:sz="4" w:space="0" w:color="auto"/>
              <w:left w:val="single" w:sz="4" w:space="0" w:color="auto"/>
              <w:bottom w:val="single" w:sz="4" w:space="0" w:color="auto"/>
              <w:right w:val="single" w:sz="4" w:space="0" w:color="auto"/>
            </w:tcBorders>
            <w:vAlign w:val="center"/>
          </w:tcPr>
          <w:p w14:paraId="5079EFE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DataCode5</w:t>
            </w:r>
          </w:p>
        </w:tc>
        <w:tc>
          <w:tcPr>
            <w:tcW w:w="1770" w:type="dxa"/>
            <w:tcBorders>
              <w:top w:val="single" w:sz="4" w:space="0" w:color="auto"/>
              <w:left w:val="single" w:sz="4" w:space="0" w:color="auto"/>
              <w:bottom w:val="single" w:sz="4" w:space="0" w:color="auto"/>
              <w:right w:val="single" w:sz="4" w:space="0" w:color="auto"/>
            </w:tcBorders>
            <w:vAlign w:val="center"/>
          </w:tcPr>
          <w:p w14:paraId="70F632BB" w14:textId="77777777" w:rsidR="003B42B2" w:rsidRPr="004E3CAB" w:rsidRDefault="003B42B2" w:rsidP="00271977">
            <w:pPr>
              <w:jc w:val="both"/>
              <w:rPr>
                <w:rFonts w:ascii="標楷體" w:eastAsia="標楷體" w:hAnsi="標楷體"/>
                <w:lang w:eastAsia="zh-CN"/>
              </w:rPr>
            </w:pPr>
          </w:p>
        </w:tc>
      </w:tr>
      <w:tr w:rsidR="003B42B2" w:rsidRPr="004E3CAB" w14:paraId="1980FD1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2EC16D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4634F4E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A3D74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4086695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2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7F848220" w14:textId="77777777" w:rsidR="003B42B2" w:rsidRPr="004E3CAB" w:rsidRDefault="003B42B2" w:rsidP="00271977">
            <w:pPr>
              <w:jc w:val="both"/>
              <w:rPr>
                <w:rFonts w:ascii="標楷體" w:eastAsia="標楷體" w:hAnsi="標楷體"/>
                <w:lang w:eastAsia="zh-CN"/>
              </w:rPr>
            </w:pPr>
          </w:p>
        </w:tc>
      </w:tr>
      <w:tr w:rsidR="003B42B2" w:rsidRPr="004E3CAB" w14:paraId="459D8D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7916F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lastRenderedPageBreak/>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72FED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AA824C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F988F02"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B324F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4166A15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518C4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B7E61F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238F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F7681"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201FD7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6E98A4C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947726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4FC81F4"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1251B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7D6D9A3"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8682679" w14:textId="77777777" w:rsidR="003B42B2" w:rsidRPr="004E3CAB" w:rsidRDefault="003B42B2" w:rsidP="00271977">
            <w:pPr>
              <w:jc w:val="both"/>
              <w:rPr>
                <w:rFonts w:ascii="標楷體" w:eastAsia="標楷體" w:hAnsi="標楷體"/>
              </w:rPr>
            </w:pPr>
          </w:p>
        </w:tc>
      </w:tr>
    </w:tbl>
    <w:p w14:paraId="70F668AA" w14:textId="77777777" w:rsidR="003B42B2" w:rsidRPr="004E3CAB" w:rsidRDefault="003B42B2" w:rsidP="00271977">
      <w:pPr>
        <w:widowControl/>
        <w:rPr>
          <w:rFonts w:ascii="標楷體" w:eastAsia="標楷體" w:hAnsi="標楷體"/>
        </w:rPr>
      </w:pPr>
    </w:p>
    <w:p w14:paraId="381A440F" w14:textId="77777777" w:rsidR="003B42B2" w:rsidRPr="004E3CAB" w:rsidRDefault="003B42B2" w:rsidP="00271977">
      <w:pPr>
        <w:widowControl/>
        <w:rPr>
          <w:rFonts w:ascii="標楷體" w:eastAsia="標楷體" w:hAnsi="標楷體" w:cs="標楷體"/>
          <w:kern w:val="0"/>
          <w:szCs w:val="28"/>
        </w:rPr>
      </w:pPr>
    </w:p>
    <w:p w14:paraId="3757E70D" w14:textId="6D75A57C"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BD7D790"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 xml:space="preserve">8044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53</w:t>
      </w:r>
      <w:r w:rsidRPr="004E3CAB">
        <w:rPr>
          <w:rFonts w:ascii="標楷體" w:hAnsi="標楷體" w:hint="eastAsia"/>
        </w:rPr>
        <w:t>)</w:t>
      </w:r>
    </w:p>
    <w:p w14:paraId="72755466"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32ED925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3C9E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FD4D49E"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53</w:t>
            </w:r>
            <w:r w:rsidRPr="004E3CAB">
              <w:rPr>
                <w:rFonts w:ascii="標楷體" w:eastAsia="標楷體" w:hAnsi="標楷體" w:hint="eastAsia"/>
              </w:rPr>
              <w:t>)</w:t>
            </w:r>
          </w:p>
        </w:tc>
      </w:tr>
      <w:tr w:rsidR="003B42B2" w:rsidRPr="004E3CAB" w14:paraId="42315F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4888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1C7346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同意報送例外處理時</w:t>
            </w:r>
          </w:p>
        </w:tc>
      </w:tr>
      <w:tr w:rsidR="003B42B2" w:rsidRPr="004E3CAB" w14:paraId="26E25E58"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8728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3EF7C9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458B7FF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同意報送例外處理(JcicZ053)]與[同意報送例外處理(JcicZ053</w:t>
            </w:r>
            <w:r w:rsidRPr="004E3CAB">
              <w:rPr>
                <w:rFonts w:ascii="標楷體" w:eastAsia="標楷體" w:hAnsi="標楷體"/>
              </w:rPr>
              <w:t>Log</w:t>
            </w:r>
            <w:r w:rsidRPr="004E3CAB">
              <w:rPr>
                <w:rFonts w:ascii="標楷體" w:eastAsia="標楷體" w:hAnsi="標楷體" w:hint="eastAsia"/>
              </w:rPr>
              <w:t>)]</w:t>
            </w:r>
          </w:p>
          <w:p w14:paraId="13B8780E"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3Log.CreateDate)</w:t>
            </w:r>
            <w:r w:rsidRPr="004E3CAB">
              <w:rPr>
                <w:rFonts w:ascii="標楷體" w:eastAsia="標楷體" w:hAnsi="標楷體" w:hint="eastAsia"/>
              </w:rPr>
              <w:t>]由大至小排序</w:t>
            </w:r>
          </w:p>
        </w:tc>
      </w:tr>
      <w:tr w:rsidR="003B42B2" w:rsidRPr="004E3CAB" w14:paraId="081BB196"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A24B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86F7D04" w14:textId="77777777" w:rsidR="003B42B2" w:rsidRPr="004E3CAB" w:rsidRDefault="003B42B2" w:rsidP="00271977">
            <w:pPr>
              <w:rPr>
                <w:rFonts w:ascii="標楷體" w:eastAsia="標楷體" w:hAnsi="標楷體"/>
                <w:lang w:eastAsia="x-none"/>
              </w:rPr>
            </w:pPr>
          </w:p>
        </w:tc>
      </w:tr>
      <w:tr w:rsidR="003B42B2" w:rsidRPr="004E3CAB" w14:paraId="00B98D7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84A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F851D16" w14:textId="77777777" w:rsidR="003B42B2" w:rsidRPr="004E3CAB" w:rsidRDefault="003B42B2" w:rsidP="00271977">
            <w:pPr>
              <w:rPr>
                <w:rFonts w:ascii="標楷體" w:eastAsia="標楷體" w:hAnsi="標楷體"/>
                <w:lang w:eastAsia="x-none"/>
              </w:rPr>
            </w:pPr>
          </w:p>
        </w:tc>
      </w:tr>
      <w:tr w:rsidR="003B42B2" w:rsidRPr="004E3CAB" w14:paraId="444BAEF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75CC9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3701C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3235155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52A9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C0381A" w14:textId="77777777" w:rsidR="003B42B2" w:rsidRPr="004E3CAB" w:rsidRDefault="003B42B2" w:rsidP="00271977">
            <w:pPr>
              <w:rPr>
                <w:rFonts w:ascii="標楷體" w:eastAsia="標楷體" w:hAnsi="標楷體"/>
                <w:lang w:eastAsia="x-none"/>
              </w:rPr>
            </w:pPr>
          </w:p>
        </w:tc>
      </w:tr>
      <w:tr w:rsidR="003B42B2" w:rsidRPr="004E3CAB" w14:paraId="12D292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608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D04F909" w14:textId="77777777" w:rsidR="003B42B2" w:rsidRPr="004E3CAB" w:rsidRDefault="003B42B2" w:rsidP="00271977">
            <w:pPr>
              <w:rPr>
                <w:rFonts w:ascii="標楷體" w:eastAsia="標楷體" w:hAnsi="標楷體"/>
              </w:rPr>
            </w:pPr>
          </w:p>
        </w:tc>
      </w:tr>
    </w:tbl>
    <w:p w14:paraId="3354D0B4" w14:textId="77777777" w:rsidR="003B42B2" w:rsidRPr="004E3CAB" w:rsidRDefault="003B42B2" w:rsidP="00337B38">
      <w:pPr>
        <w:pStyle w:val="a"/>
        <w:numPr>
          <w:ilvl w:val="0"/>
          <w:numId w:val="0"/>
        </w:numPr>
        <w:ind w:left="1418"/>
        <w:rPr>
          <w:rFonts w:ascii="標楷體" w:hAnsi="標楷體"/>
        </w:rPr>
      </w:pPr>
    </w:p>
    <w:p w14:paraId="57D75405"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B7406B3"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BF1A5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0630D6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05AAB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BDF41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31EC6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46EA0F" w14:textId="77777777" w:rsidR="003B42B2" w:rsidRPr="004E3CAB" w:rsidRDefault="003B42B2" w:rsidP="00271977">
            <w:pPr>
              <w:rPr>
                <w:rFonts w:ascii="標楷體" w:eastAsia="標楷體" w:hAnsi="標楷體"/>
              </w:rPr>
            </w:pPr>
            <w:r w:rsidRPr="004E3CAB">
              <w:rPr>
                <w:rFonts w:ascii="標楷體" w:eastAsia="標楷體" w:hAnsi="標楷體"/>
              </w:rPr>
              <w:t>JcicZ053</w:t>
            </w:r>
          </w:p>
        </w:tc>
        <w:tc>
          <w:tcPr>
            <w:tcW w:w="3828" w:type="dxa"/>
            <w:tcBorders>
              <w:top w:val="single" w:sz="4" w:space="0" w:color="auto"/>
              <w:left w:val="single" w:sz="4" w:space="0" w:color="auto"/>
              <w:bottom w:val="single" w:sz="4" w:space="0" w:color="auto"/>
              <w:right w:val="single" w:sz="4" w:space="0" w:color="auto"/>
            </w:tcBorders>
            <w:hideMark/>
          </w:tcPr>
          <w:p w14:paraId="1E8E1599" w14:textId="77777777" w:rsidR="003B42B2" w:rsidRPr="004E3CAB" w:rsidRDefault="003B42B2" w:rsidP="00271977">
            <w:pPr>
              <w:rPr>
                <w:rFonts w:ascii="標楷體" w:eastAsia="標楷體" w:hAnsi="標楷體"/>
              </w:rPr>
            </w:pPr>
            <w:r w:rsidRPr="004E3CAB">
              <w:rPr>
                <w:rFonts w:ascii="標楷體" w:eastAsia="標楷體" w:hAnsi="標楷體" w:hint="eastAsia"/>
              </w:rPr>
              <w:t>同意報送例外處理主檔</w:t>
            </w:r>
          </w:p>
        </w:tc>
      </w:tr>
      <w:tr w:rsidR="003B42B2" w:rsidRPr="004E3CAB" w14:paraId="5AE5B3B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DC2C4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9BC4A2" w14:textId="77777777" w:rsidR="003B42B2" w:rsidRPr="004E3CAB" w:rsidRDefault="003B42B2" w:rsidP="00271977">
            <w:pPr>
              <w:rPr>
                <w:rFonts w:ascii="標楷體" w:eastAsia="標楷體" w:hAnsi="標楷體"/>
              </w:rPr>
            </w:pPr>
            <w:r w:rsidRPr="004E3CAB">
              <w:rPr>
                <w:rFonts w:ascii="標楷體" w:eastAsia="標楷體" w:hAnsi="標楷體"/>
              </w:rPr>
              <w:t>JcicZ053Log</w:t>
            </w:r>
          </w:p>
        </w:tc>
        <w:tc>
          <w:tcPr>
            <w:tcW w:w="3828" w:type="dxa"/>
            <w:tcBorders>
              <w:top w:val="single" w:sz="4" w:space="0" w:color="auto"/>
              <w:left w:val="single" w:sz="4" w:space="0" w:color="auto"/>
              <w:bottom w:val="single" w:sz="4" w:space="0" w:color="auto"/>
              <w:right w:val="single" w:sz="4" w:space="0" w:color="auto"/>
            </w:tcBorders>
            <w:hideMark/>
          </w:tcPr>
          <w:p w14:paraId="45D36C1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同意報送例外處理歷程</w:t>
            </w:r>
            <w:r w:rsidRPr="004E3CAB">
              <w:rPr>
                <w:rFonts w:ascii="標楷體" w:eastAsia="標楷體" w:hAnsi="標楷體" w:hint="eastAsia"/>
                <w:lang w:eastAsia="zh-HK"/>
              </w:rPr>
              <w:t>檔</w:t>
            </w:r>
          </w:p>
        </w:tc>
      </w:tr>
      <w:tr w:rsidR="003B42B2" w:rsidRPr="004E3CAB" w14:paraId="78C3BB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92BA69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A35436"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E2758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7ABDB528" w14:textId="77777777" w:rsidTr="00D45D36">
        <w:tc>
          <w:tcPr>
            <w:tcW w:w="851" w:type="dxa"/>
            <w:tcBorders>
              <w:top w:val="single" w:sz="4" w:space="0" w:color="auto"/>
              <w:left w:val="single" w:sz="4" w:space="0" w:color="auto"/>
              <w:bottom w:val="single" w:sz="4" w:space="0" w:color="auto"/>
              <w:right w:val="single" w:sz="4" w:space="0" w:color="auto"/>
            </w:tcBorders>
          </w:tcPr>
          <w:p w14:paraId="07EB90A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3183F3C"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43EDD5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509F61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ADBB0F9"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9211A99"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60626C4" w14:textId="77777777" w:rsidR="003B42B2" w:rsidRPr="004E3CAB" w:rsidRDefault="003B42B2" w:rsidP="00271977">
            <w:pPr>
              <w:widowControl/>
              <w:rPr>
                <w:rFonts w:ascii="標楷體" w:eastAsia="標楷體" w:hAnsi="標楷體"/>
                <w:kern w:val="0"/>
                <w:sz w:val="20"/>
                <w:szCs w:val="20"/>
              </w:rPr>
            </w:pPr>
          </w:p>
        </w:tc>
      </w:tr>
    </w:tbl>
    <w:p w14:paraId="1A335FE6" w14:textId="77777777" w:rsidR="003B42B2" w:rsidRPr="004E3CAB" w:rsidRDefault="003B42B2" w:rsidP="00271977">
      <w:pPr>
        <w:rPr>
          <w:rFonts w:ascii="標楷體" w:eastAsia="標楷體" w:hAnsi="標楷體"/>
          <w:lang w:eastAsia="x-none"/>
        </w:rPr>
      </w:pPr>
    </w:p>
    <w:p w14:paraId="3FF2B83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5D9228FD" w14:textId="22F360EC" w:rsidR="003B42B2" w:rsidRPr="004E3CAB" w:rsidRDefault="00863727" w:rsidP="00271977">
      <w:pPr>
        <w:rPr>
          <w:rFonts w:ascii="標楷體" w:eastAsia="標楷體" w:hAnsi="標楷體"/>
          <w:lang w:eastAsia="x-none"/>
        </w:rPr>
      </w:pPr>
      <w:r>
        <w:rPr>
          <w:noProof/>
        </w:rPr>
        <w:drawing>
          <wp:inline distT="0" distB="0" distL="0" distR="0" wp14:anchorId="0E69C507" wp14:editId="5254879A">
            <wp:extent cx="6479540" cy="1631315"/>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631315"/>
                    </a:xfrm>
                    <a:prstGeom prst="rect">
                      <a:avLst/>
                    </a:prstGeom>
                  </pic:spPr>
                </pic:pic>
              </a:graphicData>
            </a:graphic>
          </wp:inline>
        </w:drawing>
      </w:r>
      <w:r w:rsidR="003B42B2" w:rsidRPr="004E3CAB">
        <w:rPr>
          <w:rFonts w:ascii="標楷體" w:eastAsia="標楷體" w:hAnsi="標楷體"/>
          <w:noProof/>
        </w:rPr>
        <w:t xml:space="preserve">      </w:t>
      </w:r>
    </w:p>
    <w:p w14:paraId="4B3B5A49"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3F037D55"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28E0C99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EC056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87DB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51A9C0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1CDD45A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2A30BF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0EAF3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658CF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0452D4C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60FC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5825A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A941E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78BA7CD5" w14:textId="77777777" w:rsidR="003B42B2" w:rsidRPr="004E3CAB" w:rsidRDefault="003B42B2" w:rsidP="00271977">
      <w:pPr>
        <w:pStyle w:val="af9"/>
        <w:ind w:leftChars="0" w:left="1418"/>
        <w:rPr>
          <w:rFonts w:ascii="標楷體" w:eastAsia="標楷體" w:hAnsi="標楷體"/>
          <w:sz w:val="26"/>
          <w:szCs w:val="26"/>
          <w:lang w:eastAsia="x-none"/>
        </w:rPr>
      </w:pPr>
    </w:p>
    <w:p w14:paraId="2553F8B5"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7D6F304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78FF0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BE5F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120055"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A3A14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03093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C0DEE"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F255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3D7AE0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3C2A5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330553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0421F7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3BE9F4E"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24335" w14:textId="77777777" w:rsidR="003B42B2" w:rsidRPr="004E3CAB" w:rsidRDefault="003B42B2" w:rsidP="00271977">
            <w:pPr>
              <w:widowControl/>
              <w:rPr>
                <w:rFonts w:ascii="標楷體" w:eastAsia="標楷體" w:hAnsi="標楷體"/>
                <w:lang w:eastAsia="x-none"/>
              </w:rPr>
            </w:pPr>
          </w:p>
        </w:tc>
      </w:tr>
      <w:tr w:rsidR="003B42B2" w:rsidRPr="004E3CAB" w14:paraId="07C38E8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0B5AC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A53A84"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7C29E5C"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0422968"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B4987"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E80BC9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CF290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5667C83"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1CE866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406C58"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68963DA"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FC8940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CE30D8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D8BF1F3"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CCDF0A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396672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FF077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C7847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07B26E"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54ED97"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BAC9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883A6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5415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183166"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62BCF87"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9C52DBC"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B5A05C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6B7B79"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6CDC40" w14:textId="77777777" w:rsidR="003B42B2" w:rsidRPr="004E3CAB" w:rsidRDefault="003B42B2"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E4A508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FF22C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DE5214E"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3B630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54195B"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5D88E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2C7013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79B4595"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C92CC3" w14:textId="0A63917C"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最大債權金融機構代號(</w:t>
            </w:r>
            <w:proofErr w:type="spellStart"/>
            <w:r w:rsidRPr="004E3CAB">
              <w:rPr>
                <w:rFonts w:ascii="標楷體" w:eastAsia="標楷體" w:hAnsi="標楷體" w:hint="eastAsia"/>
              </w:rPr>
              <w:t>MaxMainCode</w:t>
            </w:r>
            <w:proofErr w:type="spellEnd"/>
            <w:r w:rsidRPr="004E3CAB">
              <w:rPr>
                <w:rFonts w:ascii="標楷體" w:eastAsia="標楷體" w:hAnsi="標楷體" w:hint="eastAsia"/>
              </w:rPr>
              <w:t>)]是否存在於[同意報送例外處理主檔(</w:t>
            </w:r>
            <w:r w:rsidRPr="004E3CAB">
              <w:rPr>
                <w:rFonts w:ascii="標楷體" w:eastAsia="標楷體" w:hAnsi="標楷體"/>
              </w:rPr>
              <w:t>JcicZ053)</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3</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3785922A" w14:textId="77777777" w:rsidR="003B42B2" w:rsidRPr="004E3CAB" w:rsidRDefault="003B42B2" w:rsidP="00337B38">
      <w:pPr>
        <w:pStyle w:val="a"/>
        <w:numPr>
          <w:ilvl w:val="0"/>
          <w:numId w:val="0"/>
        </w:numPr>
        <w:ind w:left="1418"/>
        <w:rPr>
          <w:rFonts w:ascii="標楷體" w:hAnsi="標楷體"/>
        </w:rPr>
      </w:pPr>
    </w:p>
    <w:p w14:paraId="1A45152D"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74A1080"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18C4243F" wp14:editId="37AF4D7E">
            <wp:extent cx="6477000" cy="1166495"/>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477000" cy="1166495"/>
                    </a:xfrm>
                    <a:prstGeom prst="rect">
                      <a:avLst/>
                    </a:prstGeom>
                    <a:noFill/>
                    <a:ln>
                      <a:noFill/>
                    </a:ln>
                  </pic:spPr>
                </pic:pic>
              </a:graphicData>
            </a:graphic>
          </wp:inline>
        </w:drawing>
      </w:r>
      <w:r w:rsidRPr="004E3CAB">
        <w:rPr>
          <w:rFonts w:ascii="標楷體" w:eastAsia="標楷體" w:hAnsi="標楷體"/>
          <w:noProof/>
        </w:rPr>
        <w:t xml:space="preserve"> </w:t>
      </w:r>
    </w:p>
    <w:p w14:paraId="1F67DE56"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4FB93560"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C948E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FFBB70"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C67D9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CD1C1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BC73F4"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263AD54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4186A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D6B7C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54958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6F9F04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3</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D84AF03" w14:textId="77777777" w:rsidR="003B42B2" w:rsidRPr="004E3CAB" w:rsidRDefault="003B42B2" w:rsidP="00271977">
            <w:pPr>
              <w:jc w:val="both"/>
              <w:rPr>
                <w:rFonts w:ascii="標楷體" w:eastAsia="標楷體" w:hAnsi="標楷體"/>
                <w:lang w:eastAsia="zh-CN"/>
              </w:rPr>
            </w:pPr>
          </w:p>
        </w:tc>
      </w:tr>
      <w:tr w:rsidR="003B42B2" w:rsidRPr="004E3CAB" w14:paraId="76AA906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1551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5EE458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1B0E7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3696" w:type="dxa"/>
            <w:tcBorders>
              <w:top w:val="single" w:sz="4" w:space="0" w:color="auto"/>
              <w:left w:val="single" w:sz="4" w:space="0" w:color="auto"/>
              <w:bottom w:val="single" w:sz="4" w:space="0" w:color="auto"/>
              <w:right w:val="single" w:sz="4" w:space="0" w:color="auto"/>
            </w:tcBorders>
            <w:vAlign w:val="center"/>
          </w:tcPr>
          <w:p w14:paraId="1E066B9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3Log.AgreeSend</w:t>
            </w:r>
          </w:p>
        </w:tc>
        <w:tc>
          <w:tcPr>
            <w:tcW w:w="1770" w:type="dxa"/>
            <w:tcBorders>
              <w:top w:val="single" w:sz="4" w:space="0" w:color="auto"/>
              <w:left w:val="single" w:sz="4" w:space="0" w:color="auto"/>
              <w:bottom w:val="single" w:sz="4" w:space="0" w:color="auto"/>
              <w:right w:val="single" w:sz="4" w:space="0" w:color="auto"/>
            </w:tcBorders>
            <w:vAlign w:val="center"/>
          </w:tcPr>
          <w:p w14:paraId="775AEFB3" w14:textId="77777777" w:rsidR="003B42B2" w:rsidRPr="004E3CAB" w:rsidRDefault="003B42B2" w:rsidP="00271977">
            <w:pPr>
              <w:jc w:val="both"/>
              <w:rPr>
                <w:rFonts w:ascii="標楷體" w:eastAsia="標楷體" w:hAnsi="標楷體"/>
                <w:lang w:eastAsia="zh-CN"/>
              </w:rPr>
            </w:pPr>
          </w:p>
        </w:tc>
      </w:tr>
      <w:tr w:rsidR="003B42B2" w:rsidRPr="004E3CAB" w14:paraId="683EACD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8737CB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185421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45479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7CD95B6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3Log.AgreeSendData1</w:t>
            </w:r>
          </w:p>
        </w:tc>
        <w:tc>
          <w:tcPr>
            <w:tcW w:w="1770" w:type="dxa"/>
            <w:tcBorders>
              <w:top w:val="single" w:sz="4" w:space="0" w:color="auto"/>
              <w:left w:val="single" w:sz="4" w:space="0" w:color="auto"/>
              <w:bottom w:val="single" w:sz="4" w:space="0" w:color="auto"/>
              <w:right w:val="single" w:sz="4" w:space="0" w:color="auto"/>
            </w:tcBorders>
            <w:vAlign w:val="center"/>
          </w:tcPr>
          <w:p w14:paraId="3993700E" w14:textId="77777777" w:rsidR="003B42B2" w:rsidRPr="004E3CAB" w:rsidRDefault="003B42B2" w:rsidP="00271977">
            <w:pPr>
              <w:jc w:val="both"/>
              <w:rPr>
                <w:rFonts w:ascii="標楷體" w:eastAsia="標楷體" w:hAnsi="標楷體"/>
                <w:lang w:eastAsia="zh-CN"/>
              </w:rPr>
            </w:pPr>
          </w:p>
        </w:tc>
      </w:tr>
      <w:tr w:rsidR="003B42B2" w:rsidRPr="004E3CAB" w14:paraId="362595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789EB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96D0B8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5FECF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613B9E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3Log.AgreeSendData2</w:t>
            </w:r>
          </w:p>
        </w:tc>
        <w:tc>
          <w:tcPr>
            <w:tcW w:w="1770" w:type="dxa"/>
            <w:tcBorders>
              <w:top w:val="single" w:sz="4" w:space="0" w:color="auto"/>
              <w:left w:val="single" w:sz="4" w:space="0" w:color="auto"/>
              <w:bottom w:val="single" w:sz="4" w:space="0" w:color="auto"/>
              <w:right w:val="single" w:sz="4" w:space="0" w:color="auto"/>
            </w:tcBorders>
            <w:vAlign w:val="center"/>
          </w:tcPr>
          <w:p w14:paraId="1DCF5611" w14:textId="77777777" w:rsidR="003B42B2" w:rsidRPr="004E3CAB" w:rsidRDefault="003B42B2" w:rsidP="00271977">
            <w:pPr>
              <w:jc w:val="both"/>
              <w:rPr>
                <w:rFonts w:ascii="標楷體" w:eastAsia="標楷體" w:hAnsi="標楷體"/>
                <w:lang w:eastAsia="zh-CN"/>
              </w:rPr>
            </w:pPr>
          </w:p>
        </w:tc>
      </w:tr>
      <w:tr w:rsidR="003B42B2" w:rsidRPr="004E3CAB" w14:paraId="1770AF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EFD7B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E32B0C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5092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712CF9D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3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657A147B" w14:textId="77777777" w:rsidR="003B42B2" w:rsidRPr="004E3CAB" w:rsidRDefault="003B42B2" w:rsidP="00271977">
            <w:pPr>
              <w:jc w:val="both"/>
              <w:rPr>
                <w:rFonts w:ascii="標楷體" w:eastAsia="標楷體" w:hAnsi="標楷體"/>
                <w:lang w:eastAsia="zh-CN"/>
              </w:rPr>
            </w:pPr>
          </w:p>
        </w:tc>
      </w:tr>
      <w:tr w:rsidR="003B42B2" w:rsidRPr="004E3CAB" w14:paraId="4737E92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901865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2A8BBD5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DEC084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074D4F"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2DB9A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1EBAA9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6F83A8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lastRenderedPageBreak/>
              <w:t>7</w:t>
            </w:r>
          </w:p>
        </w:tc>
        <w:tc>
          <w:tcPr>
            <w:tcW w:w="764" w:type="dxa"/>
            <w:tcBorders>
              <w:top w:val="single" w:sz="4" w:space="0" w:color="auto"/>
              <w:left w:val="single" w:sz="4" w:space="0" w:color="auto"/>
              <w:bottom w:val="single" w:sz="4" w:space="0" w:color="auto"/>
              <w:right w:val="single" w:sz="4" w:space="0" w:color="auto"/>
            </w:tcBorders>
            <w:vAlign w:val="center"/>
          </w:tcPr>
          <w:p w14:paraId="3BEA6A8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628F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65F7197"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695751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1CEA77E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A01ECB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36E43FC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70118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5C7BFE"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0DC27A" w14:textId="77777777" w:rsidR="003B42B2" w:rsidRPr="004E3CAB" w:rsidRDefault="003B42B2" w:rsidP="00271977">
            <w:pPr>
              <w:jc w:val="both"/>
              <w:rPr>
                <w:rFonts w:ascii="標楷體" w:eastAsia="標楷體" w:hAnsi="標楷體"/>
              </w:rPr>
            </w:pPr>
          </w:p>
        </w:tc>
      </w:tr>
    </w:tbl>
    <w:p w14:paraId="6A066128" w14:textId="77777777" w:rsidR="003B42B2" w:rsidRPr="004E3CAB" w:rsidRDefault="003B42B2" w:rsidP="00271977">
      <w:pPr>
        <w:widowControl/>
        <w:rPr>
          <w:rFonts w:ascii="標楷體" w:eastAsia="標楷體" w:hAnsi="標楷體"/>
        </w:rPr>
      </w:pPr>
    </w:p>
    <w:p w14:paraId="11CA3AFD" w14:textId="77777777" w:rsidR="003B42B2" w:rsidRPr="004E3CAB" w:rsidRDefault="003B42B2" w:rsidP="00271977">
      <w:pPr>
        <w:widowControl/>
        <w:rPr>
          <w:rFonts w:ascii="標楷體" w:eastAsia="標楷體" w:hAnsi="標楷體" w:cs="標楷體"/>
          <w:kern w:val="0"/>
          <w:szCs w:val="28"/>
        </w:rPr>
      </w:pPr>
    </w:p>
    <w:p w14:paraId="555A6A26" w14:textId="7B892E93"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7522FFB6"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 xml:space="preserve">8045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54</w:t>
      </w:r>
      <w:r w:rsidRPr="004E3CAB">
        <w:rPr>
          <w:rFonts w:ascii="標楷體" w:hAnsi="標楷體" w:hint="eastAsia"/>
        </w:rPr>
        <w:t>)</w:t>
      </w:r>
    </w:p>
    <w:p w14:paraId="5AB8F17C"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026004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5125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76E5E57"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54</w:t>
            </w:r>
            <w:r w:rsidRPr="004E3CAB">
              <w:rPr>
                <w:rFonts w:ascii="標楷體" w:eastAsia="標楷體" w:hAnsi="標楷體" w:hint="eastAsia"/>
              </w:rPr>
              <w:t>)</w:t>
            </w:r>
          </w:p>
        </w:tc>
      </w:tr>
      <w:tr w:rsidR="003B42B2" w:rsidRPr="004E3CAB" w14:paraId="3CE4422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67BD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12AAAB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單獨全數受清償資料時</w:t>
            </w:r>
          </w:p>
        </w:tc>
      </w:tr>
      <w:tr w:rsidR="003B42B2" w:rsidRPr="004E3CAB" w14:paraId="00B1A4B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CB1FA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A88F2D9"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2D951BD"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單獨全數受清償資料(JcicZ054)]與[單獨全數受清償資料(JcicZ054</w:t>
            </w:r>
            <w:r w:rsidRPr="004E3CAB">
              <w:rPr>
                <w:rFonts w:ascii="標楷體" w:eastAsia="標楷體" w:hAnsi="標楷體"/>
              </w:rPr>
              <w:t>Log</w:t>
            </w:r>
            <w:r w:rsidRPr="004E3CAB">
              <w:rPr>
                <w:rFonts w:ascii="標楷體" w:eastAsia="標楷體" w:hAnsi="標楷體" w:hint="eastAsia"/>
              </w:rPr>
              <w:t>)]</w:t>
            </w:r>
          </w:p>
          <w:p w14:paraId="7621908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4Log.CreateDate)</w:t>
            </w:r>
            <w:r w:rsidRPr="004E3CAB">
              <w:rPr>
                <w:rFonts w:ascii="標楷體" w:eastAsia="標楷體" w:hAnsi="標楷體" w:hint="eastAsia"/>
              </w:rPr>
              <w:t>]由大至小排序</w:t>
            </w:r>
          </w:p>
        </w:tc>
      </w:tr>
      <w:tr w:rsidR="003B42B2" w:rsidRPr="004E3CAB" w14:paraId="47AD0B2A"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07EFA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816282" w14:textId="77777777" w:rsidR="003B42B2" w:rsidRPr="004E3CAB" w:rsidRDefault="003B42B2" w:rsidP="00271977">
            <w:pPr>
              <w:rPr>
                <w:rFonts w:ascii="標楷體" w:eastAsia="標楷體" w:hAnsi="標楷體"/>
                <w:lang w:eastAsia="x-none"/>
              </w:rPr>
            </w:pPr>
          </w:p>
        </w:tc>
      </w:tr>
      <w:tr w:rsidR="003B42B2" w:rsidRPr="004E3CAB" w14:paraId="031FAAF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2205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4EFEB39" w14:textId="77777777" w:rsidR="003B42B2" w:rsidRPr="004E3CAB" w:rsidRDefault="003B42B2" w:rsidP="00271977">
            <w:pPr>
              <w:rPr>
                <w:rFonts w:ascii="標楷體" w:eastAsia="標楷體" w:hAnsi="標楷體"/>
                <w:lang w:eastAsia="x-none"/>
              </w:rPr>
            </w:pPr>
          </w:p>
        </w:tc>
      </w:tr>
      <w:tr w:rsidR="003B42B2" w:rsidRPr="004E3CAB" w14:paraId="392EC1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EECDF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45FC5A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3278DC82"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ECF4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F210BD" w14:textId="77777777" w:rsidR="003B42B2" w:rsidRPr="004E3CAB" w:rsidRDefault="003B42B2" w:rsidP="00271977">
            <w:pPr>
              <w:rPr>
                <w:rFonts w:ascii="標楷體" w:eastAsia="標楷體" w:hAnsi="標楷體"/>
                <w:lang w:eastAsia="x-none"/>
              </w:rPr>
            </w:pPr>
          </w:p>
        </w:tc>
      </w:tr>
      <w:tr w:rsidR="003B42B2" w:rsidRPr="004E3CAB" w14:paraId="7504638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B0236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D4AAE10" w14:textId="77777777" w:rsidR="003B42B2" w:rsidRPr="004E3CAB" w:rsidRDefault="003B42B2" w:rsidP="00271977">
            <w:pPr>
              <w:rPr>
                <w:rFonts w:ascii="標楷體" w:eastAsia="標楷體" w:hAnsi="標楷體"/>
              </w:rPr>
            </w:pPr>
          </w:p>
        </w:tc>
      </w:tr>
    </w:tbl>
    <w:p w14:paraId="446AB8A3" w14:textId="77777777" w:rsidR="003B42B2" w:rsidRPr="004E3CAB" w:rsidRDefault="003B42B2" w:rsidP="00337B38">
      <w:pPr>
        <w:pStyle w:val="a"/>
        <w:numPr>
          <w:ilvl w:val="0"/>
          <w:numId w:val="0"/>
        </w:numPr>
        <w:ind w:left="1418"/>
        <w:rPr>
          <w:rFonts w:ascii="標楷體" w:hAnsi="標楷體"/>
        </w:rPr>
      </w:pPr>
    </w:p>
    <w:p w14:paraId="4D3A1E74"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2FF902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AF2E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A2F5B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6BA454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4C5CDB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14AE5B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5B6F60" w14:textId="77777777" w:rsidR="003B42B2" w:rsidRPr="004E3CAB" w:rsidRDefault="003B42B2" w:rsidP="00271977">
            <w:pPr>
              <w:rPr>
                <w:rFonts w:ascii="標楷體" w:eastAsia="標楷體" w:hAnsi="標楷體"/>
              </w:rPr>
            </w:pPr>
            <w:r w:rsidRPr="004E3CAB">
              <w:rPr>
                <w:rFonts w:ascii="標楷體" w:eastAsia="標楷體" w:hAnsi="標楷體"/>
              </w:rPr>
              <w:t>JcicZ054</w:t>
            </w:r>
          </w:p>
        </w:tc>
        <w:tc>
          <w:tcPr>
            <w:tcW w:w="3828" w:type="dxa"/>
            <w:tcBorders>
              <w:top w:val="single" w:sz="4" w:space="0" w:color="auto"/>
              <w:left w:val="single" w:sz="4" w:space="0" w:color="auto"/>
              <w:bottom w:val="single" w:sz="4" w:space="0" w:color="auto"/>
              <w:right w:val="single" w:sz="4" w:space="0" w:color="auto"/>
            </w:tcBorders>
            <w:hideMark/>
          </w:tcPr>
          <w:p w14:paraId="0BCCA43F" w14:textId="77777777" w:rsidR="003B42B2" w:rsidRPr="004E3CAB" w:rsidRDefault="003B42B2" w:rsidP="00271977">
            <w:pPr>
              <w:rPr>
                <w:rFonts w:ascii="標楷體" w:eastAsia="標楷體" w:hAnsi="標楷體"/>
              </w:rPr>
            </w:pPr>
            <w:r w:rsidRPr="004E3CAB">
              <w:rPr>
                <w:rFonts w:ascii="標楷體" w:eastAsia="標楷體" w:hAnsi="標楷體" w:hint="eastAsia"/>
              </w:rPr>
              <w:t>單獨全數受清償資料主檔</w:t>
            </w:r>
          </w:p>
        </w:tc>
      </w:tr>
      <w:tr w:rsidR="003B42B2" w:rsidRPr="004E3CAB" w14:paraId="2622C19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371D49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F5D9BB" w14:textId="77777777" w:rsidR="003B42B2" w:rsidRPr="004E3CAB" w:rsidRDefault="003B42B2" w:rsidP="00271977">
            <w:pPr>
              <w:rPr>
                <w:rFonts w:ascii="標楷體" w:eastAsia="標楷體" w:hAnsi="標楷體"/>
              </w:rPr>
            </w:pPr>
            <w:r w:rsidRPr="004E3CAB">
              <w:rPr>
                <w:rFonts w:ascii="標楷體" w:eastAsia="標楷體" w:hAnsi="標楷體"/>
              </w:rPr>
              <w:t>JcicZ054Log</w:t>
            </w:r>
          </w:p>
        </w:tc>
        <w:tc>
          <w:tcPr>
            <w:tcW w:w="3828" w:type="dxa"/>
            <w:tcBorders>
              <w:top w:val="single" w:sz="4" w:space="0" w:color="auto"/>
              <w:left w:val="single" w:sz="4" w:space="0" w:color="auto"/>
              <w:bottom w:val="single" w:sz="4" w:space="0" w:color="auto"/>
              <w:right w:val="single" w:sz="4" w:space="0" w:color="auto"/>
            </w:tcBorders>
            <w:hideMark/>
          </w:tcPr>
          <w:p w14:paraId="22AEC75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單獨全數受清償資料歷程</w:t>
            </w:r>
            <w:r w:rsidRPr="004E3CAB">
              <w:rPr>
                <w:rFonts w:ascii="標楷體" w:eastAsia="標楷體" w:hAnsi="標楷體" w:hint="eastAsia"/>
                <w:lang w:eastAsia="zh-HK"/>
              </w:rPr>
              <w:t>檔</w:t>
            </w:r>
          </w:p>
        </w:tc>
      </w:tr>
      <w:tr w:rsidR="003B42B2" w:rsidRPr="004E3CAB" w14:paraId="1420607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6A1F1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8378FA4"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8E821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1D0F250F" w14:textId="77777777" w:rsidTr="00D45D36">
        <w:tc>
          <w:tcPr>
            <w:tcW w:w="851" w:type="dxa"/>
            <w:tcBorders>
              <w:top w:val="single" w:sz="4" w:space="0" w:color="auto"/>
              <w:left w:val="single" w:sz="4" w:space="0" w:color="auto"/>
              <w:bottom w:val="single" w:sz="4" w:space="0" w:color="auto"/>
              <w:right w:val="single" w:sz="4" w:space="0" w:color="auto"/>
            </w:tcBorders>
          </w:tcPr>
          <w:p w14:paraId="3921F8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75260BB"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5E55CFB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73D926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0D680B"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25D65A8"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411BAF2" w14:textId="77777777" w:rsidR="003B42B2" w:rsidRPr="004E3CAB" w:rsidRDefault="003B42B2" w:rsidP="00271977">
            <w:pPr>
              <w:widowControl/>
              <w:rPr>
                <w:rFonts w:ascii="標楷體" w:eastAsia="標楷體" w:hAnsi="標楷體"/>
                <w:kern w:val="0"/>
                <w:sz w:val="20"/>
                <w:szCs w:val="20"/>
              </w:rPr>
            </w:pPr>
          </w:p>
        </w:tc>
      </w:tr>
    </w:tbl>
    <w:p w14:paraId="6025837B" w14:textId="77777777" w:rsidR="003B42B2" w:rsidRPr="004E3CAB" w:rsidRDefault="003B42B2" w:rsidP="00271977">
      <w:pPr>
        <w:rPr>
          <w:rFonts w:ascii="標楷體" w:eastAsia="標楷體" w:hAnsi="標楷體"/>
          <w:lang w:eastAsia="x-none"/>
        </w:rPr>
      </w:pPr>
    </w:p>
    <w:p w14:paraId="1A31E346"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06E8A2E4" w14:textId="5657604B" w:rsidR="003B42B2" w:rsidRPr="004E3CAB" w:rsidRDefault="00863727" w:rsidP="00271977">
      <w:pPr>
        <w:rPr>
          <w:rFonts w:ascii="標楷體" w:eastAsia="標楷體" w:hAnsi="標楷體"/>
          <w:lang w:eastAsia="x-none"/>
        </w:rPr>
      </w:pPr>
      <w:r>
        <w:rPr>
          <w:noProof/>
        </w:rPr>
        <w:drawing>
          <wp:inline distT="0" distB="0" distL="0" distR="0" wp14:anchorId="2D64A7E6" wp14:editId="677C3323">
            <wp:extent cx="6479540" cy="183197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831975"/>
                    </a:xfrm>
                    <a:prstGeom prst="rect">
                      <a:avLst/>
                    </a:prstGeom>
                  </pic:spPr>
                </pic:pic>
              </a:graphicData>
            </a:graphic>
          </wp:inline>
        </w:drawing>
      </w:r>
      <w:r w:rsidR="003B42B2" w:rsidRPr="004E3CAB">
        <w:rPr>
          <w:rFonts w:ascii="標楷體" w:eastAsia="標楷體" w:hAnsi="標楷體"/>
          <w:noProof/>
        </w:rPr>
        <w:t xml:space="preserve">       </w:t>
      </w:r>
    </w:p>
    <w:p w14:paraId="25BDA99F"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7820F35A"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34580D72"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4C58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BB5D7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FD23E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BD5D5B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0899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200D03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41D00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7E40AB9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75748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05043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8068C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2032E53" w14:textId="77777777" w:rsidR="003B42B2" w:rsidRPr="004E3CAB" w:rsidRDefault="003B42B2" w:rsidP="00271977">
      <w:pPr>
        <w:pStyle w:val="af9"/>
        <w:ind w:leftChars="0" w:left="1418"/>
        <w:rPr>
          <w:rFonts w:ascii="標楷體" w:eastAsia="標楷體" w:hAnsi="標楷體"/>
          <w:sz w:val="26"/>
          <w:szCs w:val="26"/>
          <w:lang w:eastAsia="x-none"/>
        </w:rPr>
      </w:pPr>
    </w:p>
    <w:p w14:paraId="1F14ECD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27E73F44"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CDA60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682D4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9E77A7"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612C2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1B3BB52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2D38A"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A4C0B"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6B4260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823A0D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9DDA70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75D925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BC48C9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26D65" w14:textId="77777777" w:rsidR="003B42B2" w:rsidRPr="004E3CAB" w:rsidRDefault="003B42B2" w:rsidP="00271977">
            <w:pPr>
              <w:widowControl/>
              <w:rPr>
                <w:rFonts w:ascii="標楷體" w:eastAsia="標楷體" w:hAnsi="標楷體"/>
                <w:lang w:eastAsia="x-none"/>
              </w:rPr>
            </w:pPr>
          </w:p>
        </w:tc>
      </w:tr>
      <w:tr w:rsidR="003B42B2" w:rsidRPr="004E3CAB" w14:paraId="5C17504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CA15D8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CEA84"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A0D9CD2"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46207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578E81"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202C3A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F18C0E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3AC17B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4C7D3C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6F8A7D"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32096F5"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4BFBAA"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202673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13FC87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FA11E9"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8DF694"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B396AED"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1F8B78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520D0"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2988E05"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18D5A70"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6D36803"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749EF1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A66217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1DCF07"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9C3DB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1E290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DA671DE"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56B1CBA" w14:textId="77777777" w:rsidR="003B42B2" w:rsidRPr="004E3CAB" w:rsidRDefault="003B42B2"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939E58F"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D287E8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58C0519"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C5F2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CA6707"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DF62E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6A2424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BE772F"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4EEFBBA" w14:textId="77777777" w:rsidR="003B42B2" w:rsidRPr="004E3CAB" w:rsidRDefault="003B42B2" w:rsidP="00271977">
            <w:pPr>
              <w:rPr>
                <w:rFonts w:ascii="標楷體" w:eastAsia="標楷體" w:hAnsi="標楷體"/>
              </w:rPr>
            </w:pPr>
            <w:r w:rsidRPr="004E3CAB">
              <w:rPr>
                <w:rFonts w:ascii="標楷體" w:eastAsia="標楷體" w:hAnsi="標楷體" w:hint="eastAsia"/>
              </w:rPr>
              <w:t>單獨全數受清償日期</w:t>
            </w:r>
          </w:p>
        </w:tc>
        <w:tc>
          <w:tcPr>
            <w:tcW w:w="1400" w:type="dxa"/>
            <w:tcBorders>
              <w:top w:val="single" w:sz="4" w:space="0" w:color="auto"/>
              <w:left w:val="single" w:sz="4" w:space="0" w:color="auto"/>
              <w:bottom w:val="single" w:sz="4" w:space="0" w:color="auto"/>
              <w:right w:val="single" w:sz="4" w:space="0" w:color="auto"/>
            </w:tcBorders>
          </w:tcPr>
          <w:p w14:paraId="7F3BC424"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2E0946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AA5962"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E33EB40"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D4F0C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251BA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643DB6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9D4DC87"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61D1F3A" w14:textId="6BB68D30"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rPr>
              <w:t>RcDate</w:t>
            </w:r>
            <w:proofErr w:type="spellEnd"/>
            <w:r w:rsidRPr="004E3CAB">
              <w:rPr>
                <w:rFonts w:ascii="標楷體" w:eastAsia="標楷體" w:hAnsi="標楷體"/>
              </w:rPr>
              <w:t>)]</w:t>
            </w:r>
            <w:r w:rsidRPr="004E3CAB">
              <w:rPr>
                <w:rFonts w:ascii="標楷體" w:eastAsia="標楷體" w:hAnsi="標楷體" w:hint="eastAsia"/>
              </w:rPr>
              <w:t>、[最大債權金融機構代號(</w:t>
            </w:r>
            <w:proofErr w:type="spellStart"/>
            <w:r w:rsidRPr="004E3CAB">
              <w:rPr>
                <w:rFonts w:ascii="標楷體" w:eastAsia="標楷體" w:hAnsi="標楷體" w:hint="eastAsia"/>
              </w:rPr>
              <w:t>MaxMainCode</w:t>
            </w:r>
            <w:proofErr w:type="spellEnd"/>
            <w:r w:rsidRPr="004E3CAB">
              <w:rPr>
                <w:rFonts w:ascii="標楷體" w:eastAsia="標楷體" w:hAnsi="標楷體" w:hint="eastAsia"/>
              </w:rPr>
              <w:t>)]、[單獨全數受清償日期(</w:t>
            </w:r>
            <w:proofErr w:type="spellStart"/>
            <w:r w:rsidRPr="004E3CAB">
              <w:rPr>
                <w:rFonts w:ascii="標楷體" w:eastAsia="標楷體" w:hAnsi="標楷體" w:hint="eastAsia"/>
              </w:rPr>
              <w:t>PayOffDate</w:t>
            </w:r>
            <w:proofErr w:type="spellEnd"/>
            <w:r w:rsidRPr="004E3CAB">
              <w:rPr>
                <w:rFonts w:ascii="標楷體" w:eastAsia="標楷體" w:hAnsi="標楷體" w:hint="eastAsia"/>
              </w:rPr>
              <w:t>)]是否存在於[單獨全數受清償資料主檔(</w:t>
            </w:r>
            <w:r w:rsidRPr="004E3CAB">
              <w:rPr>
                <w:rFonts w:ascii="標楷體" w:eastAsia="標楷體" w:hAnsi="標楷體"/>
              </w:rPr>
              <w:t>JcicZ054)</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4</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04449E1E" w14:textId="77777777" w:rsidR="003B42B2" w:rsidRPr="004E3CAB" w:rsidRDefault="003B42B2" w:rsidP="00337B38">
      <w:pPr>
        <w:pStyle w:val="a"/>
        <w:numPr>
          <w:ilvl w:val="0"/>
          <w:numId w:val="0"/>
        </w:numPr>
        <w:ind w:left="1418"/>
        <w:rPr>
          <w:rFonts w:ascii="標楷體" w:hAnsi="標楷體"/>
        </w:rPr>
      </w:pPr>
    </w:p>
    <w:p w14:paraId="57729201"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158178A"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1DB102AE" wp14:editId="2AC09A3D">
            <wp:extent cx="6479540" cy="1597025"/>
            <wp:effectExtent l="0" t="0" r="0" b="317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597025"/>
                    </a:xfrm>
                    <a:prstGeom prst="rect">
                      <a:avLst/>
                    </a:prstGeom>
                  </pic:spPr>
                </pic:pic>
              </a:graphicData>
            </a:graphic>
          </wp:inline>
        </w:drawing>
      </w:r>
      <w:r w:rsidRPr="004E3CAB">
        <w:rPr>
          <w:rFonts w:ascii="標楷體" w:eastAsia="標楷體" w:hAnsi="標楷體"/>
          <w:noProof/>
        </w:rPr>
        <w:t xml:space="preserve"> </w:t>
      </w:r>
    </w:p>
    <w:p w14:paraId="0B8BE78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20354BF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13E943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8C9D2B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A54ED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CE1C7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27E2D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04465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B0D72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3A5CB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02B942"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F35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4</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6492CB0" w14:textId="77777777" w:rsidR="003B42B2" w:rsidRPr="004E3CAB" w:rsidRDefault="003B42B2" w:rsidP="00271977">
            <w:pPr>
              <w:jc w:val="both"/>
              <w:rPr>
                <w:rFonts w:ascii="標楷體" w:eastAsia="標楷體" w:hAnsi="標楷體"/>
                <w:lang w:eastAsia="zh-CN"/>
              </w:rPr>
            </w:pPr>
          </w:p>
        </w:tc>
      </w:tr>
      <w:tr w:rsidR="003B42B2" w:rsidRPr="004E3CAB" w14:paraId="32FBF4E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EE530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3F4CFB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D2AAC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59EF613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F70BC7D" w14:textId="77777777" w:rsidR="003B42B2" w:rsidRPr="004E3CAB" w:rsidRDefault="003B42B2" w:rsidP="00271977">
            <w:pPr>
              <w:jc w:val="both"/>
              <w:rPr>
                <w:rFonts w:ascii="標楷體" w:eastAsia="標楷體" w:hAnsi="標楷體"/>
                <w:lang w:eastAsia="zh-CN"/>
              </w:rPr>
            </w:pPr>
          </w:p>
        </w:tc>
      </w:tr>
      <w:tr w:rsidR="003B42B2" w:rsidRPr="004E3CAB" w14:paraId="277983B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6EE440B"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B5077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4ECB6F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345EC7"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C24B67B"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7F9BEA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BC001F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92B5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9F853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C55634"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7890BF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1564BF9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B82007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577AA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09AB84"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605C60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68B345E" w14:textId="77777777" w:rsidR="003B42B2" w:rsidRPr="004E3CAB" w:rsidRDefault="003B42B2" w:rsidP="00271977">
            <w:pPr>
              <w:jc w:val="both"/>
              <w:rPr>
                <w:rFonts w:ascii="標楷體" w:eastAsia="標楷體" w:hAnsi="標楷體"/>
              </w:rPr>
            </w:pPr>
          </w:p>
        </w:tc>
      </w:tr>
    </w:tbl>
    <w:p w14:paraId="551785C2" w14:textId="77777777" w:rsidR="003B42B2" w:rsidRPr="004E3CAB" w:rsidRDefault="003B42B2" w:rsidP="00271977">
      <w:pPr>
        <w:widowControl/>
        <w:rPr>
          <w:rFonts w:ascii="標楷體" w:eastAsia="標楷體" w:hAnsi="標楷體"/>
        </w:rPr>
      </w:pPr>
    </w:p>
    <w:p w14:paraId="02734543" w14:textId="77777777" w:rsidR="003B42B2" w:rsidRPr="004E3CAB" w:rsidRDefault="003B42B2" w:rsidP="00271977">
      <w:pPr>
        <w:widowControl/>
        <w:rPr>
          <w:rFonts w:ascii="標楷體" w:eastAsia="標楷體" w:hAnsi="標楷體" w:cs="標楷體"/>
          <w:kern w:val="0"/>
          <w:szCs w:val="28"/>
        </w:rPr>
      </w:pPr>
    </w:p>
    <w:p w14:paraId="58CCC240" w14:textId="2C4F9B5A"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472388A1"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w:t>
      </w:r>
      <w:r w:rsidRPr="004E3CAB">
        <w:rPr>
          <w:rFonts w:ascii="標楷體" w:hAnsi="標楷體"/>
        </w:rPr>
        <w:t>6</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55</w:t>
      </w:r>
      <w:r w:rsidRPr="004E3CAB">
        <w:rPr>
          <w:rFonts w:ascii="標楷體" w:hAnsi="標楷體" w:hint="eastAsia"/>
        </w:rPr>
        <w:t>)</w:t>
      </w:r>
    </w:p>
    <w:p w14:paraId="393D6241"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6121770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F225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45AF0"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55</w:t>
            </w:r>
            <w:r w:rsidRPr="004E3CAB">
              <w:rPr>
                <w:rFonts w:ascii="標楷體" w:eastAsia="標楷體" w:hAnsi="標楷體" w:hint="eastAsia"/>
              </w:rPr>
              <w:t>)</w:t>
            </w:r>
          </w:p>
        </w:tc>
      </w:tr>
      <w:tr w:rsidR="003B42B2" w:rsidRPr="004E3CAB" w14:paraId="6BB61EB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E0A0E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389E22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更生案件通報資料時</w:t>
            </w:r>
          </w:p>
        </w:tc>
      </w:tr>
      <w:tr w:rsidR="003B42B2" w:rsidRPr="004E3CAB" w14:paraId="017633C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C5AB9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55DBE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EE1673B"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更生案件通報資料(JcicZ055)]與[更生案件通報資料(JcicZ055</w:t>
            </w:r>
            <w:r w:rsidRPr="004E3CAB">
              <w:rPr>
                <w:rFonts w:ascii="標楷體" w:eastAsia="標楷體" w:hAnsi="標楷體"/>
              </w:rPr>
              <w:t>Log</w:t>
            </w:r>
            <w:r w:rsidRPr="004E3CAB">
              <w:rPr>
                <w:rFonts w:ascii="標楷體" w:eastAsia="標楷體" w:hAnsi="標楷體" w:hint="eastAsia"/>
              </w:rPr>
              <w:t>)]</w:t>
            </w:r>
          </w:p>
          <w:p w14:paraId="584245A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5Log.CreateDate)</w:t>
            </w:r>
            <w:r w:rsidRPr="004E3CAB">
              <w:rPr>
                <w:rFonts w:ascii="標楷體" w:eastAsia="標楷體" w:hAnsi="標楷體" w:hint="eastAsia"/>
              </w:rPr>
              <w:t>]由大至小排序</w:t>
            </w:r>
          </w:p>
        </w:tc>
      </w:tr>
      <w:tr w:rsidR="003B42B2" w:rsidRPr="004E3CAB" w14:paraId="518A4D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ADA15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613D2C9" w14:textId="77777777" w:rsidR="003B42B2" w:rsidRPr="004E3CAB" w:rsidRDefault="003B42B2" w:rsidP="00271977">
            <w:pPr>
              <w:rPr>
                <w:rFonts w:ascii="標楷體" w:eastAsia="標楷體" w:hAnsi="標楷體"/>
                <w:lang w:eastAsia="x-none"/>
              </w:rPr>
            </w:pPr>
          </w:p>
        </w:tc>
      </w:tr>
      <w:tr w:rsidR="003B42B2" w:rsidRPr="004E3CAB" w14:paraId="2F16990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C1E1A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5FA5188" w14:textId="77777777" w:rsidR="003B42B2" w:rsidRPr="004E3CAB" w:rsidRDefault="003B42B2" w:rsidP="00271977">
            <w:pPr>
              <w:rPr>
                <w:rFonts w:ascii="標楷體" w:eastAsia="標楷體" w:hAnsi="標楷體"/>
                <w:lang w:eastAsia="x-none"/>
              </w:rPr>
            </w:pPr>
          </w:p>
        </w:tc>
      </w:tr>
      <w:tr w:rsidR="003B42B2" w:rsidRPr="004E3CAB" w14:paraId="777923A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C4D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900318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3103471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5A3B3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9EED53" w14:textId="77777777" w:rsidR="003B42B2" w:rsidRPr="004E3CAB" w:rsidRDefault="003B42B2" w:rsidP="00271977">
            <w:pPr>
              <w:rPr>
                <w:rFonts w:ascii="標楷體" w:eastAsia="標楷體" w:hAnsi="標楷體"/>
                <w:lang w:eastAsia="x-none"/>
              </w:rPr>
            </w:pPr>
          </w:p>
        </w:tc>
      </w:tr>
      <w:tr w:rsidR="003B42B2" w:rsidRPr="004E3CAB" w14:paraId="250A0F2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CC2C0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4C2ECFA" w14:textId="77777777" w:rsidR="003B42B2" w:rsidRPr="004E3CAB" w:rsidRDefault="003B42B2" w:rsidP="00271977">
            <w:pPr>
              <w:rPr>
                <w:rFonts w:ascii="標楷體" w:eastAsia="標楷體" w:hAnsi="標楷體"/>
              </w:rPr>
            </w:pPr>
          </w:p>
        </w:tc>
      </w:tr>
    </w:tbl>
    <w:p w14:paraId="0DF35CCD" w14:textId="77777777" w:rsidR="003B42B2" w:rsidRPr="004E3CAB" w:rsidRDefault="003B42B2" w:rsidP="00337B38">
      <w:pPr>
        <w:pStyle w:val="a"/>
        <w:numPr>
          <w:ilvl w:val="0"/>
          <w:numId w:val="0"/>
        </w:numPr>
        <w:ind w:left="1418"/>
        <w:rPr>
          <w:rFonts w:ascii="標楷體" w:hAnsi="標楷體"/>
        </w:rPr>
      </w:pPr>
    </w:p>
    <w:p w14:paraId="4C3BE8F5"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119159DA"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64D99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FC66D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202695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78BD605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030A8B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C5F20A" w14:textId="77777777" w:rsidR="003B42B2" w:rsidRPr="004E3CAB" w:rsidRDefault="003B42B2" w:rsidP="00271977">
            <w:pPr>
              <w:rPr>
                <w:rFonts w:ascii="標楷體" w:eastAsia="標楷體" w:hAnsi="標楷體"/>
              </w:rPr>
            </w:pPr>
            <w:r w:rsidRPr="004E3CAB">
              <w:rPr>
                <w:rFonts w:ascii="標楷體" w:eastAsia="標楷體" w:hAnsi="標楷體"/>
              </w:rPr>
              <w:t>JcicZ055</w:t>
            </w:r>
          </w:p>
        </w:tc>
        <w:tc>
          <w:tcPr>
            <w:tcW w:w="3828" w:type="dxa"/>
            <w:tcBorders>
              <w:top w:val="single" w:sz="4" w:space="0" w:color="auto"/>
              <w:left w:val="single" w:sz="4" w:space="0" w:color="auto"/>
              <w:bottom w:val="single" w:sz="4" w:space="0" w:color="auto"/>
              <w:right w:val="single" w:sz="4" w:space="0" w:color="auto"/>
            </w:tcBorders>
            <w:hideMark/>
          </w:tcPr>
          <w:p w14:paraId="05E336E3" w14:textId="77777777" w:rsidR="003B42B2" w:rsidRPr="004E3CAB" w:rsidRDefault="003B42B2" w:rsidP="00271977">
            <w:pPr>
              <w:rPr>
                <w:rFonts w:ascii="標楷體" w:eastAsia="標楷體" w:hAnsi="標楷體"/>
              </w:rPr>
            </w:pPr>
            <w:r w:rsidRPr="004E3CAB">
              <w:rPr>
                <w:rFonts w:ascii="標楷體" w:eastAsia="標楷體" w:hAnsi="標楷體" w:hint="eastAsia"/>
              </w:rPr>
              <w:t>更生案件通報資料主檔</w:t>
            </w:r>
          </w:p>
        </w:tc>
      </w:tr>
      <w:tr w:rsidR="003B42B2" w:rsidRPr="004E3CAB" w14:paraId="36B6C9A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265E4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EFA72FA" w14:textId="77777777" w:rsidR="003B42B2" w:rsidRPr="004E3CAB" w:rsidRDefault="003B42B2" w:rsidP="00271977">
            <w:pPr>
              <w:rPr>
                <w:rFonts w:ascii="標楷體" w:eastAsia="標楷體" w:hAnsi="標楷體"/>
              </w:rPr>
            </w:pPr>
            <w:r w:rsidRPr="004E3CAB">
              <w:rPr>
                <w:rFonts w:ascii="標楷體" w:eastAsia="標楷體" w:hAnsi="標楷體"/>
              </w:rPr>
              <w:t>JcicZ055Log</w:t>
            </w:r>
          </w:p>
        </w:tc>
        <w:tc>
          <w:tcPr>
            <w:tcW w:w="3828" w:type="dxa"/>
            <w:tcBorders>
              <w:top w:val="single" w:sz="4" w:space="0" w:color="auto"/>
              <w:left w:val="single" w:sz="4" w:space="0" w:color="auto"/>
              <w:bottom w:val="single" w:sz="4" w:space="0" w:color="auto"/>
              <w:right w:val="single" w:sz="4" w:space="0" w:color="auto"/>
            </w:tcBorders>
            <w:hideMark/>
          </w:tcPr>
          <w:p w14:paraId="09199D5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更生案件通報資料歷程</w:t>
            </w:r>
            <w:r w:rsidRPr="004E3CAB">
              <w:rPr>
                <w:rFonts w:ascii="標楷體" w:eastAsia="標楷體" w:hAnsi="標楷體" w:hint="eastAsia"/>
                <w:lang w:eastAsia="zh-HK"/>
              </w:rPr>
              <w:t>檔</w:t>
            </w:r>
          </w:p>
        </w:tc>
      </w:tr>
      <w:tr w:rsidR="003B42B2" w:rsidRPr="004E3CAB" w14:paraId="62EFAF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62255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3E699E"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A66C06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46D0834F" w14:textId="77777777" w:rsidTr="00D45D36">
        <w:tc>
          <w:tcPr>
            <w:tcW w:w="851" w:type="dxa"/>
            <w:tcBorders>
              <w:top w:val="single" w:sz="4" w:space="0" w:color="auto"/>
              <w:left w:val="single" w:sz="4" w:space="0" w:color="auto"/>
              <w:bottom w:val="single" w:sz="4" w:space="0" w:color="auto"/>
              <w:right w:val="single" w:sz="4" w:space="0" w:color="auto"/>
            </w:tcBorders>
          </w:tcPr>
          <w:p w14:paraId="201B165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358756"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295C5C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0E4A7EC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4A53C1"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67BECBA"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B357EB3" w14:textId="77777777" w:rsidR="003B42B2" w:rsidRPr="004E3CAB" w:rsidRDefault="003B42B2" w:rsidP="00271977">
            <w:pPr>
              <w:widowControl/>
              <w:rPr>
                <w:rFonts w:ascii="標楷體" w:eastAsia="標楷體" w:hAnsi="標楷體"/>
                <w:kern w:val="0"/>
                <w:sz w:val="20"/>
                <w:szCs w:val="20"/>
              </w:rPr>
            </w:pPr>
          </w:p>
        </w:tc>
      </w:tr>
    </w:tbl>
    <w:p w14:paraId="5AEE8BC2" w14:textId="77777777" w:rsidR="003B42B2" w:rsidRPr="004E3CAB" w:rsidRDefault="003B42B2" w:rsidP="00271977">
      <w:pPr>
        <w:rPr>
          <w:rFonts w:ascii="標楷體" w:eastAsia="標楷體" w:hAnsi="標楷體"/>
          <w:lang w:eastAsia="x-none"/>
        </w:rPr>
      </w:pPr>
    </w:p>
    <w:p w14:paraId="0C7467C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68BEBA2C" w14:textId="73F52F4A" w:rsidR="003B42B2" w:rsidRPr="004E3CAB" w:rsidRDefault="00B72A7B" w:rsidP="00271977">
      <w:pPr>
        <w:rPr>
          <w:rFonts w:ascii="標楷體" w:eastAsia="標楷體" w:hAnsi="標楷體"/>
          <w:lang w:eastAsia="x-none"/>
        </w:rPr>
      </w:pPr>
      <w:r>
        <w:rPr>
          <w:noProof/>
        </w:rPr>
        <w:drawing>
          <wp:inline distT="0" distB="0" distL="0" distR="0" wp14:anchorId="6ABA8411" wp14:editId="790567CF">
            <wp:extent cx="6479540" cy="186817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868170"/>
                    </a:xfrm>
                    <a:prstGeom prst="rect">
                      <a:avLst/>
                    </a:prstGeom>
                  </pic:spPr>
                </pic:pic>
              </a:graphicData>
            </a:graphic>
          </wp:inline>
        </w:drawing>
      </w:r>
      <w:r w:rsidR="003B42B2" w:rsidRPr="004E3CAB">
        <w:rPr>
          <w:rFonts w:ascii="標楷體" w:eastAsia="標楷體" w:hAnsi="標楷體"/>
          <w:noProof/>
        </w:rPr>
        <w:t xml:space="preserve">        </w:t>
      </w:r>
    </w:p>
    <w:p w14:paraId="77F92B9B"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2D0AE2A7"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29868AD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F89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D624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EF75C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C44481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8A413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7F58BC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009AE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1E4ACBE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8DA97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AA11C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7965F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367CC52B" w14:textId="77777777" w:rsidR="003B42B2" w:rsidRPr="004E3CAB" w:rsidRDefault="003B42B2" w:rsidP="00271977">
      <w:pPr>
        <w:pStyle w:val="af9"/>
        <w:ind w:leftChars="0" w:left="1418"/>
        <w:rPr>
          <w:rFonts w:ascii="標楷體" w:eastAsia="標楷體" w:hAnsi="標楷體"/>
          <w:sz w:val="26"/>
          <w:szCs w:val="26"/>
          <w:lang w:eastAsia="x-none"/>
        </w:rPr>
      </w:pPr>
    </w:p>
    <w:p w14:paraId="6BA4C63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69BF673C"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54B2F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61EA1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5D8D8E"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0C525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75C7E80F"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969"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B1192"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D9DF4C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FC3DE2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82EDEB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236DF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F3DB7B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E3A1B" w14:textId="77777777" w:rsidR="003B42B2" w:rsidRPr="004E3CAB" w:rsidRDefault="003B42B2" w:rsidP="00271977">
            <w:pPr>
              <w:widowControl/>
              <w:rPr>
                <w:rFonts w:ascii="標楷體" w:eastAsia="標楷體" w:hAnsi="標楷體"/>
                <w:lang w:eastAsia="x-none"/>
              </w:rPr>
            </w:pPr>
          </w:p>
        </w:tc>
      </w:tr>
      <w:tr w:rsidR="003B42B2" w:rsidRPr="004E3CAB" w14:paraId="243E7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E87E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B4F831A"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4655769"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ED71E4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B0658C"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334A61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D3BDE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7293E0F"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57D3BB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983A72"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D06EEAD"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DFF0C5B"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C89F10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F05795"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CD84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1097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934B12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267878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6818A5"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864AE1" w14:textId="77777777" w:rsidR="003B42B2" w:rsidRPr="004E3CAB" w:rsidRDefault="003B42B2" w:rsidP="00271977">
            <w:pPr>
              <w:rPr>
                <w:rFonts w:ascii="標楷體" w:eastAsia="標楷體" w:hAnsi="標楷體"/>
              </w:rPr>
            </w:pPr>
            <w:r w:rsidRPr="004E3CAB">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5EF38AE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023BE5E"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4AF3D1"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4786054"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147AB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B39BA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FE4E8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C7E7F0"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5819D979" w14:textId="77777777" w:rsidR="003B42B2" w:rsidRPr="004E3CAB" w:rsidRDefault="003B42B2" w:rsidP="00271977">
            <w:pPr>
              <w:rPr>
                <w:rFonts w:ascii="標楷體" w:eastAsia="標楷體" w:hAnsi="標楷體"/>
              </w:rPr>
            </w:pPr>
            <w:r w:rsidRPr="004E3CAB">
              <w:rPr>
                <w:rFonts w:ascii="標楷體" w:eastAsia="標楷體" w:hAnsi="標楷體" w:hint="eastAsia"/>
              </w:rPr>
              <w:t>裁定日或履行完畢日或發文日</w:t>
            </w:r>
          </w:p>
        </w:tc>
        <w:tc>
          <w:tcPr>
            <w:tcW w:w="1400" w:type="dxa"/>
            <w:tcBorders>
              <w:top w:val="single" w:sz="4" w:space="0" w:color="auto"/>
              <w:left w:val="single" w:sz="4" w:space="0" w:color="auto"/>
              <w:bottom w:val="single" w:sz="4" w:space="0" w:color="auto"/>
              <w:right w:val="single" w:sz="4" w:space="0" w:color="auto"/>
            </w:tcBorders>
          </w:tcPr>
          <w:p w14:paraId="72B8D76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82BE86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77F7F9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4E012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8FB57F"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32B20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18F50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B83943"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5799330" w14:textId="77777777" w:rsidR="003B42B2" w:rsidRPr="004E3CAB" w:rsidRDefault="003B42B2" w:rsidP="00271977">
            <w:pPr>
              <w:rPr>
                <w:rFonts w:ascii="標楷體" w:eastAsia="標楷體" w:hAnsi="標楷體"/>
              </w:rPr>
            </w:pPr>
            <w:r w:rsidRPr="004E3CAB">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441055BB"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B5B0B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4A194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B891BC"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BBA427"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7953140"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5943B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2056ABB"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4DC6179" w14:textId="0AA9308F"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案件狀態(</w:t>
            </w:r>
            <w:proofErr w:type="spellStart"/>
            <w:r w:rsidRPr="004E3CAB">
              <w:rPr>
                <w:rFonts w:ascii="標楷體" w:eastAsia="標楷體" w:hAnsi="標楷體" w:hint="eastAsia"/>
              </w:rPr>
              <w:t>CaseStatus</w:t>
            </w:r>
            <w:proofErr w:type="spellEnd"/>
            <w:r w:rsidRPr="004E3CAB">
              <w:rPr>
                <w:rFonts w:ascii="標楷體" w:eastAsia="標楷體" w:hAnsi="標楷體" w:hint="eastAsia"/>
              </w:rPr>
              <w:t>)]、[裁定日或履行完畢日或發文日(</w:t>
            </w:r>
            <w:proofErr w:type="spellStart"/>
            <w:r w:rsidRPr="004E3CAB">
              <w:rPr>
                <w:rFonts w:ascii="標楷體" w:eastAsia="標楷體" w:hAnsi="標楷體" w:hint="eastAsia"/>
              </w:rPr>
              <w:t>ClaimDate</w:t>
            </w:r>
            <w:proofErr w:type="spellEnd"/>
            <w:r w:rsidRPr="004E3CAB">
              <w:rPr>
                <w:rFonts w:ascii="標楷體" w:eastAsia="標楷體" w:hAnsi="標楷體" w:hint="eastAsia"/>
              </w:rPr>
              <w:t>)]、[承審法院代碼(</w:t>
            </w:r>
            <w:proofErr w:type="spellStart"/>
            <w:r w:rsidRPr="004E3CAB">
              <w:rPr>
                <w:rFonts w:ascii="標楷體" w:eastAsia="標楷體" w:hAnsi="標楷體" w:hint="eastAsia"/>
              </w:rPr>
              <w:t>CourtCode</w:t>
            </w:r>
            <w:proofErr w:type="spellEnd"/>
            <w:r w:rsidRPr="004E3CAB">
              <w:rPr>
                <w:rFonts w:ascii="標楷體" w:eastAsia="標楷體" w:hAnsi="標楷體" w:hint="eastAsia"/>
              </w:rPr>
              <w:t>)]是否存在於[更生案件通報資料主檔(</w:t>
            </w:r>
            <w:r w:rsidRPr="004E3CAB">
              <w:rPr>
                <w:rFonts w:ascii="標楷體" w:eastAsia="標楷體" w:hAnsi="標楷體"/>
              </w:rPr>
              <w:t>JcicZ055)</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5</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22ACD7C6" w14:textId="77777777" w:rsidR="003B42B2" w:rsidRPr="004E3CAB" w:rsidRDefault="003B42B2" w:rsidP="00337B38">
      <w:pPr>
        <w:pStyle w:val="a"/>
        <w:numPr>
          <w:ilvl w:val="0"/>
          <w:numId w:val="0"/>
        </w:numPr>
        <w:ind w:left="1418"/>
        <w:rPr>
          <w:rFonts w:ascii="標楷體" w:hAnsi="標楷體"/>
        </w:rPr>
      </w:pPr>
    </w:p>
    <w:p w14:paraId="5BDE93A8"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04D36DE0"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577B8063" wp14:editId="37F94B3A">
            <wp:extent cx="6477000" cy="594360"/>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477000" cy="594360"/>
                    </a:xfrm>
                    <a:prstGeom prst="rect">
                      <a:avLst/>
                    </a:prstGeom>
                    <a:noFill/>
                    <a:ln>
                      <a:noFill/>
                    </a:ln>
                  </pic:spPr>
                </pic:pic>
              </a:graphicData>
            </a:graphic>
          </wp:inline>
        </w:drawing>
      </w:r>
      <w:r w:rsidRPr="004E3CAB">
        <w:rPr>
          <w:rFonts w:ascii="標楷體" w:eastAsia="標楷體" w:hAnsi="標楷體"/>
          <w:noProof/>
        </w:rPr>
        <w:t xml:space="preserve"> </w:t>
      </w:r>
    </w:p>
    <w:p w14:paraId="3E2AD5AF"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24B001B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5473F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F198F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85BAC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5A707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698F306"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458F7CD8"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3E05AC"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6C6290"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E0E084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B61519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5</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F839248" w14:textId="77777777" w:rsidR="003B42B2" w:rsidRPr="004E3CAB" w:rsidRDefault="003B42B2" w:rsidP="00271977">
            <w:pPr>
              <w:jc w:val="both"/>
              <w:rPr>
                <w:rFonts w:ascii="標楷體" w:eastAsia="標楷體" w:hAnsi="標楷體"/>
                <w:lang w:eastAsia="zh-CN"/>
              </w:rPr>
            </w:pPr>
          </w:p>
        </w:tc>
      </w:tr>
      <w:tr w:rsidR="003B42B2" w:rsidRPr="004E3CAB" w14:paraId="6888D0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B5362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3EEB14D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A549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64DB12D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Year</w:t>
            </w:r>
          </w:p>
        </w:tc>
        <w:tc>
          <w:tcPr>
            <w:tcW w:w="1770" w:type="dxa"/>
            <w:tcBorders>
              <w:top w:val="single" w:sz="4" w:space="0" w:color="auto"/>
              <w:left w:val="single" w:sz="4" w:space="0" w:color="auto"/>
              <w:bottom w:val="single" w:sz="4" w:space="0" w:color="auto"/>
              <w:right w:val="single" w:sz="4" w:space="0" w:color="auto"/>
            </w:tcBorders>
            <w:vAlign w:val="center"/>
          </w:tcPr>
          <w:p w14:paraId="436DDB74" w14:textId="77777777" w:rsidR="003B42B2" w:rsidRPr="004E3CAB" w:rsidRDefault="003B42B2" w:rsidP="00271977">
            <w:pPr>
              <w:jc w:val="both"/>
              <w:rPr>
                <w:rFonts w:ascii="標楷體" w:eastAsia="標楷體" w:hAnsi="標楷體"/>
                <w:lang w:eastAsia="zh-CN"/>
              </w:rPr>
            </w:pPr>
          </w:p>
        </w:tc>
      </w:tr>
      <w:tr w:rsidR="003B42B2" w:rsidRPr="004E3CAB" w14:paraId="7ED456C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3C006C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8D07E6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8EBA5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承</w:t>
            </w:r>
            <w:proofErr w:type="gramStart"/>
            <w:r w:rsidRPr="004E3CAB">
              <w:rPr>
                <w:rFonts w:ascii="標楷體" w:eastAsia="標楷體" w:hAnsi="標楷體" w:hint="eastAsia"/>
                <w:color w:val="000000"/>
              </w:rPr>
              <w:t>審股別</w:t>
            </w:r>
            <w:proofErr w:type="gramEnd"/>
          </w:p>
        </w:tc>
        <w:tc>
          <w:tcPr>
            <w:tcW w:w="3696" w:type="dxa"/>
            <w:tcBorders>
              <w:top w:val="single" w:sz="4" w:space="0" w:color="auto"/>
              <w:left w:val="single" w:sz="4" w:space="0" w:color="auto"/>
              <w:bottom w:val="single" w:sz="4" w:space="0" w:color="auto"/>
              <w:right w:val="single" w:sz="4" w:space="0" w:color="auto"/>
            </w:tcBorders>
            <w:vAlign w:val="center"/>
          </w:tcPr>
          <w:p w14:paraId="6B8EA16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9D29614" w14:textId="77777777" w:rsidR="003B42B2" w:rsidRPr="004E3CAB" w:rsidRDefault="003B42B2" w:rsidP="00271977">
            <w:pPr>
              <w:jc w:val="both"/>
              <w:rPr>
                <w:rFonts w:ascii="標楷體" w:eastAsia="標楷體" w:hAnsi="標楷體"/>
                <w:lang w:eastAsia="zh-CN"/>
              </w:rPr>
            </w:pPr>
          </w:p>
        </w:tc>
      </w:tr>
      <w:tr w:rsidR="003B42B2" w:rsidRPr="004E3CAB" w14:paraId="57D7FB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12F90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9E738A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75860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5A4BF3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2C47C186" w14:textId="77777777" w:rsidR="003B42B2" w:rsidRPr="004E3CAB" w:rsidRDefault="003B42B2" w:rsidP="00271977">
            <w:pPr>
              <w:jc w:val="both"/>
              <w:rPr>
                <w:rFonts w:ascii="標楷體" w:eastAsia="標楷體" w:hAnsi="標楷體"/>
                <w:lang w:eastAsia="zh-CN"/>
              </w:rPr>
            </w:pPr>
          </w:p>
        </w:tc>
      </w:tr>
      <w:tr w:rsidR="003B42B2" w:rsidRPr="004E3CAB" w14:paraId="4A5B97C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E31A2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A6EEC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6A929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方案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7F878DC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PayDate</w:t>
            </w:r>
          </w:p>
        </w:tc>
        <w:tc>
          <w:tcPr>
            <w:tcW w:w="1770" w:type="dxa"/>
            <w:tcBorders>
              <w:top w:val="single" w:sz="4" w:space="0" w:color="auto"/>
              <w:left w:val="single" w:sz="4" w:space="0" w:color="auto"/>
              <w:bottom w:val="single" w:sz="4" w:space="0" w:color="auto"/>
              <w:right w:val="single" w:sz="4" w:space="0" w:color="auto"/>
            </w:tcBorders>
            <w:vAlign w:val="center"/>
          </w:tcPr>
          <w:p w14:paraId="0E5768C9" w14:textId="77777777" w:rsidR="003B42B2" w:rsidRPr="004E3CAB" w:rsidRDefault="003B42B2" w:rsidP="00271977">
            <w:pPr>
              <w:jc w:val="both"/>
              <w:rPr>
                <w:rFonts w:ascii="標楷體" w:eastAsia="標楷體" w:hAnsi="標楷體"/>
                <w:lang w:eastAsia="zh-CN"/>
              </w:rPr>
            </w:pPr>
          </w:p>
        </w:tc>
      </w:tr>
      <w:tr w:rsidR="003B42B2" w:rsidRPr="004E3CAB" w14:paraId="055C49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DB507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16AAB98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9C30C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方案末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908401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PayEndDate</w:t>
            </w:r>
          </w:p>
        </w:tc>
        <w:tc>
          <w:tcPr>
            <w:tcW w:w="1770" w:type="dxa"/>
            <w:tcBorders>
              <w:top w:val="single" w:sz="4" w:space="0" w:color="auto"/>
              <w:left w:val="single" w:sz="4" w:space="0" w:color="auto"/>
              <w:bottom w:val="single" w:sz="4" w:space="0" w:color="auto"/>
              <w:right w:val="single" w:sz="4" w:space="0" w:color="auto"/>
            </w:tcBorders>
            <w:vAlign w:val="center"/>
          </w:tcPr>
          <w:p w14:paraId="0C8FD7F3" w14:textId="77777777" w:rsidR="003B42B2" w:rsidRPr="004E3CAB" w:rsidRDefault="003B42B2" w:rsidP="00271977">
            <w:pPr>
              <w:jc w:val="both"/>
              <w:rPr>
                <w:rFonts w:ascii="標楷體" w:eastAsia="標楷體" w:hAnsi="標楷體"/>
                <w:lang w:eastAsia="zh-CN"/>
              </w:rPr>
            </w:pPr>
          </w:p>
        </w:tc>
      </w:tr>
      <w:tr w:rsidR="003B42B2" w:rsidRPr="004E3CAB" w14:paraId="37E204C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6CB99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lastRenderedPageBreak/>
              <w:t>7</w:t>
            </w:r>
          </w:p>
        </w:tc>
        <w:tc>
          <w:tcPr>
            <w:tcW w:w="764" w:type="dxa"/>
            <w:tcBorders>
              <w:top w:val="single" w:sz="4" w:space="0" w:color="auto"/>
              <w:left w:val="single" w:sz="4" w:space="0" w:color="auto"/>
              <w:bottom w:val="single" w:sz="4" w:space="0" w:color="auto"/>
              <w:right w:val="single" w:sz="4" w:space="0" w:color="auto"/>
            </w:tcBorders>
            <w:vAlign w:val="center"/>
          </w:tcPr>
          <w:p w14:paraId="2618C59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606B9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條件(期數)</w:t>
            </w:r>
          </w:p>
        </w:tc>
        <w:tc>
          <w:tcPr>
            <w:tcW w:w="3696" w:type="dxa"/>
            <w:tcBorders>
              <w:top w:val="single" w:sz="4" w:space="0" w:color="auto"/>
              <w:left w:val="single" w:sz="4" w:space="0" w:color="auto"/>
              <w:bottom w:val="single" w:sz="4" w:space="0" w:color="auto"/>
              <w:right w:val="single" w:sz="4" w:space="0" w:color="auto"/>
            </w:tcBorders>
            <w:vAlign w:val="center"/>
          </w:tcPr>
          <w:p w14:paraId="510BB1B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Period</w:t>
            </w:r>
          </w:p>
        </w:tc>
        <w:tc>
          <w:tcPr>
            <w:tcW w:w="1770" w:type="dxa"/>
            <w:tcBorders>
              <w:top w:val="single" w:sz="4" w:space="0" w:color="auto"/>
              <w:left w:val="single" w:sz="4" w:space="0" w:color="auto"/>
              <w:bottom w:val="single" w:sz="4" w:space="0" w:color="auto"/>
              <w:right w:val="single" w:sz="4" w:space="0" w:color="auto"/>
            </w:tcBorders>
            <w:vAlign w:val="center"/>
          </w:tcPr>
          <w:p w14:paraId="48AD3549" w14:textId="77777777" w:rsidR="003B42B2" w:rsidRPr="004E3CAB" w:rsidRDefault="003B42B2" w:rsidP="00271977">
            <w:pPr>
              <w:jc w:val="both"/>
              <w:rPr>
                <w:rFonts w:ascii="標楷體" w:eastAsia="標楷體" w:hAnsi="標楷體"/>
                <w:lang w:eastAsia="zh-CN"/>
              </w:rPr>
            </w:pPr>
          </w:p>
        </w:tc>
      </w:tr>
      <w:tr w:rsidR="003B42B2" w:rsidRPr="004E3CAB" w14:paraId="235D90B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DDA57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7621FDB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FC2A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條件(利率)</w:t>
            </w:r>
          </w:p>
        </w:tc>
        <w:tc>
          <w:tcPr>
            <w:tcW w:w="3696" w:type="dxa"/>
            <w:tcBorders>
              <w:top w:val="single" w:sz="4" w:space="0" w:color="auto"/>
              <w:left w:val="single" w:sz="4" w:space="0" w:color="auto"/>
              <w:bottom w:val="single" w:sz="4" w:space="0" w:color="auto"/>
              <w:right w:val="single" w:sz="4" w:space="0" w:color="auto"/>
            </w:tcBorders>
            <w:vAlign w:val="center"/>
          </w:tcPr>
          <w:p w14:paraId="24AA704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Rate</w:t>
            </w:r>
          </w:p>
        </w:tc>
        <w:tc>
          <w:tcPr>
            <w:tcW w:w="1770" w:type="dxa"/>
            <w:tcBorders>
              <w:top w:val="single" w:sz="4" w:space="0" w:color="auto"/>
              <w:left w:val="single" w:sz="4" w:space="0" w:color="auto"/>
              <w:bottom w:val="single" w:sz="4" w:space="0" w:color="auto"/>
              <w:right w:val="single" w:sz="4" w:space="0" w:color="auto"/>
            </w:tcBorders>
            <w:vAlign w:val="center"/>
          </w:tcPr>
          <w:p w14:paraId="39A2532C" w14:textId="77777777" w:rsidR="003B42B2" w:rsidRPr="004E3CAB" w:rsidRDefault="003B42B2" w:rsidP="00271977">
            <w:pPr>
              <w:jc w:val="both"/>
              <w:rPr>
                <w:rFonts w:ascii="標楷體" w:eastAsia="標楷體" w:hAnsi="標楷體"/>
                <w:lang w:eastAsia="zh-CN"/>
              </w:rPr>
            </w:pPr>
          </w:p>
        </w:tc>
      </w:tr>
      <w:tr w:rsidR="003B42B2" w:rsidRPr="004E3CAB" w14:paraId="4900542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86364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52DDA55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1D39D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28401C1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E832A73" w14:textId="77777777" w:rsidR="003B42B2" w:rsidRPr="004E3CAB" w:rsidRDefault="003B42B2" w:rsidP="00271977">
            <w:pPr>
              <w:jc w:val="both"/>
              <w:rPr>
                <w:rFonts w:ascii="標楷體" w:eastAsia="標楷體" w:hAnsi="標楷體"/>
                <w:lang w:eastAsia="zh-CN"/>
              </w:rPr>
            </w:pPr>
          </w:p>
        </w:tc>
      </w:tr>
      <w:tr w:rsidR="003B42B2" w:rsidRPr="004E3CAB" w14:paraId="63676F9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9E00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0C03F6F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F25F8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更生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EB5B5B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SubAmt</w:t>
            </w:r>
          </w:p>
        </w:tc>
        <w:tc>
          <w:tcPr>
            <w:tcW w:w="1770" w:type="dxa"/>
            <w:tcBorders>
              <w:top w:val="single" w:sz="4" w:space="0" w:color="auto"/>
              <w:left w:val="single" w:sz="4" w:space="0" w:color="auto"/>
              <w:bottom w:val="single" w:sz="4" w:space="0" w:color="auto"/>
              <w:right w:val="single" w:sz="4" w:space="0" w:color="auto"/>
            </w:tcBorders>
            <w:vAlign w:val="center"/>
          </w:tcPr>
          <w:p w14:paraId="5C091495" w14:textId="77777777" w:rsidR="003B42B2" w:rsidRPr="004E3CAB" w:rsidRDefault="003B42B2" w:rsidP="00271977">
            <w:pPr>
              <w:jc w:val="both"/>
              <w:rPr>
                <w:rFonts w:ascii="標楷體" w:eastAsia="標楷體" w:hAnsi="標楷體"/>
                <w:lang w:eastAsia="zh-CN"/>
              </w:rPr>
            </w:pPr>
          </w:p>
        </w:tc>
      </w:tr>
      <w:tr w:rsidR="003B42B2" w:rsidRPr="004E3CAB" w14:paraId="60C6A48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300CE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86BE41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1A2E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0D8836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3D9A3A98" w14:textId="77777777" w:rsidR="003B42B2" w:rsidRPr="004E3CAB" w:rsidRDefault="003B42B2" w:rsidP="00271977">
            <w:pPr>
              <w:jc w:val="both"/>
              <w:rPr>
                <w:rFonts w:ascii="標楷體" w:eastAsia="標楷體" w:hAnsi="標楷體"/>
                <w:lang w:eastAsia="zh-CN"/>
              </w:rPr>
            </w:pPr>
          </w:p>
        </w:tc>
      </w:tr>
      <w:tr w:rsidR="003B42B2" w:rsidRPr="004E3CAB" w14:paraId="45C816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A2713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55DDF7D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7AAB8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6014515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06820A0C" w14:textId="77777777" w:rsidR="003B42B2" w:rsidRPr="004E3CAB" w:rsidRDefault="003B42B2" w:rsidP="00271977">
            <w:pPr>
              <w:jc w:val="both"/>
              <w:rPr>
                <w:rFonts w:ascii="標楷體" w:eastAsia="標楷體" w:hAnsi="標楷體"/>
                <w:lang w:eastAsia="zh-CN"/>
              </w:rPr>
            </w:pPr>
          </w:p>
        </w:tc>
      </w:tr>
      <w:tr w:rsidR="003B42B2" w:rsidRPr="004E3CAB" w14:paraId="0C0B1F7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81D738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0CE6E41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C8B6C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7F1885C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6AD1C1F7" w14:textId="77777777" w:rsidR="003B42B2" w:rsidRPr="004E3CAB" w:rsidRDefault="003B42B2" w:rsidP="00271977">
            <w:pPr>
              <w:jc w:val="both"/>
              <w:rPr>
                <w:rFonts w:ascii="標楷體" w:eastAsia="標楷體" w:hAnsi="標楷體"/>
                <w:lang w:eastAsia="zh-CN"/>
              </w:rPr>
            </w:pPr>
          </w:p>
        </w:tc>
      </w:tr>
      <w:tr w:rsidR="003B42B2" w:rsidRPr="004E3CAB" w14:paraId="1E9DAF7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C1C5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21B5759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CBE1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6BC5D7A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1FEE9382" w14:textId="77777777" w:rsidR="003B42B2" w:rsidRPr="004E3CAB" w:rsidRDefault="003B42B2" w:rsidP="00271977">
            <w:pPr>
              <w:jc w:val="both"/>
              <w:rPr>
                <w:rFonts w:ascii="標楷體" w:eastAsia="標楷體" w:hAnsi="標楷體"/>
                <w:lang w:eastAsia="zh-CN"/>
              </w:rPr>
            </w:pPr>
          </w:p>
        </w:tc>
      </w:tr>
      <w:tr w:rsidR="003B42B2" w:rsidRPr="004E3CAB" w14:paraId="4D3F1BF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61BF9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1AFF459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1D8DD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依更生條件履行</w:t>
            </w:r>
          </w:p>
        </w:tc>
        <w:tc>
          <w:tcPr>
            <w:tcW w:w="3696" w:type="dxa"/>
            <w:tcBorders>
              <w:top w:val="single" w:sz="4" w:space="0" w:color="auto"/>
              <w:left w:val="single" w:sz="4" w:space="0" w:color="auto"/>
              <w:bottom w:val="single" w:sz="4" w:space="0" w:color="auto"/>
              <w:right w:val="single" w:sz="4" w:space="0" w:color="auto"/>
            </w:tcBorders>
            <w:vAlign w:val="center"/>
          </w:tcPr>
          <w:p w14:paraId="5ED8599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IsImplement</w:t>
            </w:r>
          </w:p>
        </w:tc>
        <w:tc>
          <w:tcPr>
            <w:tcW w:w="1770" w:type="dxa"/>
            <w:tcBorders>
              <w:top w:val="single" w:sz="4" w:space="0" w:color="auto"/>
              <w:left w:val="single" w:sz="4" w:space="0" w:color="auto"/>
              <w:bottom w:val="single" w:sz="4" w:space="0" w:color="auto"/>
              <w:right w:val="single" w:sz="4" w:space="0" w:color="auto"/>
            </w:tcBorders>
            <w:vAlign w:val="center"/>
          </w:tcPr>
          <w:p w14:paraId="2CF1A476" w14:textId="77777777" w:rsidR="003B42B2" w:rsidRPr="004E3CAB" w:rsidRDefault="003B42B2" w:rsidP="00271977">
            <w:pPr>
              <w:jc w:val="both"/>
              <w:rPr>
                <w:rFonts w:ascii="標楷體" w:eastAsia="標楷體" w:hAnsi="標楷體"/>
                <w:lang w:eastAsia="zh-CN"/>
              </w:rPr>
            </w:pPr>
          </w:p>
        </w:tc>
      </w:tr>
      <w:tr w:rsidR="003B42B2" w:rsidRPr="004E3CAB" w14:paraId="5589646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9205EB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39DE951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A111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監督人姓名</w:t>
            </w:r>
          </w:p>
        </w:tc>
        <w:tc>
          <w:tcPr>
            <w:tcW w:w="3696" w:type="dxa"/>
            <w:tcBorders>
              <w:top w:val="single" w:sz="4" w:space="0" w:color="auto"/>
              <w:left w:val="single" w:sz="4" w:space="0" w:color="auto"/>
              <w:bottom w:val="single" w:sz="4" w:space="0" w:color="auto"/>
              <w:right w:val="single" w:sz="4" w:space="0" w:color="auto"/>
            </w:tcBorders>
            <w:vAlign w:val="center"/>
          </w:tcPr>
          <w:p w14:paraId="3C3F27C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5Log.InspectName</w:t>
            </w:r>
          </w:p>
        </w:tc>
        <w:tc>
          <w:tcPr>
            <w:tcW w:w="1770" w:type="dxa"/>
            <w:tcBorders>
              <w:top w:val="single" w:sz="4" w:space="0" w:color="auto"/>
              <w:left w:val="single" w:sz="4" w:space="0" w:color="auto"/>
              <w:bottom w:val="single" w:sz="4" w:space="0" w:color="auto"/>
              <w:right w:val="single" w:sz="4" w:space="0" w:color="auto"/>
            </w:tcBorders>
            <w:vAlign w:val="center"/>
          </w:tcPr>
          <w:p w14:paraId="5DE5D781" w14:textId="77777777" w:rsidR="003B42B2" w:rsidRPr="004E3CAB" w:rsidRDefault="003B42B2" w:rsidP="00271977">
            <w:pPr>
              <w:jc w:val="both"/>
              <w:rPr>
                <w:rFonts w:ascii="標楷體" w:eastAsia="標楷體" w:hAnsi="標楷體"/>
                <w:lang w:eastAsia="zh-CN"/>
              </w:rPr>
            </w:pPr>
          </w:p>
        </w:tc>
      </w:tr>
      <w:tr w:rsidR="003B42B2" w:rsidRPr="004E3CAB" w14:paraId="757CB1C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2DCA20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540904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8EBD44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A3C6603"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A226B5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243A03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BBE3DC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tcPr>
          <w:p w14:paraId="5C558EA7"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4E8AD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3027DA"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375AB5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408ED72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09559D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CA3F70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47A4C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C8A123A"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7EA3F66" w14:textId="77777777" w:rsidR="003B42B2" w:rsidRPr="004E3CAB" w:rsidRDefault="003B42B2" w:rsidP="00271977">
            <w:pPr>
              <w:jc w:val="both"/>
              <w:rPr>
                <w:rFonts w:ascii="標楷體" w:eastAsia="標楷體" w:hAnsi="標楷體"/>
              </w:rPr>
            </w:pPr>
          </w:p>
        </w:tc>
      </w:tr>
    </w:tbl>
    <w:p w14:paraId="42E04490" w14:textId="77777777" w:rsidR="003B42B2" w:rsidRPr="004E3CAB" w:rsidRDefault="003B42B2" w:rsidP="00271977">
      <w:pPr>
        <w:widowControl/>
        <w:rPr>
          <w:rFonts w:ascii="標楷體" w:eastAsia="標楷體" w:hAnsi="標楷體"/>
        </w:rPr>
      </w:pPr>
    </w:p>
    <w:p w14:paraId="30B322E7" w14:textId="77777777" w:rsidR="003B42B2" w:rsidRPr="004E3CAB" w:rsidRDefault="003B42B2" w:rsidP="00271977">
      <w:pPr>
        <w:widowControl/>
        <w:rPr>
          <w:rFonts w:ascii="標楷體" w:eastAsia="標楷體" w:hAnsi="標楷體" w:cs="標楷體"/>
          <w:kern w:val="0"/>
          <w:szCs w:val="28"/>
        </w:rPr>
      </w:pPr>
    </w:p>
    <w:p w14:paraId="0507A95C" w14:textId="1278519E"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3F3DA1E4"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w:t>
      </w:r>
      <w:r w:rsidRPr="004E3CAB">
        <w:rPr>
          <w:rFonts w:ascii="標楷體" w:hAnsi="標楷體"/>
        </w:rPr>
        <w:t>7</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56</w:t>
      </w:r>
      <w:r w:rsidRPr="004E3CAB">
        <w:rPr>
          <w:rFonts w:ascii="標楷體" w:hAnsi="標楷體" w:hint="eastAsia"/>
        </w:rPr>
        <w:t>)</w:t>
      </w:r>
    </w:p>
    <w:p w14:paraId="3A786F16"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51D8A9A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A6ED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78C063F"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56</w:t>
            </w:r>
            <w:r w:rsidRPr="004E3CAB">
              <w:rPr>
                <w:rFonts w:ascii="標楷體" w:eastAsia="標楷體" w:hAnsi="標楷體" w:hint="eastAsia"/>
              </w:rPr>
              <w:t>)</w:t>
            </w:r>
          </w:p>
        </w:tc>
      </w:tr>
      <w:tr w:rsidR="003B42B2" w:rsidRPr="004E3CAB" w14:paraId="30AF7BC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54C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84EC384"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清算案件通報資料時</w:t>
            </w:r>
          </w:p>
        </w:tc>
      </w:tr>
      <w:tr w:rsidR="003B42B2" w:rsidRPr="004E3CAB" w14:paraId="417851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2CD03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D3DCEE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736B7AC"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清算案件通報資料(JcicZ056)]與[清算案件通報資料(JcicZ056</w:t>
            </w:r>
            <w:r w:rsidRPr="004E3CAB">
              <w:rPr>
                <w:rFonts w:ascii="標楷體" w:eastAsia="標楷體" w:hAnsi="標楷體"/>
              </w:rPr>
              <w:t>Log</w:t>
            </w:r>
            <w:r w:rsidRPr="004E3CAB">
              <w:rPr>
                <w:rFonts w:ascii="標楷體" w:eastAsia="標楷體" w:hAnsi="標楷體" w:hint="eastAsia"/>
              </w:rPr>
              <w:t>)]</w:t>
            </w:r>
          </w:p>
          <w:p w14:paraId="09314031"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56Log.CreateDate)</w:t>
            </w:r>
            <w:r w:rsidRPr="004E3CAB">
              <w:rPr>
                <w:rFonts w:ascii="標楷體" w:eastAsia="標楷體" w:hAnsi="標楷體" w:hint="eastAsia"/>
              </w:rPr>
              <w:t>]由大至小排序</w:t>
            </w:r>
          </w:p>
        </w:tc>
      </w:tr>
      <w:tr w:rsidR="003B42B2" w:rsidRPr="004E3CAB" w14:paraId="7FB43C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2AA1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FD529E0" w14:textId="77777777" w:rsidR="003B42B2" w:rsidRPr="004E3CAB" w:rsidRDefault="003B42B2" w:rsidP="00271977">
            <w:pPr>
              <w:rPr>
                <w:rFonts w:ascii="標楷體" w:eastAsia="標楷體" w:hAnsi="標楷體"/>
                <w:lang w:eastAsia="x-none"/>
              </w:rPr>
            </w:pPr>
          </w:p>
        </w:tc>
      </w:tr>
      <w:tr w:rsidR="003B42B2" w:rsidRPr="004E3CAB" w14:paraId="741DFE67"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6A22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238B254" w14:textId="77777777" w:rsidR="003B42B2" w:rsidRPr="004E3CAB" w:rsidRDefault="003B42B2" w:rsidP="00271977">
            <w:pPr>
              <w:rPr>
                <w:rFonts w:ascii="標楷體" w:eastAsia="標楷體" w:hAnsi="標楷體"/>
                <w:lang w:eastAsia="x-none"/>
              </w:rPr>
            </w:pPr>
          </w:p>
        </w:tc>
      </w:tr>
      <w:tr w:rsidR="003B42B2" w:rsidRPr="004E3CAB" w14:paraId="4E2DDB9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5B6F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F39242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ED968E3"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4F0D3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3BC035B" w14:textId="77777777" w:rsidR="003B42B2" w:rsidRPr="004E3CAB" w:rsidRDefault="003B42B2" w:rsidP="00271977">
            <w:pPr>
              <w:rPr>
                <w:rFonts w:ascii="標楷體" w:eastAsia="標楷體" w:hAnsi="標楷體"/>
                <w:lang w:eastAsia="x-none"/>
              </w:rPr>
            </w:pPr>
          </w:p>
        </w:tc>
      </w:tr>
      <w:tr w:rsidR="003B42B2" w:rsidRPr="004E3CAB" w14:paraId="756EFAB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9BA7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5930D39" w14:textId="77777777" w:rsidR="003B42B2" w:rsidRPr="004E3CAB" w:rsidRDefault="003B42B2" w:rsidP="00271977">
            <w:pPr>
              <w:rPr>
                <w:rFonts w:ascii="標楷體" w:eastAsia="標楷體" w:hAnsi="標楷體"/>
              </w:rPr>
            </w:pPr>
          </w:p>
        </w:tc>
      </w:tr>
    </w:tbl>
    <w:p w14:paraId="3D94B1AB" w14:textId="77777777" w:rsidR="003B42B2" w:rsidRPr="004E3CAB" w:rsidRDefault="003B42B2" w:rsidP="00337B38">
      <w:pPr>
        <w:pStyle w:val="a"/>
        <w:numPr>
          <w:ilvl w:val="0"/>
          <w:numId w:val="0"/>
        </w:numPr>
        <w:ind w:left="1418"/>
        <w:rPr>
          <w:rFonts w:ascii="標楷體" w:hAnsi="標楷體"/>
        </w:rPr>
      </w:pPr>
    </w:p>
    <w:p w14:paraId="0C70C4B7"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B5A7A77"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760E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8DF94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A1E85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037A875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18F78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DDD1A2" w14:textId="77777777" w:rsidR="003B42B2" w:rsidRPr="004E3CAB" w:rsidRDefault="003B42B2" w:rsidP="00271977">
            <w:pPr>
              <w:rPr>
                <w:rFonts w:ascii="標楷體" w:eastAsia="標楷體" w:hAnsi="標楷體"/>
              </w:rPr>
            </w:pPr>
            <w:r w:rsidRPr="004E3CAB">
              <w:rPr>
                <w:rFonts w:ascii="標楷體" w:eastAsia="標楷體" w:hAnsi="標楷體"/>
              </w:rPr>
              <w:t>JcicZ056</w:t>
            </w:r>
          </w:p>
        </w:tc>
        <w:tc>
          <w:tcPr>
            <w:tcW w:w="3828" w:type="dxa"/>
            <w:tcBorders>
              <w:top w:val="single" w:sz="4" w:space="0" w:color="auto"/>
              <w:left w:val="single" w:sz="4" w:space="0" w:color="auto"/>
              <w:bottom w:val="single" w:sz="4" w:space="0" w:color="auto"/>
              <w:right w:val="single" w:sz="4" w:space="0" w:color="auto"/>
            </w:tcBorders>
            <w:hideMark/>
          </w:tcPr>
          <w:p w14:paraId="41C025E5" w14:textId="77777777" w:rsidR="003B42B2" w:rsidRPr="004E3CAB" w:rsidRDefault="003B42B2" w:rsidP="00271977">
            <w:pPr>
              <w:rPr>
                <w:rFonts w:ascii="標楷體" w:eastAsia="標楷體" w:hAnsi="標楷體"/>
              </w:rPr>
            </w:pPr>
            <w:r w:rsidRPr="004E3CAB">
              <w:rPr>
                <w:rFonts w:ascii="標楷體" w:eastAsia="標楷體" w:hAnsi="標楷體" w:hint="eastAsia"/>
              </w:rPr>
              <w:t>清算案件通報資料主檔</w:t>
            </w:r>
          </w:p>
        </w:tc>
      </w:tr>
      <w:tr w:rsidR="003B42B2" w:rsidRPr="004E3CAB" w14:paraId="6BCCB7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EA7544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58CD55" w14:textId="77777777" w:rsidR="003B42B2" w:rsidRPr="004E3CAB" w:rsidRDefault="003B42B2" w:rsidP="00271977">
            <w:pPr>
              <w:rPr>
                <w:rFonts w:ascii="標楷體" w:eastAsia="標楷體" w:hAnsi="標楷體"/>
              </w:rPr>
            </w:pPr>
            <w:r w:rsidRPr="004E3CAB">
              <w:rPr>
                <w:rFonts w:ascii="標楷體" w:eastAsia="標楷體" w:hAnsi="標楷體"/>
              </w:rPr>
              <w:t>JcicZ056Log</w:t>
            </w:r>
          </w:p>
        </w:tc>
        <w:tc>
          <w:tcPr>
            <w:tcW w:w="3828" w:type="dxa"/>
            <w:tcBorders>
              <w:top w:val="single" w:sz="4" w:space="0" w:color="auto"/>
              <w:left w:val="single" w:sz="4" w:space="0" w:color="auto"/>
              <w:bottom w:val="single" w:sz="4" w:space="0" w:color="auto"/>
              <w:right w:val="single" w:sz="4" w:space="0" w:color="auto"/>
            </w:tcBorders>
            <w:hideMark/>
          </w:tcPr>
          <w:p w14:paraId="1DCA0FC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清算案件通報資料歷程</w:t>
            </w:r>
            <w:r w:rsidRPr="004E3CAB">
              <w:rPr>
                <w:rFonts w:ascii="標楷體" w:eastAsia="標楷體" w:hAnsi="標楷體" w:hint="eastAsia"/>
                <w:lang w:eastAsia="zh-HK"/>
              </w:rPr>
              <w:t>檔</w:t>
            </w:r>
          </w:p>
        </w:tc>
      </w:tr>
      <w:tr w:rsidR="003B42B2" w:rsidRPr="004E3CAB" w14:paraId="60FAB9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A4263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F5B9A8C"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44C30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3C0A8E4E" w14:textId="77777777" w:rsidTr="00D45D36">
        <w:tc>
          <w:tcPr>
            <w:tcW w:w="851" w:type="dxa"/>
            <w:tcBorders>
              <w:top w:val="single" w:sz="4" w:space="0" w:color="auto"/>
              <w:left w:val="single" w:sz="4" w:space="0" w:color="auto"/>
              <w:bottom w:val="single" w:sz="4" w:space="0" w:color="auto"/>
              <w:right w:val="single" w:sz="4" w:space="0" w:color="auto"/>
            </w:tcBorders>
          </w:tcPr>
          <w:p w14:paraId="0D9971C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AE9B29"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F8352C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2B8F5EB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C021827"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7659DDB"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65C6FC" w14:textId="77777777" w:rsidR="003B42B2" w:rsidRPr="004E3CAB" w:rsidRDefault="003B42B2" w:rsidP="00271977">
            <w:pPr>
              <w:widowControl/>
              <w:rPr>
                <w:rFonts w:ascii="標楷體" w:eastAsia="標楷體" w:hAnsi="標楷體"/>
                <w:kern w:val="0"/>
                <w:sz w:val="20"/>
                <w:szCs w:val="20"/>
              </w:rPr>
            </w:pPr>
          </w:p>
        </w:tc>
      </w:tr>
    </w:tbl>
    <w:p w14:paraId="3631F3B7" w14:textId="77777777" w:rsidR="003B42B2" w:rsidRPr="004E3CAB" w:rsidRDefault="003B42B2" w:rsidP="00271977">
      <w:pPr>
        <w:rPr>
          <w:rFonts w:ascii="標楷體" w:eastAsia="標楷體" w:hAnsi="標楷體"/>
          <w:lang w:eastAsia="x-none"/>
        </w:rPr>
      </w:pPr>
    </w:p>
    <w:p w14:paraId="355F8DC5"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2DCE93B0" w14:textId="0E022D11" w:rsidR="003B42B2" w:rsidRPr="004E3CAB" w:rsidRDefault="00B72A7B" w:rsidP="00271977">
      <w:pPr>
        <w:rPr>
          <w:rFonts w:ascii="標楷體" w:eastAsia="標楷體" w:hAnsi="標楷體"/>
          <w:lang w:eastAsia="x-none"/>
        </w:rPr>
      </w:pPr>
      <w:r>
        <w:rPr>
          <w:noProof/>
        </w:rPr>
        <w:drawing>
          <wp:inline distT="0" distB="0" distL="0" distR="0" wp14:anchorId="78A72FB7" wp14:editId="78F3A491">
            <wp:extent cx="6479540" cy="186245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862455"/>
                    </a:xfrm>
                    <a:prstGeom prst="rect">
                      <a:avLst/>
                    </a:prstGeom>
                  </pic:spPr>
                </pic:pic>
              </a:graphicData>
            </a:graphic>
          </wp:inline>
        </w:drawing>
      </w:r>
      <w:r w:rsidR="003B42B2" w:rsidRPr="004E3CAB">
        <w:rPr>
          <w:rFonts w:ascii="標楷體" w:eastAsia="標楷體" w:hAnsi="標楷體"/>
          <w:noProof/>
        </w:rPr>
        <w:t xml:space="preserve">         </w:t>
      </w:r>
    </w:p>
    <w:p w14:paraId="69048799"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DD2EF6A"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33078A9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37B8D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BB937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13D60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6C3C5E4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5B87F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97CA7F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43706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5B4F3CC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2F8FC5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F4907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56BAF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09DB1D66" w14:textId="77777777" w:rsidR="003B42B2" w:rsidRPr="004E3CAB" w:rsidRDefault="003B42B2" w:rsidP="00271977">
      <w:pPr>
        <w:pStyle w:val="af9"/>
        <w:ind w:leftChars="0" w:left="1418"/>
        <w:rPr>
          <w:rFonts w:ascii="標楷體" w:eastAsia="標楷體" w:hAnsi="標楷體"/>
          <w:sz w:val="26"/>
          <w:szCs w:val="26"/>
          <w:lang w:eastAsia="x-none"/>
        </w:rPr>
      </w:pPr>
    </w:p>
    <w:p w14:paraId="36037EA3"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3A5E688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1E0FF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7BEB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C449A"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0A4C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0A15737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C8477"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2B460"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E5EBD5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3926CD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65B9A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0906E8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FECD44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7D00D" w14:textId="77777777" w:rsidR="003B42B2" w:rsidRPr="004E3CAB" w:rsidRDefault="003B42B2" w:rsidP="00271977">
            <w:pPr>
              <w:widowControl/>
              <w:rPr>
                <w:rFonts w:ascii="標楷體" w:eastAsia="標楷體" w:hAnsi="標楷體"/>
                <w:lang w:eastAsia="x-none"/>
              </w:rPr>
            </w:pPr>
          </w:p>
        </w:tc>
      </w:tr>
      <w:tr w:rsidR="003B42B2" w:rsidRPr="004E3CAB" w14:paraId="34C9564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3FC6A7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DFC5A"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316D25A"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D908F6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D9370E"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122047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112A7D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BDD60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9B0F92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F2241"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8D1F042"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8FAC2E2"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71326B3"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4C08FA0"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52A47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7D7EE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79DA1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EE8A67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3219D"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3D52B7" w14:textId="77777777" w:rsidR="003B42B2" w:rsidRPr="004E3CAB" w:rsidRDefault="003B42B2" w:rsidP="00271977">
            <w:pPr>
              <w:rPr>
                <w:rFonts w:ascii="標楷體" w:eastAsia="標楷體" w:hAnsi="標楷體"/>
              </w:rPr>
            </w:pPr>
            <w:r w:rsidRPr="004E3CAB">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289ADF5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76000A"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1EC6E44"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4EF4C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115A7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C8A82D"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A14E43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47983E"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BA88161" w14:textId="77777777" w:rsidR="003B42B2" w:rsidRPr="004E3CAB" w:rsidRDefault="003B42B2" w:rsidP="00271977">
            <w:pPr>
              <w:rPr>
                <w:rFonts w:ascii="標楷體" w:eastAsia="標楷體" w:hAnsi="標楷體"/>
              </w:rPr>
            </w:pPr>
            <w:r w:rsidRPr="004E3CAB">
              <w:rPr>
                <w:rFonts w:ascii="標楷體" w:eastAsia="標楷體" w:hAnsi="標楷體" w:hint="eastAsia"/>
              </w:rPr>
              <w:t>裁定日期或發文日期</w:t>
            </w:r>
          </w:p>
        </w:tc>
        <w:tc>
          <w:tcPr>
            <w:tcW w:w="1400" w:type="dxa"/>
            <w:tcBorders>
              <w:top w:val="single" w:sz="4" w:space="0" w:color="auto"/>
              <w:left w:val="single" w:sz="4" w:space="0" w:color="auto"/>
              <w:bottom w:val="single" w:sz="4" w:space="0" w:color="auto"/>
              <w:right w:val="single" w:sz="4" w:space="0" w:color="auto"/>
            </w:tcBorders>
          </w:tcPr>
          <w:p w14:paraId="2A782DA6"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7BF0C0"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CFDF7A"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BD0A1D"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C39B641"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11AC8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E44CD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836FF7"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36B1EE2" w14:textId="77777777" w:rsidR="003B42B2" w:rsidRPr="004E3CAB" w:rsidRDefault="003B42B2" w:rsidP="00271977">
            <w:pPr>
              <w:rPr>
                <w:rFonts w:ascii="標楷體" w:eastAsia="標楷體" w:hAnsi="標楷體"/>
              </w:rPr>
            </w:pPr>
            <w:r w:rsidRPr="004E3CAB">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1F8CC13C"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DDDB4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334E99"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5B28C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639763F"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57A420E"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75B0F7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09087D5"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3B7A5A9" w14:textId="7FB582DB"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案件狀態(</w:t>
            </w:r>
            <w:proofErr w:type="spellStart"/>
            <w:r w:rsidRPr="004E3CAB">
              <w:rPr>
                <w:rFonts w:ascii="標楷體" w:eastAsia="標楷體" w:hAnsi="標楷體" w:hint="eastAsia"/>
              </w:rPr>
              <w:t>CaseStatus</w:t>
            </w:r>
            <w:proofErr w:type="spellEnd"/>
            <w:r w:rsidRPr="004E3CAB">
              <w:rPr>
                <w:rFonts w:ascii="標楷體" w:eastAsia="標楷體" w:hAnsi="標楷體" w:hint="eastAsia"/>
              </w:rPr>
              <w:t>)]、[裁定日期或發文日期(</w:t>
            </w:r>
            <w:proofErr w:type="spellStart"/>
            <w:r w:rsidRPr="004E3CAB">
              <w:rPr>
                <w:rFonts w:ascii="標楷體" w:eastAsia="標楷體" w:hAnsi="標楷體" w:hint="eastAsia"/>
              </w:rPr>
              <w:t>ClaimDate</w:t>
            </w:r>
            <w:proofErr w:type="spellEnd"/>
            <w:r w:rsidRPr="004E3CAB">
              <w:rPr>
                <w:rFonts w:ascii="標楷體" w:eastAsia="標楷體" w:hAnsi="標楷體" w:hint="eastAsia"/>
              </w:rPr>
              <w:t>)]、[承審法院代碼(</w:t>
            </w:r>
            <w:proofErr w:type="spellStart"/>
            <w:r w:rsidRPr="004E3CAB">
              <w:rPr>
                <w:rFonts w:ascii="標楷體" w:eastAsia="標楷體" w:hAnsi="標楷體" w:hint="eastAsia"/>
              </w:rPr>
              <w:t>CourtCode</w:t>
            </w:r>
            <w:proofErr w:type="spellEnd"/>
            <w:r w:rsidRPr="004E3CAB">
              <w:rPr>
                <w:rFonts w:ascii="標楷體" w:eastAsia="標楷體" w:hAnsi="標楷體" w:hint="eastAsia"/>
              </w:rPr>
              <w:t>)]是否存在於[清算案件通報資料主檔(</w:t>
            </w:r>
            <w:r w:rsidRPr="004E3CAB">
              <w:rPr>
                <w:rFonts w:ascii="標楷體" w:eastAsia="標楷體" w:hAnsi="標楷體"/>
              </w:rPr>
              <w:t>JcicZ056)</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56</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5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7B6D7A68" w14:textId="77777777" w:rsidR="003B42B2" w:rsidRPr="004E3CAB" w:rsidRDefault="003B42B2" w:rsidP="00337B38">
      <w:pPr>
        <w:pStyle w:val="a"/>
        <w:numPr>
          <w:ilvl w:val="0"/>
          <w:numId w:val="0"/>
        </w:numPr>
        <w:ind w:left="1418"/>
        <w:rPr>
          <w:rFonts w:ascii="標楷體" w:hAnsi="標楷體"/>
        </w:rPr>
      </w:pPr>
    </w:p>
    <w:p w14:paraId="31FDE5E3"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46903E9"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4CD57A89" wp14:editId="34CAC033">
            <wp:extent cx="6469380" cy="731520"/>
            <wp:effectExtent l="0" t="0" r="762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4E3CAB">
        <w:rPr>
          <w:rFonts w:ascii="標楷體" w:eastAsia="標楷體" w:hAnsi="標楷體"/>
          <w:noProof/>
        </w:rPr>
        <w:t xml:space="preserve"> </w:t>
      </w:r>
    </w:p>
    <w:p w14:paraId="7BC808A9"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7F8E18D7"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40147E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2F9920"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1202F1"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707B8B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46DCB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DAA780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95BF183"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4CD66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C90C0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0DF1247"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56</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8CD0E4D" w14:textId="77777777" w:rsidR="003B42B2" w:rsidRPr="004E3CAB" w:rsidRDefault="003B42B2" w:rsidP="00271977">
            <w:pPr>
              <w:jc w:val="both"/>
              <w:rPr>
                <w:rFonts w:ascii="標楷體" w:eastAsia="標楷體" w:hAnsi="標楷體"/>
                <w:lang w:eastAsia="zh-CN"/>
              </w:rPr>
            </w:pPr>
          </w:p>
        </w:tc>
      </w:tr>
      <w:tr w:rsidR="003B42B2" w:rsidRPr="004E3CAB" w14:paraId="5D5E6C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AF55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832D3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578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2EFD149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Year</w:t>
            </w:r>
          </w:p>
        </w:tc>
        <w:tc>
          <w:tcPr>
            <w:tcW w:w="1770" w:type="dxa"/>
            <w:tcBorders>
              <w:top w:val="single" w:sz="4" w:space="0" w:color="auto"/>
              <w:left w:val="single" w:sz="4" w:space="0" w:color="auto"/>
              <w:bottom w:val="single" w:sz="4" w:space="0" w:color="auto"/>
              <w:right w:val="single" w:sz="4" w:space="0" w:color="auto"/>
            </w:tcBorders>
            <w:vAlign w:val="center"/>
          </w:tcPr>
          <w:p w14:paraId="3E0B94F6" w14:textId="77777777" w:rsidR="003B42B2" w:rsidRPr="004E3CAB" w:rsidRDefault="003B42B2" w:rsidP="00271977">
            <w:pPr>
              <w:jc w:val="both"/>
              <w:rPr>
                <w:rFonts w:ascii="標楷體" w:eastAsia="標楷體" w:hAnsi="標楷體"/>
                <w:lang w:eastAsia="zh-CN"/>
              </w:rPr>
            </w:pPr>
          </w:p>
        </w:tc>
      </w:tr>
      <w:tr w:rsidR="003B42B2" w:rsidRPr="004E3CAB" w14:paraId="1AA761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704B8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110E842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F0037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承</w:t>
            </w:r>
            <w:proofErr w:type="gramStart"/>
            <w:r w:rsidRPr="004E3CAB">
              <w:rPr>
                <w:rFonts w:ascii="標楷體" w:eastAsia="標楷體" w:hAnsi="標楷體" w:hint="eastAsia"/>
                <w:color w:val="000000"/>
              </w:rPr>
              <w:t>審股別</w:t>
            </w:r>
            <w:proofErr w:type="gramEnd"/>
          </w:p>
        </w:tc>
        <w:tc>
          <w:tcPr>
            <w:tcW w:w="3696" w:type="dxa"/>
            <w:tcBorders>
              <w:top w:val="single" w:sz="4" w:space="0" w:color="auto"/>
              <w:left w:val="single" w:sz="4" w:space="0" w:color="auto"/>
              <w:bottom w:val="single" w:sz="4" w:space="0" w:color="auto"/>
              <w:right w:val="single" w:sz="4" w:space="0" w:color="auto"/>
            </w:tcBorders>
            <w:vAlign w:val="center"/>
          </w:tcPr>
          <w:p w14:paraId="36C2A4E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643D31AB" w14:textId="77777777" w:rsidR="003B42B2" w:rsidRPr="004E3CAB" w:rsidRDefault="003B42B2" w:rsidP="00271977">
            <w:pPr>
              <w:jc w:val="both"/>
              <w:rPr>
                <w:rFonts w:ascii="標楷體" w:eastAsia="標楷體" w:hAnsi="標楷體"/>
                <w:lang w:eastAsia="zh-CN"/>
              </w:rPr>
            </w:pPr>
          </w:p>
        </w:tc>
      </w:tr>
      <w:tr w:rsidR="003B42B2" w:rsidRPr="004E3CAB" w14:paraId="398ECD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5C4ED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A4A8CF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0FA6C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87E8E4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0A249C5A" w14:textId="77777777" w:rsidR="003B42B2" w:rsidRPr="004E3CAB" w:rsidRDefault="003B42B2" w:rsidP="00271977">
            <w:pPr>
              <w:jc w:val="both"/>
              <w:rPr>
                <w:rFonts w:ascii="標楷體" w:eastAsia="標楷體" w:hAnsi="標楷體"/>
                <w:lang w:eastAsia="zh-CN"/>
              </w:rPr>
            </w:pPr>
          </w:p>
        </w:tc>
      </w:tr>
      <w:tr w:rsidR="003B42B2" w:rsidRPr="004E3CAB" w14:paraId="198E6A1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B0F2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44306AF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84308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免責確定</w:t>
            </w:r>
          </w:p>
        </w:tc>
        <w:tc>
          <w:tcPr>
            <w:tcW w:w="3696" w:type="dxa"/>
            <w:tcBorders>
              <w:top w:val="single" w:sz="4" w:space="0" w:color="auto"/>
              <w:left w:val="single" w:sz="4" w:space="0" w:color="auto"/>
              <w:bottom w:val="single" w:sz="4" w:space="0" w:color="auto"/>
              <w:right w:val="single" w:sz="4" w:space="0" w:color="auto"/>
            </w:tcBorders>
            <w:vAlign w:val="center"/>
          </w:tcPr>
          <w:p w14:paraId="3A4606E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Approve</w:t>
            </w:r>
          </w:p>
        </w:tc>
        <w:tc>
          <w:tcPr>
            <w:tcW w:w="1770" w:type="dxa"/>
            <w:tcBorders>
              <w:top w:val="single" w:sz="4" w:space="0" w:color="auto"/>
              <w:left w:val="single" w:sz="4" w:space="0" w:color="auto"/>
              <w:bottom w:val="single" w:sz="4" w:space="0" w:color="auto"/>
              <w:right w:val="single" w:sz="4" w:space="0" w:color="auto"/>
            </w:tcBorders>
            <w:vAlign w:val="center"/>
          </w:tcPr>
          <w:p w14:paraId="2B849D2C" w14:textId="77777777" w:rsidR="003B42B2" w:rsidRPr="004E3CAB" w:rsidRDefault="003B42B2" w:rsidP="00271977">
            <w:pPr>
              <w:jc w:val="both"/>
              <w:rPr>
                <w:rFonts w:ascii="標楷體" w:eastAsia="標楷體" w:hAnsi="標楷體"/>
                <w:lang w:eastAsia="zh-CN"/>
              </w:rPr>
            </w:pPr>
          </w:p>
        </w:tc>
      </w:tr>
      <w:tr w:rsidR="003B42B2" w:rsidRPr="004E3CAB" w14:paraId="2B1414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789BF2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A7785E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99C8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16D5DEA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25CC5636" w14:textId="77777777" w:rsidR="003B42B2" w:rsidRPr="004E3CAB" w:rsidRDefault="003B42B2" w:rsidP="00271977">
            <w:pPr>
              <w:jc w:val="both"/>
              <w:rPr>
                <w:rFonts w:ascii="標楷體" w:eastAsia="標楷體" w:hAnsi="標楷體"/>
                <w:lang w:eastAsia="zh-CN"/>
              </w:rPr>
            </w:pPr>
          </w:p>
        </w:tc>
      </w:tr>
      <w:tr w:rsidR="003B42B2" w:rsidRPr="004E3CAB" w14:paraId="1AE0C2E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5FBBD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3FB6DE3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7777A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清算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3376C0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SubAmt</w:t>
            </w:r>
          </w:p>
        </w:tc>
        <w:tc>
          <w:tcPr>
            <w:tcW w:w="1770" w:type="dxa"/>
            <w:tcBorders>
              <w:top w:val="single" w:sz="4" w:space="0" w:color="auto"/>
              <w:left w:val="single" w:sz="4" w:space="0" w:color="auto"/>
              <w:bottom w:val="single" w:sz="4" w:space="0" w:color="auto"/>
              <w:right w:val="single" w:sz="4" w:space="0" w:color="auto"/>
            </w:tcBorders>
            <w:vAlign w:val="center"/>
          </w:tcPr>
          <w:p w14:paraId="70377718" w14:textId="77777777" w:rsidR="003B42B2" w:rsidRPr="004E3CAB" w:rsidRDefault="003B42B2" w:rsidP="00271977">
            <w:pPr>
              <w:jc w:val="both"/>
              <w:rPr>
                <w:rFonts w:ascii="標楷體" w:eastAsia="標楷體" w:hAnsi="標楷體"/>
                <w:lang w:eastAsia="zh-CN"/>
              </w:rPr>
            </w:pPr>
          </w:p>
        </w:tc>
      </w:tr>
      <w:tr w:rsidR="003B42B2" w:rsidRPr="004E3CAB" w14:paraId="7E2D17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A253C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lastRenderedPageBreak/>
              <w:t>8</w:t>
            </w:r>
          </w:p>
        </w:tc>
        <w:tc>
          <w:tcPr>
            <w:tcW w:w="764" w:type="dxa"/>
            <w:tcBorders>
              <w:top w:val="single" w:sz="4" w:space="0" w:color="auto"/>
              <w:left w:val="single" w:sz="4" w:space="0" w:color="auto"/>
              <w:bottom w:val="single" w:sz="4" w:space="0" w:color="auto"/>
              <w:right w:val="single" w:sz="4" w:space="0" w:color="auto"/>
            </w:tcBorders>
            <w:vAlign w:val="center"/>
          </w:tcPr>
          <w:p w14:paraId="5D7447F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A12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3A064D9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1EDC22BB" w14:textId="77777777" w:rsidR="003B42B2" w:rsidRPr="004E3CAB" w:rsidRDefault="003B42B2" w:rsidP="00271977">
            <w:pPr>
              <w:jc w:val="both"/>
              <w:rPr>
                <w:rFonts w:ascii="標楷體" w:eastAsia="標楷體" w:hAnsi="標楷體"/>
                <w:lang w:eastAsia="zh-CN"/>
              </w:rPr>
            </w:pPr>
          </w:p>
        </w:tc>
      </w:tr>
      <w:tr w:rsidR="003B42B2" w:rsidRPr="004E3CAB" w14:paraId="6B4F5CE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E10E3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2EEB67D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FA7ED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7FE1B8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1161ADA5" w14:textId="77777777" w:rsidR="003B42B2" w:rsidRPr="004E3CAB" w:rsidRDefault="003B42B2" w:rsidP="00271977">
            <w:pPr>
              <w:jc w:val="both"/>
              <w:rPr>
                <w:rFonts w:ascii="標楷體" w:eastAsia="標楷體" w:hAnsi="標楷體"/>
                <w:lang w:eastAsia="zh-CN"/>
              </w:rPr>
            </w:pPr>
          </w:p>
        </w:tc>
      </w:tr>
      <w:tr w:rsidR="003B42B2" w:rsidRPr="004E3CAB" w14:paraId="0F7E898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ABA1B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7968ED3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1F04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4D4B0FA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53A58224" w14:textId="77777777" w:rsidR="003B42B2" w:rsidRPr="004E3CAB" w:rsidRDefault="003B42B2" w:rsidP="00271977">
            <w:pPr>
              <w:jc w:val="both"/>
              <w:rPr>
                <w:rFonts w:ascii="標楷體" w:eastAsia="標楷體" w:hAnsi="標楷體"/>
                <w:lang w:eastAsia="zh-CN"/>
              </w:rPr>
            </w:pPr>
          </w:p>
        </w:tc>
      </w:tr>
      <w:tr w:rsidR="003B42B2" w:rsidRPr="004E3CAB" w14:paraId="438449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6FC45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4ECBD01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FBBD3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0396577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39A67FDE" w14:textId="77777777" w:rsidR="003B42B2" w:rsidRPr="004E3CAB" w:rsidRDefault="003B42B2" w:rsidP="00271977">
            <w:pPr>
              <w:jc w:val="both"/>
              <w:rPr>
                <w:rFonts w:ascii="標楷體" w:eastAsia="標楷體" w:hAnsi="標楷體"/>
                <w:lang w:eastAsia="zh-CN"/>
              </w:rPr>
            </w:pPr>
          </w:p>
        </w:tc>
      </w:tr>
      <w:tr w:rsidR="003B42B2" w:rsidRPr="004E3CAB" w14:paraId="5666CD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4FEFC8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0529AF8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40105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管理人姓名</w:t>
            </w:r>
          </w:p>
        </w:tc>
        <w:tc>
          <w:tcPr>
            <w:tcW w:w="3696" w:type="dxa"/>
            <w:tcBorders>
              <w:top w:val="single" w:sz="4" w:space="0" w:color="auto"/>
              <w:left w:val="single" w:sz="4" w:space="0" w:color="auto"/>
              <w:bottom w:val="single" w:sz="4" w:space="0" w:color="auto"/>
              <w:right w:val="single" w:sz="4" w:space="0" w:color="auto"/>
            </w:tcBorders>
            <w:vAlign w:val="center"/>
          </w:tcPr>
          <w:p w14:paraId="53BF667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56Log.AdminName</w:t>
            </w:r>
          </w:p>
        </w:tc>
        <w:tc>
          <w:tcPr>
            <w:tcW w:w="1770" w:type="dxa"/>
            <w:tcBorders>
              <w:top w:val="single" w:sz="4" w:space="0" w:color="auto"/>
              <w:left w:val="single" w:sz="4" w:space="0" w:color="auto"/>
              <w:bottom w:val="single" w:sz="4" w:space="0" w:color="auto"/>
              <w:right w:val="single" w:sz="4" w:space="0" w:color="auto"/>
            </w:tcBorders>
            <w:vAlign w:val="center"/>
          </w:tcPr>
          <w:p w14:paraId="70CBD2E7" w14:textId="77777777" w:rsidR="003B42B2" w:rsidRPr="004E3CAB" w:rsidRDefault="003B42B2" w:rsidP="00271977">
            <w:pPr>
              <w:jc w:val="both"/>
              <w:rPr>
                <w:rFonts w:ascii="標楷體" w:eastAsia="標楷體" w:hAnsi="標楷體"/>
                <w:lang w:eastAsia="zh-CN"/>
              </w:rPr>
            </w:pPr>
          </w:p>
        </w:tc>
      </w:tr>
      <w:tr w:rsidR="003B42B2" w:rsidRPr="004E3CAB" w14:paraId="5DC37E2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0ED0CB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0E6C8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167386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FEBF027"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690A78"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6AEA6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FCC635C"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4F0C802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9E7B0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3E23088"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5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76C905A"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7F78D9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ED70597"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FE533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CCA3068"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3AFC2B3"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5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8CD1A5A" w14:textId="77777777" w:rsidR="003B42B2" w:rsidRPr="004E3CAB" w:rsidRDefault="003B42B2" w:rsidP="00271977">
            <w:pPr>
              <w:jc w:val="both"/>
              <w:rPr>
                <w:rFonts w:ascii="標楷體" w:eastAsia="標楷體" w:hAnsi="標楷體"/>
              </w:rPr>
            </w:pPr>
          </w:p>
        </w:tc>
      </w:tr>
    </w:tbl>
    <w:p w14:paraId="5A4CE370" w14:textId="77777777" w:rsidR="003B42B2" w:rsidRPr="004E3CAB" w:rsidRDefault="003B42B2" w:rsidP="00271977">
      <w:pPr>
        <w:widowControl/>
        <w:rPr>
          <w:rFonts w:ascii="標楷體" w:eastAsia="標楷體" w:hAnsi="標楷體"/>
        </w:rPr>
      </w:pPr>
    </w:p>
    <w:p w14:paraId="52BE1C39" w14:textId="77777777" w:rsidR="003B42B2" w:rsidRPr="004E3CAB" w:rsidRDefault="003B42B2" w:rsidP="00271977">
      <w:pPr>
        <w:widowControl/>
        <w:rPr>
          <w:rFonts w:ascii="標楷體" w:eastAsia="標楷體" w:hAnsi="標楷體" w:cs="標楷體"/>
          <w:kern w:val="0"/>
          <w:szCs w:val="28"/>
        </w:rPr>
      </w:pPr>
    </w:p>
    <w:p w14:paraId="2CDFD3A5" w14:textId="0D470F71"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23FA311"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4</w:t>
      </w:r>
      <w:r w:rsidRPr="004E3CAB">
        <w:rPr>
          <w:rFonts w:ascii="標楷體" w:hAnsi="標楷體"/>
        </w:rPr>
        <w:t>8</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60</w:t>
      </w:r>
      <w:r w:rsidRPr="004E3CAB">
        <w:rPr>
          <w:rFonts w:ascii="標楷體" w:hAnsi="標楷體" w:hint="eastAsia"/>
        </w:rPr>
        <w:t>)</w:t>
      </w:r>
    </w:p>
    <w:p w14:paraId="5E5F7E84"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402162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8588C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DDC8684"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60</w:t>
            </w:r>
            <w:r w:rsidRPr="004E3CAB">
              <w:rPr>
                <w:rFonts w:ascii="標楷體" w:eastAsia="標楷體" w:hAnsi="標楷體" w:hint="eastAsia"/>
              </w:rPr>
              <w:t>)</w:t>
            </w:r>
          </w:p>
        </w:tc>
      </w:tr>
      <w:tr w:rsidR="003B42B2" w:rsidRPr="004E3CAB" w14:paraId="1AB565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CAB03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9D7110A"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前置協商受理變更還款條件申請暨請求回報剩餘債權通知資料時</w:t>
            </w:r>
          </w:p>
        </w:tc>
      </w:tr>
      <w:tr w:rsidR="003B42B2" w:rsidRPr="004E3CAB" w14:paraId="633FBED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29B4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53CFBA4"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F8EA987"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前置協商受理變更還款條件申請暨請求回報剩餘債權通知資料(JcicZ060)]與[前置協商受理變更還款條件申請暨請求回報剩餘債權通知資料(JcicZ060</w:t>
            </w:r>
            <w:r w:rsidRPr="004E3CAB">
              <w:rPr>
                <w:rFonts w:ascii="標楷體" w:eastAsia="標楷體" w:hAnsi="標楷體"/>
              </w:rPr>
              <w:t>Log</w:t>
            </w:r>
            <w:r w:rsidRPr="004E3CAB">
              <w:rPr>
                <w:rFonts w:ascii="標楷體" w:eastAsia="標楷體" w:hAnsi="標楷體" w:hint="eastAsia"/>
              </w:rPr>
              <w:t>)]</w:t>
            </w:r>
          </w:p>
          <w:p w14:paraId="4F0A8FE9"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60Log.CreateDate)</w:t>
            </w:r>
            <w:r w:rsidRPr="004E3CAB">
              <w:rPr>
                <w:rFonts w:ascii="標楷體" w:eastAsia="標楷體" w:hAnsi="標楷體" w:hint="eastAsia"/>
              </w:rPr>
              <w:t>]由大至小排序</w:t>
            </w:r>
          </w:p>
        </w:tc>
      </w:tr>
      <w:tr w:rsidR="003B42B2" w:rsidRPr="004E3CAB" w14:paraId="5C2F64E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88950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5CAB284" w14:textId="77777777" w:rsidR="003B42B2" w:rsidRPr="004E3CAB" w:rsidRDefault="003B42B2" w:rsidP="00271977">
            <w:pPr>
              <w:rPr>
                <w:rFonts w:ascii="標楷體" w:eastAsia="標楷體" w:hAnsi="標楷體"/>
                <w:lang w:eastAsia="x-none"/>
              </w:rPr>
            </w:pPr>
          </w:p>
        </w:tc>
      </w:tr>
      <w:tr w:rsidR="003B42B2" w:rsidRPr="004E3CAB" w14:paraId="637E427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E711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3857FA1" w14:textId="77777777" w:rsidR="003B42B2" w:rsidRPr="004E3CAB" w:rsidRDefault="003B42B2" w:rsidP="00271977">
            <w:pPr>
              <w:rPr>
                <w:rFonts w:ascii="標楷體" w:eastAsia="標楷體" w:hAnsi="標楷體"/>
                <w:lang w:eastAsia="x-none"/>
              </w:rPr>
            </w:pPr>
          </w:p>
        </w:tc>
      </w:tr>
      <w:tr w:rsidR="003B42B2" w:rsidRPr="004E3CAB" w14:paraId="3CEB3C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C9B11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D9CA178"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4ECF555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8A633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30E1885" w14:textId="77777777" w:rsidR="003B42B2" w:rsidRPr="004E3CAB" w:rsidRDefault="003B42B2" w:rsidP="00271977">
            <w:pPr>
              <w:rPr>
                <w:rFonts w:ascii="標楷體" w:eastAsia="標楷體" w:hAnsi="標楷體"/>
                <w:lang w:eastAsia="x-none"/>
              </w:rPr>
            </w:pPr>
          </w:p>
        </w:tc>
      </w:tr>
      <w:tr w:rsidR="003B42B2" w:rsidRPr="004E3CAB" w14:paraId="258D90E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0AFA0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7279BB7" w14:textId="77777777" w:rsidR="003B42B2" w:rsidRPr="004E3CAB" w:rsidRDefault="003B42B2" w:rsidP="00271977">
            <w:pPr>
              <w:rPr>
                <w:rFonts w:ascii="標楷體" w:eastAsia="標楷體" w:hAnsi="標楷體"/>
              </w:rPr>
            </w:pPr>
          </w:p>
        </w:tc>
      </w:tr>
    </w:tbl>
    <w:p w14:paraId="42FCBB18" w14:textId="77777777" w:rsidR="003B42B2" w:rsidRPr="004E3CAB" w:rsidRDefault="003B42B2" w:rsidP="00337B38">
      <w:pPr>
        <w:pStyle w:val="a"/>
        <w:numPr>
          <w:ilvl w:val="0"/>
          <w:numId w:val="0"/>
        </w:numPr>
        <w:ind w:left="1418"/>
        <w:rPr>
          <w:rFonts w:ascii="標楷體" w:hAnsi="標楷體"/>
        </w:rPr>
      </w:pPr>
    </w:p>
    <w:p w14:paraId="74A26500"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06D306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09B6A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1C01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E2444B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6E3120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E7501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F84651" w14:textId="77777777" w:rsidR="003B42B2" w:rsidRPr="004E3CAB" w:rsidRDefault="003B42B2" w:rsidP="00271977">
            <w:pPr>
              <w:rPr>
                <w:rFonts w:ascii="標楷體" w:eastAsia="標楷體" w:hAnsi="標楷體"/>
              </w:rPr>
            </w:pPr>
            <w:r w:rsidRPr="004E3CAB">
              <w:rPr>
                <w:rFonts w:ascii="標楷體" w:eastAsia="標楷體" w:hAnsi="標楷體"/>
              </w:rPr>
              <w:t>JcicZ060</w:t>
            </w:r>
          </w:p>
        </w:tc>
        <w:tc>
          <w:tcPr>
            <w:tcW w:w="3828" w:type="dxa"/>
            <w:tcBorders>
              <w:top w:val="single" w:sz="4" w:space="0" w:color="auto"/>
              <w:left w:val="single" w:sz="4" w:space="0" w:color="auto"/>
              <w:bottom w:val="single" w:sz="4" w:space="0" w:color="auto"/>
              <w:right w:val="single" w:sz="4" w:space="0" w:color="auto"/>
            </w:tcBorders>
            <w:hideMark/>
          </w:tcPr>
          <w:p w14:paraId="32AE619A" w14:textId="77777777" w:rsidR="003B42B2" w:rsidRPr="004E3CAB" w:rsidRDefault="003B42B2" w:rsidP="00271977">
            <w:pPr>
              <w:rPr>
                <w:rFonts w:ascii="標楷體" w:eastAsia="標楷體" w:hAnsi="標楷體"/>
              </w:rPr>
            </w:pPr>
            <w:r w:rsidRPr="004E3CAB">
              <w:rPr>
                <w:rFonts w:ascii="標楷體" w:eastAsia="標楷體" w:hAnsi="標楷體" w:hint="eastAsia"/>
              </w:rPr>
              <w:t>前置協商受理變更還款條件申請暨請求回報剩餘債權通知資料主檔</w:t>
            </w:r>
          </w:p>
        </w:tc>
      </w:tr>
      <w:tr w:rsidR="003B42B2" w:rsidRPr="004E3CAB" w14:paraId="104B7C0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0389D5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FA09C6" w14:textId="77777777" w:rsidR="003B42B2" w:rsidRPr="004E3CAB" w:rsidRDefault="003B42B2" w:rsidP="00271977">
            <w:pPr>
              <w:rPr>
                <w:rFonts w:ascii="標楷體" w:eastAsia="標楷體" w:hAnsi="標楷體"/>
              </w:rPr>
            </w:pPr>
            <w:r w:rsidRPr="004E3CAB">
              <w:rPr>
                <w:rFonts w:ascii="標楷體" w:eastAsia="標楷體" w:hAnsi="標楷體"/>
              </w:rPr>
              <w:t>JcicZ060Log</w:t>
            </w:r>
          </w:p>
        </w:tc>
        <w:tc>
          <w:tcPr>
            <w:tcW w:w="3828" w:type="dxa"/>
            <w:tcBorders>
              <w:top w:val="single" w:sz="4" w:space="0" w:color="auto"/>
              <w:left w:val="single" w:sz="4" w:space="0" w:color="auto"/>
              <w:bottom w:val="single" w:sz="4" w:space="0" w:color="auto"/>
              <w:right w:val="single" w:sz="4" w:space="0" w:color="auto"/>
            </w:tcBorders>
            <w:hideMark/>
          </w:tcPr>
          <w:p w14:paraId="4155B69D"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前置協商受理變更還款條件申請暨請求回報剩餘債權通知資料歷程</w:t>
            </w:r>
            <w:r w:rsidRPr="004E3CAB">
              <w:rPr>
                <w:rFonts w:ascii="標楷體" w:eastAsia="標楷體" w:hAnsi="標楷體" w:hint="eastAsia"/>
                <w:lang w:eastAsia="zh-HK"/>
              </w:rPr>
              <w:t>檔</w:t>
            </w:r>
          </w:p>
        </w:tc>
      </w:tr>
      <w:tr w:rsidR="003B42B2" w:rsidRPr="004E3CAB" w14:paraId="1E230B8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AE1EDF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872D2E8"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811CE4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7EA872FA" w14:textId="77777777" w:rsidTr="00D45D36">
        <w:tc>
          <w:tcPr>
            <w:tcW w:w="851" w:type="dxa"/>
            <w:tcBorders>
              <w:top w:val="single" w:sz="4" w:space="0" w:color="auto"/>
              <w:left w:val="single" w:sz="4" w:space="0" w:color="auto"/>
              <w:bottom w:val="single" w:sz="4" w:space="0" w:color="auto"/>
              <w:right w:val="single" w:sz="4" w:space="0" w:color="auto"/>
            </w:tcBorders>
          </w:tcPr>
          <w:p w14:paraId="417EFBE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93E640"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7F50AB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550D83C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F4FEDFD"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869BE7A"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BBD37AB" w14:textId="77777777" w:rsidR="003B42B2" w:rsidRPr="004E3CAB" w:rsidRDefault="003B42B2" w:rsidP="00271977">
            <w:pPr>
              <w:widowControl/>
              <w:rPr>
                <w:rFonts w:ascii="標楷體" w:eastAsia="標楷體" w:hAnsi="標楷體"/>
                <w:kern w:val="0"/>
                <w:sz w:val="20"/>
                <w:szCs w:val="20"/>
              </w:rPr>
            </w:pPr>
          </w:p>
        </w:tc>
      </w:tr>
    </w:tbl>
    <w:p w14:paraId="0285F983" w14:textId="77777777" w:rsidR="003B42B2" w:rsidRPr="004E3CAB" w:rsidRDefault="003B42B2" w:rsidP="00271977">
      <w:pPr>
        <w:rPr>
          <w:rFonts w:ascii="標楷體" w:eastAsia="標楷體" w:hAnsi="標楷體"/>
          <w:lang w:eastAsia="x-none"/>
        </w:rPr>
      </w:pPr>
    </w:p>
    <w:p w14:paraId="68C1C63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6CDF2671" w14:textId="7E128040" w:rsidR="003B42B2" w:rsidRPr="004E3CAB" w:rsidRDefault="002600A2" w:rsidP="00271977">
      <w:pPr>
        <w:rPr>
          <w:rFonts w:ascii="標楷體" w:eastAsia="標楷體" w:hAnsi="標楷體"/>
          <w:lang w:eastAsia="x-none"/>
        </w:rPr>
      </w:pPr>
      <w:r>
        <w:rPr>
          <w:noProof/>
        </w:rPr>
        <w:drawing>
          <wp:inline distT="0" distB="0" distL="0" distR="0" wp14:anchorId="1156012F" wp14:editId="283D99E9">
            <wp:extent cx="6479540" cy="1624965"/>
            <wp:effectExtent l="0" t="0" r="0" b="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624965"/>
                    </a:xfrm>
                    <a:prstGeom prst="rect">
                      <a:avLst/>
                    </a:prstGeom>
                  </pic:spPr>
                </pic:pic>
              </a:graphicData>
            </a:graphic>
          </wp:inline>
        </w:drawing>
      </w:r>
      <w:r w:rsidR="003B42B2" w:rsidRPr="004E3CAB">
        <w:rPr>
          <w:rFonts w:ascii="標楷體" w:eastAsia="標楷體" w:hAnsi="標楷體"/>
          <w:noProof/>
        </w:rPr>
        <w:t xml:space="preserve">          </w:t>
      </w:r>
    </w:p>
    <w:p w14:paraId="47D2BFCD"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7B14F3F6"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65D7803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E0120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1C6A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CEE29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0FE2A64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75F85A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96CA7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E2ABB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24E6699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511FC5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0A437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CAE60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366C91CE" w14:textId="77777777" w:rsidR="003B42B2" w:rsidRPr="004E3CAB" w:rsidRDefault="003B42B2" w:rsidP="00271977">
      <w:pPr>
        <w:pStyle w:val="af9"/>
        <w:ind w:leftChars="0" w:left="1418"/>
        <w:rPr>
          <w:rFonts w:ascii="標楷體" w:eastAsia="標楷體" w:hAnsi="標楷體"/>
          <w:sz w:val="26"/>
          <w:szCs w:val="26"/>
          <w:lang w:eastAsia="x-none"/>
        </w:rPr>
      </w:pPr>
    </w:p>
    <w:p w14:paraId="7E22532A"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1716E47B"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D6F7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9EFC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40DDC4"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8889A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480E88F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7F75B"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527F"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D0EB65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87515A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ECC3B1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C03237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F7464B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8D48B" w14:textId="77777777" w:rsidR="003B42B2" w:rsidRPr="004E3CAB" w:rsidRDefault="003B42B2" w:rsidP="00271977">
            <w:pPr>
              <w:widowControl/>
              <w:rPr>
                <w:rFonts w:ascii="標楷體" w:eastAsia="標楷體" w:hAnsi="標楷體"/>
                <w:lang w:eastAsia="x-none"/>
              </w:rPr>
            </w:pPr>
          </w:p>
        </w:tc>
      </w:tr>
      <w:tr w:rsidR="003B42B2" w:rsidRPr="004E3CAB" w14:paraId="508732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A9A64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75DBCC1"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1EF76E"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06FD1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C285C28"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3644D9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01524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FBE3F1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3E3961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DA03D88"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7657AA6"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B1F100A"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1B73264"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14E93D"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944AAD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5BF22B"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4664EA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DA5529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019FC9"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25BBB0A"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4231A05"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1A9EBD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C86BAC"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D7688C"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D28C24"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3570D4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73D6F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5DE64A"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F585549" w14:textId="77777777" w:rsidR="003B42B2" w:rsidRPr="004E3CAB" w:rsidRDefault="003B42B2" w:rsidP="00271977">
            <w:pPr>
              <w:rPr>
                <w:rFonts w:ascii="標楷體" w:eastAsia="標楷體" w:hAnsi="標楷體"/>
              </w:rPr>
            </w:pPr>
            <w:r w:rsidRPr="004E3CAB">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ACCB866"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CAE39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489FD16"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BEF7C1"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5337AE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2FE0CCA"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323A5B7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AE3FFF1"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7DE9D02" w14:textId="2D4DD3DA"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hint="eastAsia"/>
              </w:rPr>
              <w:t>RcDate</w:t>
            </w:r>
            <w:proofErr w:type="spellEnd"/>
            <w:r w:rsidRPr="004E3CAB">
              <w:rPr>
                <w:rFonts w:ascii="標楷體" w:eastAsia="標楷體" w:hAnsi="標楷體" w:hint="eastAsia"/>
              </w:rPr>
              <w:t>)]、[申請變更還款條件日(</w:t>
            </w:r>
            <w:proofErr w:type="spellStart"/>
            <w:r w:rsidRPr="004E3CAB">
              <w:rPr>
                <w:rFonts w:ascii="標楷體" w:eastAsia="標楷體" w:hAnsi="標楷體" w:hint="eastAsia"/>
              </w:rPr>
              <w:t>ChangePayDate</w:t>
            </w:r>
            <w:proofErr w:type="spellEnd"/>
            <w:r w:rsidRPr="004E3CAB">
              <w:rPr>
                <w:rFonts w:ascii="標楷體" w:eastAsia="標楷體" w:hAnsi="標楷體" w:hint="eastAsia"/>
              </w:rPr>
              <w:t>)]是否存在於[前置協商受理變更還款條件申請暨請求回報剩餘債權通知資料主檔(</w:t>
            </w:r>
            <w:r w:rsidRPr="004E3CAB">
              <w:rPr>
                <w:rFonts w:ascii="標楷體" w:eastAsia="標楷體" w:hAnsi="標楷體"/>
              </w:rPr>
              <w:t>JcicZ060)</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60</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6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03D413A4" w14:textId="77777777" w:rsidR="003B42B2" w:rsidRPr="004E3CAB" w:rsidRDefault="003B42B2" w:rsidP="00337B38">
      <w:pPr>
        <w:pStyle w:val="a"/>
        <w:numPr>
          <w:ilvl w:val="0"/>
          <w:numId w:val="0"/>
        </w:numPr>
        <w:ind w:left="1418"/>
        <w:rPr>
          <w:rFonts w:ascii="標楷體" w:hAnsi="標楷體"/>
        </w:rPr>
      </w:pPr>
    </w:p>
    <w:p w14:paraId="7A023684"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41F27225" w14:textId="22147B4F" w:rsidR="003B42B2" w:rsidRPr="004E3CAB" w:rsidRDefault="00792BF9" w:rsidP="00271977">
      <w:pPr>
        <w:rPr>
          <w:rFonts w:ascii="標楷體" w:eastAsia="標楷體" w:hAnsi="標楷體"/>
        </w:rPr>
      </w:pPr>
      <w:r w:rsidRPr="004E3CAB">
        <w:rPr>
          <w:rFonts w:ascii="標楷體" w:eastAsia="標楷體" w:hAnsi="標楷體"/>
          <w:noProof/>
        </w:rPr>
        <w:drawing>
          <wp:inline distT="0" distB="0" distL="0" distR="0" wp14:anchorId="305786D0" wp14:editId="0EB629A0">
            <wp:extent cx="6469380" cy="15316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69380" cy="1531620"/>
                    </a:xfrm>
                    <a:prstGeom prst="rect">
                      <a:avLst/>
                    </a:prstGeom>
                    <a:noFill/>
                    <a:ln>
                      <a:noFill/>
                    </a:ln>
                  </pic:spPr>
                </pic:pic>
              </a:graphicData>
            </a:graphic>
          </wp:inline>
        </w:drawing>
      </w:r>
      <w:r w:rsidR="003B42B2" w:rsidRPr="004E3CAB">
        <w:rPr>
          <w:rFonts w:ascii="標楷體" w:eastAsia="標楷體" w:hAnsi="標楷體"/>
          <w:noProof/>
        </w:rPr>
        <w:t xml:space="preserve">  </w:t>
      </w:r>
    </w:p>
    <w:p w14:paraId="0D11C997"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74860AB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6F58A7"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0A904B8"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F26B8AC"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87704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5EC47A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8DDBBE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556E78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1FCEB0E"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D236B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18A51B8"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60</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26DC9A5" w14:textId="77777777" w:rsidR="003B42B2" w:rsidRPr="004E3CAB" w:rsidRDefault="003B42B2" w:rsidP="00271977">
            <w:pPr>
              <w:jc w:val="both"/>
              <w:rPr>
                <w:rFonts w:ascii="標楷體" w:eastAsia="標楷體" w:hAnsi="標楷體"/>
                <w:lang w:eastAsia="zh-CN"/>
              </w:rPr>
            </w:pPr>
          </w:p>
        </w:tc>
      </w:tr>
      <w:tr w:rsidR="003B42B2" w:rsidRPr="004E3CAB" w14:paraId="4C72A3C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7F25A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1D528B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87468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已</w:t>
            </w:r>
            <w:proofErr w:type="gramStart"/>
            <w:r w:rsidRPr="004E3CAB">
              <w:rPr>
                <w:rFonts w:ascii="標楷體" w:eastAsia="標楷體" w:hAnsi="標楷體" w:hint="eastAsia"/>
                <w:color w:val="000000"/>
              </w:rPr>
              <w:t>清分足</w:t>
            </w:r>
            <w:proofErr w:type="gramEnd"/>
            <w:r w:rsidRPr="004E3CAB">
              <w:rPr>
                <w:rFonts w:ascii="標楷體" w:eastAsia="標楷體" w:hAnsi="標楷體" w:hint="eastAsia"/>
                <w:color w:val="000000"/>
              </w:rPr>
              <w:t>月期付金年月</w:t>
            </w:r>
          </w:p>
        </w:tc>
        <w:tc>
          <w:tcPr>
            <w:tcW w:w="3696" w:type="dxa"/>
            <w:tcBorders>
              <w:top w:val="single" w:sz="4" w:space="0" w:color="auto"/>
              <w:left w:val="single" w:sz="4" w:space="0" w:color="auto"/>
              <w:bottom w:val="single" w:sz="4" w:space="0" w:color="auto"/>
              <w:right w:val="single" w:sz="4" w:space="0" w:color="auto"/>
            </w:tcBorders>
            <w:vAlign w:val="center"/>
          </w:tcPr>
          <w:p w14:paraId="45AA5BC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0Log.YM</w:t>
            </w:r>
          </w:p>
        </w:tc>
        <w:tc>
          <w:tcPr>
            <w:tcW w:w="1770" w:type="dxa"/>
            <w:tcBorders>
              <w:top w:val="single" w:sz="4" w:space="0" w:color="auto"/>
              <w:left w:val="single" w:sz="4" w:space="0" w:color="auto"/>
              <w:bottom w:val="single" w:sz="4" w:space="0" w:color="auto"/>
              <w:right w:val="single" w:sz="4" w:space="0" w:color="auto"/>
            </w:tcBorders>
            <w:vAlign w:val="center"/>
          </w:tcPr>
          <w:p w14:paraId="33909360" w14:textId="77777777" w:rsidR="003B42B2" w:rsidRPr="004E3CAB" w:rsidRDefault="003B42B2" w:rsidP="00271977">
            <w:pPr>
              <w:jc w:val="both"/>
              <w:rPr>
                <w:rFonts w:ascii="標楷體" w:eastAsia="標楷體" w:hAnsi="標楷體"/>
                <w:lang w:eastAsia="zh-CN"/>
              </w:rPr>
            </w:pPr>
          </w:p>
        </w:tc>
      </w:tr>
      <w:tr w:rsidR="003B42B2" w:rsidRPr="004E3CAB" w14:paraId="253175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02550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849C7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B72B66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ACB6F7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9802C54"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7B9CDF8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56CC15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842084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45B98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EA7EE7"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6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013331F"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 xml:space="preserve">YY/MM/DD </w:t>
            </w:r>
            <w:r w:rsidRPr="004E3CAB">
              <w:rPr>
                <w:rFonts w:ascii="標楷體" w:eastAsia="標楷體" w:hAnsi="標楷體"/>
              </w:rPr>
              <w:lastRenderedPageBreak/>
              <w:t>HH:</w:t>
            </w:r>
            <w:proofErr w:type="gramStart"/>
            <w:r w:rsidRPr="004E3CAB">
              <w:rPr>
                <w:rFonts w:ascii="標楷體" w:eastAsia="標楷體" w:hAnsi="標楷體"/>
              </w:rPr>
              <w:t>MM:SS</w:t>
            </w:r>
            <w:proofErr w:type="gramEnd"/>
          </w:p>
        </w:tc>
      </w:tr>
      <w:tr w:rsidR="003B42B2" w:rsidRPr="004E3CAB" w14:paraId="58DB25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C3787B9" w14:textId="77777777" w:rsidR="003B42B2" w:rsidRPr="004E3CAB" w:rsidRDefault="003B42B2" w:rsidP="00271977">
            <w:pPr>
              <w:jc w:val="both"/>
              <w:rPr>
                <w:rFonts w:ascii="標楷體" w:eastAsia="標楷體" w:hAnsi="標楷體"/>
              </w:rPr>
            </w:pPr>
            <w:r w:rsidRPr="004E3CAB">
              <w:rPr>
                <w:rFonts w:ascii="標楷體" w:eastAsia="標楷體" w:hAnsi="標楷體" w:hint="eastAsia"/>
                <w:color w:val="000000"/>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5E9150"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BF95A0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7FF2EE1"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3B66F5E" w14:textId="77777777" w:rsidR="003B42B2" w:rsidRPr="004E3CAB" w:rsidRDefault="003B42B2" w:rsidP="00271977">
            <w:pPr>
              <w:jc w:val="both"/>
              <w:rPr>
                <w:rFonts w:ascii="標楷體" w:eastAsia="標楷體" w:hAnsi="標楷體"/>
              </w:rPr>
            </w:pPr>
          </w:p>
        </w:tc>
      </w:tr>
    </w:tbl>
    <w:p w14:paraId="6A4A67C2" w14:textId="77777777" w:rsidR="003B42B2" w:rsidRPr="004E3CAB" w:rsidRDefault="003B42B2" w:rsidP="00271977">
      <w:pPr>
        <w:widowControl/>
        <w:rPr>
          <w:rFonts w:ascii="標楷體" w:eastAsia="標楷體" w:hAnsi="標楷體"/>
        </w:rPr>
      </w:pPr>
    </w:p>
    <w:p w14:paraId="437B70F1" w14:textId="77777777" w:rsidR="003B42B2" w:rsidRPr="004E3CAB" w:rsidRDefault="003B42B2" w:rsidP="00271977">
      <w:pPr>
        <w:widowControl/>
        <w:rPr>
          <w:rFonts w:ascii="標楷體" w:eastAsia="標楷體" w:hAnsi="標楷體" w:cs="標楷體"/>
          <w:kern w:val="0"/>
          <w:szCs w:val="28"/>
        </w:rPr>
      </w:pPr>
    </w:p>
    <w:p w14:paraId="7A2825A2" w14:textId="455B4D74" w:rsidR="003B42B2" w:rsidRPr="004E3CAB" w:rsidRDefault="003B42B2" w:rsidP="00271977">
      <w:pPr>
        <w:widowControl/>
        <w:rPr>
          <w:rFonts w:ascii="標楷體" w:eastAsia="標楷體" w:hAnsi="標楷體"/>
        </w:rPr>
      </w:pPr>
    </w:p>
    <w:p w14:paraId="5AB7302F" w14:textId="77777777"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05E52C77"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 xml:space="preserve">8049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61</w:t>
      </w:r>
      <w:r w:rsidRPr="004E3CAB">
        <w:rPr>
          <w:rFonts w:ascii="標楷體" w:hAnsi="標楷體" w:hint="eastAsia"/>
        </w:rPr>
        <w:t>)</w:t>
      </w:r>
    </w:p>
    <w:p w14:paraId="43E78621"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25392EF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182F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EDA3BE9"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61</w:t>
            </w:r>
            <w:r w:rsidRPr="004E3CAB">
              <w:rPr>
                <w:rFonts w:ascii="標楷體" w:eastAsia="標楷體" w:hAnsi="標楷體" w:hint="eastAsia"/>
              </w:rPr>
              <w:t>)</w:t>
            </w:r>
          </w:p>
        </w:tc>
      </w:tr>
      <w:tr w:rsidR="003B42B2" w:rsidRPr="004E3CAB" w14:paraId="39D550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C757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7C3B3CB"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回報協商剩餘債權金額資料時</w:t>
            </w:r>
          </w:p>
        </w:tc>
      </w:tr>
      <w:tr w:rsidR="003B42B2" w:rsidRPr="004E3CAB" w14:paraId="4ECAE98A"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8BC0C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770006A"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ECCC61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回報協商剩餘債權金額資料(JcicZ061)]與[回報協商剩餘債權金額資料(JcicZ061</w:t>
            </w:r>
            <w:r w:rsidRPr="004E3CAB">
              <w:rPr>
                <w:rFonts w:ascii="標楷體" w:eastAsia="標楷體" w:hAnsi="標楷體"/>
              </w:rPr>
              <w:t>Log</w:t>
            </w:r>
            <w:r w:rsidRPr="004E3CAB">
              <w:rPr>
                <w:rFonts w:ascii="標楷體" w:eastAsia="標楷體" w:hAnsi="標楷體" w:hint="eastAsia"/>
              </w:rPr>
              <w:t>)]</w:t>
            </w:r>
          </w:p>
          <w:p w14:paraId="10D82332"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61Log.CreateDate)</w:t>
            </w:r>
            <w:r w:rsidRPr="004E3CAB">
              <w:rPr>
                <w:rFonts w:ascii="標楷體" w:eastAsia="標楷體" w:hAnsi="標楷體" w:hint="eastAsia"/>
              </w:rPr>
              <w:t>]由大至小排序</w:t>
            </w:r>
          </w:p>
        </w:tc>
      </w:tr>
      <w:tr w:rsidR="003B42B2" w:rsidRPr="004E3CAB" w14:paraId="7CA3A9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E2BB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28F4053" w14:textId="77777777" w:rsidR="003B42B2" w:rsidRPr="004E3CAB" w:rsidRDefault="003B42B2" w:rsidP="00271977">
            <w:pPr>
              <w:rPr>
                <w:rFonts w:ascii="標楷體" w:eastAsia="標楷體" w:hAnsi="標楷體"/>
                <w:lang w:eastAsia="x-none"/>
              </w:rPr>
            </w:pPr>
          </w:p>
        </w:tc>
      </w:tr>
      <w:tr w:rsidR="003B42B2" w:rsidRPr="004E3CAB" w14:paraId="0CD8E1F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A0510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A50E7C8" w14:textId="77777777" w:rsidR="003B42B2" w:rsidRPr="004E3CAB" w:rsidRDefault="003B42B2" w:rsidP="00271977">
            <w:pPr>
              <w:rPr>
                <w:rFonts w:ascii="標楷體" w:eastAsia="標楷體" w:hAnsi="標楷體"/>
                <w:lang w:eastAsia="x-none"/>
              </w:rPr>
            </w:pPr>
          </w:p>
        </w:tc>
      </w:tr>
      <w:tr w:rsidR="003B42B2" w:rsidRPr="004E3CAB" w14:paraId="30DA8DC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6263F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4A2491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69CE6B1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313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CD6718A" w14:textId="77777777" w:rsidR="003B42B2" w:rsidRPr="004E3CAB" w:rsidRDefault="003B42B2" w:rsidP="00271977">
            <w:pPr>
              <w:rPr>
                <w:rFonts w:ascii="標楷體" w:eastAsia="標楷體" w:hAnsi="標楷體"/>
                <w:lang w:eastAsia="x-none"/>
              </w:rPr>
            </w:pPr>
          </w:p>
        </w:tc>
      </w:tr>
      <w:tr w:rsidR="003B42B2" w:rsidRPr="004E3CAB" w14:paraId="0D308B1F"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EF0E6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4092080" w14:textId="77777777" w:rsidR="003B42B2" w:rsidRPr="004E3CAB" w:rsidRDefault="003B42B2" w:rsidP="00271977">
            <w:pPr>
              <w:rPr>
                <w:rFonts w:ascii="標楷體" w:eastAsia="標楷體" w:hAnsi="標楷體"/>
              </w:rPr>
            </w:pPr>
          </w:p>
        </w:tc>
      </w:tr>
    </w:tbl>
    <w:p w14:paraId="1A55D5B8" w14:textId="77777777" w:rsidR="003B42B2" w:rsidRPr="004E3CAB" w:rsidRDefault="003B42B2" w:rsidP="00337B38">
      <w:pPr>
        <w:pStyle w:val="a"/>
        <w:numPr>
          <w:ilvl w:val="0"/>
          <w:numId w:val="0"/>
        </w:numPr>
        <w:ind w:left="1418"/>
        <w:rPr>
          <w:rFonts w:ascii="標楷體" w:hAnsi="標楷體"/>
        </w:rPr>
      </w:pPr>
    </w:p>
    <w:p w14:paraId="69F4A2D2"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5F06C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74E3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20A4D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55FC40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61D1532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7F658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6F5FD" w14:textId="77777777" w:rsidR="003B42B2" w:rsidRPr="004E3CAB" w:rsidRDefault="003B42B2" w:rsidP="00271977">
            <w:pPr>
              <w:rPr>
                <w:rFonts w:ascii="標楷體" w:eastAsia="標楷體" w:hAnsi="標楷體"/>
              </w:rPr>
            </w:pPr>
            <w:r w:rsidRPr="004E3CAB">
              <w:rPr>
                <w:rFonts w:ascii="標楷體" w:eastAsia="標楷體" w:hAnsi="標楷體"/>
              </w:rPr>
              <w:t>JcicZ061</w:t>
            </w:r>
          </w:p>
        </w:tc>
        <w:tc>
          <w:tcPr>
            <w:tcW w:w="3828" w:type="dxa"/>
            <w:tcBorders>
              <w:top w:val="single" w:sz="4" w:space="0" w:color="auto"/>
              <w:left w:val="single" w:sz="4" w:space="0" w:color="auto"/>
              <w:bottom w:val="single" w:sz="4" w:space="0" w:color="auto"/>
              <w:right w:val="single" w:sz="4" w:space="0" w:color="auto"/>
            </w:tcBorders>
            <w:hideMark/>
          </w:tcPr>
          <w:p w14:paraId="3DF7ADBF" w14:textId="77777777" w:rsidR="003B42B2" w:rsidRPr="004E3CAB" w:rsidRDefault="003B42B2" w:rsidP="00271977">
            <w:pPr>
              <w:rPr>
                <w:rFonts w:ascii="標楷體" w:eastAsia="標楷體" w:hAnsi="標楷體"/>
              </w:rPr>
            </w:pPr>
            <w:r w:rsidRPr="004E3CAB">
              <w:rPr>
                <w:rFonts w:ascii="標楷體" w:eastAsia="標楷體" w:hAnsi="標楷體" w:hint="eastAsia"/>
              </w:rPr>
              <w:t>回報協商剩餘債權金額資料主檔</w:t>
            </w:r>
          </w:p>
        </w:tc>
      </w:tr>
      <w:tr w:rsidR="003B42B2" w:rsidRPr="004E3CAB" w14:paraId="5817DE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6ECB3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375E51A" w14:textId="77777777" w:rsidR="003B42B2" w:rsidRPr="004E3CAB" w:rsidRDefault="003B42B2" w:rsidP="00271977">
            <w:pPr>
              <w:rPr>
                <w:rFonts w:ascii="標楷體" w:eastAsia="標楷體" w:hAnsi="標楷體"/>
              </w:rPr>
            </w:pPr>
            <w:r w:rsidRPr="004E3CAB">
              <w:rPr>
                <w:rFonts w:ascii="標楷體" w:eastAsia="標楷體" w:hAnsi="標楷體"/>
              </w:rPr>
              <w:t>JcicZ061Log</w:t>
            </w:r>
          </w:p>
        </w:tc>
        <w:tc>
          <w:tcPr>
            <w:tcW w:w="3828" w:type="dxa"/>
            <w:tcBorders>
              <w:top w:val="single" w:sz="4" w:space="0" w:color="auto"/>
              <w:left w:val="single" w:sz="4" w:space="0" w:color="auto"/>
              <w:bottom w:val="single" w:sz="4" w:space="0" w:color="auto"/>
              <w:right w:val="single" w:sz="4" w:space="0" w:color="auto"/>
            </w:tcBorders>
            <w:hideMark/>
          </w:tcPr>
          <w:p w14:paraId="6CE2E92A"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回報協商剩餘債權金額資料歷程</w:t>
            </w:r>
            <w:r w:rsidRPr="004E3CAB">
              <w:rPr>
                <w:rFonts w:ascii="標楷體" w:eastAsia="標楷體" w:hAnsi="標楷體" w:hint="eastAsia"/>
                <w:lang w:eastAsia="zh-HK"/>
              </w:rPr>
              <w:t>檔</w:t>
            </w:r>
          </w:p>
        </w:tc>
      </w:tr>
      <w:tr w:rsidR="003B42B2" w:rsidRPr="004E3CAB" w14:paraId="53E180A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6BECFA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3111A3"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27E572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5796BB1A" w14:textId="77777777" w:rsidTr="00D45D36">
        <w:tc>
          <w:tcPr>
            <w:tcW w:w="851" w:type="dxa"/>
            <w:tcBorders>
              <w:top w:val="single" w:sz="4" w:space="0" w:color="auto"/>
              <w:left w:val="single" w:sz="4" w:space="0" w:color="auto"/>
              <w:bottom w:val="single" w:sz="4" w:space="0" w:color="auto"/>
              <w:right w:val="single" w:sz="4" w:space="0" w:color="auto"/>
            </w:tcBorders>
          </w:tcPr>
          <w:p w14:paraId="0D12638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814DD2"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1C933CF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7AD3593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C94B973"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09B44ED"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FAFEAE6" w14:textId="77777777" w:rsidR="003B42B2" w:rsidRPr="004E3CAB" w:rsidRDefault="003B42B2" w:rsidP="00271977">
            <w:pPr>
              <w:widowControl/>
              <w:rPr>
                <w:rFonts w:ascii="標楷體" w:eastAsia="標楷體" w:hAnsi="標楷體"/>
                <w:kern w:val="0"/>
                <w:sz w:val="20"/>
                <w:szCs w:val="20"/>
              </w:rPr>
            </w:pPr>
          </w:p>
        </w:tc>
      </w:tr>
    </w:tbl>
    <w:p w14:paraId="19135CBE" w14:textId="77777777" w:rsidR="003B42B2" w:rsidRPr="004E3CAB" w:rsidRDefault="003B42B2" w:rsidP="00271977">
      <w:pPr>
        <w:rPr>
          <w:rFonts w:ascii="標楷體" w:eastAsia="標楷體" w:hAnsi="標楷體"/>
          <w:lang w:eastAsia="x-none"/>
        </w:rPr>
      </w:pPr>
    </w:p>
    <w:p w14:paraId="16D9A7F0"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370C5D88" w14:textId="39446E05" w:rsidR="003B42B2" w:rsidRPr="004E3CAB" w:rsidRDefault="002600A2" w:rsidP="00271977">
      <w:pPr>
        <w:rPr>
          <w:rFonts w:ascii="標楷體" w:eastAsia="標楷體" w:hAnsi="標楷體"/>
          <w:lang w:eastAsia="x-none"/>
        </w:rPr>
      </w:pPr>
      <w:r>
        <w:rPr>
          <w:noProof/>
        </w:rPr>
        <w:drawing>
          <wp:inline distT="0" distB="0" distL="0" distR="0" wp14:anchorId="35374408" wp14:editId="38893058">
            <wp:extent cx="6479540" cy="1831340"/>
            <wp:effectExtent l="0" t="0" r="0" b="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831340"/>
                    </a:xfrm>
                    <a:prstGeom prst="rect">
                      <a:avLst/>
                    </a:prstGeom>
                  </pic:spPr>
                </pic:pic>
              </a:graphicData>
            </a:graphic>
          </wp:inline>
        </w:drawing>
      </w:r>
      <w:r w:rsidR="003B42B2" w:rsidRPr="004E3CAB">
        <w:rPr>
          <w:rFonts w:ascii="標楷體" w:eastAsia="標楷體" w:hAnsi="標楷體"/>
          <w:noProof/>
        </w:rPr>
        <w:t xml:space="preserve">           </w:t>
      </w:r>
    </w:p>
    <w:p w14:paraId="706CFED9"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2079BFDF"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D14B63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29D5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BB9F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A607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3EE2CD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9F19C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8AD7B54"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6125A6"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70B4C46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33C192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D4169"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E32FF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1DF151B" w14:textId="77777777" w:rsidR="003B42B2" w:rsidRPr="004E3CAB" w:rsidRDefault="003B42B2" w:rsidP="00271977">
      <w:pPr>
        <w:pStyle w:val="af9"/>
        <w:ind w:leftChars="0" w:left="1418"/>
        <w:rPr>
          <w:rFonts w:ascii="標楷體" w:eastAsia="標楷體" w:hAnsi="標楷體"/>
          <w:sz w:val="26"/>
          <w:szCs w:val="26"/>
          <w:lang w:eastAsia="x-none"/>
        </w:rPr>
      </w:pPr>
    </w:p>
    <w:p w14:paraId="4639927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7970CFF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B58B8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B72DF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6A0CE0"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7CF285"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4C71B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86BA"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896C5"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82CA72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58E1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9F8B2B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4EBFBD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28D17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1606" w14:textId="77777777" w:rsidR="003B42B2" w:rsidRPr="004E3CAB" w:rsidRDefault="003B42B2" w:rsidP="00271977">
            <w:pPr>
              <w:widowControl/>
              <w:rPr>
                <w:rFonts w:ascii="標楷體" w:eastAsia="標楷體" w:hAnsi="標楷體"/>
                <w:lang w:eastAsia="x-none"/>
              </w:rPr>
            </w:pPr>
          </w:p>
        </w:tc>
      </w:tr>
      <w:tr w:rsidR="003B42B2" w:rsidRPr="004E3CAB" w14:paraId="503C3B9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9C629C"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77FDD34"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55E842"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DBC1A0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4011C1"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8F5F952"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6AA15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8BB9B2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5C6184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C75657"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4827D0"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62C391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97221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039411"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253FD2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22DA98"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28B982"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1DC61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1A49F0"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F933DC1"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EB4C61D"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213ECC"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E72E01E"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0CA7BB"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8B79B0"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9C83D16"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03EFA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8C3350"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3995415" w14:textId="77777777" w:rsidR="003B42B2" w:rsidRPr="004E3CAB" w:rsidRDefault="003B42B2" w:rsidP="00271977">
            <w:pPr>
              <w:rPr>
                <w:rFonts w:ascii="標楷體" w:eastAsia="標楷體" w:hAnsi="標楷體"/>
              </w:rPr>
            </w:pPr>
            <w:r w:rsidRPr="004E3CAB">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5C3BA98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7E3A2A4"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E35E6B"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AA1DF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4D5B22"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AE1A97"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F76410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27A206" w14:textId="77777777" w:rsidR="003B42B2" w:rsidRPr="004E3CAB" w:rsidRDefault="003B42B2"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7A7F9239" w14:textId="77777777" w:rsidR="003B42B2" w:rsidRPr="004E3CAB" w:rsidRDefault="003B42B2"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B1990F1"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DA2751"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223505A"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FCE6555"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126984"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966953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A2B592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6A9ADA4"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774F56" w14:textId="0C346F14"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hint="eastAsia"/>
              </w:rPr>
              <w:t>RcDate</w:t>
            </w:r>
            <w:proofErr w:type="spellEnd"/>
            <w:r w:rsidRPr="004E3CAB">
              <w:rPr>
                <w:rFonts w:ascii="標楷體" w:eastAsia="標楷體" w:hAnsi="標楷體" w:hint="eastAsia"/>
              </w:rPr>
              <w:t>)]、[申請變更還款條件日(</w:t>
            </w:r>
            <w:proofErr w:type="spellStart"/>
            <w:r w:rsidRPr="004E3CAB">
              <w:rPr>
                <w:rFonts w:ascii="標楷體" w:eastAsia="標楷體" w:hAnsi="標楷體" w:hint="eastAsia"/>
              </w:rPr>
              <w:t>ChangePayDate</w:t>
            </w:r>
            <w:proofErr w:type="spellEnd"/>
            <w:r w:rsidRPr="004E3CAB">
              <w:rPr>
                <w:rFonts w:ascii="標楷體" w:eastAsia="標楷體" w:hAnsi="標楷體" w:hint="eastAsia"/>
              </w:rPr>
              <w:t>)]、[最大債權金融機構代號(</w:t>
            </w:r>
            <w:proofErr w:type="spellStart"/>
            <w:r w:rsidRPr="004E3CAB">
              <w:rPr>
                <w:rFonts w:ascii="標楷體" w:eastAsia="標楷體" w:hAnsi="標楷體" w:hint="eastAsia"/>
              </w:rPr>
              <w:t>MaxMainCode</w:t>
            </w:r>
            <w:proofErr w:type="spellEnd"/>
            <w:r w:rsidRPr="004E3CAB">
              <w:rPr>
                <w:rFonts w:ascii="標楷體" w:eastAsia="標楷體" w:hAnsi="標楷體" w:hint="eastAsia"/>
              </w:rPr>
              <w:t>)]是否存在於[回報協商剩餘債權金額資料主檔(</w:t>
            </w:r>
            <w:r w:rsidRPr="004E3CAB">
              <w:rPr>
                <w:rFonts w:ascii="標楷體" w:eastAsia="標楷體" w:hAnsi="標楷體"/>
              </w:rPr>
              <w:t>JcicZ061)</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61</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6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6C080EDF" w14:textId="77777777" w:rsidR="003B42B2" w:rsidRPr="004E3CAB" w:rsidRDefault="003B42B2" w:rsidP="00337B38">
      <w:pPr>
        <w:pStyle w:val="a"/>
        <w:numPr>
          <w:ilvl w:val="0"/>
          <w:numId w:val="0"/>
        </w:numPr>
        <w:ind w:left="1418"/>
        <w:rPr>
          <w:rFonts w:ascii="標楷體" w:hAnsi="標楷體"/>
        </w:rPr>
      </w:pPr>
    </w:p>
    <w:p w14:paraId="0C2F7BD3"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14ADF60B"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1A1561FC" wp14:editId="415CCDE0">
            <wp:extent cx="6469380" cy="922020"/>
            <wp:effectExtent l="0" t="0" r="762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4E3CAB">
        <w:rPr>
          <w:rFonts w:ascii="標楷體" w:eastAsia="標楷體" w:hAnsi="標楷體"/>
          <w:noProof/>
        </w:rPr>
        <w:t xml:space="preserve">  </w:t>
      </w:r>
    </w:p>
    <w:p w14:paraId="70C4B3CC"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39A332B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53294F7"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89AB4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7DDEE5"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DCF84C"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2E2DE3"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794CC52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4DE24E6"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93A53CA"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AD23C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64185DF"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61</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AB97F13" w14:textId="77777777" w:rsidR="003B42B2" w:rsidRPr="004E3CAB" w:rsidRDefault="003B42B2" w:rsidP="00271977">
            <w:pPr>
              <w:jc w:val="both"/>
              <w:rPr>
                <w:rFonts w:ascii="標楷體" w:eastAsia="標楷體" w:hAnsi="標楷體"/>
                <w:lang w:eastAsia="zh-CN"/>
              </w:rPr>
            </w:pPr>
          </w:p>
        </w:tc>
      </w:tr>
      <w:tr w:rsidR="003B42B2" w:rsidRPr="004E3CAB" w14:paraId="2B6E1CE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35684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8EE3B4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657B5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2E3ABE2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1E9DEBDC" w14:textId="77777777" w:rsidR="003B42B2" w:rsidRPr="004E3CAB" w:rsidRDefault="003B42B2" w:rsidP="00271977">
            <w:pPr>
              <w:jc w:val="both"/>
              <w:rPr>
                <w:rFonts w:ascii="標楷體" w:eastAsia="標楷體" w:hAnsi="標楷體"/>
                <w:lang w:eastAsia="zh-CN"/>
              </w:rPr>
            </w:pPr>
          </w:p>
        </w:tc>
      </w:tr>
      <w:tr w:rsidR="003B42B2" w:rsidRPr="004E3CAB" w14:paraId="420852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57BCC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2F22FF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2681A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現金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5049A21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33DD0B54" w14:textId="77777777" w:rsidR="003B42B2" w:rsidRPr="004E3CAB" w:rsidRDefault="003B42B2" w:rsidP="00271977">
            <w:pPr>
              <w:jc w:val="both"/>
              <w:rPr>
                <w:rFonts w:ascii="標楷體" w:eastAsia="標楷體" w:hAnsi="標楷體"/>
                <w:lang w:eastAsia="zh-CN"/>
              </w:rPr>
            </w:pPr>
          </w:p>
        </w:tc>
      </w:tr>
      <w:tr w:rsidR="003B42B2" w:rsidRPr="004E3CAB" w14:paraId="47085C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4C59C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D16A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FA41E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09BF413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934BB76" w14:textId="77777777" w:rsidR="003B42B2" w:rsidRPr="004E3CAB" w:rsidRDefault="003B42B2" w:rsidP="00271977">
            <w:pPr>
              <w:jc w:val="both"/>
              <w:rPr>
                <w:rFonts w:ascii="標楷體" w:eastAsia="標楷體" w:hAnsi="標楷體"/>
                <w:lang w:eastAsia="zh-CN"/>
              </w:rPr>
            </w:pPr>
          </w:p>
        </w:tc>
      </w:tr>
      <w:tr w:rsidR="003B42B2" w:rsidRPr="004E3CAB" w14:paraId="5BA33A6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CBFBA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tcPr>
          <w:p w14:paraId="7A8130E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3DA0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3696" w:type="dxa"/>
            <w:tcBorders>
              <w:top w:val="single" w:sz="4" w:space="0" w:color="auto"/>
              <w:left w:val="single" w:sz="4" w:space="0" w:color="auto"/>
              <w:bottom w:val="single" w:sz="4" w:space="0" w:color="auto"/>
              <w:right w:val="single" w:sz="4" w:space="0" w:color="auto"/>
            </w:tcBorders>
            <w:vAlign w:val="center"/>
          </w:tcPr>
          <w:p w14:paraId="5C34CA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MaxMainNote</w:t>
            </w:r>
          </w:p>
        </w:tc>
        <w:tc>
          <w:tcPr>
            <w:tcW w:w="1770" w:type="dxa"/>
            <w:tcBorders>
              <w:top w:val="single" w:sz="4" w:space="0" w:color="auto"/>
              <w:left w:val="single" w:sz="4" w:space="0" w:color="auto"/>
              <w:bottom w:val="single" w:sz="4" w:space="0" w:color="auto"/>
              <w:right w:val="single" w:sz="4" w:space="0" w:color="auto"/>
            </w:tcBorders>
            <w:vAlign w:val="center"/>
          </w:tcPr>
          <w:p w14:paraId="70572E97" w14:textId="77777777" w:rsidR="003B42B2" w:rsidRPr="004E3CAB" w:rsidRDefault="003B42B2" w:rsidP="00271977">
            <w:pPr>
              <w:jc w:val="both"/>
              <w:rPr>
                <w:rFonts w:ascii="標楷體" w:eastAsia="標楷體" w:hAnsi="標楷體"/>
                <w:lang w:eastAsia="zh-CN"/>
              </w:rPr>
            </w:pPr>
          </w:p>
        </w:tc>
      </w:tr>
      <w:tr w:rsidR="003B42B2" w:rsidRPr="004E3CAB" w14:paraId="23BD409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0059D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127BD84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425635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有保證人</w:t>
            </w:r>
          </w:p>
        </w:tc>
        <w:tc>
          <w:tcPr>
            <w:tcW w:w="3696" w:type="dxa"/>
            <w:tcBorders>
              <w:top w:val="single" w:sz="4" w:space="0" w:color="auto"/>
              <w:left w:val="single" w:sz="4" w:space="0" w:color="auto"/>
              <w:bottom w:val="single" w:sz="4" w:space="0" w:color="auto"/>
              <w:right w:val="single" w:sz="4" w:space="0" w:color="auto"/>
            </w:tcBorders>
            <w:vAlign w:val="center"/>
          </w:tcPr>
          <w:p w14:paraId="19605C3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IsGuarantor</w:t>
            </w:r>
          </w:p>
        </w:tc>
        <w:tc>
          <w:tcPr>
            <w:tcW w:w="1770" w:type="dxa"/>
            <w:tcBorders>
              <w:top w:val="single" w:sz="4" w:space="0" w:color="auto"/>
              <w:left w:val="single" w:sz="4" w:space="0" w:color="auto"/>
              <w:bottom w:val="single" w:sz="4" w:space="0" w:color="auto"/>
              <w:right w:val="single" w:sz="4" w:space="0" w:color="auto"/>
            </w:tcBorders>
            <w:vAlign w:val="center"/>
          </w:tcPr>
          <w:p w14:paraId="20BD9301" w14:textId="77777777" w:rsidR="003B42B2" w:rsidRPr="004E3CAB" w:rsidRDefault="003B42B2" w:rsidP="00271977">
            <w:pPr>
              <w:jc w:val="both"/>
              <w:rPr>
                <w:rFonts w:ascii="標楷體" w:eastAsia="標楷體" w:hAnsi="標楷體"/>
                <w:lang w:eastAsia="zh-CN"/>
              </w:rPr>
            </w:pPr>
          </w:p>
        </w:tc>
      </w:tr>
      <w:tr w:rsidR="003B42B2" w:rsidRPr="004E3CAB" w14:paraId="0071CC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E64AA2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6E0F30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7873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3696" w:type="dxa"/>
            <w:tcBorders>
              <w:top w:val="single" w:sz="4" w:space="0" w:color="auto"/>
              <w:left w:val="single" w:sz="4" w:space="0" w:color="auto"/>
              <w:bottom w:val="single" w:sz="4" w:space="0" w:color="auto"/>
              <w:right w:val="single" w:sz="4" w:space="0" w:color="auto"/>
            </w:tcBorders>
            <w:vAlign w:val="center"/>
          </w:tcPr>
          <w:p w14:paraId="0D6A391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1Log.IsChangePayment</w:t>
            </w:r>
          </w:p>
        </w:tc>
        <w:tc>
          <w:tcPr>
            <w:tcW w:w="1770" w:type="dxa"/>
            <w:tcBorders>
              <w:top w:val="single" w:sz="4" w:space="0" w:color="auto"/>
              <w:left w:val="single" w:sz="4" w:space="0" w:color="auto"/>
              <w:bottom w:val="single" w:sz="4" w:space="0" w:color="auto"/>
              <w:right w:val="single" w:sz="4" w:space="0" w:color="auto"/>
            </w:tcBorders>
            <w:vAlign w:val="center"/>
          </w:tcPr>
          <w:p w14:paraId="3F1E1754" w14:textId="77777777" w:rsidR="003B42B2" w:rsidRPr="004E3CAB" w:rsidRDefault="003B42B2" w:rsidP="00271977">
            <w:pPr>
              <w:jc w:val="both"/>
              <w:rPr>
                <w:rFonts w:ascii="標楷體" w:eastAsia="標楷體" w:hAnsi="標楷體"/>
                <w:lang w:eastAsia="zh-CN"/>
              </w:rPr>
            </w:pPr>
          </w:p>
        </w:tc>
      </w:tr>
      <w:tr w:rsidR="003B42B2" w:rsidRPr="004E3CAB" w14:paraId="6A60632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8C9D14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E423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DF04BBB"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6962930"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9B6F1A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03B1F4D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EC811A8" w14:textId="77777777" w:rsidR="003B42B2" w:rsidRPr="004E3CAB" w:rsidRDefault="003B42B2" w:rsidP="00271977">
            <w:pPr>
              <w:jc w:val="both"/>
              <w:rPr>
                <w:rFonts w:ascii="標楷體" w:eastAsia="標楷體" w:hAnsi="標楷體"/>
              </w:rPr>
            </w:pPr>
            <w:r w:rsidRPr="004E3CAB">
              <w:rPr>
                <w:rFonts w:ascii="標楷體" w:eastAsia="標楷體" w:hAnsi="標楷體"/>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2C5A08A3"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0A2E4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29F3F0D"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6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242B1F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1858279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AF196" w14:textId="77777777" w:rsidR="003B42B2" w:rsidRPr="004E3CAB" w:rsidRDefault="003B42B2" w:rsidP="00271977">
            <w:pPr>
              <w:jc w:val="both"/>
              <w:rPr>
                <w:rFonts w:ascii="標楷體" w:eastAsia="標楷體" w:hAnsi="標楷體"/>
              </w:rPr>
            </w:pPr>
            <w:r w:rsidRPr="004E3CAB">
              <w:rPr>
                <w:rFonts w:ascii="標楷體" w:eastAsia="標楷體" w:hAnsi="標楷體"/>
                <w:color w:val="000000"/>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E2EFA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1052D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5473AB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1</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A4E0FD" w14:textId="77777777" w:rsidR="003B42B2" w:rsidRPr="004E3CAB" w:rsidRDefault="003B42B2" w:rsidP="00271977">
            <w:pPr>
              <w:jc w:val="both"/>
              <w:rPr>
                <w:rFonts w:ascii="標楷體" w:eastAsia="標楷體" w:hAnsi="標楷體"/>
              </w:rPr>
            </w:pPr>
          </w:p>
        </w:tc>
      </w:tr>
    </w:tbl>
    <w:p w14:paraId="08F2E7D4" w14:textId="77777777" w:rsidR="003B42B2" w:rsidRPr="004E3CAB" w:rsidRDefault="003B42B2" w:rsidP="00271977">
      <w:pPr>
        <w:widowControl/>
        <w:rPr>
          <w:rFonts w:ascii="標楷體" w:eastAsia="標楷體" w:hAnsi="標楷體"/>
        </w:rPr>
      </w:pPr>
    </w:p>
    <w:p w14:paraId="69B4770C" w14:textId="77777777" w:rsidR="003B42B2" w:rsidRPr="004E3CAB" w:rsidRDefault="003B42B2" w:rsidP="00271977">
      <w:pPr>
        <w:widowControl/>
        <w:rPr>
          <w:rFonts w:ascii="標楷體" w:eastAsia="標楷體" w:hAnsi="標楷體" w:cs="標楷體"/>
          <w:kern w:val="0"/>
          <w:szCs w:val="28"/>
        </w:rPr>
      </w:pPr>
    </w:p>
    <w:p w14:paraId="3FE97293" w14:textId="6E5EA110" w:rsidR="003B42B2" w:rsidRPr="004E3CAB" w:rsidRDefault="003B42B2" w:rsidP="00271977">
      <w:pPr>
        <w:widowControl/>
        <w:rPr>
          <w:rFonts w:ascii="標楷體" w:eastAsia="標楷體" w:hAnsi="標楷體"/>
        </w:rPr>
      </w:pPr>
    </w:p>
    <w:p w14:paraId="224DB567" w14:textId="77777777"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1F9AD152"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50</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62</w:t>
      </w:r>
      <w:r w:rsidRPr="004E3CAB">
        <w:rPr>
          <w:rFonts w:ascii="標楷體" w:hAnsi="標楷體" w:hint="eastAsia"/>
        </w:rPr>
        <w:t>)</w:t>
      </w:r>
    </w:p>
    <w:p w14:paraId="115CF00A"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08030E8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15A6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A689D8"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62</w:t>
            </w:r>
            <w:r w:rsidRPr="004E3CAB">
              <w:rPr>
                <w:rFonts w:ascii="標楷體" w:eastAsia="標楷體" w:hAnsi="標楷體" w:hint="eastAsia"/>
              </w:rPr>
              <w:t>)</w:t>
            </w:r>
          </w:p>
        </w:tc>
      </w:tr>
      <w:tr w:rsidR="003B42B2" w:rsidRPr="004E3CAB" w14:paraId="46CEF4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1B39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164E5C0"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金融機構無擔保債務變更還款條件協議資料時</w:t>
            </w:r>
          </w:p>
        </w:tc>
      </w:tr>
      <w:tr w:rsidR="003B42B2" w:rsidRPr="004E3CAB" w14:paraId="519B4AE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4440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F01E16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630529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金融機構無擔保債務變更還款條件協議資料(JcicZ062)]與[金融機構無擔保債務變更還款條件協議資料(JcicZ062</w:t>
            </w:r>
            <w:r w:rsidRPr="004E3CAB">
              <w:rPr>
                <w:rFonts w:ascii="標楷體" w:eastAsia="標楷體" w:hAnsi="標楷體"/>
              </w:rPr>
              <w:t>Log</w:t>
            </w:r>
            <w:r w:rsidRPr="004E3CAB">
              <w:rPr>
                <w:rFonts w:ascii="標楷體" w:eastAsia="標楷體" w:hAnsi="標楷體" w:hint="eastAsia"/>
              </w:rPr>
              <w:t>)]</w:t>
            </w:r>
          </w:p>
          <w:p w14:paraId="36DCD9C6"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62Log.CreateDate)</w:t>
            </w:r>
            <w:r w:rsidRPr="004E3CAB">
              <w:rPr>
                <w:rFonts w:ascii="標楷體" w:eastAsia="標楷體" w:hAnsi="標楷體" w:hint="eastAsia"/>
              </w:rPr>
              <w:t>]由大至小排序</w:t>
            </w:r>
          </w:p>
        </w:tc>
      </w:tr>
      <w:tr w:rsidR="003B42B2" w:rsidRPr="004E3CAB" w14:paraId="1E4C7E7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94A4A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7D91BA" w14:textId="77777777" w:rsidR="003B42B2" w:rsidRPr="004E3CAB" w:rsidRDefault="003B42B2" w:rsidP="00271977">
            <w:pPr>
              <w:rPr>
                <w:rFonts w:ascii="標楷體" w:eastAsia="標楷體" w:hAnsi="標楷體"/>
                <w:lang w:eastAsia="x-none"/>
              </w:rPr>
            </w:pPr>
          </w:p>
        </w:tc>
      </w:tr>
      <w:tr w:rsidR="003B42B2" w:rsidRPr="004E3CAB" w14:paraId="14E8D4E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C524D"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30E4138" w14:textId="77777777" w:rsidR="003B42B2" w:rsidRPr="004E3CAB" w:rsidRDefault="003B42B2" w:rsidP="00271977">
            <w:pPr>
              <w:rPr>
                <w:rFonts w:ascii="標楷體" w:eastAsia="標楷體" w:hAnsi="標楷體"/>
                <w:lang w:eastAsia="x-none"/>
              </w:rPr>
            </w:pPr>
          </w:p>
        </w:tc>
      </w:tr>
      <w:tr w:rsidR="003B42B2" w:rsidRPr="004E3CAB" w14:paraId="70A8EA7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BF69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7098F5"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594572B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87E1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496F73" w14:textId="77777777" w:rsidR="003B42B2" w:rsidRPr="004E3CAB" w:rsidRDefault="003B42B2" w:rsidP="00271977">
            <w:pPr>
              <w:rPr>
                <w:rFonts w:ascii="標楷體" w:eastAsia="標楷體" w:hAnsi="標楷體"/>
                <w:lang w:eastAsia="x-none"/>
              </w:rPr>
            </w:pPr>
          </w:p>
        </w:tc>
      </w:tr>
      <w:tr w:rsidR="003B42B2" w:rsidRPr="004E3CAB" w14:paraId="2DBC021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4F559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6942E2A" w14:textId="77777777" w:rsidR="003B42B2" w:rsidRPr="004E3CAB" w:rsidRDefault="003B42B2" w:rsidP="00271977">
            <w:pPr>
              <w:rPr>
                <w:rFonts w:ascii="標楷體" w:eastAsia="標楷體" w:hAnsi="標楷體"/>
              </w:rPr>
            </w:pPr>
          </w:p>
        </w:tc>
      </w:tr>
    </w:tbl>
    <w:p w14:paraId="20A7DC95" w14:textId="77777777" w:rsidR="003B42B2" w:rsidRPr="004E3CAB" w:rsidRDefault="003B42B2" w:rsidP="00337B38">
      <w:pPr>
        <w:pStyle w:val="a"/>
        <w:numPr>
          <w:ilvl w:val="0"/>
          <w:numId w:val="0"/>
        </w:numPr>
        <w:ind w:left="1418"/>
        <w:rPr>
          <w:rFonts w:ascii="標楷體" w:hAnsi="標楷體"/>
        </w:rPr>
      </w:pPr>
    </w:p>
    <w:p w14:paraId="62C5FF84"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FB950E9"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E85E6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D7B053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82E5D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29A97AC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361DDA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801AF1" w14:textId="77777777" w:rsidR="003B42B2" w:rsidRPr="004E3CAB" w:rsidRDefault="003B42B2" w:rsidP="00271977">
            <w:pPr>
              <w:rPr>
                <w:rFonts w:ascii="標楷體" w:eastAsia="標楷體" w:hAnsi="標楷體"/>
              </w:rPr>
            </w:pPr>
            <w:r w:rsidRPr="004E3CAB">
              <w:rPr>
                <w:rFonts w:ascii="標楷體" w:eastAsia="標楷體" w:hAnsi="標楷體"/>
              </w:rPr>
              <w:t>JcicZ062</w:t>
            </w:r>
          </w:p>
        </w:tc>
        <w:tc>
          <w:tcPr>
            <w:tcW w:w="3828" w:type="dxa"/>
            <w:tcBorders>
              <w:top w:val="single" w:sz="4" w:space="0" w:color="auto"/>
              <w:left w:val="single" w:sz="4" w:space="0" w:color="auto"/>
              <w:bottom w:val="single" w:sz="4" w:space="0" w:color="auto"/>
              <w:right w:val="single" w:sz="4" w:space="0" w:color="auto"/>
            </w:tcBorders>
            <w:hideMark/>
          </w:tcPr>
          <w:p w14:paraId="499664E5" w14:textId="77777777" w:rsidR="003B42B2" w:rsidRPr="004E3CAB" w:rsidRDefault="003B42B2" w:rsidP="00271977">
            <w:pPr>
              <w:rPr>
                <w:rFonts w:ascii="標楷體" w:eastAsia="標楷體" w:hAnsi="標楷體"/>
              </w:rPr>
            </w:pPr>
            <w:r w:rsidRPr="004E3CAB">
              <w:rPr>
                <w:rFonts w:ascii="標楷體" w:eastAsia="標楷體" w:hAnsi="標楷體" w:hint="eastAsia"/>
              </w:rPr>
              <w:t>金融機構無擔保債務變更還款條件協議資料主檔</w:t>
            </w:r>
          </w:p>
        </w:tc>
      </w:tr>
      <w:tr w:rsidR="003B42B2" w:rsidRPr="004E3CAB" w14:paraId="010148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D74EF3"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FC9E64" w14:textId="77777777" w:rsidR="003B42B2" w:rsidRPr="004E3CAB" w:rsidRDefault="003B42B2" w:rsidP="00271977">
            <w:pPr>
              <w:rPr>
                <w:rFonts w:ascii="標楷體" w:eastAsia="標楷體" w:hAnsi="標楷體"/>
              </w:rPr>
            </w:pPr>
            <w:r w:rsidRPr="004E3CAB">
              <w:rPr>
                <w:rFonts w:ascii="標楷體" w:eastAsia="標楷體" w:hAnsi="標楷體"/>
              </w:rPr>
              <w:t>JcicZ062Log</w:t>
            </w:r>
          </w:p>
        </w:tc>
        <w:tc>
          <w:tcPr>
            <w:tcW w:w="3828" w:type="dxa"/>
            <w:tcBorders>
              <w:top w:val="single" w:sz="4" w:space="0" w:color="auto"/>
              <w:left w:val="single" w:sz="4" w:space="0" w:color="auto"/>
              <w:bottom w:val="single" w:sz="4" w:space="0" w:color="auto"/>
              <w:right w:val="single" w:sz="4" w:space="0" w:color="auto"/>
            </w:tcBorders>
            <w:hideMark/>
          </w:tcPr>
          <w:p w14:paraId="69551B3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金融機構無擔保債務變更還款條件協議資料歷程</w:t>
            </w:r>
            <w:r w:rsidRPr="004E3CAB">
              <w:rPr>
                <w:rFonts w:ascii="標楷體" w:eastAsia="標楷體" w:hAnsi="標楷體" w:hint="eastAsia"/>
                <w:lang w:eastAsia="zh-HK"/>
              </w:rPr>
              <w:t>檔</w:t>
            </w:r>
          </w:p>
        </w:tc>
      </w:tr>
      <w:tr w:rsidR="003B42B2" w:rsidRPr="004E3CAB" w14:paraId="5BA47A3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3B89B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02739"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8D9BF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530A2DAF" w14:textId="77777777" w:rsidTr="00D45D36">
        <w:tc>
          <w:tcPr>
            <w:tcW w:w="851" w:type="dxa"/>
            <w:tcBorders>
              <w:top w:val="single" w:sz="4" w:space="0" w:color="auto"/>
              <w:left w:val="single" w:sz="4" w:space="0" w:color="auto"/>
              <w:bottom w:val="single" w:sz="4" w:space="0" w:color="auto"/>
              <w:right w:val="single" w:sz="4" w:space="0" w:color="auto"/>
            </w:tcBorders>
          </w:tcPr>
          <w:p w14:paraId="4FF26281"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B9E1BB"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161587DF"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1BA095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876AD7"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1A92E6"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C823E66" w14:textId="77777777" w:rsidR="003B42B2" w:rsidRPr="004E3CAB" w:rsidRDefault="003B42B2" w:rsidP="00271977">
            <w:pPr>
              <w:widowControl/>
              <w:rPr>
                <w:rFonts w:ascii="標楷體" w:eastAsia="標楷體" w:hAnsi="標楷體"/>
                <w:kern w:val="0"/>
                <w:sz w:val="20"/>
                <w:szCs w:val="20"/>
              </w:rPr>
            </w:pPr>
          </w:p>
        </w:tc>
      </w:tr>
    </w:tbl>
    <w:p w14:paraId="7A90CC7C" w14:textId="77777777" w:rsidR="003B42B2" w:rsidRPr="004E3CAB" w:rsidRDefault="003B42B2" w:rsidP="00271977">
      <w:pPr>
        <w:rPr>
          <w:rFonts w:ascii="標楷體" w:eastAsia="標楷體" w:hAnsi="標楷體"/>
          <w:lang w:eastAsia="x-none"/>
        </w:rPr>
      </w:pPr>
    </w:p>
    <w:p w14:paraId="2001AE1B"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7B80FB6D" w14:textId="55BE4962" w:rsidR="003B42B2" w:rsidRPr="004E3CAB" w:rsidRDefault="002600A2" w:rsidP="00271977">
      <w:pPr>
        <w:rPr>
          <w:rFonts w:ascii="標楷體" w:eastAsia="標楷體" w:hAnsi="標楷體"/>
          <w:lang w:eastAsia="x-none"/>
        </w:rPr>
      </w:pPr>
      <w:r>
        <w:rPr>
          <w:noProof/>
        </w:rPr>
        <w:drawing>
          <wp:inline distT="0" distB="0" distL="0" distR="0" wp14:anchorId="1490ACA6" wp14:editId="0FF02E7E">
            <wp:extent cx="6479540" cy="1643380"/>
            <wp:effectExtent l="0" t="0" r="0" b="0"/>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643380"/>
                    </a:xfrm>
                    <a:prstGeom prst="rect">
                      <a:avLst/>
                    </a:prstGeom>
                  </pic:spPr>
                </pic:pic>
              </a:graphicData>
            </a:graphic>
          </wp:inline>
        </w:drawing>
      </w:r>
      <w:r w:rsidR="003B42B2" w:rsidRPr="004E3CAB">
        <w:rPr>
          <w:rFonts w:ascii="標楷體" w:eastAsia="標楷體" w:hAnsi="標楷體"/>
          <w:noProof/>
        </w:rPr>
        <w:t xml:space="preserve">            </w:t>
      </w:r>
    </w:p>
    <w:p w14:paraId="1E3A7897"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4430F33A"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0A48D90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EFBEA8"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C71EA8E"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4013EA"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4E26B3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BB3717"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3D3AC1"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03F04E"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352D027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B8ADE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F4E543"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0C33D2"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AC5515A" w14:textId="77777777" w:rsidR="003B42B2" w:rsidRPr="004E3CAB" w:rsidRDefault="003B42B2" w:rsidP="00271977">
      <w:pPr>
        <w:pStyle w:val="af9"/>
        <w:ind w:leftChars="0" w:left="1418"/>
        <w:rPr>
          <w:rFonts w:ascii="標楷體" w:eastAsia="標楷體" w:hAnsi="標楷體"/>
          <w:sz w:val="26"/>
          <w:szCs w:val="26"/>
          <w:lang w:eastAsia="x-none"/>
        </w:rPr>
      </w:pPr>
    </w:p>
    <w:p w14:paraId="1ECE984E"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3C00C9D2"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B59B0F"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A8D8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E45048"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8A4A3"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1DDABC8A"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B5782"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8BE04"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B4E643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9684842"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0A8EC8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B8808F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CC8521"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C32EE" w14:textId="77777777" w:rsidR="003B42B2" w:rsidRPr="004E3CAB" w:rsidRDefault="003B42B2" w:rsidP="00271977">
            <w:pPr>
              <w:widowControl/>
              <w:rPr>
                <w:rFonts w:ascii="標楷體" w:eastAsia="標楷體" w:hAnsi="標楷體"/>
                <w:lang w:eastAsia="x-none"/>
              </w:rPr>
            </w:pPr>
          </w:p>
        </w:tc>
      </w:tr>
      <w:tr w:rsidR="003B42B2" w:rsidRPr="004E3CAB" w14:paraId="1AEA59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FB912"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DEBD78F"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BB951B4"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F804E8B"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851F08E"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A864B0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CFA3F43"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759CBC1"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512E7B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782153"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A32BDE"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0D6BEC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96113E2"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C44A529"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80EA7E"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B09A0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E119F23"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13613E1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4F534F"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B3BC7A8"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673639"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97F968"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247D64F"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F57223"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286F98"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94E13F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2D824AD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9854F3"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32FF982A" w14:textId="77777777" w:rsidR="003B42B2" w:rsidRPr="004E3CAB" w:rsidRDefault="003B42B2" w:rsidP="00271977">
            <w:pPr>
              <w:rPr>
                <w:rFonts w:ascii="標楷體" w:eastAsia="標楷體" w:hAnsi="標楷體"/>
              </w:rPr>
            </w:pPr>
            <w:r w:rsidRPr="004E3CAB">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127D4B58"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BC01867"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375126A"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D505508"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DAFCA9"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51B9079"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633403F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A7D4476"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2B84B78" w14:textId="66D4B9BF"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hint="eastAsia"/>
              </w:rPr>
              <w:t>RcDate</w:t>
            </w:r>
            <w:proofErr w:type="spellEnd"/>
            <w:r w:rsidRPr="004E3CAB">
              <w:rPr>
                <w:rFonts w:ascii="標楷體" w:eastAsia="標楷體" w:hAnsi="標楷體" w:hint="eastAsia"/>
              </w:rPr>
              <w:t>)]、[申請變更還款條件日(</w:t>
            </w:r>
            <w:proofErr w:type="spellStart"/>
            <w:r w:rsidRPr="004E3CAB">
              <w:rPr>
                <w:rFonts w:ascii="標楷體" w:eastAsia="標楷體" w:hAnsi="標楷體" w:hint="eastAsia"/>
              </w:rPr>
              <w:t>ChangePayDate</w:t>
            </w:r>
            <w:proofErr w:type="spellEnd"/>
            <w:r w:rsidRPr="004E3CAB">
              <w:rPr>
                <w:rFonts w:ascii="標楷體" w:eastAsia="標楷體" w:hAnsi="標楷體" w:hint="eastAsia"/>
              </w:rPr>
              <w:t>)]是否存在於[金融機構無擔保債務變更還款條件協議資料主檔(</w:t>
            </w:r>
            <w:r w:rsidRPr="004E3CAB">
              <w:rPr>
                <w:rFonts w:ascii="標楷體" w:eastAsia="標楷體" w:hAnsi="標楷體"/>
              </w:rPr>
              <w:t>JcicZ062)</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62</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6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5D885472" w14:textId="77777777" w:rsidR="003B42B2" w:rsidRPr="004E3CAB" w:rsidRDefault="003B42B2" w:rsidP="00337B38">
      <w:pPr>
        <w:pStyle w:val="a"/>
        <w:numPr>
          <w:ilvl w:val="0"/>
          <w:numId w:val="0"/>
        </w:numPr>
        <w:ind w:left="1418"/>
        <w:rPr>
          <w:rFonts w:ascii="標楷體" w:hAnsi="標楷體"/>
        </w:rPr>
      </w:pPr>
    </w:p>
    <w:p w14:paraId="521C8B14"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2C106D29"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28422AB7" wp14:editId="0D6D6D80">
            <wp:extent cx="6477000" cy="5715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477000" cy="571500"/>
                    </a:xfrm>
                    <a:prstGeom prst="rect">
                      <a:avLst/>
                    </a:prstGeom>
                    <a:noFill/>
                    <a:ln>
                      <a:noFill/>
                    </a:ln>
                  </pic:spPr>
                </pic:pic>
              </a:graphicData>
            </a:graphic>
          </wp:inline>
        </w:drawing>
      </w:r>
      <w:r w:rsidRPr="004E3CAB">
        <w:rPr>
          <w:rFonts w:ascii="標楷體" w:eastAsia="標楷體" w:hAnsi="標楷體"/>
          <w:noProof/>
        </w:rPr>
        <w:t xml:space="preserve">  </w:t>
      </w:r>
    </w:p>
    <w:p w14:paraId="0D389125"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472C8C0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24E45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859151A"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8B806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CACAB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CF7E49"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419058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304329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315D37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75DC1A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DA6269"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62</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EFE019B" w14:textId="77777777" w:rsidR="003B42B2" w:rsidRPr="004E3CAB" w:rsidRDefault="003B42B2" w:rsidP="00271977">
            <w:pPr>
              <w:jc w:val="both"/>
              <w:rPr>
                <w:rFonts w:ascii="標楷體" w:eastAsia="標楷體" w:hAnsi="標楷體"/>
                <w:lang w:eastAsia="zh-CN"/>
              </w:rPr>
            </w:pPr>
          </w:p>
        </w:tc>
      </w:tr>
      <w:tr w:rsidR="003B42B2" w:rsidRPr="004E3CAB" w14:paraId="3359BD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97526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D41964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301A7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已履約期數</w:t>
            </w:r>
          </w:p>
        </w:tc>
        <w:tc>
          <w:tcPr>
            <w:tcW w:w="3696" w:type="dxa"/>
            <w:tcBorders>
              <w:top w:val="single" w:sz="4" w:space="0" w:color="auto"/>
              <w:left w:val="single" w:sz="4" w:space="0" w:color="auto"/>
              <w:bottom w:val="single" w:sz="4" w:space="0" w:color="auto"/>
              <w:right w:val="single" w:sz="4" w:space="0" w:color="auto"/>
            </w:tcBorders>
            <w:vAlign w:val="center"/>
          </w:tcPr>
          <w:p w14:paraId="6873D87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ompletePeriod</w:t>
            </w:r>
          </w:p>
        </w:tc>
        <w:tc>
          <w:tcPr>
            <w:tcW w:w="1770" w:type="dxa"/>
            <w:tcBorders>
              <w:top w:val="single" w:sz="4" w:space="0" w:color="auto"/>
              <w:left w:val="single" w:sz="4" w:space="0" w:color="auto"/>
              <w:bottom w:val="single" w:sz="4" w:space="0" w:color="auto"/>
              <w:right w:val="single" w:sz="4" w:space="0" w:color="auto"/>
            </w:tcBorders>
            <w:vAlign w:val="center"/>
          </w:tcPr>
          <w:p w14:paraId="3F441EAE" w14:textId="77777777" w:rsidR="003B42B2" w:rsidRPr="004E3CAB" w:rsidRDefault="003B42B2" w:rsidP="00271977">
            <w:pPr>
              <w:jc w:val="both"/>
              <w:rPr>
                <w:rFonts w:ascii="標楷體" w:eastAsia="標楷體" w:hAnsi="標楷體"/>
                <w:lang w:eastAsia="zh-CN"/>
              </w:rPr>
            </w:pPr>
          </w:p>
        </w:tc>
      </w:tr>
      <w:tr w:rsidR="003B42B2" w:rsidRPr="004E3CAB" w14:paraId="1500B28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CF304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6B7AF83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92391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一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6FA4133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Period</w:t>
            </w:r>
          </w:p>
        </w:tc>
        <w:tc>
          <w:tcPr>
            <w:tcW w:w="1770" w:type="dxa"/>
            <w:tcBorders>
              <w:top w:val="single" w:sz="4" w:space="0" w:color="auto"/>
              <w:left w:val="single" w:sz="4" w:space="0" w:color="auto"/>
              <w:bottom w:val="single" w:sz="4" w:space="0" w:color="auto"/>
              <w:right w:val="single" w:sz="4" w:space="0" w:color="auto"/>
            </w:tcBorders>
            <w:vAlign w:val="center"/>
          </w:tcPr>
          <w:p w14:paraId="04824794" w14:textId="77777777" w:rsidR="003B42B2" w:rsidRPr="004E3CAB" w:rsidRDefault="003B42B2" w:rsidP="00271977">
            <w:pPr>
              <w:jc w:val="both"/>
              <w:rPr>
                <w:rFonts w:ascii="標楷體" w:eastAsia="標楷體" w:hAnsi="標楷體"/>
                <w:lang w:eastAsia="zh-CN"/>
              </w:rPr>
            </w:pPr>
          </w:p>
        </w:tc>
      </w:tr>
      <w:tr w:rsidR="003B42B2" w:rsidRPr="004E3CAB" w14:paraId="0BDB474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6CE0D5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39E24E5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E559D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一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EB48A5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Rate</w:t>
            </w:r>
          </w:p>
        </w:tc>
        <w:tc>
          <w:tcPr>
            <w:tcW w:w="1770" w:type="dxa"/>
            <w:tcBorders>
              <w:top w:val="single" w:sz="4" w:space="0" w:color="auto"/>
              <w:left w:val="single" w:sz="4" w:space="0" w:color="auto"/>
              <w:bottom w:val="single" w:sz="4" w:space="0" w:color="auto"/>
              <w:right w:val="single" w:sz="4" w:space="0" w:color="auto"/>
            </w:tcBorders>
            <w:vAlign w:val="center"/>
          </w:tcPr>
          <w:p w14:paraId="5F2AE68B" w14:textId="77777777" w:rsidR="003B42B2" w:rsidRPr="004E3CAB" w:rsidRDefault="003B42B2" w:rsidP="00271977">
            <w:pPr>
              <w:jc w:val="both"/>
              <w:rPr>
                <w:rFonts w:ascii="標楷體" w:eastAsia="標楷體" w:hAnsi="標楷體"/>
                <w:lang w:eastAsia="zh-CN"/>
              </w:rPr>
            </w:pPr>
          </w:p>
        </w:tc>
      </w:tr>
      <w:tr w:rsidR="003B42B2" w:rsidRPr="004E3CAB" w14:paraId="0B17732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64A2E0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16D4CE7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D0056F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1114DEA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8AE8B00" w14:textId="77777777" w:rsidR="003B42B2" w:rsidRPr="004E3CAB" w:rsidRDefault="003B42B2" w:rsidP="00271977">
            <w:pPr>
              <w:jc w:val="both"/>
              <w:rPr>
                <w:rFonts w:ascii="標楷體" w:eastAsia="標楷體" w:hAnsi="標楷體"/>
                <w:lang w:eastAsia="zh-CN"/>
              </w:rPr>
            </w:pPr>
          </w:p>
        </w:tc>
      </w:tr>
      <w:tr w:rsidR="003B42B2" w:rsidRPr="004E3CAB" w14:paraId="64B64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DA8F46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75B4384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E0E6F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5809A1D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491B415" w14:textId="77777777" w:rsidR="003B42B2" w:rsidRPr="004E3CAB" w:rsidRDefault="003B42B2" w:rsidP="00271977">
            <w:pPr>
              <w:jc w:val="both"/>
              <w:rPr>
                <w:rFonts w:ascii="標楷體" w:eastAsia="標楷體" w:hAnsi="標楷體"/>
                <w:lang w:eastAsia="zh-CN"/>
              </w:rPr>
            </w:pPr>
          </w:p>
        </w:tc>
      </w:tr>
      <w:tr w:rsidR="003B42B2" w:rsidRPr="004E3CAB" w14:paraId="15C354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8F384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746DF60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84FB6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3DAE997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E42DA73" w14:textId="77777777" w:rsidR="003B42B2" w:rsidRPr="004E3CAB" w:rsidRDefault="003B42B2" w:rsidP="00271977">
            <w:pPr>
              <w:jc w:val="both"/>
              <w:rPr>
                <w:rFonts w:ascii="標楷體" w:eastAsia="標楷體" w:hAnsi="標楷體"/>
                <w:lang w:eastAsia="zh-CN"/>
              </w:rPr>
            </w:pPr>
          </w:p>
        </w:tc>
      </w:tr>
      <w:tr w:rsidR="003B42B2" w:rsidRPr="004E3CAB" w14:paraId="22E6329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19373A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10C846C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4FFED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DF1169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Amt</w:t>
            </w:r>
          </w:p>
        </w:tc>
        <w:tc>
          <w:tcPr>
            <w:tcW w:w="1770" w:type="dxa"/>
            <w:tcBorders>
              <w:top w:val="single" w:sz="4" w:space="0" w:color="auto"/>
              <w:left w:val="single" w:sz="4" w:space="0" w:color="auto"/>
              <w:bottom w:val="single" w:sz="4" w:space="0" w:color="auto"/>
              <w:right w:val="single" w:sz="4" w:space="0" w:color="auto"/>
            </w:tcBorders>
            <w:vAlign w:val="center"/>
          </w:tcPr>
          <w:p w14:paraId="74FCD78D" w14:textId="77777777" w:rsidR="003B42B2" w:rsidRPr="004E3CAB" w:rsidRDefault="003B42B2" w:rsidP="00271977">
            <w:pPr>
              <w:jc w:val="both"/>
              <w:rPr>
                <w:rFonts w:ascii="標楷體" w:eastAsia="標楷體" w:hAnsi="標楷體"/>
                <w:lang w:eastAsia="zh-CN"/>
              </w:rPr>
            </w:pPr>
          </w:p>
        </w:tc>
      </w:tr>
      <w:tr w:rsidR="003B42B2" w:rsidRPr="004E3CAB" w14:paraId="5F4934F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30643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7F8147C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AB875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5873092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AgreeDate</w:t>
            </w:r>
          </w:p>
        </w:tc>
        <w:tc>
          <w:tcPr>
            <w:tcW w:w="1770" w:type="dxa"/>
            <w:tcBorders>
              <w:top w:val="single" w:sz="4" w:space="0" w:color="auto"/>
              <w:left w:val="single" w:sz="4" w:space="0" w:color="auto"/>
              <w:bottom w:val="single" w:sz="4" w:space="0" w:color="auto"/>
              <w:right w:val="single" w:sz="4" w:space="0" w:color="auto"/>
            </w:tcBorders>
            <w:vAlign w:val="center"/>
          </w:tcPr>
          <w:p w14:paraId="503368D3" w14:textId="77777777" w:rsidR="003B42B2" w:rsidRPr="004E3CAB" w:rsidRDefault="003B42B2" w:rsidP="00271977">
            <w:pPr>
              <w:jc w:val="both"/>
              <w:rPr>
                <w:rFonts w:ascii="標楷體" w:eastAsia="標楷體" w:hAnsi="標楷體"/>
                <w:lang w:eastAsia="zh-CN"/>
              </w:rPr>
            </w:pPr>
          </w:p>
        </w:tc>
      </w:tr>
      <w:tr w:rsidR="003B42B2" w:rsidRPr="004E3CAB" w14:paraId="39E7FC0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81475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789B82A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EFAED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061318E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ViewDate</w:t>
            </w:r>
          </w:p>
        </w:tc>
        <w:tc>
          <w:tcPr>
            <w:tcW w:w="1770" w:type="dxa"/>
            <w:tcBorders>
              <w:top w:val="single" w:sz="4" w:space="0" w:color="auto"/>
              <w:left w:val="single" w:sz="4" w:space="0" w:color="auto"/>
              <w:bottom w:val="single" w:sz="4" w:space="0" w:color="auto"/>
              <w:right w:val="single" w:sz="4" w:space="0" w:color="auto"/>
            </w:tcBorders>
            <w:vAlign w:val="center"/>
          </w:tcPr>
          <w:p w14:paraId="25AEB1CE" w14:textId="77777777" w:rsidR="003B42B2" w:rsidRPr="004E3CAB" w:rsidRDefault="003B42B2" w:rsidP="00271977">
            <w:pPr>
              <w:jc w:val="both"/>
              <w:rPr>
                <w:rFonts w:ascii="標楷體" w:eastAsia="標楷體" w:hAnsi="標楷體"/>
                <w:lang w:eastAsia="zh-CN"/>
              </w:rPr>
            </w:pPr>
          </w:p>
        </w:tc>
      </w:tr>
      <w:tr w:rsidR="003B42B2" w:rsidRPr="004E3CAB" w14:paraId="3679CE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BD022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507A3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09D52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1141DF94"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EndDate</w:t>
            </w:r>
          </w:p>
        </w:tc>
        <w:tc>
          <w:tcPr>
            <w:tcW w:w="1770" w:type="dxa"/>
            <w:tcBorders>
              <w:top w:val="single" w:sz="4" w:space="0" w:color="auto"/>
              <w:left w:val="single" w:sz="4" w:space="0" w:color="auto"/>
              <w:bottom w:val="single" w:sz="4" w:space="0" w:color="auto"/>
              <w:right w:val="single" w:sz="4" w:space="0" w:color="auto"/>
            </w:tcBorders>
            <w:vAlign w:val="center"/>
          </w:tcPr>
          <w:p w14:paraId="272AF806" w14:textId="77777777" w:rsidR="003B42B2" w:rsidRPr="004E3CAB" w:rsidRDefault="003B42B2" w:rsidP="00271977">
            <w:pPr>
              <w:jc w:val="both"/>
              <w:rPr>
                <w:rFonts w:ascii="標楷體" w:eastAsia="標楷體" w:hAnsi="標楷體"/>
                <w:lang w:eastAsia="zh-CN"/>
              </w:rPr>
            </w:pPr>
          </w:p>
        </w:tc>
      </w:tr>
      <w:tr w:rsidR="003B42B2" w:rsidRPr="004E3CAB" w14:paraId="420E5C3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E2BAA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0A20D65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CBB0B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2947C9B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ChaRepayFirstDate</w:t>
            </w:r>
          </w:p>
        </w:tc>
        <w:tc>
          <w:tcPr>
            <w:tcW w:w="1770" w:type="dxa"/>
            <w:tcBorders>
              <w:top w:val="single" w:sz="4" w:space="0" w:color="auto"/>
              <w:left w:val="single" w:sz="4" w:space="0" w:color="auto"/>
              <w:bottom w:val="single" w:sz="4" w:space="0" w:color="auto"/>
              <w:right w:val="single" w:sz="4" w:space="0" w:color="auto"/>
            </w:tcBorders>
            <w:vAlign w:val="center"/>
          </w:tcPr>
          <w:p w14:paraId="4211DB14" w14:textId="77777777" w:rsidR="003B42B2" w:rsidRPr="004E3CAB" w:rsidRDefault="003B42B2" w:rsidP="00271977">
            <w:pPr>
              <w:jc w:val="both"/>
              <w:rPr>
                <w:rFonts w:ascii="標楷體" w:eastAsia="標楷體" w:hAnsi="標楷體"/>
                <w:lang w:eastAsia="zh-CN"/>
              </w:rPr>
            </w:pPr>
          </w:p>
        </w:tc>
      </w:tr>
      <w:tr w:rsidR="003B42B2" w:rsidRPr="004E3CAB" w14:paraId="7BF4CA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F39A0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0B69747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A58BE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54F4661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3EFC9BE1" w14:textId="77777777" w:rsidR="003B42B2" w:rsidRPr="004E3CAB" w:rsidRDefault="003B42B2" w:rsidP="00271977">
            <w:pPr>
              <w:jc w:val="both"/>
              <w:rPr>
                <w:rFonts w:ascii="標楷體" w:eastAsia="標楷體" w:hAnsi="標楷體"/>
                <w:lang w:eastAsia="zh-CN"/>
              </w:rPr>
            </w:pPr>
          </w:p>
        </w:tc>
      </w:tr>
      <w:tr w:rsidR="003B42B2" w:rsidRPr="004E3CAB" w14:paraId="0739DA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02A5D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75A14B9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DF123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53CAA0C5"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F8688C6" w14:textId="77777777" w:rsidR="003B42B2" w:rsidRPr="004E3CAB" w:rsidRDefault="003B42B2" w:rsidP="00271977">
            <w:pPr>
              <w:jc w:val="both"/>
              <w:rPr>
                <w:rFonts w:ascii="標楷體" w:eastAsia="標楷體" w:hAnsi="標楷體"/>
                <w:lang w:eastAsia="zh-CN"/>
              </w:rPr>
            </w:pPr>
          </w:p>
        </w:tc>
      </w:tr>
      <w:tr w:rsidR="003B42B2" w:rsidRPr="004E3CAB" w14:paraId="73F128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7811D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065221F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E53BB"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2D0EF39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1A3CCB6" w14:textId="77777777" w:rsidR="003B42B2" w:rsidRPr="004E3CAB" w:rsidRDefault="003B42B2" w:rsidP="00271977">
            <w:pPr>
              <w:jc w:val="both"/>
              <w:rPr>
                <w:rFonts w:ascii="標楷體" w:eastAsia="標楷體" w:hAnsi="標楷體"/>
                <w:lang w:eastAsia="zh-CN"/>
              </w:rPr>
            </w:pPr>
          </w:p>
        </w:tc>
      </w:tr>
      <w:tr w:rsidR="003B42B2" w:rsidRPr="004E3CAB" w14:paraId="6A254AB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A4D99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203B21E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8FBA43"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屬階梯式還款註記</w:t>
            </w:r>
          </w:p>
        </w:tc>
        <w:tc>
          <w:tcPr>
            <w:tcW w:w="3696" w:type="dxa"/>
            <w:tcBorders>
              <w:top w:val="single" w:sz="4" w:space="0" w:color="auto"/>
              <w:left w:val="single" w:sz="4" w:space="0" w:color="auto"/>
              <w:bottom w:val="single" w:sz="4" w:space="0" w:color="auto"/>
              <w:right w:val="single" w:sz="4" w:space="0" w:color="auto"/>
            </w:tcBorders>
            <w:vAlign w:val="center"/>
          </w:tcPr>
          <w:p w14:paraId="7FE96A0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3895E956" w14:textId="77777777" w:rsidR="003B42B2" w:rsidRPr="004E3CAB" w:rsidRDefault="003B42B2" w:rsidP="00271977">
            <w:pPr>
              <w:jc w:val="both"/>
              <w:rPr>
                <w:rFonts w:ascii="標楷體" w:eastAsia="標楷體" w:hAnsi="標楷體"/>
                <w:lang w:eastAsia="zh-CN"/>
              </w:rPr>
            </w:pPr>
          </w:p>
        </w:tc>
      </w:tr>
      <w:tr w:rsidR="003B42B2" w:rsidRPr="004E3CAB" w14:paraId="18CC5BF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AFB9A7"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77720279"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D5CEB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046959B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Period2</w:t>
            </w:r>
          </w:p>
        </w:tc>
        <w:tc>
          <w:tcPr>
            <w:tcW w:w="1770" w:type="dxa"/>
            <w:tcBorders>
              <w:top w:val="single" w:sz="4" w:space="0" w:color="auto"/>
              <w:left w:val="single" w:sz="4" w:space="0" w:color="auto"/>
              <w:bottom w:val="single" w:sz="4" w:space="0" w:color="auto"/>
              <w:right w:val="single" w:sz="4" w:space="0" w:color="auto"/>
            </w:tcBorders>
            <w:vAlign w:val="center"/>
          </w:tcPr>
          <w:p w14:paraId="58A3A3B6" w14:textId="77777777" w:rsidR="003B42B2" w:rsidRPr="004E3CAB" w:rsidRDefault="003B42B2" w:rsidP="00271977">
            <w:pPr>
              <w:jc w:val="both"/>
              <w:rPr>
                <w:rFonts w:ascii="標楷體" w:eastAsia="標楷體" w:hAnsi="標楷體"/>
                <w:lang w:eastAsia="zh-CN"/>
              </w:rPr>
            </w:pPr>
          </w:p>
        </w:tc>
      </w:tr>
      <w:tr w:rsidR="003B42B2" w:rsidRPr="004E3CAB" w14:paraId="3E2BA0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F15E0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30B06AEA"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0253F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35C3D7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Rate2</w:t>
            </w:r>
          </w:p>
        </w:tc>
        <w:tc>
          <w:tcPr>
            <w:tcW w:w="1770" w:type="dxa"/>
            <w:tcBorders>
              <w:top w:val="single" w:sz="4" w:space="0" w:color="auto"/>
              <w:left w:val="single" w:sz="4" w:space="0" w:color="auto"/>
              <w:bottom w:val="single" w:sz="4" w:space="0" w:color="auto"/>
              <w:right w:val="single" w:sz="4" w:space="0" w:color="auto"/>
            </w:tcBorders>
            <w:vAlign w:val="center"/>
          </w:tcPr>
          <w:p w14:paraId="24ADE4B4" w14:textId="77777777" w:rsidR="003B42B2" w:rsidRPr="004E3CAB" w:rsidRDefault="003B42B2" w:rsidP="00271977">
            <w:pPr>
              <w:jc w:val="both"/>
              <w:rPr>
                <w:rFonts w:ascii="標楷體" w:eastAsia="標楷體" w:hAnsi="標楷體"/>
                <w:lang w:eastAsia="zh-CN"/>
              </w:rPr>
            </w:pPr>
          </w:p>
        </w:tc>
      </w:tr>
      <w:tr w:rsidR="003B42B2" w:rsidRPr="004E3CAB" w14:paraId="65137E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AB00022"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3D01F15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9574E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第二階段月付金</w:t>
            </w:r>
          </w:p>
        </w:tc>
        <w:tc>
          <w:tcPr>
            <w:tcW w:w="3696" w:type="dxa"/>
            <w:tcBorders>
              <w:top w:val="single" w:sz="4" w:space="0" w:color="auto"/>
              <w:left w:val="single" w:sz="4" w:space="0" w:color="auto"/>
              <w:bottom w:val="single" w:sz="4" w:space="0" w:color="auto"/>
              <w:right w:val="single" w:sz="4" w:space="0" w:color="auto"/>
            </w:tcBorders>
            <w:vAlign w:val="center"/>
          </w:tcPr>
          <w:p w14:paraId="16B2558D"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2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5288CC53" w14:textId="77777777" w:rsidR="003B42B2" w:rsidRPr="004E3CAB" w:rsidRDefault="003B42B2" w:rsidP="00271977">
            <w:pPr>
              <w:jc w:val="both"/>
              <w:rPr>
                <w:rFonts w:ascii="標楷體" w:eastAsia="標楷體" w:hAnsi="標楷體"/>
                <w:lang w:eastAsia="zh-CN"/>
              </w:rPr>
            </w:pPr>
          </w:p>
        </w:tc>
      </w:tr>
      <w:tr w:rsidR="003B42B2" w:rsidRPr="004E3CAB" w14:paraId="603750D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EE4866" w14:textId="77777777" w:rsidR="003B42B2" w:rsidRPr="004E3CAB" w:rsidRDefault="003B42B2" w:rsidP="00271977">
            <w:pPr>
              <w:jc w:val="both"/>
              <w:rPr>
                <w:rFonts w:ascii="標楷體" w:eastAsia="標楷體" w:hAnsi="標楷體"/>
              </w:rPr>
            </w:pPr>
            <w:r w:rsidRPr="004E3CAB">
              <w:rPr>
                <w:rFonts w:ascii="標楷體" w:eastAsia="標楷體" w:hAnsi="標楷體"/>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5C3D55"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A9BC46"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6A88D78"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B47E560"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543F73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2628F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1</w:t>
            </w:r>
          </w:p>
        </w:tc>
        <w:tc>
          <w:tcPr>
            <w:tcW w:w="764" w:type="dxa"/>
            <w:tcBorders>
              <w:top w:val="single" w:sz="4" w:space="0" w:color="auto"/>
              <w:left w:val="single" w:sz="4" w:space="0" w:color="auto"/>
              <w:bottom w:val="single" w:sz="4" w:space="0" w:color="auto"/>
              <w:right w:val="single" w:sz="4" w:space="0" w:color="auto"/>
            </w:tcBorders>
            <w:vAlign w:val="center"/>
          </w:tcPr>
          <w:p w14:paraId="63FD8CA6"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9BA1D"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359D0A"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6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CD64C71"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3969010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1449706"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2</w:t>
            </w:r>
            <w:r w:rsidRPr="004E3CAB">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629459"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3E20BFF"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1F32487"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CD48A8" w14:textId="77777777" w:rsidR="003B42B2" w:rsidRPr="004E3CAB" w:rsidRDefault="003B42B2" w:rsidP="00271977">
            <w:pPr>
              <w:jc w:val="both"/>
              <w:rPr>
                <w:rFonts w:ascii="標楷體" w:eastAsia="標楷體" w:hAnsi="標楷體"/>
              </w:rPr>
            </w:pPr>
          </w:p>
        </w:tc>
      </w:tr>
    </w:tbl>
    <w:p w14:paraId="0C58C1D6" w14:textId="77777777" w:rsidR="003B42B2" w:rsidRPr="004E3CAB" w:rsidRDefault="003B42B2" w:rsidP="00271977">
      <w:pPr>
        <w:widowControl/>
        <w:rPr>
          <w:rFonts w:ascii="標楷體" w:eastAsia="標楷體" w:hAnsi="標楷體"/>
        </w:rPr>
      </w:pPr>
    </w:p>
    <w:p w14:paraId="4410D7E1" w14:textId="77777777" w:rsidR="003B42B2" w:rsidRPr="004E3CAB" w:rsidRDefault="003B42B2" w:rsidP="00271977">
      <w:pPr>
        <w:widowControl/>
        <w:rPr>
          <w:rFonts w:ascii="標楷體" w:eastAsia="標楷體" w:hAnsi="標楷體" w:cs="標楷體"/>
          <w:kern w:val="0"/>
          <w:szCs w:val="28"/>
        </w:rPr>
      </w:pPr>
    </w:p>
    <w:p w14:paraId="65ABD134" w14:textId="5489BE29" w:rsidR="003B42B2" w:rsidRPr="004E3CAB" w:rsidRDefault="003B42B2" w:rsidP="00271977">
      <w:pPr>
        <w:widowControl/>
        <w:rPr>
          <w:rFonts w:ascii="標楷體" w:eastAsia="標楷體" w:hAnsi="標楷體"/>
        </w:rPr>
      </w:pPr>
      <w:r w:rsidRPr="004E3CAB">
        <w:rPr>
          <w:rFonts w:ascii="標楷體" w:eastAsia="標楷體" w:hAnsi="標楷體"/>
        </w:rPr>
        <w:br w:type="page"/>
      </w:r>
    </w:p>
    <w:p w14:paraId="25ED7ACA" w14:textId="77777777" w:rsidR="003B42B2" w:rsidRPr="004E3CAB" w:rsidRDefault="003B42B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51</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063</w:t>
      </w:r>
      <w:r w:rsidRPr="004E3CAB">
        <w:rPr>
          <w:rFonts w:ascii="標楷體" w:hAnsi="標楷體" w:hint="eastAsia"/>
        </w:rPr>
        <w:t>)</w:t>
      </w:r>
    </w:p>
    <w:p w14:paraId="228C6DB4" w14:textId="77777777" w:rsidR="003B42B2" w:rsidRPr="004E3CAB" w:rsidRDefault="003B42B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42B2" w:rsidRPr="004E3CAB" w14:paraId="1E58403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594F76"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D4A16C3" w14:textId="77777777" w:rsidR="003B42B2" w:rsidRPr="004E3CAB" w:rsidRDefault="003B42B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063</w:t>
            </w:r>
            <w:r w:rsidRPr="004E3CAB">
              <w:rPr>
                <w:rFonts w:ascii="標楷體" w:eastAsia="標楷體" w:hAnsi="標楷體" w:hint="eastAsia"/>
              </w:rPr>
              <w:t>)</w:t>
            </w:r>
          </w:p>
        </w:tc>
      </w:tr>
      <w:tr w:rsidR="003B42B2" w:rsidRPr="004E3CAB" w14:paraId="706BF4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3315A"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1A92137"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查詢變更還款方案結案通知資料時</w:t>
            </w:r>
          </w:p>
        </w:tc>
      </w:tr>
      <w:tr w:rsidR="003B42B2" w:rsidRPr="004E3CAB" w14:paraId="11C2760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8DC5D4"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1EB3F23"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8E21BEC"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2.查詢[變更還款方案結案通知資料(JcicZ063)]與[變更還款方案結案通知資料(JcicZ063</w:t>
            </w:r>
            <w:r w:rsidRPr="004E3CAB">
              <w:rPr>
                <w:rFonts w:ascii="標楷體" w:eastAsia="標楷體" w:hAnsi="標楷體"/>
              </w:rPr>
              <w:t>Log</w:t>
            </w:r>
            <w:r w:rsidRPr="004E3CAB">
              <w:rPr>
                <w:rFonts w:ascii="標楷體" w:eastAsia="標楷體" w:hAnsi="標楷體" w:hint="eastAsia"/>
              </w:rPr>
              <w:t>)]</w:t>
            </w:r>
          </w:p>
          <w:p w14:paraId="45561077" w14:textId="77777777" w:rsidR="003B42B2" w:rsidRPr="004E3CAB" w:rsidRDefault="003B42B2"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063Log.CreateDate)</w:t>
            </w:r>
            <w:r w:rsidRPr="004E3CAB">
              <w:rPr>
                <w:rFonts w:ascii="標楷體" w:eastAsia="標楷體" w:hAnsi="標楷體" w:hint="eastAsia"/>
              </w:rPr>
              <w:t>]由大至小排序</w:t>
            </w:r>
          </w:p>
        </w:tc>
      </w:tr>
      <w:tr w:rsidR="003B42B2" w:rsidRPr="004E3CAB" w14:paraId="2703DE6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35D6D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8808F3C" w14:textId="77777777" w:rsidR="003B42B2" w:rsidRPr="004E3CAB" w:rsidRDefault="003B42B2" w:rsidP="00271977">
            <w:pPr>
              <w:rPr>
                <w:rFonts w:ascii="標楷體" w:eastAsia="標楷體" w:hAnsi="標楷體"/>
                <w:lang w:eastAsia="x-none"/>
              </w:rPr>
            </w:pPr>
          </w:p>
        </w:tc>
      </w:tr>
      <w:tr w:rsidR="003B42B2" w:rsidRPr="004E3CAB" w14:paraId="1E9B3E5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87EBE"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BA330FD" w14:textId="77777777" w:rsidR="003B42B2" w:rsidRPr="004E3CAB" w:rsidRDefault="003B42B2" w:rsidP="00271977">
            <w:pPr>
              <w:rPr>
                <w:rFonts w:ascii="標楷體" w:eastAsia="標楷體" w:hAnsi="標楷體"/>
                <w:lang w:eastAsia="x-none"/>
              </w:rPr>
            </w:pPr>
          </w:p>
        </w:tc>
      </w:tr>
      <w:tr w:rsidR="003B42B2" w:rsidRPr="004E3CAB" w14:paraId="27EB6AF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B26C3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BED4136"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提供資料查詢輸出</w:t>
            </w:r>
          </w:p>
        </w:tc>
      </w:tr>
      <w:tr w:rsidR="003B42B2" w:rsidRPr="004E3CAB" w14:paraId="7034EBC5"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726D7B"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9DEB78F" w14:textId="77777777" w:rsidR="003B42B2" w:rsidRPr="004E3CAB" w:rsidRDefault="003B42B2" w:rsidP="00271977">
            <w:pPr>
              <w:rPr>
                <w:rFonts w:ascii="標楷體" w:eastAsia="標楷體" w:hAnsi="標楷體"/>
                <w:lang w:eastAsia="x-none"/>
              </w:rPr>
            </w:pPr>
          </w:p>
        </w:tc>
      </w:tr>
      <w:tr w:rsidR="003B42B2" w:rsidRPr="004E3CAB" w14:paraId="2C7FEC1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5EA7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A40A17C" w14:textId="77777777" w:rsidR="003B42B2" w:rsidRPr="004E3CAB" w:rsidRDefault="003B42B2" w:rsidP="00271977">
            <w:pPr>
              <w:rPr>
                <w:rFonts w:ascii="標楷體" w:eastAsia="標楷體" w:hAnsi="標楷體"/>
              </w:rPr>
            </w:pPr>
          </w:p>
        </w:tc>
      </w:tr>
    </w:tbl>
    <w:p w14:paraId="4291D4C0" w14:textId="77777777" w:rsidR="003B42B2" w:rsidRPr="004E3CAB" w:rsidRDefault="003B42B2" w:rsidP="00337B38">
      <w:pPr>
        <w:pStyle w:val="a"/>
        <w:numPr>
          <w:ilvl w:val="0"/>
          <w:numId w:val="0"/>
        </w:numPr>
        <w:ind w:left="1418"/>
        <w:rPr>
          <w:rFonts w:ascii="標楷體" w:hAnsi="標楷體"/>
        </w:rPr>
      </w:pPr>
    </w:p>
    <w:p w14:paraId="6F9B96C6" w14:textId="77777777" w:rsidR="003B42B2" w:rsidRPr="004E3CAB" w:rsidRDefault="003B42B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B42B2" w:rsidRPr="004E3CAB" w14:paraId="446D2BC5"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F41FA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66EBE3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83B2BF"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說明</w:t>
            </w:r>
          </w:p>
        </w:tc>
      </w:tr>
      <w:tr w:rsidR="003B42B2" w:rsidRPr="004E3CAB" w14:paraId="4E7A4F1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34EB0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282EF3" w14:textId="77777777" w:rsidR="003B42B2" w:rsidRPr="004E3CAB" w:rsidRDefault="003B42B2" w:rsidP="00271977">
            <w:pPr>
              <w:rPr>
                <w:rFonts w:ascii="標楷體" w:eastAsia="標楷體" w:hAnsi="標楷體"/>
              </w:rPr>
            </w:pPr>
            <w:r w:rsidRPr="004E3CAB">
              <w:rPr>
                <w:rFonts w:ascii="標楷體" w:eastAsia="標楷體" w:hAnsi="標楷體"/>
              </w:rPr>
              <w:t>JcicZ063</w:t>
            </w:r>
          </w:p>
        </w:tc>
        <w:tc>
          <w:tcPr>
            <w:tcW w:w="3828" w:type="dxa"/>
            <w:tcBorders>
              <w:top w:val="single" w:sz="4" w:space="0" w:color="auto"/>
              <w:left w:val="single" w:sz="4" w:space="0" w:color="auto"/>
              <w:bottom w:val="single" w:sz="4" w:space="0" w:color="auto"/>
              <w:right w:val="single" w:sz="4" w:space="0" w:color="auto"/>
            </w:tcBorders>
            <w:hideMark/>
          </w:tcPr>
          <w:p w14:paraId="289DF2DA" w14:textId="77777777" w:rsidR="003B42B2" w:rsidRPr="004E3CAB" w:rsidRDefault="003B42B2" w:rsidP="00271977">
            <w:pPr>
              <w:rPr>
                <w:rFonts w:ascii="標楷體" w:eastAsia="標楷體" w:hAnsi="標楷體"/>
              </w:rPr>
            </w:pPr>
            <w:r w:rsidRPr="004E3CAB">
              <w:rPr>
                <w:rFonts w:ascii="標楷體" w:eastAsia="標楷體" w:hAnsi="標楷體" w:hint="eastAsia"/>
              </w:rPr>
              <w:t>變更還款方案結案通知資料主檔</w:t>
            </w:r>
          </w:p>
        </w:tc>
      </w:tr>
      <w:tr w:rsidR="003B42B2" w:rsidRPr="004E3CAB" w14:paraId="2AEF30D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39F509"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7A2A84" w14:textId="77777777" w:rsidR="003B42B2" w:rsidRPr="004E3CAB" w:rsidRDefault="003B42B2" w:rsidP="00271977">
            <w:pPr>
              <w:rPr>
                <w:rFonts w:ascii="標楷體" w:eastAsia="標楷體" w:hAnsi="標楷體"/>
              </w:rPr>
            </w:pPr>
            <w:r w:rsidRPr="004E3CAB">
              <w:rPr>
                <w:rFonts w:ascii="標楷體" w:eastAsia="標楷體" w:hAnsi="標楷體"/>
              </w:rPr>
              <w:t>JcicZ063Log</w:t>
            </w:r>
          </w:p>
        </w:tc>
        <w:tc>
          <w:tcPr>
            <w:tcW w:w="3828" w:type="dxa"/>
            <w:tcBorders>
              <w:top w:val="single" w:sz="4" w:space="0" w:color="auto"/>
              <w:left w:val="single" w:sz="4" w:space="0" w:color="auto"/>
              <w:bottom w:val="single" w:sz="4" w:space="0" w:color="auto"/>
              <w:right w:val="single" w:sz="4" w:space="0" w:color="auto"/>
            </w:tcBorders>
            <w:hideMark/>
          </w:tcPr>
          <w:p w14:paraId="78BDF865"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rPr>
              <w:t>變更還款方案結案通知資料歷程</w:t>
            </w:r>
            <w:r w:rsidRPr="004E3CAB">
              <w:rPr>
                <w:rFonts w:ascii="標楷體" w:eastAsia="標楷體" w:hAnsi="標楷體" w:hint="eastAsia"/>
                <w:lang w:eastAsia="zh-HK"/>
              </w:rPr>
              <w:t>檔</w:t>
            </w:r>
          </w:p>
        </w:tc>
      </w:tr>
      <w:tr w:rsidR="003B42B2" w:rsidRPr="004E3CAB" w14:paraId="40911B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320645"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274E32"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DEFB8C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42B2" w:rsidRPr="004E3CAB" w14:paraId="073C6A76" w14:textId="77777777" w:rsidTr="00D45D36">
        <w:tc>
          <w:tcPr>
            <w:tcW w:w="851" w:type="dxa"/>
            <w:tcBorders>
              <w:top w:val="single" w:sz="4" w:space="0" w:color="auto"/>
              <w:left w:val="single" w:sz="4" w:space="0" w:color="auto"/>
              <w:bottom w:val="single" w:sz="4" w:space="0" w:color="auto"/>
              <w:right w:val="single" w:sz="4" w:space="0" w:color="auto"/>
            </w:tcBorders>
          </w:tcPr>
          <w:p w14:paraId="19D578E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D8C86D2" w14:textId="77777777" w:rsidR="003B42B2" w:rsidRPr="004E3CAB" w:rsidRDefault="003B42B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31CE9A7"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3B42B2" w:rsidRPr="004E3CAB" w14:paraId="5B8D72D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CCEC97" w14:textId="77777777" w:rsidR="003B42B2" w:rsidRPr="004E3CAB"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9D1E68" w14:textId="77777777" w:rsidR="003B42B2" w:rsidRPr="004E3CAB"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1A46A43" w14:textId="77777777" w:rsidR="003B42B2" w:rsidRPr="004E3CAB" w:rsidRDefault="003B42B2" w:rsidP="00271977">
            <w:pPr>
              <w:widowControl/>
              <w:rPr>
                <w:rFonts w:ascii="標楷體" w:eastAsia="標楷體" w:hAnsi="標楷體"/>
                <w:kern w:val="0"/>
                <w:sz w:val="20"/>
                <w:szCs w:val="20"/>
              </w:rPr>
            </w:pPr>
          </w:p>
        </w:tc>
      </w:tr>
    </w:tbl>
    <w:p w14:paraId="0B17A484"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250F1CC5" w14:textId="01698F31" w:rsidR="003B42B2" w:rsidRPr="004E3CAB" w:rsidRDefault="002600A2" w:rsidP="00271977">
      <w:pPr>
        <w:rPr>
          <w:rFonts w:ascii="標楷體" w:eastAsia="標楷體" w:hAnsi="標楷體"/>
          <w:lang w:eastAsia="x-none"/>
        </w:rPr>
      </w:pPr>
      <w:r>
        <w:rPr>
          <w:noProof/>
        </w:rPr>
        <w:drawing>
          <wp:inline distT="0" distB="0" distL="0" distR="0" wp14:anchorId="295CA0F2" wp14:editId="3A81A08A">
            <wp:extent cx="6479540" cy="1652270"/>
            <wp:effectExtent l="0" t="0" r="0" b="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652270"/>
                    </a:xfrm>
                    <a:prstGeom prst="rect">
                      <a:avLst/>
                    </a:prstGeom>
                  </pic:spPr>
                </pic:pic>
              </a:graphicData>
            </a:graphic>
          </wp:inline>
        </w:drawing>
      </w:r>
      <w:r w:rsidR="003B42B2" w:rsidRPr="004E3CAB">
        <w:rPr>
          <w:rFonts w:ascii="標楷體" w:eastAsia="標楷體" w:hAnsi="標楷體"/>
          <w:noProof/>
        </w:rPr>
        <w:t xml:space="preserve">             </w:t>
      </w:r>
    </w:p>
    <w:p w14:paraId="4FCF699D" w14:textId="77777777" w:rsidR="003B42B2" w:rsidRPr="004E3CAB" w:rsidRDefault="003B42B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31380C7" w14:textId="77777777" w:rsidR="003B42B2" w:rsidRPr="004E3CAB"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3B42B2" w:rsidRPr="004E3CAB" w14:paraId="476B655A"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E403CD6"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6AE930"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808B42"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功能說明</w:t>
            </w:r>
          </w:p>
        </w:tc>
      </w:tr>
      <w:tr w:rsidR="003B42B2" w:rsidRPr="004E3CAB" w14:paraId="2CC86E2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1C152B"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650CE8"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ACE48B"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3B42B2" w:rsidRPr="004E3CAB" w14:paraId="6B3502A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37B1B4"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A91BD0"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9CB0BC" w14:textId="77777777" w:rsidR="003B42B2" w:rsidRPr="004E3CAB" w:rsidRDefault="003B42B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6BB378C9" w14:textId="77777777" w:rsidR="003B42B2" w:rsidRPr="004E3CAB" w:rsidRDefault="003B42B2" w:rsidP="00271977">
      <w:pPr>
        <w:pStyle w:val="af9"/>
        <w:ind w:leftChars="0" w:left="1418"/>
        <w:rPr>
          <w:rFonts w:ascii="標楷體" w:eastAsia="標楷體" w:hAnsi="標楷體"/>
          <w:sz w:val="26"/>
          <w:szCs w:val="26"/>
          <w:lang w:eastAsia="x-none"/>
        </w:rPr>
      </w:pPr>
    </w:p>
    <w:p w14:paraId="5F2DB92B"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3B42B2" w:rsidRPr="004E3CAB" w14:paraId="6FFE13B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259417"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F1EA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37E6E0" w14:textId="77777777" w:rsidR="003B42B2" w:rsidRPr="004E3CAB" w:rsidRDefault="003B42B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10308"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3B42B2" w:rsidRPr="004E3CAB" w14:paraId="030F36E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703BD" w14:textId="77777777" w:rsidR="003B42B2" w:rsidRPr="004E3CAB"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1C3D" w14:textId="77777777" w:rsidR="003B42B2" w:rsidRPr="004E3CAB"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B31AF1"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D592C"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4F29F09"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ACC0300" w14:textId="77777777" w:rsidR="003B42B2" w:rsidRPr="004E3CAB" w:rsidRDefault="003B42B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F9BCBAD"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179EC" w14:textId="77777777" w:rsidR="003B42B2" w:rsidRPr="004E3CAB" w:rsidRDefault="003B42B2" w:rsidP="00271977">
            <w:pPr>
              <w:widowControl/>
              <w:rPr>
                <w:rFonts w:ascii="標楷體" w:eastAsia="標楷體" w:hAnsi="標楷體"/>
                <w:lang w:eastAsia="x-none"/>
              </w:rPr>
            </w:pPr>
          </w:p>
        </w:tc>
      </w:tr>
      <w:tr w:rsidR="003B42B2" w:rsidRPr="004E3CAB" w14:paraId="2A68F0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BA8339"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3492836" w14:textId="77777777" w:rsidR="003B42B2" w:rsidRPr="004E3CAB" w:rsidRDefault="003B42B2"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8984575" w14:textId="77777777" w:rsidR="003B42B2" w:rsidRPr="004E3CAB"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AD68ED"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B9F519F" w14:textId="77777777" w:rsidR="003B42B2" w:rsidRPr="004E3CAB"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0B0E9C"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53C6C4F" w14:textId="77777777" w:rsidR="003B42B2" w:rsidRPr="004E3CAB" w:rsidRDefault="003B42B2"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3F34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85397F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D26163" w14:textId="77777777" w:rsidR="003B42B2" w:rsidRPr="004E3CAB" w:rsidRDefault="003B42B2"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EEDC8C" w14:textId="77777777" w:rsidR="003B42B2" w:rsidRPr="004E3CAB" w:rsidRDefault="003B42B2"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98FA893"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42CE59"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F2CFA0"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13F5C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6C9C105"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FEA6D8"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430AAB4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FAB7DA" w14:textId="77777777" w:rsidR="003B42B2" w:rsidRPr="004E3CAB" w:rsidRDefault="003B42B2"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26BF23F" w14:textId="77777777" w:rsidR="003B42B2" w:rsidRPr="004E3CAB" w:rsidRDefault="003B42B2" w:rsidP="00271977">
            <w:pPr>
              <w:rPr>
                <w:rFonts w:ascii="標楷體" w:eastAsia="標楷體" w:hAnsi="標楷體"/>
              </w:rPr>
            </w:pPr>
            <w:r w:rsidRPr="004E3CAB">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23942BC"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C21D0F"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E19E78"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892927"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FC828E"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2293CB4"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096D68A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5A374A" w14:textId="77777777" w:rsidR="003B42B2" w:rsidRPr="004E3CAB" w:rsidRDefault="003B42B2"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07B999" w14:textId="77777777" w:rsidR="003B42B2" w:rsidRPr="004E3CAB" w:rsidRDefault="003B42B2" w:rsidP="00271977">
            <w:pPr>
              <w:rPr>
                <w:rFonts w:ascii="標楷體" w:eastAsia="標楷體" w:hAnsi="標楷體"/>
              </w:rPr>
            </w:pPr>
            <w:r w:rsidRPr="004E3CAB">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667E067" w14:textId="77777777" w:rsidR="003B42B2" w:rsidRPr="004E3CAB"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A187D46" w14:textId="77777777" w:rsidR="003B42B2" w:rsidRPr="004E3CAB"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88AC68F" w14:textId="77777777" w:rsidR="003B42B2" w:rsidRPr="004E3CAB"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F05DDF" w14:textId="77777777" w:rsidR="003B42B2" w:rsidRPr="004E3CAB"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64E3303" w14:textId="77777777" w:rsidR="003B42B2" w:rsidRPr="004E3CAB" w:rsidRDefault="003B42B2"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07F5CB" w14:textId="77777777" w:rsidR="003B42B2" w:rsidRPr="004E3CAB" w:rsidRDefault="003B42B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3B42B2" w:rsidRPr="004E3CAB" w14:paraId="76B958C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5559F52" w14:textId="77777777" w:rsidR="003B42B2" w:rsidRPr="004E3CAB"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0CDEAE7" w14:textId="76E0FFDB" w:rsidR="003B42B2" w:rsidRPr="004E3CAB" w:rsidRDefault="003B42B2"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協商申請日(</w:t>
            </w:r>
            <w:proofErr w:type="spellStart"/>
            <w:r w:rsidRPr="004E3CAB">
              <w:rPr>
                <w:rFonts w:ascii="標楷體" w:eastAsia="標楷體" w:hAnsi="標楷體" w:hint="eastAsia"/>
              </w:rPr>
              <w:t>RcDate</w:t>
            </w:r>
            <w:proofErr w:type="spellEnd"/>
            <w:r w:rsidRPr="004E3CAB">
              <w:rPr>
                <w:rFonts w:ascii="標楷體" w:eastAsia="標楷體" w:hAnsi="標楷體" w:hint="eastAsia"/>
              </w:rPr>
              <w:t>)]、[申請變更還款條件日(</w:t>
            </w:r>
            <w:proofErr w:type="spellStart"/>
            <w:r w:rsidRPr="004E3CAB">
              <w:rPr>
                <w:rFonts w:ascii="標楷體" w:eastAsia="標楷體" w:hAnsi="標楷體" w:hint="eastAsia"/>
              </w:rPr>
              <w:t>ChangePayDate</w:t>
            </w:r>
            <w:proofErr w:type="spellEnd"/>
            <w:r w:rsidRPr="004E3CAB">
              <w:rPr>
                <w:rFonts w:ascii="標楷體" w:eastAsia="標楷體" w:hAnsi="標楷體" w:hint="eastAsia"/>
              </w:rPr>
              <w:t>)]是否存在於[變更還款方案結案通知資料主檔(</w:t>
            </w:r>
            <w:r w:rsidRPr="004E3CAB">
              <w:rPr>
                <w:rFonts w:ascii="標楷體" w:eastAsia="標楷體" w:hAnsi="標楷體"/>
              </w:rPr>
              <w:t>JcicZ063)</w:t>
            </w:r>
            <w:r w:rsidRPr="004E3CAB">
              <w:rPr>
                <w:rFonts w:ascii="標楷體" w:eastAsia="標楷體" w:hAnsi="標楷體" w:hint="eastAsia"/>
              </w:rPr>
              <w:t>]，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cZ063</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06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p>
        </w:tc>
      </w:tr>
    </w:tbl>
    <w:p w14:paraId="15116BD8" w14:textId="77777777" w:rsidR="003B42B2" w:rsidRPr="004E3CAB" w:rsidRDefault="003B42B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862FF41" w14:textId="77777777" w:rsidR="003B42B2" w:rsidRPr="004E3CAB" w:rsidRDefault="003B42B2" w:rsidP="00271977">
      <w:pPr>
        <w:rPr>
          <w:rFonts w:ascii="標楷體" w:eastAsia="標楷體" w:hAnsi="標楷體"/>
        </w:rPr>
      </w:pPr>
      <w:r w:rsidRPr="004E3CAB">
        <w:rPr>
          <w:rFonts w:ascii="標楷體" w:eastAsia="標楷體" w:hAnsi="標楷體"/>
          <w:noProof/>
        </w:rPr>
        <w:drawing>
          <wp:inline distT="0" distB="0" distL="0" distR="0" wp14:anchorId="6372B576" wp14:editId="42A84DD4">
            <wp:extent cx="6479540" cy="1405890"/>
            <wp:effectExtent l="0" t="0" r="0" b="381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405890"/>
                    </a:xfrm>
                    <a:prstGeom prst="rect">
                      <a:avLst/>
                    </a:prstGeom>
                  </pic:spPr>
                </pic:pic>
              </a:graphicData>
            </a:graphic>
          </wp:inline>
        </w:drawing>
      </w:r>
      <w:r w:rsidRPr="004E3CAB">
        <w:rPr>
          <w:rFonts w:ascii="標楷體" w:eastAsia="標楷體" w:hAnsi="標楷體"/>
          <w:noProof/>
        </w:rPr>
        <w:t xml:space="preserve">   </w:t>
      </w:r>
    </w:p>
    <w:p w14:paraId="68E74CE2" w14:textId="77777777" w:rsidR="003B42B2" w:rsidRPr="004E3CAB" w:rsidRDefault="003B42B2"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3B42B2" w:rsidRPr="004E3CAB" w14:paraId="5E1AA392"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7D6600"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1BED70E"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14D11BF"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AEA82D" w14:textId="77777777" w:rsidR="003B42B2" w:rsidRPr="004E3CAB" w:rsidRDefault="003B42B2"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B768D62" w14:textId="77777777" w:rsidR="003B42B2" w:rsidRPr="004E3CAB" w:rsidRDefault="003B42B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3B42B2" w:rsidRPr="004E3CAB" w14:paraId="15BB95A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F01F001"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86139A5"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4ED3C44"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C2DE7ED" w14:textId="77777777" w:rsidR="003B42B2" w:rsidRPr="004E3CAB" w:rsidRDefault="003B42B2" w:rsidP="00271977">
            <w:pPr>
              <w:jc w:val="both"/>
              <w:rPr>
                <w:rFonts w:ascii="標楷體" w:eastAsia="標楷體" w:hAnsi="標楷體"/>
                <w:lang w:eastAsia="zh-CN"/>
              </w:rPr>
            </w:pPr>
            <w:r w:rsidRPr="004E3CAB">
              <w:rPr>
                <w:rFonts w:ascii="標楷體" w:eastAsia="標楷體" w:hAnsi="標楷體"/>
                <w:lang w:eastAsia="zh-CN"/>
              </w:rPr>
              <w:t>JcicZ063</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8274629" w14:textId="77777777" w:rsidR="003B42B2" w:rsidRPr="004E3CAB" w:rsidRDefault="003B42B2" w:rsidP="00271977">
            <w:pPr>
              <w:jc w:val="both"/>
              <w:rPr>
                <w:rFonts w:ascii="標楷體" w:eastAsia="標楷體" w:hAnsi="標楷體"/>
                <w:lang w:eastAsia="zh-CN"/>
              </w:rPr>
            </w:pPr>
          </w:p>
        </w:tc>
      </w:tr>
      <w:tr w:rsidR="003B42B2" w:rsidRPr="004E3CAB" w14:paraId="2BCD7DD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868B36E"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3B870A8"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C6B3E0"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變更還款條件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02EF5FDC"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3Log.ClosedDate</w:t>
            </w:r>
          </w:p>
        </w:tc>
        <w:tc>
          <w:tcPr>
            <w:tcW w:w="1770" w:type="dxa"/>
            <w:tcBorders>
              <w:top w:val="single" w:sz="4" w:space="0" w:color="auto"/>
              <w:left w:val="single" w:sz="4" w:space="0" w:color="auto"/>
              <w:bottom w:val="single" w:sz="4" w:space="0" w:color="auto"/>
              <w:right w:val="single" w:sz="4" w:space="0" w:color="auto"/>
            </w:tcBorders>
            <w:vAlign w:val="center"/>
          </w:tcPr>
          <w:p w14:paraId="343D3957" w14:textId="77777777" w:rsidR="003B42B2" w:rsidRPr="004E3CAB" w:rsidRDefault="003B42B2" w:rsidP="00271977">
            <w:pPr>
              <w:jc w:val="both"/>
              <w:rPr>
                <w:rFonts w:ascii="標楷體" w:eastAsia="標楷體" w:hAnsi="標楷體"/>
                <w:lang w:eastAsia="zh-CN"/>
              </w:rPr>
            </w:pPr>
          </w:p>
        </w:tc>
      </w:tr>
      <w:tr w:rsidR="003B42B2" w:rsidRPr="004E3CAB" w14:paraId="2EDC30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61C401"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12A9097F"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DE0A4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563D2806" w14:textId="77777777" w:rsidR="003B42B2" w:rsidRPr="004E3CAB" w:rsidRDefault="003B42B2" w:rsidP="00271977">
            <w:pPr>
              <w:jc w:val="both"/>
              <w:rPr>
                <w:rFonts w:ascii="標楷體" w:eastAsia="標楷體" w:hAnsi="標楷體"/>
                <w:color w:val="000000"/>
              </w:rPr>
            </w:pPr>
            <w:r w:rsidRPr="004E3CAB">
              <w:rPr>
                <w:rFonts w:ascii="標楷體" w:eastAsia="標楷體" w:hAnsi="標楷體" w:hint="eastAsia"/>
                <w:color w:val="000000"/>
              </w:rPr>
              <w:t>JcicZ063Log.ClosedResult</w:t>
            </w:r>
          </w:p>
        </w:tc>
        <w:tc>
          <w:tcPr>
            <w:tcW w:w="1770" w:type="dxa"/>
            <w:tcBorders>
              <w:top w:val="single" w:sz="4" w:space="0" w:color="auto"/>
              <w:left w:val="single" w:sz="4" w:space="0" w:color="auto"/>
              <w:bottom w:val="single" w:sz="4" w:space="0" w:color="auto"/>
              <w:right w:val="single" w:sz="4" w:space="0" w:color="auto"/>
            </w:tcBorders>
            <w:vAlign w:val="center"/>
          </w:tcPr>
          <w:p w14:paraId="03354D1E" w14:textId="77777777" w:rsidR="003B42B2" w:rsidRPr="004E3CAB" w:rsidRDefault="003B42B2" w:rsidP="00271977">
            <w:pPr>
              <w:jc w:val="both"/>
              <w:rPr>
                <w:rFonts w:ascii="標楷體" w:eastAsia="標楷體" w:hAnsi="標楷體"/>
                <w:lang w:eastAsia="zh-CN"/>
              </w:rPr>
            </w:pPr>
          </w:p>
        </w:tc>
      </w:tr>
      <w:tr w:rsidR="003B42B2" w:rsidRPr="004E3CAB" w14:paraId="1DA4898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044EA5E"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DFF07C"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019CB2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940FDB"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31194D"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3B42B2" w:rsidRPr="004E3CAB" w14:paraId="6E2F37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3C986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BAF35CE"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AFF4E2"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8523BCC" w14:textId="77777777" w:rsidR="003B42B2" w:rsidRPr="004E3CAB" w:rsidRDefault="003B42B2"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06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5CCD5B5"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3B42B2" w:rsidRPr="004E3CAB" w14:paraId="4026AF1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45DE853" w14:textId="77777777" w:rsidR="003B42B2" w:rsidRPr="004E3CAB" w:rsidRDefault="003B42B2"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A66C3A"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92D021" w14:textId="77777777" w:rsidR="003B42B2" w:rsidRPr="004E3CAB" w:rsidRDefault="003B42B2"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3473A69" w14:textId="77777777" w:rsidR="003B42B2" w:rsidRPr="004E3CAB" w:rsidRDefault="003B42B2" w:rsidP="00271977">
            <w:pPr>
              <w:ind w:left="480" w:hangingChars="200" w:hanging="480"/>
              <w:jc w:val="both"/>
              <w:rPr>
                <w:rFonts w:ascii="標楷體" w:eastAsia="標楷體" w:hAnsi="標楷體"/>
              </w:rPr>
            </w:pPr>
            <w:r w:rsidRPr="004E3CAB">
              <w:rPr>
                <w:rFonts w:ascii="標楷體" w:eastAsia="標楷體" w:hAnsi="標楷體"/>
                <w:lang w:eastAsia="zh-HK"/>
              </w:rPr>
              <w:t>JcicZ06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E989F5D" w14:textId="77777777" w:rsidR="003B42B2" w:rsidRPr="004E3CAB" w:rsidRDefault="003B42B2" w:rsidP="00271977">
            <w:pPr>
              <w:jc w:val="both"/>
              <w:rPr>
                <w:rFonts w:ascii="標楷體" w:eastAsia="標楷體" w:hAnsi="標楷體"/>
              </w:rPr>
            </w:pPr>
          </w:p>
        </w:tc>
      </w:tr>
    </w:tbl>
    <w:p w14:paraId="2717EC62" w14:textId="77777777" w:rsidR="003B42B2" w:rsidRPr="004E3CAB" w:rsidRDefault="003B42B2" w:rsidP="00271977">
      <w:pPr>
        <w:widowControl/>
        <w:rPr>
          <w:rFonts w:ascii="標楷體" w:eastAsia="標楷體" w:hAnsi="標楷體"/>
        </w:rPr>
      </w:pPr>
    </w:p>
    <w:p w14:paraId="43510422" w14:textId="361CA982"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514921A1"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52</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440</w:t>
      </w:r>
      <w:r w:rsidRPr="004E3CAB">
        <w:rPr>
          <w:rFonts w:ascii="標楷體" w:hAnsi="標楷體" w:hint="eastAsia"/>
        </w:rPr>
        <w:t>)</w:t>
      </w:r>
    </w:p>
    <w:p w14:paraId="7D9BF3F4"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594776F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AC90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42E24D2" w14:textId="77777777" w:rsidR="00EC3075" w:rsidRPr="004E3CAB" w:rsidRDefault="00EC3075"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440</w:t>
            </w:r>
            <w:r w:rsidRPr="004E3CAB">
              <w:rPr>
                <w:rFonts w:ascii="標楷體" w:eastAsia="標楷體" w:hAnsi="標楷體" w:hint="eastAsia"/>
              </w:rPr>
              <w:t>)</w:t>
            </w:r>
          </w:p>
        </w:tc>
      </w:tr>
      <w:tr w:rsidR="00EC3075" w:rsidRPr="004E3CAB" w14:paraId="7BA17FDD"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C949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8CC2B2E"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受理申請暨請求回報債權通知資料時</w:t>
            </w:r>
          </w:p>
        </w:tc>
      </w:tr>
      <w:tr w:rsidR="00EC3075" w:rsidRPr="004E3CAB" w14:paraId="2A8339B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B340A9"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C48B8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F28B44B"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受理申請暨請求回報債權通知資料(JcicZ440)]與[前置調解受理申請暨請求回報債權通知資料(JcicZ440</w:t>
            </w:r>
            <w:r w:rsidRPr="004E3CAB">
              <w:rPr>
                <w:rFonts w:ascii="標楷體" w:eastAsia="標楷體" w:hAnsi="標楷體"/>
              </w:rPr>
              <w:t>Log</w:t>
            </w:r>
            <w:r w:rsidRPr="004E3CAB">
              <w:rPr>
                <w:rFonts w:ascii="標楷體" w:eastAsia="標楷體" w:hAnsi="標楷體" w:hint="eastAsia"/>
              </w:rPr>
              <w:t>)]</w:t>
            </w:r>
          </w:p>
          <w:p w14:paraId="079998B0"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0Log.CreateDate)</w:t>
            </w:r>
            <w:r w:rsidRPr="004E3CAB">
              <w:rPr>
                <w:rFonts w:ascii="標楷體" w:eastAsia="標楷體" w:hAnsi="標楷體" w:hint="eastAsia"/>
              </w:rPr>
              <w:t>]由大至小排序</w:t>
            </w:r>
          </w:p>
        </w:tc>
      </w:tr>
      <w:tr w:rsidR="00EC3075" w:rsidRPr="004E3CAB" w14:paraId="53AC94D1"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4A91B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2C466E7" w14:textId="77777777" w:rsidR="00EC3075" w:rsidRPr="004E3CAB" w:rsidRDefault="00EC3075" w:rsidP="00271977">
            <w:pPr>
              <w:rPr>
                <w:rFonts w:ascii="標楷體" w:eastAsia="標楷體" w:hAnsi="標楷體"/>
                <w:lang w:eastAsia="x-none"/>
              </w:rPr>
            </w:pPr>
          </w:p>
        </w:tc>
      </w:tr>
      <w:tr w:rsidR="00EC3075" w:rsidRPr="004E3CAB" w14:paraId="2EDC6126"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D5FB2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210F038" w14:textId="77777777" w:rsidR="00EC3075" w:rsidRPr="004E3CAB" w:rsidRDefault="00EC3075" w:rsidP="00271977">
            <w:pPr>
              <w:rPr>
                <w:rFonts w:ascii="標楷體" w:eastAsia="標楷體" w:hAnsi="標楷體"/>
                <w:lang w:eastAsia="x-none"/>
              </w:rPr>
            </w:pPr>
          </w:p>
        </w:tc>
      </w:tr>
      <w:tr w:rsidR="00EC3075" w:rsidRPr="004E3CAB" w14:paraId="3D6E973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7A93F"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A74C9CE"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63305FF5"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CC9D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DC900CC" w14:textId="77777777" w:rsidR="00EC3075" w:rsidRPr="004E3CAB" w:rsidRDefault="00EC3075" w:rsidP="00271977">
            <w:pPr>
              <w:rPr>
                <w:rFonts w:ascii="標楷體" w:eastAsia="標楷體" w:hAnsi="標楷體"/>
                <w:lang w:eastAsia="x-none"/>
              </w:rPr>
            </w:pPr>
          </w:p>
        </w:tc>
      </w:tr>
      <w:tr w:rsidR="00EC3075" w:rsidRPr="004E3CAB" w14:paraId="680C0EE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DE2FA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D68729" w14:textId="77777777" w:rsidR="00EC3075" w:rsidRPr="004E3CAB" w:rsidRDefault="00EC3075" w:rsidP="00271977">
            <w:pPr>
              <w:rPr>
                <w:rFonts w:ascii="標楷體" w:eastAsia="標楷體" w:hAnsi="標楷體"/>
              </w:rPr>
            </w:pPr>
          </w:p>
        </w:tc>
      </w:tr>
    </w:tbl>
    <w:p w14:paraId="31A49A0C" w14:textId="77777777" w:rsidR="00EC3075" w:rsidRPr="004E3CAB" w:rsidRDefault="00EC3075" w:rsidP="00337B38">
      <w:pPr>
        <w:pStyle w:val="a"/>
        <w:numPr>
          <w:ilvl w:val="0"/>
          <w:numId w:val="0"/>
        </w:numPr>
        <w:ind w:left="1418"/>
        <w:rPr>
          <w:rFonts w:ascii="標楷體" w:hAnsi="標楷體"/>
        </w:rPr>
      </w:pPr>
    </w:p>
    <w:p w14:paraId="12B687F1"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282C8644"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89EA4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ECF1A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FF109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3347BA5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27998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D3973B6" w14:textId="77777777" w:rsidR="00EC3075" w:rsidRPr="004E3CAB" w:rsidRDefault="00EC3075" w:rsidP="00271977">
            <w:pPr>
              <w:rPr>
                <w:rFonts w:ascii="標楷體" w:eastAsia="標楷體" w:hAnsi="標楷體"/>
              </w:rPr>
            </w:pPr>
            <w:r w:rsidRPr="004E3CAB">
              <w:rPr>
                <w:rFonts w:ascii="標楷體" w:eastAsia="標楷體" w:hAnsi="標楷體"/>
              </w:rPr>
              <w:t>JcicZ440</w:t>
            </w:r>
          </w:p>
        </w:tc>
        <w:tc>
          <w:tcPr>
            <w:tcW w:w="3828" w:type="dxa"/>
            <w:tcBorders>
              <w:top w:val="single" w:sz="4" w:space="0" w:color="auto"/>
              <w:left w:val="single" w:sz="4" w:space="0" w:color="auto"/>
              <w:bottom w:val="single" w:sz="4" w:space="0" w:color="auto"/>
              <w:right w:val="single" w:sz="4" w:space="0" w:color="auto"/>
            </w:tcBorders>
            <w:hideMark/>
          </w:tcPr>
          <w:p w14:paraId="6018D246"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受理申請暨請求回報債權通知資料主檔</w:t>
            </w:r>
          </w:p>
        </w:tc>
      </w:tr>
      <w:tr w:rsidR="00EC3075" w:rsidRPr="004E3CAB" w14:paraId="3F4B8FB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1C59A6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4C1AE6B" w14:textId="77777777" w:rsidR="00EC3075" w:rsidRPr="004E3CAB" w:rsidRDefault="00EC3075" w:rsidP="00271977">
            <w:pPr>
              <w:rPr>
                <w:rFonts w:ascii="標楷體" w:eastAsia="標楷體" w:hAnsi="標楷體"/>
              </w:rPr>
            </w:pPr>
            <w:r w:rsidRPr="004E3CAB">
              <w:rPr>
                <w:rFonts w:ascii="標楷體" w:eastAsia="標楷體" w:hAnsi="標楷體"/>
              </w:rPr>
              <w:t>JcicZ440Log</w:t>
            </w:r>
          </w:p>
        </w:tc>
        <w:tc>
          <w:tcPr>
            <w:tcW w:w="3828" w:type="dxa"/>
            <w:tcBorders>
              <w:top w:val="single" w:sz="4" w:space="0" w:color="auto"/>
              <w:left w:val="single" w:sz="4" w:space="0" w:color="auto"/>
              <w:bottom w:val="single" w:sz="4" w:space="0" w:color="auto"/>
              <w:right w:val="single" w:sz="4" w:space="0" w:color="auto"/>
            </w:tcBorders>
            <w:hideMark/>
          </w:tcPr>
          <w:p w14:paraId="454D3DE0"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受理申請暨請求回報債權通知資料歷程</w:t>
            </w:r>
            <w:r w:rsidRPr="004E3CAB">
              <w:rPr>
                <w:rFonts w:ascii="標楷體" w:eastAsia="標楷體" w:hAnsi="標楷體" w:hint="eastAsia"/>
                <w:lang w:eastAsia="zh-HK"/>
              </w:rPr>
              <w:t>檔</w:t>
            </w:r>
          </w:p>
        </w:tc>
      </w:tr>
      <w:tr w:rsidR="00EC3075" w:rsidRPr="004E3CAB" w14:paraId="7257F67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D55B6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420B59F"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5E44C83"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58875AED" w14:textId="77777777" w:rsidTr="001172A8">
        <w:tc>
          <w:tcPr>
            <w:tcW w:w="851" w:type="dxa"/>
            <w:tcBorders>
              <w:top w:val="single" w:sz="4" w:space="0" w:color="auto"/>
              <w:left w:val="single" w:sz="4" w:space="0" w:color="auto"/>
              <w:bottom w:val="single" w:sz="4" w:space="0" w:color="auto"/>
              <w:right w:val="single" w:sz="4" w:space="0" w:color="auto"/>
            </w:tcBorders>
          </w:tcPr>
          <w:p w14:paraId="3396E18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72880"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30B9874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38F2D9D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BB80F69"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F341CC4"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D405B14" w14:textId="77777777" w:rsidR="00EC3075" w:rsidRPr="004E3CAB" w:rsidRDefault="00EC3075" w:rsidP="00271977">
            <w:pPr>
              <w:widowControl/>
              <w:rPr>
                <w:rFonts w:ascii="標楷體" w:eastAsia="標楷體" w:hAnsi="標楷體"/>
                <w:kern w:val="0"/>
                <w:sz w:val="20"/>
                <w:szCs w:val="20"/>
              </w:rPr>
            </w:pPr>
          </w:p>
        </w:tc>
      </w:tr>
    </w:tbl>
    <w:p w14:paraId="579CFE0D" w14:textId="77777777" w:rsidR="00EC3075" w:rsidRPr="004E3CAB" w:rsidRDefault="00EC3075" w:rsidP="00271977">
      <w:pPr>
        <w:rPr>
          <w:rFonts w:ascii="標楷體" w:eastAsia="標楷體" w:hAnsi="標楷體"/>
          <w:lang w:eastAsia="x-none"/>
        </w:rPr>
      </w:pPr>
    </w:p>
    <w:p w14:paraId="3CCB21D9"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57DE559A" w14:textId="1890E49A" w:rsidR="00EC3075" w:rsidRPr="004E3CAB" w:rsidRDefault="002600A2" w:rsidP="00271977">
      <w:pPr>
        <w:rPr>
          <w:rFonts w:ascii="標楷體" w:eastAsia="標楷體" w:hAnsi="標楷體"/>
          <w:lang w:eastAsia="x-none"/>
        </w:rPr>
      </w:pPr>
      <w:r>
        <w:rPr>
          <w:noProof/>
        </w:rPr>
        <w:drawing>
          <wp:inline distT="0" distB="0" distL="0" distR="0" wp14:anchorId="731D0BBF" wp14:editId="6074655D">
            <wp:extent cx="6479540" cy="165354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653540"/>
                    </a:xfrm>
                    <a:prstGeom prst="rect">
                      <a:avLst/>
                    </a:prstGeom>
                  </pic:spPr>
                </pic:pic>
              </a:graphicData>
            </a:graphic>
          </wp:inline>
        </w:drawing>
      </w:r>
      <w:r w:rsidR="00EC3075" w:rsidRPr="004E3CAB">
        <w:rPr>
          <w:rFonts w:ascii="標楷體" w:eastAsia="標楷體" w:hAnsi="標楷體"/>
          <w:noProof/>
        </w:rPr>
        <w:t xml:space="preserve">             </w:t>
      </w:r>
    </w:p>
    <w:p w14:paraId="0786D1A3"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A2501C7"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29D0EF88"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C2058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B353C"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15F7D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72BBFEE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820FBE"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A2D5F9"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F7852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0400B5E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12E1C83"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08A388"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767F5B"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A502635" w14:textId="77777777" w:rsidR="00EC3075" w:rsidRPr="004E3CAB" w:rsidRDefault="00EC3075" w:rsidP="00271977">
      <w:pPr>
        <w:pStyle w:val="af9"/>
        <w:ind w:leftChars="0" w:left="1418"/>
        <w:rPr>
          <w:rFonts w:ascii="標楷體" w:eastAsia="標楷體" w:hAnsi="標楷體"/>
          <w:sz w:val="26"/>
          <w:szCs w:val="26"/>
          <w:lang w:eastAsia="x-none"/>
        </w:rPr>
      </w:pPr>
    </w:p>
    <w:p w14:paraId="5FD6825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5C55DCAA"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5226B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A3B9F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21BB6E"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20331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EC3075" w:rsidRPr="004E3CAB" w14:paraId="0FD1BB36"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4CA2"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CBC1"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83469F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DD284E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402BF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8E36B1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790FCD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C4FC" w14:textId="77777777" w:rsidR="00EC3075" w:rsidRPr="004E3CAB" w:rsidRDefault="00EC3075" w:rsidP="00271977">
            <w:pPr>
              <w:widowControl/>
              <w:rPr>
                <w:rFonts w:ascii="標楷體" w:eastAsia="標楷體" w:hAnsi="標楷體"/>
                <w:lang w:eastAsia="x-none"/>
              </w:rPr>
            </w:pPr>
          </w:p>
        </w:tc>
      </w:tr>
      <w:tr w:rsidR="00EC3075" w:rsidRPr="004E3CAB" w14:paraId="18A1FDA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07BAE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F9A9AF8"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937EE96"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1C8F02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B28F3E"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2E0D7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C7AD8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58F454"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3E71CD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98CBFEB"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AB6274"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4ECCBF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B58A12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2C709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DE88655"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764252"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FDB1CA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A1C5D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4A4CC9"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7064FC"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4FDEC03B"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F81897A"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783DDCC"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E091BC"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439CBC"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E09E0E"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19AEAD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D2A66A8"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EB11804"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AF33B4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34F25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A43048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12472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3F6F6A"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A218B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2F42183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300329"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FF619A1" w14:textId="3285E477"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調解申請日(</w:t>
            </w:r>
            <w:proofErr w:type="spellStart"/>
            <w:r w:rsidRPr="004E3CAB">
              <w:rPr>
                <w:rFonts w:ascii="標楷體" w:eastAsia="標楷體" w:hAnsi="標楷體" w:hint="eastAsia"/>
              </w:rPr>
              <w:t>ApplyDate</w:t>
            </w:r>
            <w:proofErr w:type="spellEnd"/>
            <w:r w:rsidRPr="004E3CAB">
              <w:rPr>
                <w:rFonts w:ascii="標楷體" w:eastAsia="標楷體" w:hAnsi="標楷體" w:hint="eastAsia"/>
              </w:rPr>
              <w:t>)]、[受理調解機構代號(</w:t>
            </w:r>
            <w:proofErr w:type="spellStart"/>
            <w:r w:rsidRPr="004E3CAB">
              <w:rPr>
                <w:rFonts w:ascii="標楷體" w:eastAsia="標楷體" w:hAnsi="標楷體" w:hint="eastAsia"/>
              </w:rPr>
              <w:t>CourtCode</w:t>
            </w:r>
            <w:proofErr w:type="spellEnd"/>
            <w:r w:rsidRPr="004E3CAB">
              <w:rPr>
                <w:rFonts w:ascii="標楷體" w:eastAsia="標楷體" w:hAnsi="標楷體" w:hint="eastAsia"/>
              </w:rPr>
              <w:t>)]是否存在於[前置調解受理申請暨請求回報債權通知資料主檔(</w:t>
            </w:r>
            <w:r w:rsidRPr="004E3CAB">
              <w:rPr>
                <w:rFonts w:ascii="標楷體" w:eastAsia="標楷體" w:hAnsi="標楷體"/>
              </w:rPr>
              <w:t>JcicZ440)</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0</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15A8EBCD" w14:textId="77777777" w:rsidR="00EC3075" w:rsidRPr="004E3CAB" w:rsidRDefault="00EC3075" w:rsidP="00337B38">
      <w:pPr>
        <w:pStyle w:val="a"/>
        <w:numPr>
          <w:ilvl w:val="0"/>
          <w:numId w:val="0"/>
        </w:numPr>
        <w:ind w:left="1418"/>
        <w:rPr>
          <w:rFonts w:ascii="標楷體" w:hAnsi="標楷體"/>
        </w:rPr>
      </w:pPr>
    </w:p>
    <w:p w14:paraId="0C6AD2D2"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7926705E"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402C1CC4" wp14:editId="77584F89">
            <wp:extent cx="6469380" cy="731520"/>
            <wp:effectExtent l="0" t="0" r="762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4E3CAB">
        <w:rPr>
          <w:rFonts w:ascii="標楷體" w:eastAsia="標楷體" w:hAnsi="標楷體"/>
          <w:noProof/>
        </w:rPr>
        <w:t xml:space="preserve">   </w:t>
      </w:r>
    </w:p>
    <w:p w14:paraId="52B1BB3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62D335D5"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66EFCA"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09D99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EC90EC"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80BA9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836C02"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4C7E5C3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BC5138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8C0CF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1DB6761"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919DEC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0</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084AA1A" w14:textId="77777777" w:rsidR="00EC3075" w:rsidRPr="004E3CAB" w:rsidRDefault="00EC3075" w:rsidP="00271977">
            <w:pPr>
              <w:jc w:val="both"/>
              <w:rPr>
                <w:rFonts w:ascii="標楷體" w:eastAsia="標楷體" w:hAnsi="標楷體"/>
                <w:lang w:eastAsia="zh-CN"/>
              </w:rPr>
            </w:pPr>
          </w:p>
        </w:tc>
      </w:tr>
      <w:tr w:rsidR="00EC3075" w:rsidRPr="004E3CAB" w14:paraId="354CD5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A3BF3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2EB344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442B5A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同意書取得日期</w:t>
            </w:r>
          </w:p>
        </w:tc>
        <w:tc>
          <w:tcPr>
            <w:tcW w:w="3696" w:type="dxa"/>
            <w:tcBorders>
              <w:top w:val="single" w:sz="4" w:space="0" w:color="auto"/>
              <w:left w:val="single" w:sz="4" w:space="0" w:color="auto"/>
              <w:bottom w:val="single" w:sz="4" w:space="0" w:color="auto"/>
              <w:right w:val="single" w:sz="4" w:space="0" w:color="auto"/>
            </w:tcBorders>
            <w:vAlign w:val="center"/>
          </w:tcPr>
          <w:p w14:paraId="4E3FCAB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AgreeDate</w:t>
            </w:r>
          </w:p>
        </w:tc>
        <w:tc>
          <w:tcPr>
            <w:tcW w:w="1770" w:type="dxa"/>
            <w:tcBorders>
              <w:top w:val="single" w:sz="4" w:space="0" w:color="auto"/>
              <w:left w:val="single" w:sz="4" w:space="0" w:color="auto"/>
              <w:bottom w:val="single" w:sz="4" w:space="0" w:color="auto"/>
              <w:right w:val="single" w:sz="4" w:space="0" w:color="auto"/>
            </w:tcBorders>
            <w:vAlign w:val="center"/>
          </w:tcPr>
          <w:p w14:paraId="0050C2C6" w14:textId="77777777" w:rsidR="00EC3075" w:rsidRPr="004E3CAB" w:rsidRDefault="00EC3075" w:rsidP="00271977">
            <w:pPr>
              <w:jc w:val="both"/>
              <w:rPr>
                <w:rFonts w:ascii="標楷體" w:eastAsia="標楷體" w:hAnsi="標楷體"/>
                <w:lang w:eastAsia="zh-CN"/>
              </w:rPr>
            </w:pPr>
          </w:p>
        </w:tc>
      </w:tr>
      <w:tr w:rsidR="00EC3075" w:rsidRPr="004E3CAB" w14:paraId="08BE42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FB342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7B113B2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7981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首次調解日</w:t>
            </w:r>
          </w:p>
        </w:tc>
        <w:tc>
          <w:tcPr>
            <w:tcW w:w="3696" w:type="dxa"/>
            <w:tcBorders>
              <w:top w:val="single" w:sz="4" w:space="0" w:color="auto"/>
              <w:left w:val="single" w:sz="4" w:space="0" w:color="auto"/>
              <w:bottom w:val="single" w:sz="4" w:space="0" w:color="auto"/>
              <w:right w:val="single" w:sz="4" w:space="0" w:color="auto"/>
            </w:tcBorders>
            <w:vAlign w:val="center"/>
          </w:tcPr>
          <w:p w14:paraId="2731ADE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7E935B5" w14:textId="77777777" w:rsidR="00EC3075" w:rsidRPr="004E3CAB" w:rsidRDefault="00EC3075" w:rsidP="00271977">
            <w:pPr>
              <w:jc w:val="both"/>
              <w:rPr>
                <w:rFonts w:ascii="標楷體" w:eastAsia="標楷體" w:hAnsi="標楷體"/>
                <w:lang w:eastAsia="zh-CN"/>
              </w:rPr>
            </w:pPr>
          </w:p>
        </w:tc>
      </w:tr>
      <w:tr w:rsidR="00EC3075" w:rsidRPr="004E3CAB" w14:paraId="09E7B1F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16DC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361C463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5BD96D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計算基準日</w:t>
            </w:r>
          </w:p>
        </w:tc>
        <w:tc>
          <w:tcPr>
            <w:tcW w:w="3696" w:type="dxa"/>
            <w:tcBorders>
              <w:top w:val="single" w:sz="4" w:space="0" w:color="auto"/>
              <w:left w:val="single" w:sz="4" w:space="0" w:color="auto"/>
              <w:bottom w:val="single" w:sz="4" w:space="0" w:color="auto"/>
              <w:right w:val="single" w:sz="4" w:space="0" w:color="auto"/>
            </w:tcBorders>
            <w:vAlign w:val="center"/>
          </w:tcPr>
          <w:p w14:paraId="0551D76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RemindDate</w:t>
            </w:r>
          </w:p>
        </w:tc>
        <w:tc>
          <w:tcPr>
            <w:tcW w:w="1770" w:type="dxa"/>
            <w:tcBorders>
              <w:top w:val="single" w:sz="4" w:space="0" w:color="auto"/>
              <w:left w:val="single" w:sz="4" w:space="0" w:color="auto"/>
              <w:bottom w:val="single" w:sz="4" w:space="0" w:color="auto"/>
              <w:right w:val="single" w:sz="4" w:space="0" w:color="auto"/>
            </w:tcBorders>
            <w:vAlign w:val="center"/>
          </w:tcPr>
          <w:p w14:paraId="2FC09382" w14:textId="77777777" w:rsidR="00EC3075" w:rsidRPr="004E3CAB" w:rsidRDefault="00EC3075" w:rsidP="00271977">
            <w:pPr>
              <w:jc w:val="both"/>
              <w:rPr>
                <w:rFonts w:ascii="標楷體" w:eastAsia="標楷體" w:hAnsi="標楷體"/>
                <w:lang w:eastAsia="zh-CN"/>
              </w:rPr>
            </w:pPr>
          </w:p>
        </w:tc>
      </w:tr>
      <w:tr w:rsidR="00EC3075" w:rsidRPr="004E3CAB" w14:paraId="4525E10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A29B4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12CEB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65E49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受理方式</w:t>
            </w:r>
          </w:p>
        </w:tc>
        <w:tc>
          <w:tcPr>
            <w:tcW w:w="3696" w:type="dxa"/>
            <w:tcBorders>
              <w:top w:val="single" w:sz="4" w:space="0" w:color="auto"/>
              <w:left w:val="single" w:sz="4" w:space="0" w:color="auto"/>
              <w:bottom w:val="single" w:sz="4" w:space="0" w:color="auto"/>
              <w:right w:val="single" w:sz="4" w:space="0" w:color="auto"/>
            </w:tcBorders>
            <w:vAlign w:val="center"/>
          </w:tcPr>
          <w:p w14:paraId="16FE1CC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ApplyType</w:t>
            </w:r>
          </w:p>
        </w:tc>
        <w:tc>
          <w:tcPr>
            <w:tcW w:w="1770" w:type="dxa"/>
            <w:tcBorders>
              <w:top w:val="single" w:sz="4" w:space="0" w:color="auto"/>
              <w:left w:val="single" w:sz="4" w:space="0" w:color="auto"/>
              <w:bottom w:val="single" w:sz="4" w:space="0" w:color="auto"/>
              <w:right w:val="single" w:sz="4" w:space="0" w:color="auto"/>
            </w:tcBorders>
            <w:vAlign w:val="center"/>
          </w:tcPr>
          <w:p w14:paraId="2DA24460" w14:textId="77777777" w:rsidR="00EC3075" w:rsidRPr="004E3CAB" w:rsidRDefault="00EC3075" w:rsidP="00271977">
            <w:pPr>
              <w:jc w:val="both"/>
              <w:rPr>
                <w:rFonts w:ascii="標楷體" w:eastAsia="標楷體" w:hAnsi="標楷體"/>
                <w:lang w:eastAsia="zh-CN"/>
              </w:rPr>
            </w:pPr>
          </w:p>
        </w:tc>
      </w:tr>
      <w:tr w:rsidR="00EC3075" w:rsidRPr="004E3CAB" w14:paraId="273E59D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37A92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762346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816CC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協辦行是否需自行回報債權</w:t>
            </w:r>
          </w:p>
        </w:tc>
        <w:tc>
          <w:tcPr>
            <w:tcW w:w="3696" w:type="dxa"/>
            <w:tcBorders>
              <w:top w:val="single" w:sz="4" w:space="0" w:color="auto"/>
              <w:left w:val="single" w:sz="4" w:space="0" w:color="auto"/>
              <w:bottom w:val="single" w:sz="4" w:space="0" w:color="auto"/>
              <w:right w:val="single" w:sz="4" w:space="0" w:color="auto"/>
            </w:tcBorders>
            <w:vAlign w:val="center"/>
          </w:tcPr>
          <w:p w14:paraId="0937A0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ReportYn</w:t>
            </w:r>
          </w:p>
        </w:tc>
        <w:tc>
          <w:tcPr>
            <w:tcW w:w="1770" w:type="dxa"/>
            <w:tcBorders>
              <w:top w:val="single" w:sz="4" w:space="0" w:color="auto"/>
              <w:left w:val="single" w:sz="4" w:space="0" w:color="auto"/>
              <w:bottom w:val="single" w:sz="4" w:space="0" w:color="auto"/>
              <w:right w:val="single" w:sz="4" w:space="0" w:color="auto"/>
            </w:tcBorders>
            <w:vAlign w:val="center"/>
          </w:tcPr>
          <w:p w14:paraId="362792FA" w14:textId="77777777" w:rsidR="00EC3075" w:rsidRPr="004E3CAB" w:rsidRDefault="00EC3075" w:rsidP="00271977">
            <w:pPr>
              <w:jc w:val="both"/>
              <w:rPr>
                <w:rFonts w:ascii="標楷體" w:eastAsia="標楷體" w:hAnsi="標楷體"/>
                <w:lang w:eastAsia="zh-CN"/>
              </w:rPr>
            </w:pPr>
          </w:p>
        </w:tc>
      </w:tr>
      <w:tr w:rsidR="00EC3075" w:rsidRPr="004E3CAB" w14:paraId="267BF1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09387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62C8F3C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3C96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796D109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1</w:t>
            </w:r>
          </w:p>
        </w:tc>
        <w:tc>
          <w:tcPr>
            <w:tcW w:w="1770" w:type="dxa"/>
            <w:tcBorders>
              <w:top w:val="single" w:sz="4" w:space="0" w:color="auto"/>
              <w:left w:val="single" w:sz="4" w:space="0" w:color="auto"/>
              <w:bottom w:val="single" w:sz="4" w:space="0" w:color="auto"/>
              <w:right w:val="single" w:sz="4" w:space="0" w:color="auto"/>
            </w:tcBorders>
            <w:vAlign w:val="center"/>
          </w:tcPr>
          <w:p w14:paraId="68231F7D" w14:textId="77777777" w:rsidR="00EC3075" w:rsidRPr="004E3CAB" w:rsidRDefault="00EC3075" w:rsidP="00271977">
            <w:pPr>
              <w:jc w:val="both"/>
              <w:rPr>
                <w:rFonts w:ascii="標楷體" w:eastAsia="標楷體" w:hAnsi="標楷體"/>
                <w:lang w:eastAsia="zh-CN"/>
              </w:rPr>
            </w:pPr>
          </w:p>
        </w:tc>
      </w:tr>
      <w:tr w:rsidR="00EC3075" w:rsidRPr="004E3CAB" w14:paraId="0914A9F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DE35F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16C9EAD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42783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00BC95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2</w:t>
            </w:r>
          </w:p>
        </w:tc>
        <w:tc>
          <w:tcPr>
            <w:tcW w:w="1770" w:type="dxa"/>
            <w:tcBorders>
              <w:top w:val="single" w:sz="4" w:space="0" w:color="auto"/>
              <w:left w:val="single" w:sz="4" w:space="0" w:color="auto"/>
              <w:bottom w:val="single" w:sz="4" w:space="0" w:color="auto"/>
              <w:right w:val="single" w:sz="4" w:space="0" w:color="auto"/>
            </w:tcBorders>
            <w:vAlign w:val="center"/>
          </w:tcPr>
          <w:p w14:paraId="7F375715" w14:textId="77777777" w:rsidR="00EC3075" w:rsidRPr="004E3CAB" w:rsidRDefault="00EC3075" w:rsidP="00271977">
            <w:pPr>
              <w:jc w:val="both"/>
              <w:rPr>
                <w:rFonts w:ascii="標楷體" w:eastAsia="標楷體" w:hAnsi="標楷體"/>
                <w:lang w:eastAsia="zh-CN"/>
              </w:rPr>
            </w:pPr>
          </w:p>
        </w:tc>
      </w:tr>
      <w:tr w:rsidR="00EC3075" w:rsidRPr="004E3CAB" w14:paraId="38228E0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8C9C4A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6F89CC3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6BADD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01F9384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3</w:t>
            </w:r>
          </w:p>
        </w:tc>
        <w:tc>
          <w:tcPr>
            <w:tcW w:w="1770" w:type="dxa"/>
            <w:tcBorders>
              <w:top w:val="single" w:sz="4" w:space="0" w:color="auto"/>
              <w:left w:val="single" w:sz="4" w:space="0" w:color="auto"/>
              <w:bottom w:val="single" w:sz="4" w:space="0" w:color="auto"/>
              <w:right w:val="single" w:sz="4" w:space="0" w:color="auto"/>
            </w:tcBorders>
            <w:vAlign w:val="center"/>
          </w:tcPr>
          <w:p w14:paraId="50F0921F" w14:textId="77777777" w:rsidR="00EC3075" w:rsidRPr="004E3CAB" w:rsidRDefault="00EC3075" w:rsidP="00271977">
            <w:pPr>
              <w:jc w:val="both"/>
              <w:rPr>
                <w:rFonts w:ascii="標楷體" w:eastAsia="標楷體" w:hAnsi="標楷體"/>
                <w:lang w:eastAsia="zh-CN"/>
              </w:rPr>
            </w:pPr>
          </w:p>
        </w:tc>
      </w:tr>
      <w:tr w:rsidR="00EC3075" w:rsidRPr="004E3CAB" w14:paraId="3715524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B04A9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262A295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1E2E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23EB678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4</w:t>
            </w:r>
          </w:p>
        </w:tc>
        <w:tc>
          <w:tcPr>
            <w:tcW w:w="1770" w:type="dxa"/>
            <w:tcBorders>
              <w:top w:val="single" w:sz="4" w:space="0" w:color="auto"/>
              <w:left w:val="single" w:sz="4" w:space="0" w:color="auto"/>
              <w:bottom w:val="single" w:sz="4" w:space="0" w:color="auto"/>
              <w:right w:val="single" w:sz="4" w:space="0" w:color="auto"/>
            </w:tcBorders>
            <w:vAlign w:val="center"/>
          </w:tcPr>
          <w:p w14:paraId="18EF802F" w14:textId="77777777" w:rsidR="00EC3075" w:rsidRPr="004E3CAB" w:rsidRDefault="00EC3075" w:rsidP="00271977">
            <w:pPr>
              <w:jc w:val="both"/>
              <w:rPr>
                <w:rFonts w:ascii="標楷體" w:eastAsia="標楷體" w:hAnsi="標楷體"/>
                <w:lang w:eastAsia="zh-CN"/>
              </w:rPr>
            </w:pPr>
          </w:p>
        </w:tc>
      </w:tr>
      <w:tr w:rsidR="00EC3075" w:rsidRPr="004E3CAB" w14:paraId="0B91868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80176E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7B3A8BD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1301A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44345CE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5</w:t>
            </w:r>
          </w:p>
        </w:tc>
        <w:tc>
          <w:tcPr>
            <w:tcW w:w="1770" w:type="dxa"/>
            <w:tcBorders>
              <w:top w:val="single" w:sz="4" w:space="0" w:color="auto"/>
              <w:left w:val="single" w:sz="4" w:space="0" w:color="auto"/>
              <w:bottom w:val="single" w:sz="4" w:space="0" w:color="auto"/>
              <w:right w:val="single" w:sz="4" w:space="0" w:color="auto"/>
            </w:tcBorders>
            <w:vAlign w:val="center"/>
          </w:tcPr>
          <w:p w14:paraId="27DE05CE" w14:textId="77777777" w:rsidR="00EC3075" w:rsidRPr="004E3CAB" w:rsidRDefault="00EC3075" w:rsidP="00271977">
            <w:pPr>
              <w:jc w:val="both"/>
              <w:rPr>
                <w:rFonts w:ascii="標楷體" w:eastAsia="標楷體" w:hAnsi="標楷體"/>
                <w:lang w:eastAsia="zh-CN"/>
              </w:rPr>
            </w:pPr>
          </w:p>
        </w:tc>
      </w:tr>
      <w:tr w:rsidR="00EC3075" w:rsidRPr="004E3CAB" w14:paraId="3E5F83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E2C8F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5F43FF4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A5EB7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揭露債權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4E46FA7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0Log.NotBankId6</w:t>
            </w:r>
          </w:p>
        </w:tc>
        <w:tc>
          <w:tcPr>
            <w:tcW w:w="1770" w:type="dxa"/>
            <w:tcBorders>
              <w:top w:val="single" w:sz="4" w:space="0" w:color="auto"/>
              <w:left w:val="single" w:sz="4" w:space="0" w:color="auto"/>
              <w:bottom w:val="single" w:sz="4" w:space="0" w:color="auto"/>
              <w:right w:val="single" w:sz="4" w:space="0" w:color="auto"/>
            </w:tcBorders>
            <w:vAlign w:val="center"/>
          </w:tcPr>
          <w:p w14:paraId="14027C19" w14:textId="77777777" w:rsidR="00EC3075" w:rsidRPr="004E3CAB" w:rsidRDefault="00EC3075" w:rsidP="00271977">
            <w:pPr>
              <w:jc w:val="both"/>
              <w:rPr>
                <w:rFonts w:ascii="標楷體" w:eastAsia="標楷體" w:hAnsi="標楷體"/>
                <w:lang w:eastAsia="zh-CN"/>
              </w:rPr>
            </w:pPr>
          </w:p>
        </w:tc>
      </w:tr>
      <w:tr w:rsidR="00EC3075" w:rsidRPr="004E3CAB" w14:paraId="4314EE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4A7CD3" w14:textId="77777777" w:rsidR="00EC3075" w:rsidRPr="004E3CAB" w:rsidRDefault="00EC3075" w:rsidP="00271977">
            <w:pPr>
              <w:jc w:val="both"/>
              <w:rPr>
                <w:rFonts w:ascii="標楷體" w:eastAsia="標楷體" w:hAnsi="標楷體"/>
              </w:rPr>
            </w:pPr>
            <w:r w:rsidRPr="004E3CAB">
              <w:rPr>
                <w:rFonts w:ascii="標楷體" w:eastAsia="標楷體" w:hAnsi="標楷體"/>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A39EB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D0CBA4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C523F68"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3A5752EC"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0857B9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E7647"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4CAC518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C018FC"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41D5"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E694A64"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EC3075" w:rsidRPr="004E3CAB" w14:paraId="62B2375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866799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544636"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67F1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415E6AD"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0</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73F4E78" w14:textId="77777777" w:rsidR="00EC3075" w:rsidRPr="004E3CAB" w:rsidRDefault="00EC3075" w:rsidP="00271977">
            <w:pPr>
              <w:jc w:val="both"/>
              <w:rPr>
                <w:rFonts w:ascii="標楷體" w:eastAsia="標楷體" w:hAnsi="標楷體"/>
              </w:rPr>
            </w:pPr>
          </w:p>
        </w:tc>
      </w:tr>
    </w:tbl>
    <w:p w14:paraId="6A021E6E" w14:textId="77777777" w:rsidR="00EC3075" w:rsidRPr="004E3CAB" w:rsidRDefault="00EC3075" w:rsidP="00271977">
      <w:pPr>
        <w:widowControl/>
        <w:rPr>
          <w:rFonts w:ascii="標楷體" w:eastAsia="標楷體" w:hAnsi="標楷體"/>
        </w:rPr>
      </w:pPr>
    </w:p>
    <w:p w14:paraId="6E565EA4" w14:textId="77777777" w:rsidR="00EC3075" w:rsidRPr="004E3CAB" w:rsidRDefault="00EC3075" w:rsidP="00271977">
      <w:pPr>
        <w:widowControl/>
        <w:rPr>
          <w:rFonts w:ascii="標楷體" w:eastAsia="標楷體" w:hAnsi="標楷體" w:cs="標楷體"/>
          <w:kern w:val="0"/>
          <w:szCs w:val="28"/>
        </w:rPr>
      </w:pPr>
    </w:p>
    <w:p w14:paraId="049FA337" w14:textId="4A914BE5"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87B99A9"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53</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442</w:t>
      </w:r>
      <w:r w:rsidRPr="004E3CAB">
        <w:rPr>
          <w:rFonts w:ascii="標楷體" w:hAnsi="標楷體" w:hint="eastAsia"/>
        </w:rPr>
        <w:t>)</w:t>
      </w:r>
    </w:p>
    <w:p w14:paraId="08C2A8B0"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2C8711A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159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1E4D45" w14:textId="77777777" w:rsidR="00EC3075" w:rsidRPr="004E3CAB" w:rsidRDefault="00EC3075"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442</w:t>
            </w:r>
            <w:r w:rsidRPr="004E3CAB">
              <w:rPr>
                <w:rFonts w:ascii="標楷體" w:eastAsia="標楷體" w:hAnsi="標楷體" w:hint="eastAsia"/>
              </w:rPr>
              <w:t>)</w:t>
            </w:r>
          </w:p>
        </w:tc>
      </w:tr>
      <w:tr w:rsidR="00EC3075" w:rsidRPr="004E3CAB" w14:paraId="0B30CB7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C24D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0DEB77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回報無擔保債權金額資料時</w:t>
            </w:r>
          </w:p>
        </w:tc>
      </w:tr>
      <w:tr w:rsidR="00EC3075" w:rsidRPr="004E3CAB" w14:paraId="4E7D08D5"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F9498C"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87731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6576DDC"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回報無擔保債權金額資料(JcicZ442)]與[前置調解回報無擔保債權金額資料(JcicZ442</w:t>
            </w:r>
            <w:r w:rsidRPr="004E3CAB">
              <w:rPr>
                <w:rFonts w:ascii="標楷體" w:eastAsia="標楷體" w:hAnsi="標楷體"/>
              </w:rPr>
              <w:t>Log</w:t>
            </w:r>
            <w:r w:rsidRPr="004E3CAB">
              <w:rPr>
                <w:rFonts w:ascii="標楷體" w:eastAsia="標楷體" w:hAnsi="標楷體" w:hint="eastAsia"/>
              </w:rPr>
              <w:t>)]</w:t>
            </w:r>
          </w:p>
          <w:p w14:paraId="531E5A5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2Log.CreateDate)</w:t>
            </w:r>
            <w:r w:rsidRPr="004E3CAB">
              <w:rPr>
                <w:rFonts w:ascii="標楷體" w:eastAsia="標楷體" w:hAnsi="標楷體" w:hint="eastAsia"/>
              </w:rPr>
              <w:t>]由大至小排序</w:t>
            </w:r>
          </w:p>
        </w:tc>
      </w:tr>
      <w:tr w:rsidR="00EC3075" w:rsidRPr="004E3CAB" w14:paraId="0F65AF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8C0E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9E0D02" w14:textId="77777777" w:rsidR="00EC3075" w:rsidRPr="004E3CAB" w:rsidRDefault="00EC3075" w:rsidP="00271977">
            <w:pPr>
              <w:rPr>
                <w:rFonts w:ascii="標楷體" w:eastAsia="標楷體" w:hAnsi="標楷體"/>
                <w:lang w:eastAsia="x-none"/>
              </w:rPr>
            </w:pPr>
          </w:p>
        </w:tc>
      </w:tr>
      <w:tr w:rsidR="00EC3075" w:rsidRPr="004E3CAB" w14:paraId="74782E3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AC30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1188377" w14:textId="77777777" w:rsidR="00EC3075" w:rsidRPr="004E3CAB" w:rsidRDefault="00EC3075" w:rsidP="00271977">
            <w:pPr>
              <w:rPr>
                <w:rFonts w:ascii="標楷體" w:eastAsia="標楷體" w:hAnsi="標楷體"/>
                <w:lang w:eastAsia="x-none"/>
              </w:rPr>
            </w:pPr>
          </w:p>
        </w:tc>
      </w:tr>
      <w:tr w:rsidR="00EC3075" w:rsidRPr="004E3CAB" w14:paraId="134F0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92DB5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F551C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2013CEE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B3A0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75EEF6C" w14:textId="77777777" w:rsidR="00EC3075" w:rsidRPr="004E3CAB" w:rsidRDefault="00EC3075" w:rsidP="00271977">
            <w:pPr>
              <w:rPr>
                <w:rFonts w:ascii="標楷體" w:eastAsia="標楷體" w:hAnsi="標楷體"/>
                <w:lang w:eastAsia="x-none"/>
              </w:rPr>
            </w:pPr>
          </w:p>
        </w:tc>
      </w:tr>
      <w:tr w:rsidR="00EC3075" w:rsidRPr="004E3CAB" w14:paraId="7DB13C4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F4AD5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AA9208" w14:textId="77777777" w:rsidR="00EC3075" w:rsidRPr="004E3CAB" w:rsidRDefault="00EC3075" w:rsidP="00271977">
            <w:pPr>
              <w:rPr>
                <w:rFonts w:ascii="標楷體" w:eastAsia="標楷體" w:hAnsi="標楷體"/>
              </w:rPr>
            </w:pPr>
          </w:p>
        </w:tc>
      </w:tr>
    </w:tbl>
    <w:p w14:paraId="13628E45" w14:textId="77777777" w:rsidR="00EC3075" w:rsidRPr="004E3CAB" w:rsidRDefault="00EC3075" w:rsidP="00337B38">
      <w:pPr>
        <w:pStyle w:val="a"/>
        <w:numPr>
          <w:ilvl w:val="0"/>
          <w:numId w:val="0"/>
        </w:numPr>
        <w:ind w:left="1418"/>
        <w:rPr>
          <w:rFonts w:ascii="標楷體" w:hAnsi="標楷體"/>
        </w:rPr>
      </w:pPr>
    </w:p>
    <w:p w14:paraId="46F8A723"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401155A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30BAC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7A9F6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F41882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607111F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0FA987"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E79349" w14:textId="77777777" w:rsidR="00EC3075" w:rsidRPr="004E3CAB" w:rsidRDefault="00EC3075" w:rsidP="00271977">
            <w:pPr>
              <w:rPr>
                <w:rFonts w:ascii="標楷體" w:eastAsia="標楷體" w:hAnsi="標楷體"/>
              </w:rPr>
            </w:pPr>
            <w:r w:rsidRPr="004E3CAB">
              <w:rPr>
                <w:rFonts w:ascii="標楷體" w:eastAsia="標楷體" w:hAnsi="標楷體"/>
              </w:rPr>
              <w:t>JcicZ442</w:t>
            </w:r>
          </w:p>
        </w:tc>
        <w:tc>
          <w:tcPr>
            <w:tcW w:w="3828" w:type="dxa"/>
            <w:tcBorders>
              <w:top w:val="single" w:sz="4" w:space="0" w:color="auto"/>
              <w:left w:val="single" w:sz="4" w:space="0" w:color="auto"/>
              <w:bottom w:val="single" w:sz="4" w:space="0" w:color="auto"/>
              <w:right w:val="single" w:sz="4" w:space="0" w:color="auto"/>
            </w:tcBorders>
            <w:hideMark/>
          </w:tcPr>
          <w:p w14:paraId="2A0A1915"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回報無擔保債權金額資料主檔</w:t>
            </w:r>
          </w:p>
        </w:tc>
      </w:tr>
      <w:tr w:rsidR="00EC3075" w:rsidRPr="004E3CAB" w14:paraId="0C26899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C358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12E90B3" w14:textId="77777777" w:rsidR="00EC3075" w:rsidRPr="004E3CAB" w:rsidRDefault="00EC3075" w:rsidP="00271977">
            <w:pPr>
              <w:rPr>
                <w:rFonts w:ascii="標楷體" w:eastAsia="標楷體" w:hAnsi="標楷體"/>
              </w:rPr>
            </w:pPr>
            <w:r w:rsidRPr="004E3CAB">
              <w:rPr>
                <w:rFonts w:ascii="標楷體" w:eastAsia="標楷體" w:hAnsi="標楷體"/>
              </w:rPr>
              <w:t>JcicZ442Log</w:t>
            </w:r>
          </w:p>
        </w:tc>
        <w:tc>
          <w:tcPr>
            <w:tcW w:w="3828" w:type="dxa"/>
            <w:tcBorders>
              <w:top w:val="single" w:sz="4" w:space="0" w:color="auto"/>
              <w:left w:val="single" w:sz="4" w:space="0" w:color="auto"/>
              <w:bottom w:val="single" w:sz="4" w:space="0" w:color="auto"/>
              <w:right w:val="single" w:sz="4" w:space="0" w:color="auto"/>
            </w:tcBorders>
            <w:hideMark/>
          </w:tcPr>
          <w:p w14:paraId="22720B4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回報無擔保債權金額資料歷程</w:t>
            </w:r>
            <w:r w:rsidRPr="004E3CAB">
              <w:rPr>
                <w:rFonts w:ascii="標楷體" w:eastAsia="標楷體" w:hAnsi="標楷體" w:hint="eastAsia"/>
                <w:lang w:eastAsia="zh-HK"/>
              </w:rPr>
              <w:t>檔</w:t>
            </w:r>
          </w:p>
        </w:tc>
      </w:tr>
      <w:tr w:rsidR="00EC3075" w:rsidRPr="004E3CAB" w14:paraId="06CD1B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D78480F"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712CC2"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2CEE8FD"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20772E5B" w14:textId="77777777" w:rsidTr="001172A8">
        <w:tc>
          <w:tcPr>
            <w:tcW w:w="851" w:type="dxa"/>
            <w:tcBorders>
              <w:top w:val="single" w:sz="4" w:space="0" w:color="auto"/>
              <w:left w:val="single" w:sz="4" w:space="0" w:color="auto"/>
              <w:bottom w:val="single" w:sz="4" w:space="0" w:color="auto"/>
              <w:right w:val="single" w:sz="4" w:space="0" w:color="auto"/>
            </w:tcBorders>
          </w:tcPr>
          <w:p w14:paraId="05B57A91"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E2BBEE1"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F468C0B"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661AB96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3A20EB"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C0D9244"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FB10BB4" w14:textId="77777777" w:rsidR="00EC3075" w:rsidRPr="004E3CAB" w:rsidRDefault="00EC3075" w:rsidP="00271977">
            <w:pPr>
              <w:widowControl/>
              <w:rPr>
                <w:rFonts w:ascii="標楷體" w:eastAsia="標楷體" w:hAnsi="標楷體"/>
                <w:kern w:val="0"/>
                <w:sz w:val="20"/>
                <w:szCs w:val="20"/>
              </w:rPr>
            </w:pPr>
          </w:p>
        </w:tc>
      </w:tr>
    </w:tbl>
    <w:p w14:paraId="2A487DEA" w14:textId="77777777" w:rsidR="00EC3075" w:rsidRPr="004E3CAB" w:rsidRDefault="00EC3075" w:rsidP="00271977">
      <w:pPr>
        <w:rPr>
          <w:rFonts w:ascii="標楷體" w:eastAsia="標楷體" w:hAnsi="標楷體"/>
          <w:lang w:eastAsia="x-none"/>
        </w:rPr>
      </w:pPr>
    </w:p>
    <w:p w14:paraId="3A134264"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0FE6BBA4" w14:textId="373C9E46" w:rsidR="00EC3075" w:rsidRPr="004E3CAB" w:rsidRDefault="002600A2" w:rsidP="00271977">
      <w:pPr>
        <w:rPr>
          <w:rFonts w:ascii="標楷體" w:eastAsia="標楷體" w:hAnsi="標楷體"/>
          <w:lang w:eastAsia="x-none"/>
        </w:rPr>
      </w:pPr>
      <w:r>
        <w:rPr>
          <w:noProof/>
        </w:rPr>
        <w:drawing>
          <wp:inline distT="0" distB="0" distL="0" distR="0" wp14:anchorId="07D39F50" wp14:editId="5148665E">
            <wp:extent cx="6479540" cy="1824355"/>
            <wp:effectExtent l="0" t="0" r="0" b="0"/>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824355"/>
                    </a:xfrm>
                    <a:prstGeom prst="rect">
                      <a:avLst/>
                    </a:prstGeom>
                  </pic:spPr>
                </pic:pic>
              </a:graphicData>
            </a:graphic>
          </wp:inline>
        </w:drawing>
      </w:r>
      <w:r w:rsidR="00EC3075" w:rsidRPr="004E3CAB">
        <w:rPr>
          <w:rFonts w:ascii="標楷體" w:eastAsia="標楷體" w:hAnsi="標楷體"/>
          <w:noProof/>
        </w:rPr>
        <w:t xml:space="preserve">              </w:t>
      </w:r>
    </w:p>
    <w:p w14:paraId="21B936BB"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9756798"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70A1A21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140CE3"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F0BB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B0A47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0831A01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3D5710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E5D19F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B8FF94"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55720C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2D8601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EB06E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73CC50"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3576D5D" w14:textId="77777777" w:rsidR="00EC3075" w:rsidRPr="004E3CAB" w:rsidRDefault="00EC3075" w:rsidP="00271977">
      <w:pPr>
        <w:pStyle w:val="af9"/>
        <w:ind w:leftChars="0" w:left="1418"/>
        <w:rPr>
          <w:rFonts w:ascii="標楷體" w:eastAsia="標楷體" w:hAnsi="標楷體"/>
          <w:sz w:val="26"/>
          <w:szCs w:val="26"/>
          <w:lang w:eastAsia="x-none"/>
        </w:rPr>
      </w:pPr>
    </w:p>
    <w:p w14:paraId="1C0B45DB"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2DF5D0F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3977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56467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DADAF1"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0E058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EC3075" w:rsidRPr="004E3CAB" w14:paraId="1F08A6EA"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DBEC3"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C196F"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3185B9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87E866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8F6C90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E8AE07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0D1332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452C9" w14:textId="77777777" w:rsidR="00EC3075" w:rsidRPr="004E3CAB" w:rsidRDefault="00EC3075" w:rsidP="00271977">
            <w:pPr>
              <w:widowControl/>
              <w:rPr>
                <w:rFonts w:ascii="標楷體" w:eastAsia="標楷體" w:hAnsi="標楷體"/>
                <w:lang w:eastAsia="x-none"/>
              </w:rPr>
            </w:pPr>
          </w:p>
        </w:tc>
      </w:tr>
      <w:tr w:rsidR="00EC3075" w:rsidRPr="004E3CAB" w14:paraId="4A4B2CC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F813D5"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1DAE64"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6B80E43"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E081BA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6E93"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10D61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5F31922"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81E32"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6562A40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015BC8"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C2AD5CE"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2592AFC"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1D2D5C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060BB3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FA16B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479652"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5EA812"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FB74F6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3BE3E2"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8A21D2E"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5E4663DF"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D724D02"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012E4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83601"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81C754B"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CC892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2AD1CA9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DE3E7"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CD0BAD"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545E84F"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EDC6E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F5AD6A"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50ABF9C"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658025"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F1AEF5"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B9F21B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D55D7AC" w14:textId="77777777" w:rsidR="00EC3075" w:rsidRPr="004E3CAB" w:rsidRDefault="00EC3075" w:rsidP="00271977">
            <w:pPr>
              <w:rPr>
                <w:rFonts w:ascii="標楷體" w:eastAsia="標楷體" w:hAnsi="標楷體"/>
                <w:lang w:eastAsia="zh-CN"/>
              </w:rPr>
            </w:pPr>
            <w:r w:rsidRPr="004E3CAB">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713FD300" w14:textId="77777777" w:rsidR="00EC3075" w:rsidRPr="004E3CAB" w:rsidRDefault="00EC3075"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88E87F5"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029DA4"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2667C0A"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B14ED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D2A8BAF"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43DA2E5"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D8A46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DDC433"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0BC9419" w14:textId="1F23F544"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調解申請日(</w:t>
            </w:r>
            <w:proofErr w:type="spellStart"/>
            <w:r w:rsidRPr="004E3CAB">
              <w:rPr>
                <w:rFonts w:ascii="標楷體" w:eastAsia="標楷體" w:hAnsi="標楷體" w:hint="eastAsia"/>
              </w:rPr>
              <w:t>ApplyDate</w:t>
            </w:r>
            <w:proofErr w:type="spellEnd"/>
            <w:r w:rsidRPr="004E3CAB">
              <w:rPr>
                <w:rFonts w:ascii="標楷體" w:eastAsia="標楷體" w:hAnsi="標楷體" w:hint="eastAsia"/>
              </w:rPr>
              <w:t>)]、[受理調解機構代號(</w:t>
            </w:r>
            <w:proofErr w:type="spellStart"/>
            <w:r w:rsidRPr="004E3CAB">
              <w:rPr>
                <w:rFonts w:ascii="標楷體" w:eastAsia="標楷體" w:hAnsi="標楷體" w:hint="eastAsia"/>
              </w:rPr>
              <w:t>CourtCode</w:t>
            </w:r>
            <w:proofErr w:type="spellEnd"/>
            <w:r w:rsidRPr="004E3CAB">
              <w:rPr>
                <w:rFonts w:ascii="標楷體" w:eastAsia="標楷體" w:hAnsi="標楷體" w:hint="eastAsia"/>
              </w:rPr>
              <w:t>)]、[最大債權金融機構代號(</w:t>
            </w:r>
            <w:proofErr w:type="spellStart"/>
            <w:r w:rsidRPr="004E3CAB">
              <w:rPr>
                <w:rFonts w:ascii="標楷體" w:eastAsia="標楷體" w:hAnsi="標楷體" w:hint="eastAsia"/>
              </w:rPr>
              <w:t>MaxMainCode</w:t>
            </w:r>
            <w:proofErr w:type="spellEnd"/>
            <w:r w:rsidRPr="004E3CAB">
              <w:rPr>
                <w:rFonts w:ascii="標楷體" w:eastAsia="標楷體" w:hAnsi="標楷體" w:hint="eastAsia"/>
              </w:rPr>
              <w:t>)]是否存在於[前置調解回報無擔保債權金額資料主檔(</w:t>
            </w:r>
            <w:r w:rsidRPr="004E3CAB">
              <w:rPr>
                <w:rFonts w:ascii="標楷體" w:eastAsia="標楷體" w:hAnsi="標楷體"/>
              </w:rPr>
              <w:t>JcicZ442)</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2</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4CAEE2DA" w14:textId="77777777" w:rsidR="00EC3075" w:rsidRPr="004E3CAB" w:rsidRDefault="00EC3075" w:rsidP="00337B38">
      <w:pPr>
        <w:pStyle w:val="a"/>
        <w:numPr>
          <w:ilvl w:val="0"/>
          <w:numId w:val="0"/>
        </w:numPr>
        <w:ind w:left="1418"/>
        <w:rPr>
          <w:rFonts w:ascii="標楷體" w:hAnsi="標楷體"/>
        </w:rPr>
      </w:pPr>
    </w:p>
    <w:p w14:paraId="6C419584"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2B11DE5E"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336C01A0" wp14:editId="51871EFB">
            <wp:extent cx="6477000" cy="41910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477000" cy="419100"/>
                    </a:xfrm>
                    <a:prstGeom prst="rect">
                      <a:avLst/>
                    </a:prstGeom>
                    <a:noFill/>
                    <a:ln>
                      <a:noFill/>
                    </a:ln>
                  </pic:spPr>
                </pic:pic>
              </a:graphicData>
            </a:graphic>
          </wp:inline>
        </w:drawing>
      </w:r>
      <w:r w:rsidRPr="004E3CAB">
        <w:rPr>
          <w:rFonts w:ascii="標楷體" w:eastAsia="標楷體" w:hAnsi="標楷體"/>
          <w:noProof/>
        </w:rPr>
        <w:t xml:space="preserve">   </w:t>
      </w:r>
    </w:p>
    <w:p w14:paraId="678C87E6"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279F20E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54674E6"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AFF561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95EB6C"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7563E0"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579D0"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49603E9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EBE90B2"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FC1AE6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44D09B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A7AE9A7"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2</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86297A5" w14:textId="77777777" w:rsidR="00EC3075" w:rsidRPr="004E3CAB" w:rsidRDefault="00EC3075" w:rsidP="00271977">
            <w:pPr>
              <w:jc w:val="both"/>
              <w:rPr>
                <w:rFonts w:ascii="標楷體" w:eastAsia="標楷體" w:hAnsi="標楷體"/>
                <w:lang w:eastAsia="zh-CN"/>
              </w:rPr>
            </w:pPr>
          </w:p>
        </w:tc>
      </w:tr>
      <w:tr w:rsidR="00EC3075" w:rsidRPr="004E3CAB" w14:paraId="7909CD7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C4E737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38B1383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C6332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2BA445B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58135752" w14:textId="77777777" w:rsidR="00EC3075" w:rsidRPr="004E3CAB" w:rsidRDefault="00EC3075" w:rsidP="00271977">
            <w:pPr>
              <w:jc w:val="both"/>
              <w:rPr>
                <w:rFonts w:ascii="標楷體" w:eastAsia="標楷體" w:hAnsi="標楷體"/>
                <w:lang w:eastAsia="zh-CN"/>
              </w:rPr>
            </w:pPr>
          </w:p>
        </w:tc>
      </w:tr>
      <w:tr w:rsidR="00EC3075" w:rsidRPr="004E3CAB" w14:paraId="705B14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1C1E8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9CCFCA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04C4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3A024A3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04E56B89" w14:textId="77777777" w:rsidR="00EC3075" w:rsidRPr="004E3CAB" w:rsidRDefault="00EC3075" w:rsidP="00271977">
            <w:pPr>
              <w:jc w:val="both"/>
              <w:rPr>
                <w:rFonts w:ascii="標楷體" w:eastAsia="標楷體" w:hAnsi="標楷體"/>
                <w:lang w:eastAsia="zh-CN"/>
              </w:rPr>
            </w:pPr>
          </w:p>
        </w:tc>
      </w:tr>
      <w:tr w:rsidR="00EC3075" w:rsidRPr="004E3CAB" w14:paraId="072BBB9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303E6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2D63BC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FC0E73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3673D8B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154EB2BD" w14:textId="77777777" w:rsidR="00EC3075" w:rsidRPr="004E3CAB" w:rsidRDefault="00EC3075" w:rsidP="00271977">
            <w:pPr>
              <w:jc w:val="both"/>
              <w:rPr>
                <w:rFonts w:ascii="標楷體" w:eastAsia="標楷體" w:hAnsi="標楷體"/>
                <w:lang w:eastAsia="zh-CN"/>
              </w:rPr>
            </w:pPr>
          </w:p>
        </w:tc>
      </w:tr>
      <w:tr w:rsidR="00EC3075" w:rsidRPr="004E3CAB" w14:paraId="53C9834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C8CC9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395DF8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7F34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62DDE7B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760FB617" w14:textId="77777777" w:rsidR="00EC3075" w:rsidRPr="004E3CAB" w:rsidRDefault="00EC3075" w:rsidP="00271977">
            <w:pPr>
              <w:jc w:val="both"/>
              <w:rPr>
                <w:rFonts w:ascii="標楷體" w:eastAsia="標楷體" w:hAnsi="標楷體"/>
                <w:lang w:eastAsia="zh-CN"/>
              </w:rPr>
            </w:pPr>
          </w:p>
        </w:tc>
      </w:tr>
      <w:tr w:rsidR="00EC3075" w:rsidRPr="004E3CAB" w14:paraId="2C4DA1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BEC6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55D8293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B3266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現金卡</w:t>
            </w:r>
            <w:r w:rsidRPr="004E3CAB">
              <w:rPr>
                <w:rFonts w:ascii="標楷體" w:eastAsia="標楷體" w:hAnsi="標楷體" w:hint="eastAsia"/>
                <w:color w:val="000000"/>
              </w:rPr>
              <w:lastRenderedPageBreak/>
              <w:t>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3D6544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JcicZ4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606C0D78" w14:textId="77777777" w:rsidR="00EC3075" w:rsidRPr="004E3CAB" w:rsidRDefault="00EC3075" w:rsidP="00271977">
            <w:pPr>
              <w:jc w:val="both"/>
              <w:rPr>
                <w:rFonts w:ascii="標楷體" w:eastAsia="標楷體" w:hAnsi="標楷體"/>
                <w:lang w:eastAsia="zh-CN"/>
              </w:rPr>
            </w:pPr>
          </w:p>
        </w:tc>
      </w:tr>
      <w:tr w:rsidR="00EC3075" w:rsidRPr="004E3CAB" w14:paraId="2DFA07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929C9C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132F53C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AEBE4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FC5BB3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3FAB6978" w14:textId="77777777" w:rsidR="00EC3075" w:rsidRPr="004E3CAB" w:rsidRDefault="00EC3075" w:rsidP="00271977">
            <w:pPr>
              <w:jc w:val="both"/>
              <w:rPr>
                <w:rFonts w:ascii="標楷體" w:eastAsia="標楷體" w:hAnsi="標楷體"/>
                <w:lang w:eastAsia="zh-CN"/>
              </w:rPr>
            </w:pPr>
          </w:p>
        </w:tc>
      </w:tr>
      <w:tr w:rsidR="00EC3075" w:rsidRPr="004E3CAB" w14:paraId="7791081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C004F5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62F183E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DAB4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327FA5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ivil323GuarAmt</w:t>
            </w:r>
          </w:p>
        </w:tc>
        <w:tc>
          <w:tcPr>
            <w:tcW w:w="1770" w:type="dxa"/>
            <w:tcBorders>
              <w:top w:val="single" w:sz="4" w:space="0" w:color="auto"/>
              <w:left w:val="single" w:sz="4" w:space="0" w:color="auto"/>
              <w:bottom w:val="single" w:sz="4" w:space="0" w:color="auto"/>
              <w:right w:val="single" w:sz="4" w:space="0" w:color="auto"/>
            </w:tcBorders>
            <w:vAlign w:val="center"/>
          </w:tcPr>
          <w:p w14:paraId="660C0E64" w14:textId="77777777" w:rsidR="00EC3075" w:rsidRPr="004E3CAB" w:rsidRDefault="00EC3075" w:rsidP="00271977">
            <w:pPr>
              <w:jc w:val="both"/>
              <w:rPr>
                <w:rFonts w:ascii="標楷體" w:eastAsia="標楷體" w:hAnsi="標楷體"/>
                <w:lang w:eastAsia="zh-CN"/>
              </w:rPr>
            </w:pPr>
          </w:p>
        </w:tc>
      </w:tr>
      <w:tr w:rsidR="00EC3075" w:rsidRPr="004E3CAB" w14:paraId="479DAD3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1F12F0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6CA702E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282BF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放款本金</w:t>
            </w:r>
          </w:p>
        </w:tc>
        <w:tc>
          <w:tcPr>
            <w:tcW w:w="3696" w:type="dxa"/>
            <w:tcBorders>
              <w:top w:val="single" w:sz="4" w:space="0" w:color="auto"/>
              <w:left w:val="single" w:sz="4" w:space="0" w:color="auto"/>
              <w:bottom w:val="single" w:sz="4" w:space="0" w:color="auto"/>
              <w:right w:val="single" w:sz="4" w:space="0" w:color="auto"/>
            </w:tcBorders>
            <w:vAlign w:val="center"/>
          </w:tcPr>
          <w:p w14:paraId="462AA17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6C81B8DB" w14:textId="77777777" w:rsidR="00EC3075" w:rsidRPr="004E3CAB" w:rsidRDefault="00EC3075" w:rsidP="00271977">
            <w:pPr>
              <w:jc w:val="both"/>
              <w:rPr>
                <w:rFonts w:ascii="標楷體" w:eastAsia="標楷體" w:hAnsi="標楷體"/>
                <w:lang w:eastAsia="zh-CN"/>
              </w:rPr>
            </w:pPr>
          </w:p>
        </w:tc>
      </w:tr>
      <w:tr w:rsidR="00EC3075" w:rsidRPr="004E3CAB" w14:paraId="409C960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70AA9A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3F1AB4D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97B7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放款利息</w:t>
            </w:r>
          </w:p>
        </w:tc>
        <w:tc>
          <w:tcPr>
            <w:tcW w:w="3696" w:type="dxa"/>
            <w:tcBorders>
              <w:top w:val="single" w:sz="4" w:space="0" w:color="auto"/>
              <w:left w:val="single" w:sz="4" w:space="0" w:color="auto"/>
              <w:bottom w:val="single" w:sz="4" w:space="0" w:color="auto"/>
              <w:right w:val="single" w:sz="4" w:space="0" w:color="auto"/>
            </w:tcBorders>
            <w:vAlign w:val="center"/>
          </w:tcPr>
          <w:p w14:paraId="1D6C5F1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61882FBF" w14:textId="77777777" w:rsidR="00EC3075" w:rsidRPr="004E3CAB" w:rsidRDefault="00EC3075" w:rsidP="00271977">
            <w:pPr>
              <w:jc w:val="both"/>
              <w:rPr>
                <w:rFonts w:ascii="標楷體" w:eastAsia="標楷體" w:hAnsi="標楷體"/>
                <w:lang w:eastAsia="zh-CN"/>
              </w:rPr>
            </w:pPr>
          </w:p>
        </w:tc>
      </w:tr>
      <w:tr w:rsidR="00EC3075" w:rsidRPr="004E3CAB" w14:paraId="3ACC2E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34EDC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393A81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A4534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放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551C556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3B049B72" w14:textId="77777777" w:rsidR="00EC3075" w:rsidRPr="004E3CAB" w:rsidRDefault="00EC3075" w:rsidP="00271977">
            <w:pPr>
              <w:jc w:val="both"/>
              <w:rPr>
                <w:rFonts w:ascii="標楷體" w:eastAsia="標楷體" w:hAnsi="標楷體"/>
                <w:lang w:eastAsia="zh-CN"/>
              </w:rPr>
            </w:pPr>
          </w:p>
        </w:tc>
      </w:tr>
      <w:tr w:rsidR="00EC3075" w:rsidRPr="004E3CAB" w14:paraId="21B18B6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613111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64837C6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48DF4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放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3DAA686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4D75224C" w14:textId="77777777" w:rsidR="00EC3075" w:rsidRPr="004E3CAB" w:rsidRDefault="00EC3075" w:rsidP="00271977">
            <w:pPr>
              <w:jc w:val="both"/>
              <w:rPr>
                <w:rFonts w:ascii="標楷體" w:eastAsia="標楷體" w:hAnsi="標楷體"/>
                <w:lang w:eastAsia="zh-CN"/>
              </w:rPr>
            </w:pPr>
          </w:p>
        </w:tc>
      </w:tr>
      <w:tr w:rsidR="00EC3075" w:rsidRPr="004E3CAB" w14:paraId="2BEA699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D1D4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4A98C4C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C1983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5AF8C62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4D78A89" w14:textId="77777777" w:rsidR="00EC3075" w:rsidRPr="004E3CAB" w:rsidRDefault="00EC3075" w:rsidP="00271977">
            <w:pPr>
              <w:jc w:val="both"/>
              <w:rPr>
                <w:rFonts w:ascii="標楷體" w:eastAsia="標楷體" w:hAnsi="標楷體"/>
                <w:lang w:eastAsia="zh-CN"/>
              </w:rPr>
            </w:pPr>
          </w:p>
        </w:tc>
      </w:tr>
      <w:tr w:rsidR="00EC3075" w:rsidRPr="004E3CAB" w14:paraId="5B942CE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AE2563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12864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6F74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現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3B39980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2B89ABE5" w14:textId="77777777" w:rsidR="00EC3075" w:rsidRPr="004E3CAB" w:rsidRDefault="00EC3075" w:rsidP="00271977">
            <w:pPr>
              <w:jc w:val="both"/>
              <w:rPr>
                <w:rFonts w:ascii="標楷體" w:eastAsia="標楷體" w:hAnsi="標楷體"/>
                <w:lang w:eastAsia="zh-CN"/>
              </w:rPr>
            </w:pPr>
          </w:p>
        </w:tc>
      </w:tr>
      <w:tr w:rsidR="00EC3075" w:rsidRPr="004E3CAB" w14:paraId="6914C6F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8AB8E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0AE3ADB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B0EE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現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00C6B4B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620EB3CE" w14:textId="77777777" w:rsidR="00EC3075" w:rsidRPr="004E3CAB" w:rsidRDefault="00EC3075" w:rsidP="00271977">
            <w:pPr>
              <w:jc w:val="both"/>
              <w:rPr>
                <w:rFonts w:ascii="標楷體" w:eastAsia="標楷體" w:hAnsi="標楷體"/>
                <w:lang w:eastAsia="zh-CN"/>
              </w:rPr>
            </w:pPr>
          </w:p>
        </w:tc>
      </w:tr>
      <w:tr w:rsidR="00EC3075" w:rsidRPr="004E3CAB" w14:paraId="23721B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D21007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561AB05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EACEE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310EFC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CA858B" w14:textId="77777777" w:rsidR="00EC3075" w:rsidRPr="004E3CAB" w:rsidRDefault="00EC3075" w:rsidP="00271977">
            <w:pPr>
              <w:jc w:val="both"/>
              <w:rPr>
                <w:rFonts w:ascii="標楷體" w:eastAsia="標楷體" w:hAnsi="標楷體"/>
                <w:lang w:eastAsia="zh-CN"/>
              </w:rPr>
            </w:pPr>
          </w:p>
        </w:tc>
      </w:tr>
      <w:tr w:rsidR="00EC3075" w:rsidRPr="004E3CAB" w14:paraId="72E4F5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A1A6D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8A93B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1DF5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6DF31E1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22D57B39" w14:textId="77777777" w:rsidR="00EC3075" w:rsidRPr="004E3CAB" w:rsidRDefault="00EC3075" w:rsidP="00271977">
            <w:pPr>
              <w:jc w:val="both"/>
              <w:rPr>
                <w:rFonts w:ascii="標楷體" w:eastAsia="標楷體" w:hAnsi="標楷體"/>
                <w:lang w:eastAsia="zh-CN"/>
              </w:rPr>
            </w:pPr>
          </w:p>
        </w:tc>
      </w:tr>
      <w:tr w:rsidR="00EC3075" w:rsidRPr="004E3CAB" w14:paraId="618CF37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B3A70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0B1AA15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AB4CA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21A7C32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3BF5D8DA" w14:textId="77777777" w:rsidR="00EC3075" w:rsidRPr="004E3CAB" w:rsidRDefault="00EC3075" w:rsidP="00271977">
            <w:pPr>
              <w:jc w:val="both"/>
              <w:rPr>
                <w:rFonts w:ascii="標楷體" w:eastAsia="標楷體" w:hAnsi="標楷體"/>
                <w:lang w:eastAsia="zh-CN"/>
              </w:rPr>
            </w:pPr>
          </w:p>
        </w:tc>
      </w:tr>
      <w:tr w:rsidR="00EC3075" w:rsidRPr="004E3CAB" w14:paraId="5AC84A8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764247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57D8EBE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7E01AE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2B74B2B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36F7C834" w14:textId="77777777" w:rsidR="00EC3075" w:rsidRPr="004E3CAB" w:rsidRDefault="00EC3075" w:rsidP="00271977">
            <w:pPr>
              <w:jc w:val="both"/>
              <w:rPr>
                <w:rFonts w:ascii="標楷體" w:eastAsia="標楷體" w:hAnsi="標楷體"/>
                <w:lang w:eastAsia="zh-CN"/>
              </w:rPr>
            </w:pPr>
          </w:p>
        </w:tc>
      </w:tr>
      <w:tr w:rsidR="00EC3075" w:rsidRPr="004E3CAB" w14:paraId="3787B20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E1175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0</w:t>
            </w:r>
          </w:p>
        </w:tc>
        <w:tc>
          <w:tcPr>
            <w:tcW w:w="764" w:type="dxa"/>
            <w:tcBorders>
              <w:top w:val="single" w:sz="4" w:space="0" w:color="auto"/>
              <w:left w:val="single" w:sz="4" w:space="0" w:color="auto"/>
              <w:bottom w:val="single" w:sz="4" w:space="0" w:color="auto"/>
              <w:right w:val="single" w:sz="4" w:space="0" w:color="auto"/>
            </w:tcBorders>
            <w:vAlign w:val="center"/>
          </w:tcPr>
          <w:p w14:paraId="6649DB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4BD5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1161CA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6FA8BDD6" w14:textId="77777777" w:rsidR="00EC3075" w:rsidRPr="004E3CAB" w:rsidRDefault="00EC3075" w:rsidP="00271977">
            <w:pPr>
              <w:jc w:val="both"/>
              <w:rPr>
                <w:rFonts w:ascii="標楷體" w:eastAsia="標楷體" w:hAnsi="標楷體"/>
                <w:lang w:eastAsia="zh-CN"/>
              </w:rPr>
            </w:pPr>
          </w:p>
        </w:tc>
      </w:tr>
      <w:tr w:rsidR="00EC3075" w:rsidRPr="004E3CAB" w14:paraId="27A637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C596F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1</w:t>
            </w:r>
          </w:p>
        </w:tc>
        <w:tc>
          <w:tcPr>
            <w:tcW w:w="764" w:type="dxa"/>
            <w:tcBorders>
              <w:top w:val="single" w:sz="4" w:space="0" w:color="auto"/>
              <w:left w:val="single" w:sz="4" w:space="0" w:color="auto"/>
              <w:bottom w:val="single" w:sz="4" w:space="0" w:color="auto"/>
              <w:right w:val="single" w:sz="4" w:space="0" w:color="auto"/>
            </w:tcBorders>
            <w:vAlign w:val="center"/>
          </w:tcPr>
          <w:p w14:paraId="163DC5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DDAA5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保證債權本金</w:t>
            </w:r>
          </w:p>
        </w:tc>
        <w:tc>
          <w:tcPr>
            <w:tcW w:w="3696" w:type="dxa"/>
            <w:tcBorders>
              <w:top w:val="single" w:sz="4" w:space="0" w:color="auto"/>
              <w:left w:val="single" w:sz="4" w:space="0" w:color="auto"/>
              <w:bottom w:val="single" w:sz="4" w:space="0" w:color="auto"/>
              <w:right w:val="single" w:sz="4" w:space="0" w:color="auto"/>
            </w:tcBorders>
            <w:vAlign w:val="center"/>
          </w:tcPr>
          <w:p w14:paraId="04DCEF1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ObliPrin</w:t>
            </w:r>
          </w:p>
        </w:tc>
        <w:tc>
          <w:tcPr>
            <w:tcW w:w="1770" w:type="dxa"/>
            <w:tcBorders>
              <w:top w:val="single" w:sz="4" w:space="0" w:color="auto"/>
              <w:left w:val="single" w:sz="4" w:space="0" w:color="auto"/>
              <w:bottom w:val="single" w:sz="4" w:space="0" w:color="auto"/>
              <w:right w:val="single" w:sz="4" w:space="0" w:color="auto"/>
            </w:tcBorders>
            <w:vAlign w:val="center"/>
          </w:tcPr>
          <w:p w14:paraId="2ACD78F6" w14:textId="77777777" w:rsidR="00EC3075" w:rsidRPr="004E3CAB" w:rsidRDefault="00EC3075" w:rsidP="00271977">
            <w:pPr>
              <w:jc w:val="both"/>
              <w:rPr>
                <w:rFonts w:ascii="標楷體" w:eastAsia="標楷體" w:hAnsi="標楷體"/>
                <w:lang w:eastAsia="zh-CN"/>
              </w:rPr>
            </w:pPr>
          </w:p>
        </w:tc>
      </w:tr>
      <w:tr w:rsidR="00EC3075" w:rsidRPr="004E3CAB" w14:paraId="07BF646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EBB7E2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2</w:t>
            </w:r>
          </w:p>
        </w:tc>
        <w:tc>
          <w:tcPr>
            <w:tcW w:w="764" w:type="dxa"/>
            <w:tcBorders>
              <w:top w:val="single" w:sz="4" w:space="0" w:color="auto"/>
              <w:left w:val="single" w:sz="4" w:space="0" w:color="auto"/>
              <w:bottom w:val="single" w:sz="4" w:space="0" w:color="auto"/>
              <w:right w:val="single" w:sz="4" w:space="0" w:color="auto"/>
            </w:tcBorders>
            <w:vAlign w:val="center"/>
          </w:tcPr>
          <w:p w14:paraId="69E33A7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47C09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保證債權利息</w:t>
            </w:r>
          </w:p>
        </w:tc>
        <w:tc>
          <w:tcPr>
            <w:tcW w:w="3696" w:type="dxa"/>
            <w:tcBorders>
              <w:top w:val="single" w:sz="4" w:space="0" w:color="auto"/>
              <w:left w:val="single" w:sz="4" w:space="0" w:color="auto"/>
              <w:bottom w:val="single" w:sz="4" w:space="0" w:color="auto"/>
              <w:right w:val="single" w:sz="4" w:space="0" w:color="auto"/>
            </w:tcBorders>
            <w:vAlign w:val="center"/>
          </w:tcPr>
          <w:p w14:paraId="54B3A83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ObliInte</w:t>
            </w:r>
          </w:p>
        </w:tc>
        <w:tc>
          <w:tcPr>
            <w:tcW w:w="1770" w:type="dxa"/>
            <w:tcBorders>
              <w:top w:val="single" w:sz="4" w:space="0" w:color="auto"/>
              <w:left w:val="single" w:sz="4" w:space="0" w:color="auto"/>
              <w:bottom w:val="single" w:sz="4" w:space="0" w:color="auto"/>
              <w:right w:val="single" w:sz="4" w:space="0" w:color="auto"/>
            </w:tcBorders>
            <w:vAlign w:val="center"/>
          </w:tcPr>
          <w:p w14:paraId="0B48ED2C" w14:textId="77777777" w:rsidR="00EC3075" w:rsidRPr="004E3CAB" w:rsidRDefault="00EC3075" w:rsidP="00271977">
            <w:pPr>
              <w:jc w:val="both"/>
              <w:rPr>
                <w:rFonts w:ascii="標楷體" w:eastAsia="標楷體" w:hAnsi="標楷體"/>
                <w:lang w:eastAsia="zh-CN"/>
              </w:rPr>
            </w:pPr>
          </w:p>
        </w:tc>
      </w:tr>
      <w:tr w:rsidR="00EC3075" w:rsidRPr="004E3CAB" w14:paraId="2D5CF79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7AF4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3</w:t>
            </w:r>
          </w:p>
        </w:tc>
        <w:tc>
          <w:tcPr>
            <w:tcW w:w="764" w:type="dxa"/>
            <w:tcBorders>
              <w:top w:val="single" w:sz="4" w:space="0" w:color="auto"/>
              <w:left w:val="single" w:sz="4" w:space="0" w:color="auto"/>
              <w:bottom w:val="single" w:sz="4" w:space="0" w:color="auto"/>
              <w:right w:val="single" w:sz="4" w:space="0" w:color="auto"/>
            </w:tcBorders>
            <w:vAlign w:val="center"/>
          </w:tcPr>
          <w:p w14:paraId="0C0921A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55C11B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保證債權違約金</w:t>
            </w:r>
          </w:p>
        </w:tc>
        <w:tc>
          <w:tcPr>
            <w:tcW w:w="3696" w:type="dxa"/>
            <w:tcBorders>
              <w:top w:val="single" w:sz="4" w:space="0" w:color="auto"/>
              <w:left w:val="single" w:sz="4" w:space="0" w:color="auto"/>
              <w:bottom w:val="single" w:sz="4" w:space="0" w:color="auto"/>
              <w:right w:val="single" w:sz="4" w:space="0" w:color="auto"/>
            </w:tcBorders>
            <w:vAlign w:val="center"/>
          </w:tcPr>
          <w:p w14:paraId="481FF5A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ObliPena</w:t>
            </w:r>
          </w:p>
        </w:tc>
        <w:tc>
          <w:tcPr>
            <w:tcW w:w="1770" w:type="dxa"/>
            <w:tcBorders>
              <w:top w:val="single" w:sz="4" w:space="0" w:color="auto"/>
              <w:left w:val="single" w:sz="4" w:space="0" w:color="auto"/>
              <w:bottom w:val="single" w:sz="4" w:space="0" w:color="auto"/>
              <w:right w:val="single" w:sz="4" w:space="0" w:color="auto"/>
            </w:tcBorders>
            <w:vAlign w:val="center"/>
          </w:tcPr>
          <w:p w14:paraId="0D205B58" w14:textId="77777777" w:rsidR="00EC3075" w:rsidRPr="004E3CAB" w:rsidRDefault="00EC3075" w:rsidP="00271977">
            <w:pPr>
              <w:jc w:val="both"/>
              <w:rPr>
                <w:rFonts w:ascii="標楷體" w:eastAsia="標楷體" w:hAnsi="標楷體"/>
                <w:lang w:eastAsia="zh-CN"/>
              </w:rPr>
            </w:pPr>
          </w:p>
        </w:tc>
      </w:tr>
      <w:tr w:rsidR="00EC3075" w:rsidRPr="004E3CAB" w14:paraId="18B520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94282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4</w:t>
            </w:r>
          </w:p>
        </w:tc>
        <w:tc>
          <w:tcPr>
            <w:tcW w:w="764" w:type="dxa"/>
            <w:tcBorders>
              <w:top w:val="single" w:sz="4" w:space="0" w:color="auto"/>
              <w:left w:val="single" w:sz="4" w:space="0" w:color="auto"/>
              <w:bottom w:val="single" w:sz="4" w:space="0" w:color="auto"/>
              <w:right w:val="single" w:sz="4" w:space="0" w:color="auto"/>
            </w:tcBorders>
            <w:vAlign w:val="center"/>
          </w:tcPr>
          <w:p w14:paraId="68D59CD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EEA5D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保證債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F5C283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2Log.GuarObliOther</w:t>
            </w:r>
          </w:p>
        </w:tc>
        <w:tc>
          <w:tcPr>
            <w:tcW w:w="1770" w:type="dxa"/>
            <w:tcBorders>
              <w:top w:val="single" w:sz="4" w:space="0" w:color="auto"/>
              <w:left w:val="single" w:sz="4" w:space="0" w:color="auto"/>
              <w:bottom w:val="single" w:sz="4" w:space="0" w:color="auto"/>
              <w:right w:val="single" w:sz="4" w:space="0" w:color="auto"/>
            </w:tcBorders>
            <w:vAlign w:val="center"/>
          </w:tcPr>
          <w:p w14:paraId="5D802916" w14:textId="77777777" w:rsidR="00EC3075" w:rsidRPr="004E3CAB" w:rsidRDefault="00EC3075" w:rsidP="00271977">
            <w:pPr>
              <w:jc w:val="both"/>
              <w:rPr>
                <w:rFonts w:ascii="標楷體" w:eastAsia="標楷體" w:hAnsi="標楷體"/>
                <w:lang w:eastAsia="zh-CN"/>
              </w:rPr>
            </w:pPr>
          </w:p>
        </w:tc>
      </w:tr>
      <w:tr w:rsidR="00EC3075" w:rsidRPr="004E3CAB" w14:paraId="1AE792C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79ADA7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B5E2C"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118832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46BEF05"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BD5EB8"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179E4B7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0F5F51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36C9552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D5213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5F684FF0"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FCF87EC"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EC3075" w:rsidRPr="004E3CAB" w14:paraId="01634AF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C2E3B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A59249"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BE9A89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DF5EAA0"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2</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E36A4F6" w14:textId="77777777" w:rsidR="00EC3075" w:rsidRPr="004E3CAB" w:rsidRDefault="00EC3075" w:rsidP="00271977">
            <w:pPr>
              <w:jc w:val="both"/>
              <w:rPr>
                <w:rFonts w:ascii="標楷體" w:eastAsia="標楷體" w:hAnsi="標楷體"/>
              </w:rPr>
            </w:pPr>
          </w:p>
        </w:tc>
      </w:tr>
    </w:tbl>
    <w:p w14:paraId="59406250" w14:textId="77777777" w:rsidR="00EC3075" w:rsidRPr="004E3CAB" w:rsidRDefault="00EC3075" w:rsidP="00271977">
      <w:pPr>
        <w:widowControl/>
        <w:rPr>
          <w:rFonts w:ascii="標楷體" w:eastAsia="標楷體" w:hAnsi="標楷體"/>
        </w:rPr>
      </w:pPr>
    </w:p>
    <w:p w14:paraId="16087CD2" w14:textId="77777777" w:rsidR="00EC3075" w:rsidRPr="004E3CAB" w:rsidRDefault="00EC3075" w:rsidP="00271977">
      <w:pPr>
        <w:widowControl/>
        <w:rPr>
          <w:rFonts w:ascii="標楷體" w:eastAsia="標楷體" w:hAnsi="標楷體" w:cs="標楷體"/>
          <w:kern w:val="0"/>
          <w:szCs w:val="28"/>
        </w:rPr>
      </w:pPr>
    </w:p>
    <w:p w14:paraId="43196084" w14:textId="1114CE2A"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2BBEF40B"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54</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443</w:t>
      </w:r>
      <w:r w:rsidRPr="004E3CAB">
        <w:rPr>
          <w:rFonts w:ascii="標楷體" w:hAnsi="標楷體" w:hint="eastAsia"/>
        </w:rPr>
        <w:t>)</w:t>
      </w:r>
    </w:p>
    <w:p w14:paraId="57A50530"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5CDBFB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C4EF4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E1D809E" w14:textId="77777777" w:rsidR="00EC3075" w:rsidRPr="004E3CAB" w:rsidRDefault="00EC3075"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443</w:t>
            </w:r>
            <w:r w:rsidRPr="004E3CAB">
              <w:rPr>
                <w:rFonts w:ascii="標楷體" w:eastAsia="標楷體" w:hAnsi="標楷體" w:hint="eastAsia"/>
              </w:rPr>
              <w:t>)</w:t>
            </w:r>
          </w:p>
        </w:tc>
      </w:tr>
      <w:tr w:rsidR="00EC3075" w:rsidRPr="004E3CAB" w14:paraId="6A1869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9947C"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DA2656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回報有擔保債權金額資料時</w:t>
            </w:r>
          </w:p>
        </w:tc>
      </w:tr>
      <w:tr w:rsidR="00EC3075" w:rsidRPr="004E3CAB" w14:paraId="32F99B6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2C24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642497"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0DC85ED"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回報有擔保債權金額資料(JcicZ443)]與[前置調解回報有擔保債權金額資料(JcicZ443</w:t>
            </w:r>
            <w:r w:rsidRPr="004E3CAB">
              <w:rPr>
                <w:rFonts w:ascii="標楷體" w:eastAsia="標楷體" w:hAnsi="標楷體"/>
              </w:rPr>
              <w:t>Log</w:t>
            </w:r>
            <w:r w:rsidRPr="004E3CAB">
              <w:rPr>
                <w:rFonts w:ascii="標楷體" w:eastAsia="標楷體" w:hAnsi="標楷體" w:hint="eastAsia"/>
              </w:rPr>
              <w:t>)]</w:t>
            </w:r>
          </w:p>
          <w:p w14:paraId="370AC378"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3Log.CreateDate)</w:t>
            </w:r>
            <w:r w:rsidRPr="004E3CAB">
              <w:rPr>
                <w:rFonts w:ascii="標楷體" w:eastAsia="標楷體" w:hAnsi="標楷體" w:hint="eastAsia"/>
              </w:rPr>
              <w:t>]由大至小排序</w:t>
            </w:r>
          </w:p>
        </w:tc>
      </w:tr>
      <w:tr w:rsidR="00EC3075" w:rsidRPr="004E3CAB" w14:paraId="4A9633BD"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CC6D5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8BFDD9" w14:textId="77777777" w:rsidR="00EC3075" w:rsidRPr="004E3CAB" w:rsidRDefault="00EC3075" w:rsidP="00271977">
            <w:pPr>
              <w:rPr>
                <w:rFonts w:ascii="標楷體" w:eastAsia="標楷體" w:hAnsi="標楷體"/>
                <w:lang w:eastAsia="x-none"/>
              </w:rPr>
            </w:pPr>
          </w:p>
        </w:tc>
      </w:tr>
      <w:tr w:rsidR="00EC3075" w:rsidRPr="004E3CAB" w14:paraId="6893AC19"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BC58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8E6C802" w14:textId="77777777" w:rsidR="00EC3075" w:rsidRPr="004E3CAB" w:rsidRDefault="00EC3075" w:rsidP="00271977">
            <w:pPr>
              <w:rPr>
                <w:rFonts w:ascii="標楷體" w:eastAsia="標楷體" w:hAnsi="標楷體"/>
                <w:lang w:eastAsia="x-none"/>
              </w:rPr>
            </w:pPr>
          </w:p>
        </w:tc>
      </w:tr>
      <w:tr w:rsidR="00EC3075" w:rsidRPr="004E3CAB" w14:paraId="7AD46F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3E1DD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0B8404"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2E269D3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B94C5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9B2745B" w14:textId="77777777" w:rsidR="00EC3075" w:rsidRPr="004E3CAB" w:rsidRDefault="00EC3075" w:rsidP="00271977">
            <w:pPr>
              <w:rPr>
                <w:rFonts w:ascii="標楷體" w:eastAsia="標楷體" w:hAnsi="標楷體"/>
                <w:lang w:eastAsia="x-none"/>
              </w:rPr>
            </w:pPr>
          </w:p>
        </w:tc>
      </w:tr>
      <w:tr w:rsidR="00EC3075" w:rsidRPr="004E3CAB" w14:paraId="2E98B6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A8F9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5126AD2" w14:textId="77777777" w:rsidR="00EC3075" w:rsidRPr="004E3CAB" w:rsidRDefault="00EC3075" w:rsidP="00271977">
            <w:pPr>
              <w:rPr>
                <w:rFonts w:ascii="標楷體" w:eastAsia="標楷體" w:hAnsi="標楷體"/>
              </w:rPr>
            </w:pPr>
          </w:p>
        </w:tc>
      </w:tr>
    </w:tbl>
    <w:p w14:paraId="3390FB64" w14:textId="77777777" w:rsidR="00EC3075" w:rsidRPr="004E3CAB" w:rsidRDefault="00EC3075" w:rsidP="00337B38">
      <w:pPr>
        <w:pStyle w:val="a"/>
        <w:numPr>
          <w:ilvl w:val="0"/>
          <w:numId w:val="0"/>
        </w:numPr>
        <w:ind w:left="1418"/>
        <w:rPr>
          <w:rFonts w:ascii="標楷體" w:hAnsi="標楷體"/>
        </w:rPr>
      </w:pPr>
    </w:p>
    <w:p w14:paraId="5C090384"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15D351D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8D723"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9C2410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C4608F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624C3BA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F7519C"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02C9D4" w14:textId="77777777" w:rsidR="00EC3075" w:rsidRPr="004E3CAB" w:rsidRDefault="00EC3075" w:rsidP="00271977">
            <w:pPr>
              <w:rPr>
                <w:rFonts w:ascii="標楷體" w:eastAsia="標楷體" w:hAnsi="標楷體"/>
              </w:rPr>
            </w:pPr>
            <w:r w:rsidRPr="004E3CAB">
              <w:rPr>
                <w:rFonts w:ascii="標楷體" w:eastAsia="標楷體" w:hAnsi="標楷體"/>
              </w:rPr>
              <w:t>JcicZ443</w:t>
            </w:r>
          </w:p>
        </w:tc>
        <w:tc>
          <w:tcPr>
            <w:tcW w:w="3828" w:type="dxa"/>
            <w:tcBorders>
              <w:top w:val="single" w:sz="4" w:space="0" w:color="auto"/>
              <w:left w:val="single" w:sz="4" w:space="0" w:color="auto"/>
              <w:bottom w:val="single" w:sz="4" w:space="0" w:color="auto"/>
              <w:right w:val="single" w:sz="4" w:space="0" w:color="auto"/>
            </w:tcBorders>
            <w:hideMark/>
          </w:tcPr>
          <w:p w14:paraId="3B05A308"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回報有擔保債權金額資料主檔</w:t>
            </w:r>
          </w:p>
        </w:tc>
      </w:tr>
      <w:tr w:rsidR="00EC3075" w:rsidRPr="004E3CAB" w14:paraId="035E9AC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995607"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8614A6" w14:textId="77777777" w:rsidR="00EC3075" w:rsidRPr="004E3CAB" w:rsidRDefault="00EC3075" w:rsidP="00271977">
            <w:pPr>
              <w:rPr>
                <w:rFonts w:ascii="標楷體" w:eastAsia="標楷體" w:hAnsi="標楷體"/>
              </w:rPr>
            </w:pPr>
            <w:r w:rsidRPr="004E3CAB">
              <w:rPr>
                <w:rFonts w:ascii="標楷體" w:eastAsia="標楷體" w:hAnsi="標楷體"/>
              </w:rPr>
              <w:t>JcicZ443Log</w:t>
            </w:r>
          </w:p>
        </w:tc>
        <w:tc>
          <w:tcPr>
            <w:tcW w:w="3828" w:type="dxa"/>
            <w:tcBorders>
              <w:top w:val="single" w:sz="4" w:space="0" w:color="auto"/>
              <w:left w:val="single" w:sz="4" w:space="0" w:color="auto"/>
              <w:bottom w:val="single" w:sz="4" w:space="0" w:color="auto"/>
              <w:right w:val="single" w:sz="4" w:space="0" w:color="auto"/>
            </w:tcBorders>
            <w:hideMark/>
          </w:tcPr>
          <w:p w14:paraId="3CD2F06F"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回報有擔保債權金額資料歷程</w:t>
            </w:r>
            <w:r w:rsidRPr="004E3CAB">
              <w:rPr>
                <w:rFonts w:ascii="標楷體" w:eastAsia="標楷體" w:hAnsi="標楷體" w:hint="eastAsia"/>
                <w:lang w:eastAsia="zh-HK"/>
              </w:rPr>
              <w:t>檔</w:t>
            </w:r>
          </w:p>
        </w:tc>
      </w:tr>
      <w:tr w:rsidR="00EC3075" w:rsidRPr="004E3CAB" w14:paraId="006095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64B6EF"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CAC538"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EFCB96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4C6968F6" w14:textId="77777777" w:rsidTr="001172A8">
        <w:tc>
          <w:tcPr>
            <w:tcW w:w="851" w:type="dxa"/>
            <w:tcBorders>
              <w:top w:val="single" w:sz="4" w:space="0" w:color="auto"/>
              <w:left w:val="single" w:sz="4" w:space="0" w:color="auto"/>
              <w:bottom w:val="single" w:sz="4" w:space="0" w:color="auto"/>
              <w:right w:val="single" w:sz="4" w:space="0" w:color="auto"/>
            </w:tcBorders>
          </w:tcPr>
          <w:p w14:paraId="144F8D9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F7D484"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20A09B10"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453FE2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EC8F65"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845C9FE"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862E6E0" w14:textId="77777777" w:rsidR="00EC3075" w:rsidRPr="004E3CAB" w:rsidRDefault="00EC3075" w:rsidP="00271977">
            <w:pPr>
              <w:widowControl/>
              <w:rPr>
                <w:rFonts w:ascii="標楷體" w:eastAsia="標楷體" w:hAnsi="標楷體"/>
                <w:kern w:val="0"/>
                <w:sz w:val="20"/>
                <w:szCs w:val="20"/>
              </w:rPr>
            </w:pPr>
          </w:p>
        </w:tc>
      </w:tr>
    </w:tbl>
    <w:p w14:paraId="3EDEABF8" w14:textId="77777777" w:rsidR="00EC3075" w:rsidRPr="004E3CAB" w:rsidRDefault="00EC3075" w:rsidP="00271977">
      <w:pPr>
        <w:rPr>
          <w:rFonts w:ascii="標楷體" w:eastAsia="標楷體" w:hAnsi="標楷體"/>
          <w:lang w:eastAsia="x-none"/>
        </w:rPr>
      </w:pPr>
    </w:p>
    <w:p w14:paraId="7F78154B"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558C9D5D" w14:textId="6126D52C" w:rsidR="00EC3075" w:rsidRPr="004E3CAB" w:rsidRDefault="002600A2" w:rsidP="00271977">
      <w:pPr>
        <w:rPr>
          <w:rFonts w:ascii="標楷體" w:eastAsia="標楷體" w:hAnsi="標楷體"/>
          <w:lang w:eastAsia="x-none"/>
        </w:rPr>
      </w:pPr>
      <w:r>
        <w:rPr>
          <w:noProof/>
        </w:rPr>
        <w:drawing>
          <wp:inline distT="0" distB="0" distL="0" distR="0" wp14:anchorId="328A9964" wp14:editId="66898F3C">
            <wp:extent cx="6479540" cy="1824355"/>
            <wp:effectExtent l="0" t="0" r="0" b="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824355"/>
                    </a:xfrm>
                    <a:prstGeom prst="rect">
                      <a:avLst/>
                    </a:prstGeom>
                  </pic:spPr>
                </pic:pic>
              </a:graphicData>
            </a:graphic>
          </wp:inline>
        </w:drawing>
      </w:r>
      <w:r w:rsidR="00EC3075" w:rsidRPr="004E3CAB">
        <w:rPr>
          <w:rFonts w:ascii="標楷體" w:eastAsia="標楷體" w:hAnsi="標楷體"/>
          <w:noProof/>
        </w:rPr>
        <w:t xml:space="preserve">              </w:t>
      </w:r>
    </w:p>
    <w:p w14:paraId="0E7DDFD1"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0DFFFF0A"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3D9372AA"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7D94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867C6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FB44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4299C0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CA2B50E"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908B6FF"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613778"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0C50F0B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79BF8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B60C5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F034A95"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82FC4B2" w14:textId="77777777" w:rsidR="00EC3075" w:rsidRPr="004E3CAB" w:rsidRDefault="00EC3075" w:rsidP="00271977">
      <w:pPr>
        <w:pStyle w:val="af9"/>
        <w:ind w:leftChars="0" w:left="1418"/>
        <w:rPr>
          <w:rFonts w:ascii="標楷體" w:eastAsia="標楷體" w:hAnsi="標楷體"/>
          <w:sz w:val="26"/>
          <w:szCs w:val="26"/>
          <w:lang w:eastAsia="x-none"/>
        </w:rPr>
      </w:pPr>
    </w:p>
    <w:p w14:paraId="7B99B22F"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5347A804"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5A6E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F04F5F"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21C17C"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0880F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EC3075" w:rsidRPr="004E3CAB" w14:paraId="1595E15B"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59510"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4916F"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BC044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AFDC18F"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3F75EA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3F6B5A9"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AA3E67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CC52EC" w14:textId="77777777" w:rsidR="00EC3075" w:rsidRPr="004E3CAB" w:rsidRDefault="00EC3075" w:rsidP="00271977">
            <w:pPr>
              <w:widowControl/>
              <w:rPr>
                <w:rFonts w:ascii="標楷體" w:eastAsia="標楷體" w:hAnsi="標楷體"/>
                <w:lang w:eastAsia="x-none"/>
              </w:rPr>
            </w:pPr>
          </w:p>
        </w:tc>
      </w:tr>
      <w:tr w:rsidR="00EC3075" w:rsidRPr="004E3CAB" w14:paraId="08ABED0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F32DAF"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92C734E"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506449"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C23FC0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88FC53"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144DD2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E6368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FC6CCCE"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D124F9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B0F87D"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E39B02D"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6285CE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7FF5D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907D5C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A04F57"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D108AC1"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A7F943"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2BA4D2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841BF0"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309622"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1FFC8F4A"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711C3CE"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9178F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DAB8B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ECBFD6"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88448A"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7ED2CF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2DD384"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9183156"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029ADE6"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0129F2"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B2F724"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1BFEBD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C7165B"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2B181F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CA620D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85EBB2E" w14:textId="77777777" w:rsidR="00EC3075" w:rsidRPr="004E3CAB" w:rsidRDefault="00EC3075" w:rsidP="00271977">
            <w:pPr>
              <w:rPr>
                <w:rFonts w:ascii="標楷體" w:eastAsia="標楷體" w:hAnsi="標楷體"/>
                <w:lang w:eastAsia="zh-CN"/>
              </w:rPr>
            </w:pPr>
            <w:r w:rsidRPr="004E3CAB">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653FC53A" w14:textId="77777777" w:rsidR="00EC3075" w:rsidRPr="004E3CAB" w:rsidRDefault="00EC3075"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A7E231A"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4157EE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7B2315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1AE29E"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4749A59"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851FEBC"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0D039EF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C463724" w14:textId="77777777" w:rsidR="00EC3075" w:rsidRPr="004E3CAB" w:rsidRDefault="00EC3075" w:rsidP="00271977">
            <w:pPr>
              <w:rPr>
                <w:rFonts w:ascii="標楷體" w:eastAsia="標楷體" w:hAnsi="標楷體"/>
                <w:lang w:eastAsia="zh-CN"/>
              </w:rPr>
            </w:pPr>
            <w:r w:rsidRPr="004E3CAB">
              <w:rPr>
                <w:rFonts w:ascii="標楷體" w:eastAsia="標楷體" w:hAnsi="標楷體" w:hint="eastAsia"/>
                <w:lang w:eastAsia="zh-CN"/>
              </w:rPr>
              <w:t>6</w:t>
            </w:r>
          </w:p>
        </w:tc>
        <w:tc>
          <w:tcPr>
            <w:tcW w:w="1076" w:type="dxa"/>
            <w:tcBorders>
              <w:top w:val="single" w:sz="4" w:space="0" w:color="auto"/>
              <w:left w:val="single" w:sz="4" w:space="0" w:color="auto"/>
              <w:bottom w:val="single" w:sz="4" w:space="0" w:color="auto"/>
              <w:right w:val="single" w:sz="4" w:space="0" w:color="auto"/>
            </w:tcBorders>
          </w:tcPr>
          <w:p w14:paraId="4CBE168D" w14:textId="77777777" w:rsidR="00EC3075" w:rsidRPr="004E3CAB" w:rsidRDefault="00EC3075" w:rsidP="00271977">
            <w:pPr>
              <w:rPr>
                <w:rFonts w:ascii="標楷體" w:eastAsia="標楷體" w:hAnsi="標楷體"/>
              </w:rPr>
            </w:pPr>
            <w:r w:rsidRPr="004E3CAB">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3373FB16"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37448F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21157D"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3420E63"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2ECBBA"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4A574B"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017F025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F6C8A4"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C7C2407" w14:textId="53255971"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調解申請日(</w:t>
            </w:r>
            <w:proofErr w:type="spellStart"/>
            <w:r w:rsidRPr="004E3CAB">
              <w:rPr>
                <w:rFonts w:ascii="標楷體" w:eastAsia="標楷體" w:hAnsi="標楷體" w:hint="eastAsia"/>
              </w:rPr>
              <w:t>ApplyDate</w:t>
            </w:r>
            <w:proofErr w:type="spellEnd"/>
            <w:r w:rsidRPr="004E3CAB">
              <w:rPr>
                <w:rFonts w:ascii="標楷體" w:eastAsia="標楷體" w:hAnsi="標楷體" w:hint="eastAsia"/>
              </w:rPr>
              <w:t>)]、[受理調解機構代號(</w:t>
            </w:r>
            <w:proofErr w:type="spellStart"/>
            <w:r w:rsidRPr="004E3CAB">
              <w:rPr>
                <w:rFonts w:ascii="標楷體" w:eastAsia="標楷體" w:hAnsi="標楷體" w:hint="eastAsia"/>
              </w:rPr>
              <w:t>CourtCode</w:t>
            </w:r>
            <w:proofErr w:type="spellEnd"/>
            <w:r w:rsidRPr="004E3CAB">
              <w:rPr>
                <w:rFonts w:ascii="標楷體" w:eastAsia="標楷體" w:hAnsi="標楷體" w:hint="eastAsia"/>
              </w:rPr>
              <w:t>)]、[最大債權金融機構代號(</w:t>
            </w:r>
            <w:proofErr w:type="spellStart"/>
            <w:r w:rsidRPr="004E3CAB">
              <w:rPr>
                <w:rFonts w:ascii="標楷體" w:eastAsia="標楷體" w:hAnsi="標楷體" w:hint="eastAsia"/>
              </w:rPr>
              <w:t>MaxMainCode</w:t>
            </w:r>
            <w:proofErr w:type="spellEnd"/>
            <w:r w:rsidRPr="004E3CAB">
              <w:rPr>
                <w:rFonts w:ascii="標楷體" w:eastAsia="標楷體" w:hAnsi="標楷體" w:hint="eastAsia"/>
              </w:rPr>
              <w:t>)]、[帳號(Account)]是否存在於[前置調解回報有擔保債權金額資料主檔(</w:t>
            </w:r>
            <w:r w:rsidRPr="004E3CAB">
              <w:rPr>
                <w:rFonts w:ascii="標楷體" w:eastAsia="標楷體" w:hAnsi="標楷體"/>
              </w:rPr>
              <w:t>JcicZ443)</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3</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00890592" w14:textId="77777777" w:rsidR="00EC3075" w:rsidRPr="004E3CAB" w:rsidRDefault="00EC3075" w:rsidP="00337B38">
      <w:pPr>
        <w:pStyle w:val="a"/>
        <w:numPr>
          <w:ilvl w:val="0"/>
          <w:numId w:val="0"/>
        </w:numPr>
        <w:ind w:left="1418"/>
        <w:rPr>
          <w:rFonts w:ascii="標楷體" w:hAnsi="標楷體"/>
        </w:rPr>
      </w:pPr>
    </w:p>
    <w:p w14:paraId="23A7563C"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5A3F081" w14:textId="085A5FCE" w:rsidR="00EC3075" w:rsidRPr="004E3CAB" w:rsidRDefault="00032D2B" w:rsidP="00271977">
      <w:pPr>
        <w:rPr>
          <w:rFonts w:ascii="標楷體" w:eastAsia="標楷體" w:hAnsi="標楷體"/>
        </w:rPr>
      </w:pPr>
      <w:r w:rsidRPr="004E3CAB">
        <w:rPr>
          <w:rFonts w:ascii="標楷體" w:eastAsia="標楷體" w:hAnsi="標楷體"/>
          <w:noProof/>
        </w:rPr>
        <w:drawing>
          <wp:inline distT="0" distB="0" distL="0" distR="0" wp14:anchorId="72A5C87C" wp14:editId="505E3E79">
            <wp:extent cx="6469380" cy="883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469380" cy="883920"/>
                    </a:xfrm>
                    <a:prstGeom prst="rect">
                      <a:avLst/>
                    </a:prstGeom>
                    <a:noFill/>
                    <a:ln>
                      <a:noFill/>
                    </a:ln>
                  </pic:spPr>
                </pic:pic>
              </a:graphicData>
            </a:graphic>
          </wp:inline>
        </w:drawing>
      </w:r>
      <w:r w:rsidR="00EC3075" w:rsidRPr="004E3CAB">
        <w:rPr>
          <w:rFonts w:ascii="標楷體" w:eastAsia="標楷體" w:hAnsi="標楷體"/>
          <w:noProof/>
        </w:rPr>
        <w:t xml:space="preserve">   </w:t>
      </w:r>
    </w:p>
    <w:p w14:paraId="5D4E78F7"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78A95C6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68373B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FA56F2"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E64F3D"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77AC26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8000BD"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33C6346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449C9A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CB0D52"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CAFF52"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B1C27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3</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57CE767" w14:textId="77777777" w:rsidR="00EC3075" w:rsidRPr="004E3CAB" w:rsidRDefault="00EC3075" w:rsidP="00271977">
            <w:pPr>
              <w:jc w:val="both"/>
              <w:rPr>
                <w:rFonts w:ascii="標楷體" w:eastAsia="標楷體" w:hAnsi="標楷體"/>
                <w:lang w:eastAsia="zh-CN"/>
              </w:rPr>
            </w:pPr>
          </w:p>
        </w:tc>
      </w:tr>
      <w:tr w:rsidR="00EC3075" w:rsidRPr="004E3CAB" w14:paraId="55A416C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D5596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4D3227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DE714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0AAD357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31E913A9" w14:textId="77777777" w:rsidR="00EC3075" w:rsidRPr="004E3CAB" w:rsidRDefault="00EC3075" w:rsidP="00271977">
            <w:pPr>
              <w:jc w:val="both"/>
              <w:rPr>
                <w:rFonts w:ascii="標楷體" w:eastAsia="標楷體" w:hAnsi="標楷體"/>
                <w:lang w:eastAsia="zh-CN"/>
              </w:rPr>
            </w:pPr>
          </w:p>
        </w:tc>
      </w:tr>
      <w:tr w:rsidR="00EC3075" w:rsidRPr="004E3CAB" w14:paraId="0537475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0ACF1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20B6CC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C727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帳號</w:t>
            </w:r>
          </w:p>
        </w:tc>
        <w:tc>
          <w:tcPr>
            <w:tcW w:w="3696" w:type="dxa"/>
            <w:tcBorders>
              <w:top w:val="single" w:sz="4" w:space="0" w:color="auto"/>
              <w:left w:val="single" w:sz="4" w:space="0" w:color="auto"/>
              <w:bottom w:val="single" w:sz="4" w:space="0" w:color="auto"/>
              <w:right w:val="single" w:sz="4" w:space="0" w:color="auto"/>
            </w:tcBorders>
            <w:vAlign w:val="center"/>
          </w:tcPr>
          <w:p w14:paraId="3649923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Account</w:t>
            </w:r>
          </w:p>
        </w:tc>
        <w:tc>
          <w:tcPr>
            <w:tcW w:w="1770" w:type="dxa"/>
            <w:tcBorders>
              <w:top w:val="single" w:sz="4" w:space="0" w:color="auto"/>
              <w:left w:val="single" w:sz="4" w:space="0" w:color="auto"/>
              <w:bottom w:val="single" w:sz="4" w:space="0" w:color="auto"/>
              <w:right w:val="single" w:sz="4" w:space="0" w:color="auto"/>
            </w:tcBorders>
            <w:vAlign w:val="center"/>
          </w:tcPr>
          <w:p w14:paraId="3F7BA35F" w14:textId="77777777" w:rsidR="00EC3075" w:rsidRPr="004E3CAB" w:rsidRDefault="00EC3075" w:rsidP="00271977">
            <w:pPr>
              <w:jc w:val="both"/>
              <w:rPr>
                <w:rFonts w:ascii="標楷體" w:eastAsia="標楷體" w:hAnsi="標楷體"/>
                <w:lang w:eastAsia="zh-CN"/>
              </w:rPr>
            </w:pPr>
          </w:p>
        </w:tc>
      </w:tr>
      <w:tr w:rsidR="00EC3075" w:rsidRPr="004E3CAB" w14:paraId="0E58A9A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B951B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4</w:t>
            </w:r>
          </w:p>
        </w:tc>
        <w:tc>
          <w:tcPr>
            <w:tcW w:w="764" w:type="dxa"/>
            <w:tcBorders>
              <w:top w:val="single" w:sz="4" w:space="0" w:color="auto"/>
              <w:left w:val="single" w:sz="4" w:space="0" w:color="auto"/>
              <w:bottom w:val="single" w:sz="4" w:space="0" w:color="auto"/>
              <w:right w:val="single" w:sz="4" w:space="0" w:color="auto"/>
            </w:tcBorders>
            <w:vAlign w:val="center"/>
          </w:tcPr>
          <w:p w14:paraId="4480A34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04FE2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58965DA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GuarantyType</w:t>
            </w:r>
          </w:p>
        </w:tc>
        <w:tc>
          <w:tcPr>
            <w:tcW w:w="1770" w:type="dxa"/>
            <w:tcBorders>
              <w:top w:val="single" w:sz="4" w:space="0" w:color="auto"/>
              <w:left w:val="single" w:sz="4" w:space="0" w:color="auto"/>
              <w:bottom w:val="single" w:sz="4" w:space="0" w:color="auto"/>
              <w:right w:val="single" w:sz="4" w:space="0" w:color="auto"/>
            </w:tcBorders>
            <w:vAlign w:val="center"/>
          </w:tcPr>
          <w:p w14:paraId="1B93C0D0" w14:textId="77777777" w:rsidR="00EC3075" w:rsidRPr="004E3CAB" w:rsidRDefault="00EC3075" w:rsidP="00271977">
            <w:pPr>
              <w:jc w:val="both"/>
              <w:rPr>
                <w:rFonts w:ascii="標楷體" w:eastAsia="標楷體" w:hAnsi="標楷體"/>
                <w:lang w:eastAsia="zh-CN"/>
              </w:rPr>
            </w:pPr>
          </w:p>
        </w:tc>
      </w:tr>
      <w:tr w:rsidR="00EC3075" w:rsidRPr="004E3CAB" w14:paraId="74B3965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7241F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C588A3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BAA3A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0225822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LoanAmt</w:t>
            </w:r>
          </w:p>
        </w:tc>
        <w:tc>
          <w:tcPr>
            <w:tcW w:w="1770" w:type="dxa"/>
            <w:tcBorders>
              <w:top w:val="single" w:sz="4" w:space="0" w:color="auto"/>
              <w:left w:val="single" w:sz="4" w:space="0" w:color="auto"/>
              <w:bottom w:val="single" w:sz="4" w:space="0" w:color="auto"/>
              <w:right w:val="single" w:sz="4" w:space="0" w:color="auto"/>
            </w:tcBorders>
            <w:vAlign w:val="center"/>
          </w:tcPr>
          <w:p w14:paraId="73FE0FDD" w14:textId="77777777" w:rsidR="00EC3075" w:rsidRPr="004E3CAB" w:rsidRDefault="00EC3075" w:rsidP="00271977">
            <w:pPr>
              <w:jc w:val="both"/>
              <w:rPr>
                <w:rFonts w:ascii="標楷體" w:eastAsia="標楷體" w:hAnsi="標楷體"/>
                <w:lang w:eastAsia="zh-CN"/>
              </w:rPr>
            </w:pPr>
          </w:p>
        </w:tc>
      </w:tr>
      <w:tr w:rsidR="00EC3075" w:rsidRPr="004E3CAB" w14:paraId="0B70EE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9C28C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09D44C2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7A5E6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184F81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CreditAmt</w:t>
            </w:r>
          </w:p>
        </w:tc>
        <w:tc>
          <w:tcPr>
            <w:tcW w:w="1770" w:type="dxa"/>
            <w:tcBorders>
              <w:top w:val="single" w:sz="4" w:space="0" w:color="auto"/>
              <w:left w:val="single" w:sz="4" w:space="0" w:color="auto"/>
              <w:bottom w:val="single" w:sz="4" w:space="0" w:color="auto"/>
              <w:right w:val="single" w:sz="4" w:space="0" w:color="auto"/>
            </w:tcBorders>
            <w:vAlign w:val="center"/>
          </w:tcPr>
          <w:p w14:paraId="452DDC80" w14:textId="77777777" w:rsidR="00EC3075" w:rsidRPr="004E3CAB" w:rsidRDefault="00EC3075" w:rsidP="00271977">
            <w:pPr>
              <w:jc w:val="both"/>
              <w:rPr>
                <w:rFonts w:ascii="標楷體" w:eastAsia="標楷體" w:hAnsi="標楷體"/>
                <w:lang w:eastAsia="zh-CN"/>
              </w:rPr>
            </w:pPr>
          </w:p>
        </w:tc>
      </w:tr>
      <w:tr w:rsidR="00EC3075" w:rsidRPr="004E3CAB" w14:paraId="72C587C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690A2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06B6E15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F0A8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本金</w:t>
            </w:r>
          </w:p>
        </w:tc>
        <w:tc>
          <w:tcPr>
            <w:tcW w:w="3696" w:type="dxa"/>
            <w:tcBorders>
              <w:top w:val="single" w:sz="4" w:space="0" w:color="auto"/>
              <w:left w:val="single" w:sz="4" w:space="0" w:color="auto"/>
              <w:bottom w:val="single" w:sz="4" w:space="0" w:color="auto"/>
              <w:right w:val="single" w:sz="4" w:space="0" w:color="auto"/>
            </w:tcBorders>
            <w:vAlign w:val="center"/>
          </w:tcPr>
          <w:p w14:paraId="1B741FB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Principal</w:t>
            </w:r>
          </w:p>
        </w:tc>
        <w:tc>
          <w:tcPr>
            <w:tcW w:w="1770" w:type="dxa"/>
            <w:tcBorders>
              <w:top w:val="single" w:sz="4" w:space="0" w:color="auto"/>
              <w:left w:val="single" w:sz="4" w:space="0" w:color="auto"/>
              <w:bottom w:val="single" w:sz="4" w:space="0" w:color="auto"/>
              <w:right w:val="single" w:sz="4" w:space="0" w:color="auto"/>
            </w:tcBorders>
            <w:vAlign w:val="center"/>
          </w:tcPr>
          <w:p w14:paraId="50F21968" w14:textId="77777777" w:rsidR="00EC3075" w:rsidRPr="004E3CAB" w:rsidRDefault="00EC3075" w:rsidP="00271977">
            <w:pPr>
              <w:jc w:val="both"/>
              <w:rPr>
                <w:rFonts w:ascii="標楷體" w:eastAsia="標楷體" w:hAnsi="標楷體"/>
                <w:lang w:eastAsia="zh-CN"/>
              </w:rPr>
            </w:pPr>
          </w:p>
        </w:tc>
      </w:tr>
      <w:tr w:rsidR="00EC3075" w:rsidRPr="004E3CAB" w14:paraId="056D86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F6540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6B01701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37333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利息</w:t>
            </w:r>
          </w:p>
        </w:tc>
        <w:tc>
          <w:tcPr>
            <w:tcW w:w="3696" w:type="dxa"/>
            <w:tcBorders>
              <w:top w:val="single" w:sz="4" w:space="0" w:color="auto"/>
              <w:left w:val="single" w:sz="4" w:space="0" w:color="auto"/>
              <w:bottom w:val="single" w:sz="4" w:space="0" w:color="auto"/>
              <w:right w:val="single" w:sz="4" w:space="0" w:color="auto"/>
            </w:tcBorders>
            <w:vAlign w:val="center"/>
          </w:tcPr>
          <w:p w14:paraId="2DB4E32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Interest</w:t>
            </w:r>
          </w:p>
        </w:tc>
        <w:tc>
          <w:tcPr>
            <w:tcW w:w="1770" w:type="dxa"/>
            <w:tcBorders>
              <w:top w:val="single" w:sz="4" w:space="0" w:color="auto"/>
              <w:left w:val="single" w:sz="4" w:space="0" w:color="auto"/>
              <w:bottom w:val="single" w:sz="4" w:space="0" w:color="auto"/>
              <w:right w:val="single" w:sz="4" w:space="0" w:color="auto"/>
            </w:tcBorders>
            <w:vAlign w:val="center"/>
          </w:tcPr>
          <w:p w14:paraId="0F7B3A05" w14:textId="77777777" w:rsidR="00EC3075" w:rsidRPr="004E3CAB" w:rsidRDefault="00EC3075" w:rsidP="00271977">
            <w:pPr>
              <w:jc w:val="both"/>
              <w:rPr>
                <w:rFonts w:ascii="標楷體" w:eastAsia="標楷體" w:hAnsi="標楷體"/>
                <w:lang w:eastAsia="zh-CN"/>
              </w:rPr>
            </w:pPr>
          </w:p>
        </w:tc>
      </w:tr>
      <w:tr w:rsidR="00EC3075" w:rsidRPr="004E3CAB" w14:paraId="0298951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BC1E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2CEFB6A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3F901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違約金</w:t>
            </w:r>
          </w:p>
        </w:tc>
        <w:tc>
          <w:tcPr>
            <w:tcW w:w="3696" w:type="dxa"/>
            <w:tcBorders>
              <w:top w:val="single" w:sz="4" w:space="0" w:color="auto"/>
              <w:left w:val="single" w:sz="4" w:space="0" w:color="auto"/>
              <w:bottom w:val="single" w:sz="4" w:space="0" w:color="auto"/>
              <w:right w:val="single" w:sz="4" w:space="0" w:color="auto"/>
            </w:tcBorders>
            <w:vAlign w:val="center"/>
          </w:tcPr>
          <w:p w14:paraId="3887B79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Penalty</w:t>
            </w:r>
          </w:p>
        </w:tc>
        <w:tc>
          <w:tcPr>
            <w:tcW w:w="1770" w:type="dxa"/>
            <w:tcBorders>
              <w:top w:val="single" w:sz="4" w:space="0" w:color="auto"/>
              <w:left w:val="single" w:sz="4" w:space="0" w:color="auto"/>
              <w:bottom w:val="single" w:sz="4" w:space="0" w:color="auto"/>
              <w:right w:val="single" w:sz="4" w:space="0" w:color="auto"/>
            </w:tcBorders>
            <w:vAlign w:val="center"/>
          </w:tcPr>
          <w:p w14:paraId="499C0C81" w14:textId="77777777" w:rsidR="00EC3075" w:rsidRPr="004E3CAB" w:rsidRDefault="00EC3075" w:rsidP="00271977">
            <w:pPr>
              <w:jc w:val="both"/>
              <w:rPr>
                <w:rFonts w:ascii="標楷體" w:eastAsia="標楷體" w:hAnsi="標楷體"/>
                <w:lang w:eastAsia="zh-CN"/>
              </w:rPr>
            </w:pPr>
          </w:p>
        </w:tc>
      </w:tr>
      <w:tr w:rsidR="00EC3075" w:rsidRPr="004E3CAB" w14:paraId="25B7578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29D7B1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5E87D70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50344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BF3603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Other</w:t>
            </w:r>
          </w:p>
        </w:tc>
        <w:tc>
          <w:tcPr>
            <w:tcW w:w="1770" w:type="dxa"/>
            <w:tcBorders>
              <w:top w:val="single" w:sz="4" w:space="0" w:color="auto"/>
              <w:left w:val="single" w:sz="4" w:space="0" w:color="auto"/>
              <w:bottom w:val="single" w:sz="4" w:space="0" w:color="auto"/>
              <w:right w:val="single" w:sz="4" w:space="0" w:color="auto"/>
            </w:tcBorders>
            <w:vAlign w:val="center"/>
          </w:tcPr>
          <w:p w14:paraId="52BFDE13" w14:textId="77777777" w:rsidR="00EC3075" w:rsidRPr="004E3CAB" w:rsidRDefault="00EC3075" w:rsidP="00271977">
            <w:pPr>
              <w:jc w:val="both"/>
              <w:rPr>
                <w:rFonts w:ascii="標楷體" w:eastAsia="標楷體" w:hAnsi="標楷體"/>
                <w:lang w:eastAsia="zh-CN"/>
              </w:rPr>
            </w:pPr>
          </w:p>
        </w:tc>
      </w:tr>
      <w:tr w:rsidR="00EC3075" w:rsidRPr="004E3CAB" w14:paraId="243F105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A644C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56A8E1C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EB641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0C6ABDE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TerminalPayAmt</w:t>
            </w:r>
          </w:p>
        </w:tc>
        <w:tc>
          <w:tcPr>
            <w:tcW w:w="1770" w:type="dxa"/>
            <w:tcBorders>
              <w:top w:val="single" w:sz="4" w:space="0" w:color="auto"/>
              <w:left w:val="single" w:sz="4" w:space="0" w:color="auto"/>
              <w:bottom w:val="single" w:sz="4" w:space="0" w:color="auto"/>
              <w:right w:val="single" w:sz="4" w:space="0" w:color="auto"/>
            </w:tcBorders>
            <w:vAlign w:val="center"/>
          </w:tcPr>
          <w:p w14:paraId="76047666" w14:textId="77777777" w:rsidR="00EC3075" w:rsidRPr="004E3CAB" w:rsidRDefault="00EC3075" w:rsidP="00271977">
            <w:pPr>
              <w:jc w:val="both"/>
              <w:rPr>
                <w:rFonts w:ascii="標楷體" w:eastAsia="標楷體" w:hAnsi="標楷體"/>
                <w:lang w:eastAsia="zh-CN"/>
              </w:rPr>
            </w:pPr>
          </w:p>
        </w:tc>
      </w:tr>
      <w:tr w:rsidR="00EC3075" w:rsidRPr="004E3CAB" w14:paraId="2CC6116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262484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2F7C670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891BB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F9CA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LatestPayAmt</w:t>
            </w:r>
          </w:p>
        </w:tc>
        <w:tc>
          <w:tcPr>
            <w:tcW w:w="1770" w:type="dxa"/>
            <w:tcBorders>
              <w:top w:val="single" w:sz="4" w:space="0" w:color="auto"/>
              <w:left w:val="single" w:sz="4" w:space="0" w:color="auto"/>
              <w:bottom w:val="single" w:sz="4" w:space="0" w:color="auto"/>
              <w:right w:val="single" w:sz="4" w:space="0" w:color="auto"/>
            </w:tcBorders>
            <w:vAlign w:val="center"/>
          </w:tcPr>
          <w:p w14:paraId="39E8A31B" w14:textId="77777777" w:rsidR="00EC3075" w:rsidRPr="004E3CAB" w:rsidRDefault="00EC3075" w:rsidP="00271977">
            <w:pPr>
              <w:jc w:val="both"/>
              <w:rPr>
                <w:rFonts w:ascii="標楷體" w:eastAsia="標楷體" w:hAnsi="標楷體"/>
                <w:lang w:eastAsia="zh-CN"/>
              </w:rPr>
            </w:pPr>
          </w:p>
        </w:tc>
      </w:tr>
      <w:tr w:rsidR="00EC3075" w:rsidRPr="004E3CAB" w14:paraId="0E8AFD3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96B16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411F8D9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2887C6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791A4A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FinalPayDay</w:t>
            </w:r>
          </w:p>
        </w:tc>
        <w:tc>
          <w:tcPr>
            <w:tcW w:w="1770" w:type="dxa"/>
            <w:tcBorders>
              <w:top w:val="single" w:sz="4" w:space="0" w:color="auto"/>
              <w:left w:val="single" w:sz="4" w:space="0" w:color="auto"/>
              <w:bottom w:val="single" w:sz="4" w:space="0" w:color="auto"/>
              <w:right w:val="single" w:sz="4" w:space="0" w:color="auto"/>
            </w:tcBorders>
            <w:vAlign w:val="center"/>
          </w:tcPr>
          <w:p w14:paraId="00B72ECC" w14:textId="77777777" w:rsidR="00EC3075" w:rsidRPr="004E3CAB" w:rsidRDefault="00EC3075" w:rsidP="00271977">
            <w:pPr>
              <w:jc w:val="both"/>
              <w:rPr>
                <w:rFonts w:ascii="標楷體" w:eastAsia="標楷體" w:hAnsi="標楷體"/>
                <w:lang w:eastAsia="zh-CN"/>
              </w:rPr>
            </w:pPr>
          </w:p>
        </w:tc>
      </w:tr>
      <w:tr w:rsidR="00EC3075" w:rsidRPr="004E3CAB" w14:paraId="051A556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21B85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79A8F8B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5B762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已到期尚未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69D00E8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NotyetacQuit</w:t>
            </w:r>
          </w:p>
        </w:tc>
        <w:tc>
          <w:tcPr>
            <w:tcW w:w="1770" w:type="dxa"/>
            <w:tcBorders>
              <w:top w:val="single" w:sz="4" w:space="0" w:color="auto"/>
              <w:left w:val="single" w:sz="4" w:space="0" w:color="auto"/>
              <w:bottom w:val="single" w:sz="4" w:space="0" w:color="auto"/>
              <w:right w:val="single" w:sz="4" w:space="0" w:color="auto"/>
            </w:tcBorders>
            <w:vAlign w:val="center"/>
          </w:tcPr>
          <w:p w14:paraId="6DCA4DDF" w14:textId="77777777" w:rsidR="00EC3075" w:rsidRPr="004E3CAB" w:rsidRDefault="00EC3075" w:rsidP="00271977">
            <w:pPr>
              <w:jc w:val="both"/>
              <w:rPr>
                <w:rFonts w:ascii="標楷體" w:eastAsia="標楷體" w:hAnsi="標楷體"/>
                <w:lang w:eastAsia="zh-CN"/>
              </w:rPr>
            </w:pPr>
          </w:p>
        </w:tc>
      </w:tr>
      <w:tr w:rsidR="00EC3075" w:rsidRPr="004E3CAB" w14:paraId="17C025F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4A3D5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611FD09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918A6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1677FDB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MothPayDay</w:t>
            </w:r>
          </w:p>
        </w:tc>
        <w:tc>
          <w:tcPr>
            <w:tcW w:w="1770" w:type="dxa"/>
            <w:tcBorders>
              <w:top w:val="single" w:sz="4" w:space="0" w:color="auto"/>
              <w:left w:val="single" w:sz="4" w:space="0" w:color="auto"/>
              <w:bottom w:val="single" w:sz="4" w:space="0" w:color="auto"/>
              <w:right w:val="single" w:sz="4" w:space="0" w:color="auto"/>
            </w:tcBorders>
            <w:vAlign w:val="center"/>
          </w:tcPr>
          <w:p w14:paraId="144E37D2" w14:textId="77777777" w:rsidR="00EC3075" w:rsidRPr="004E3CAB" w:rsidRDefault="00EC3075" w:rsidP="00271977">
            <w:pPr>
              <w:jc w:val="both"/>
              <w:rPr>
                <w:rFonts w:ascii="標楷體" w:eastAsia="標楷體" w:hAnsi="標楷體"/>
                <w:lang w:eastAsia="zh-CN"/>
              </w:rPr>
            </w:pPr>
          </w:p>
        </w:tc>
      </w:tr>
      <w:tr w:rsidR="00EC3075" w:rsidRPr="004E3CAB" w14:paraId="2705CF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7C604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6</w:t>
            </w:r>
          </w:p>
        </w:tc>
        <w:tc>
          <w:tcPr>
            <w:tcW w:w="764" w:type="dxa"/>
            <w:tcBorders>
              <w:top w:val="single" w:sz="4" w:space="0" w:color="auto"/>
              <w:left w:val="single" w:sz="4" w:space="0" w:color="auto"/>
              <w:bottom w:val="single" w:sz="4" w:space="0" w:color="auto"/>
              <w:right w:val="single" w:sz="4" w:space="0" w:color="auto"/>
            </w:tcBorders>
            <w:vAlign w:val="center"/>
          </w:tcPr>
          <w:p w14:paraId="5B8723F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A7BAB3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25638FA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BeginDate</w:t>
            </w:r>
          </w:p>
        </w:tc>
        <w:tc>
          <w:tcPr>
            <w:tcW w:w="1770" w:type="dxa"/>
            <w:tcBorders>
              <w:top w:val="single" w:sz="4" w:space="0" w:color="auto"/>
              <w:left w:val="single" w:sz="4" w:space="0" w:color="auto"/>
              <w:bottom w:val="single" w:sz="4" w:space="0" w:color="auto"/>
              <w:right w:val="single" w:sz="4" w:space="0" w:color="auto"/>
            </w:tcBorders>
            <w:vAlign w:val="center"/>
          </w:tcPr>
          <w:p w14:paraId="778AE87C" w14:textId="77777777" w:rsidR="00EC3075" w:rsidRPr="004E3CAB" w:rsidRDefault="00EC3075" w:rsidP="00271977">
            <w:pPr>
              <w:jc w:val="both"/>
              <w:rPr>
                <w:rFonts w:ascii="標楷體" w:eastAsia="標楷體" w:hAnsi="標楷體"/>
                <w:lang w:eastAsia="zh-CN"/>
              </w:rPr>
            </w:pPr>
          </w:p>
        </w:tc>
      </w:tr>
      <w:tr w:rsidR="00EC3075" w:rsidRPr="004E3CAB" w14:paraId="3C8A4D6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FD697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28C465A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7CACE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77030A9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3Log.EndDate</w:t>
            </w:r>
          </w:p>
        </w:tc>
        <w:tc>
          <w:tcPr>
            <w:tcW w:w="1770" w:type="dxa"/>
            <w:tcBorders>
              <w:top w:val="single" w:sz="4" w:space="0" w:color="auto"/>
              <w:left w:val="single" w:sz="4" w:space="0" w:color="auto"/>
              <w:bottom w:val="single" w:sz="4" w:space="0" w:color="auto"/>
              <w:right w:val="single" w:sz="4" w:space="0" w:color="auto"/>
            </w:tcBorders>
            <w:vAlign w:val="center"/>
          </w:tcPr>
          <w:p w14:paraId="4AB929ED" w14:textId="77777777" w:rsidR="00EC3075" w:rsidRPr="004E3CAB" w:rsidRDefault="00EC3075" w:rsidP="00271977">
            <w:pPr>
              <w:jc w:val="both"/>
              <w:rPr>
                <w:rFonts w:ascii="標楷體" w:eastAsia="標楷體" w:hAnsi="標楷體"/>
                <w:lang w:eastAsia="zh-CN"/>
              </w:rPr>
            </w:pPr>
          </w:p>
        </w:tc>
      </w:tr>
      <w:tr w:rsidR="00EC3075" w:rsidRPr="004E3CAB" w14:paraId="41BFA74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0C930C2"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0340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2B7E6A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4194C4C"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990C417"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625F40A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0824C6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51B9E8E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29C04F"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38C56"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8EB9FD3"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EC3075" w:rsidRPr="004E3CAB" w14:paraId="1965EC6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B407985"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7382D34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CEF733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9235ED8"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3</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CFA4CED" w14:textId="77777777" w:rsidR="00EC3075" w:rsidRPr="004E3CAB" w:rsidRDefault="00EC3075" w:rsidP="00271977">
            <w:pPr>
              <w:jc w:val="both"/>
              <w:rPr>
                <w:rFonts w:ascii="標楷體" w:eastAsia="標楷體" w:hAnsi="標楷體"/>
              </w:rPr>
            </w:pPr>
          </w:p>
        </w:tc>
      </w:tr>
    </w:tbl>
    <w:p w14:paraId="7629F544" w14:textId="77777777" w:rsidR="00EC3075" w:rsidRPr="004E3CAB" w:rsidRDefault="00EC3075" w:rsidP="00271977">
      <w:pPr>
        <w:widowControl/>
        <w:rPr>
          <w:rFonts w:ascii="標楷體" w:eastAsia="標楷體" w:hAnsi="標楷體"/>
        </w:rPr>
      </w:pPr>
    </w:p>
    <w:p w14:paraId="42B31C1A" w14:textId="77777777" w:rsidR="00EC3075" w:rsidRPr="004E3CAB" w:rsidRDefault="00EC3075" w:rsidP="00271977">
      <w:pPr>
        <w:widowControl/>
        <w:rPr>
          <w:rFonts w:ascii="標楷體" w:eastAsia="標楷體" w:hAnsi="標楷體" w:cs="標楷體"/>
          <w:kern w:val="0"/>
          <w:szCs w:val="28"/>
        </w:rPr>
      </w:pPr>
    </w:p>
    <w:p w14:paraId="6635EA63" w14:textId="2164920F"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4D71471"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55</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444</w:t>
      </w:r>
      <w:r w:rsidRPr="004E3CAB">
        <w:rPr>
          <w:rFonts w:ascii="標楷體" w:hAnsi="標楷體" w:hint="eastAsia"/>
        </w:rPr>
        <w:t>)</w:t>
      </w:r>
    </w:p>
    <w:p w14:paraId="4A37E1F5"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017417D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E4429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DBFC8A" w14:textId="77777777" w:rsidR="00EC3075" w:rsidRPr="004E3CAB" w:rsidRDefault="00EC3075"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444</w:t>
            </w:r>
            <w:r w:rsidRPr="004E3CAB">
              <w:rPr>
                <w:rFonts w:ascii="標楷體" w:eastAsia="標楷體" w:hAnsi="標楷體" w:hint="eastAsia"/>
              </w:rPr>
              <w:t>)</w:t>
            </w:r>
          </w:p>
        </w:tc>
      </w:tr>
      <w:tr w:rsidR="00EC3075" w:rsidRPr="004E3CAB" w14:paraId="5AC77D7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C4826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6CB92B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債務人基本資料時</w:t>
            </w:r>
          </w:p>
        </w:tc>
      </w:tr>
      <w:tr w:rsidR="00EC3075" w:rsidRPr="004E3CAB" w14:paraId="1973163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25576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D962EEE"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593429D"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債務人基本資料(JcicZ444)]與[前置調解債務人基本資料(JcicZ444</w:t>
            </w:r>
            <w:r w:rsidRPr="004E3CAB">
              <w:rPr>
                <w:rFonts w:ascii="標楷體" w:eastAsia="標楷體" w:hAnsi="標楷體"/>
              </w:rPr>
              <w:t>Log</w:t>
            </w:r>
            <w:r w:rsidRPr="004E3CAB">
              <w:rPr>
                <w:rFonts w:ascii="標楷體" w:eastAsia="標楷體" w:hAnsi="標楷體" w:hint="eastAsia"/>
              </w:rPr>
              <w:t>)]</w:t>
            </w:r>
          </w:p>
          <w:p w14:paraId="5D6F7F4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4Log.CreateDate)</w:t>
            </w:r>
            <w:r w:rsidRPr="004E3CAB">
              <w:rPr>
                <w:rFonts w:ascii="標楷體" w:eastAsia="標楷體" w:hAnsi="標楷體" w:hint="eastAsia"/>
              </w:rPr>
              <w:t>]由大至小排序</w:t>
            </w:r>
          </w:p>
        </w:tc>
      </w:tr>
      <w:tr w:rsidR="00EC3075" w:rsidRPr="004E3CAB" w14:paraId="17267D0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74D9C"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1D94485" w14:textId="77777777" w:rsidR="00EC3075" w:rsidRPr="004E3CAB" w:rsidRDefault="00EC3075" w:rsidP="00271977">
            <w:pPr>
              <w:rPr>
                <w:rFonts w:ascii="標楷體" w:eastAsia="標楷體" w:hAnsi="標楷體"/>
                <w:lang w:eastAsia="x-none"/>
              </w:rPr>
            </w:pPr>
          </w:p>
        </w:tc>
      </w:tr>
      <w:tr w:rsidR="00EC3075" w:rsidRPr="004E3CAB" w14:paraId="3778AAD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85AA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1DA86F9" w14:textId="77777777" w:rsidR="00EC3075" w:rsidRPr="004E3CAB" w:rsidRDefault="00EC3075" w:rsidP="00271977">
            <w:pPr>
              <w:rPr>
                <w:rFonts w:ascii="標楷體" w:eastAsia="標楷體" w:hAnsi="標楷體"/>
                <w:lang w:eastAsia="x-none"/>
              </w:rPr>
            </w:pPr>
          </w:p>
        </w:tc>
      </w:tr>
      <w:tr w:rsidR="00EC3075" w:rsidRPr="004E3CAB" w14:paraId="5CA9224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3DDBC9"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F257FE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5288903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5CC3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C78D68" w14:textId="77777777" w:rsidR="00EC3075" w:rsidRPr="004E3CAB" w:rsidRDefault="00EC3075" w:rsidP="00271977">
            <w:pPr>
              <w:rPr>
                <w:rFonts w:ascii="標楷體" w:eastAsia="標楷體" w:hAnsi="標楷體"/>
                <w:lang w:eastAsia="x-none"/>
              </w:rPr>
            </w:pPr>
          </w:p>
        </w:tc>
      </w:tr>
      <w:tr w:rsidR="00EC3075" w:rsidRPr="004E3CAB" w14:paraId="72739C9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0979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3947C5D" w14:textId="77777777" w:rsidR="00EC3075" w:rsidRPr="004E3CAB" w:rsidRDefault="00EC3075" w:rsidP="00271977">
            <w:pPr>
              <w:rPr>
                <w:rFonts w:ascii="標楷體" w:eastAsia="標楷體" w:hAnsi="標楷體"/>
              </w:rPr>
            </w:pPr>
          </w:p>
        </w:tc>
      </w:tr>
    </w:tbl>
    <w:p w14:paraId="584BAF36" w14:textId="77777777" w:rsidR="00EC3075" w:rsidRPr="004E3CAB" w:rsidRDefault="00EC3075" w:rsidP="00337B38">
      <w:pPr>
        <w:pStyle w:val="a"/>
        <w:numPr>
          <w:ilvl w:val="0"/>
          <w:numId w:val="0"/>
        </w:numPr>
        <w:ind w:left="1418"/>
        <w:rPr>
          <w:rFonts w:ascii="標楷體" w:hAnsi="標楷體"/>
        </w:rPr>
      </w:pPr>
    </w:p>
    <w:p w14:paraId="6A8DA0C7"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18C686B3"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5DDD4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9FF486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89A689"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28DE97C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32A4BF6"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B0CD8E" w14:textId="77777777" w:rsidR="00EC3075" w:rsidRPr="004E3CAB" w:rsidRDefault="00EC3075" w:rsidP="00271977">
            <w:pPr>
              <w:rPr>
                <w:rFonts w:ascii="標楷體" w:eastAsia="標楷體" w:hAnsi="標楷體"/>
              </w:rPr>
            </w:pPr>
            <w:r w:rsidRPr="004E3CAB">
              <w:rPr>
                <w:rFonts w:ascii="標楷體" w:eastAsia="標楷體" w:hAnsi="標楷體"/>
              </w:rPr>
              <w:t>JcicZ444</w:t>
            </w:r>
          </w:p>
        </w:tc>
        <w:tc>
          <w:tcPr>
            <w:tcW w:w="3828" w:type="dxa"/>
            <w:tcBorders>
              <w:top w:val="single" w:sz="4" w:space="0" w:color="auto"/>
              <w:left w:val="single" w:sz="4" w:space="0" w:color="auto"/>
              <w:bottom w:val="single" w:sz="4" w:space="0" w:color="auto"/>
              <w:right w:val="single" w:sz="4" w:space="0" w:color="auto"/>
            </w:tcBorders>
            <w:hideMark/>
          </w:tcPr>
          <w:p w14:paraId="11CAB717"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債務人基本資料主檔</w:t>
            </w:r>
          </w:p>
        </w:tc>
      </w:tr>
      <w:tr w:rsidR="00EC3075" w:rsidRPr="004E3CAB" w14:paraId="6BE583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E710CB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010857" w14:textId="77777777" w:rsidR="00EC3075" w:rsidRPr="004E3CAB" w:rsidRDefault="00EC3075" w:rsidP="00271977">
            <w:pPr>
              <w:rPr>
                <w:rFonts w:ascii="標楷體" w:eastAsia="標楷體" w:hAnsi="標楷體"/>
              </w:rPr>
            </w:pPr>
            <w:r w:rsidRPr="004E3CAB">
              <w:rPr>
                <w:rFonts w:ascii="標楷體" w:eastAsia="標楷體" w:hAnsi="標楷體"/>
              </w:rPr>
              <w:t>JcicZ444Log</w:t>
            </w:r>
          </w:p>
        </w:tc>
        <w:tc>
          <w:tcPr>
            <w:tcW w:w="3828" w:type="dxa"/>
            <w:tcBorders>
              <w:top w:val="single" w:sz="4" w:space="0" w:color="auto"/>
              <w:left w:val="single" w:sz="4" w:space="0" w:color="auto"/>
              <w:bottom w:val="single" w:sz="4" w:space="0" w:color="auto"/>
              <w:right w:val="single" w:sz="4" w:space="0" w:color="auto"/>
            </w:tcBorders>
            <w:hideMark/>
          </w:tcPr>
          <w:p w14:paraId="0CA9DF3B"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債務人基本資料歷程</w:t>
            </w:r>
            <w:r w:rsidRPr="004E3CAB">
              <w:rPr>
                <w:rFonts w:ascii="標楷體" w:eastAsia="標楷體" w:hAnsi="標楷體" w:hint="eastAsia"/>
                <w:lang w:eastAsia="zh-HK"/>
              </w:rPr>
              <w:t>檔</w:t>
            </w:r>
          </w:p>
        </w:tc>
      </w:tr>
      <w:tr w:rsidR="00EC3075" w:rsidRPr="004E3CAB" w14:paraId="192C6EB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03A68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17FA6F"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4EF3E0D"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5C444934" w14:textId="77777777" w:rsidTr="001172A8">
        <w:tc>
          <w:tcPr>
            <w:tcW w:w="851" w:type="dxa"/>
            <w:tcBorders>
              <w:top w:val="single" w:sz="4" w:space="0" w:color="auto"/>
              <w:left w:val="single" w:sz="4" w:space="0" w:color="auto"/>
              <w:bottom w:val="single" w:sz="4" w:space="0" w:color="auto"/>
              <w:right w:val="single" w:sz="4" w:space="0" w:color="auto"/>
            </w:tcBorders>
          </w:tcPr>
          <w:p w14:paraId="58A0FF6E"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7416B3"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07978E8C"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602561E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B94082"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EC954A"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A281E76" w14:textId="77777777" w:rsidR="00EC3075" w:rsidRPr="004E3CAB" w:rsidRDefault="00EC3075" w:rsidP="00271977">
            <w:pPr>
              <w:widowControl/>
              <w:rPr>
                <w:rFonts w:ascii="標楷體" w:eastAsia="標楷體" w:hAnsi="標楷體"/>
                <w:kern w:val="0"/>
                <w:sz w:val="20"/>
                <w:szCs w:val="20"/>
              </w:rPr>
            </w:pPr>
          </w:p>
        </w:tc>
      </w:tr>
    </w:tbl>
    <w:p w14:paraId="15295D8B" w14:textId="77777777" w:rsidR="00EC3075" w:rsidRPr="004E3CAB" w:rsidRDefault="00EC3075" w:rsidP="00271977">
      <w:pPr>
        <w:rPr>
          <w:rFonts w:ascii="標楷體" w:eastAsia="標楷體" w:hAnsi="標楷體"/>
          <w:lang w:eastAsia="x-none"/>
        </w:rPr>
      </w:pPr>
    </w:p>
    <w:p w14:paraId="6EF65EAE"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350A8D84" w14:textId="1C9C6EA2" w:rsidR="00EC3075" w:rsidRPr="004E3CAB" w:rsidRDefault="002600A2" w:rsidP="00271977">
      <w:pPr>
        <w:rPr>
          <w:rFonts w:ascii="標楷體" w:eastAsia="標楷體" w:hAnsi="標楷體"/>
          <w:lang w:eastAsia="x-none"/>
        </w:rPr>
      </w:pPr>
      <w:r>
        <w:rPr>
          <w:noProof/>
        </w:rPr>
        <w:drawing>
          <wp:inline distT="0" distB="0" distL="0" distR="0" wp14:anchorId="411B4C17" wp14:editId="5E60D433">
            <wp:extent cx="6479540" cy="1633855"/>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633855"/>
                    </a:xfrm>
                    <a:prstGeom prst="rect">
                      <a:avLst/>
                    </a:prstGeom>
                  </pic:spPr>
                </pic:pic>
              </a:graphicData>
            </a:graphic>
          </wp:inline>
        </w:drawing>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70E3D745"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6FC6557E"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1CC1086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CAC47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E03FF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035AD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7D57E4BB"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46D367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CEFFD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38E28D"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4ABEB9A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FEECBE7"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111B08"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46F1FF"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11E4F25E" w14:textId="77777777" w:rsidR="00EC3075" w:rsidRPr="004E3CAB" w:rsidRDefault="00EC3075" w:rsidP="00271977">
      <w:pPr>
        <w:pStyle w:val="af9"/>
        <w:ind w:leftChars="0" w:left="1418"/>
        <w:rPr>
          <w:rFonts w:ascii="標楷體" w:eastAsia="標楷體" w:hAnsi="標楷體"/>
          <w:sz w:val="26"/>
          <w:szCs w:val="26"/>
          <w:lang w:eastAsia="x-none"/>
        </w:rPr>
      </w:pPr>
    </w:p>
    <w:p w14:paraId="1732CA8E"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5437793E"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16B3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CB480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979BC5"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3FC36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EC3075" w:rsidRPr="004E3CAB" w14:paraId="2E37E53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315EA"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C9C69"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B6918EC"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9EDF91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979BBA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E20B66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8028B39"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3E292" w14:textId="77777777" w:rsidR="00EC3075" w:rsidRPr="004E3CAB" w:rsidRDefault="00EC3075" w:rsidP="00271977">
            <w:pPr>
              <w:widowControl/>
              <w:rPr>
                <w:rFonts w:ascii="標楷體" w:eastAsia="標楷體" w:hAnsi="標楷體"/>
                <w:lang w:eastAsia="x-none"/>
              </w:rPr>
            </w:pPr>
          </w:p>
        </w:tc>
      </w:tr>
      <w:tr w:rsidR="00EC3075" w:rsidRPr="004E3CAB" w14:paraId="672A83F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61313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8A9FAB2"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C037833"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C2707F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69FEA7"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5B17AC"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A7F48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85BDC98"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0943668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51679C4"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A4A53E2"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080CC5D"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82CB54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33F037"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93377C"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C47127"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35CE9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81576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C008D9"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720708E"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128ADE04"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73FE8A"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F8F217"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6C1CD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9C598D"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024351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14389F9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5E50F3"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F5442A8"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E8E12B4"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B705DF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0D230CF"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A7721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D147DC"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BE726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8E96B6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B4EE4C1"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CAAA0D8" w14:textId="14E9D259"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調解申請日(</w:t>
            </w:r>
            <w:proofErr w:type="spellStart"/>
            <w:r w:rsidRPr="004E3CAB">
              <w:rPr>
                <w:rFonts w:ascii="標楷體" w:eastAsia="標楷體" w:hAnsi="標楷體" w:hint="eastAsia"/>
              </w:rPr>
              <w:t>ApplyDate</w:t>
            </w:r>
            <w:proofErr w:type="spellEnd"/>
            <w:r w:rsidRPr="004E3CAB">
              <w:rPr>
                <w:rFonts w:ascii="標楷體" w:eastAsia="標楷體" w:hAnsi="標楷體" w:hint="eastAsia"/>
              </w:rPr>
              <w:t>)]、[受理調解機構代號(</w:t>
            </w:r>
            <w:proofErr w:type="spellStart"/>
            <w:r w:rsidRPr="004E3CAB">
              <w:rPr>
                <w:rFonts w:ascii="標楷體" w:eastAsia="標楷體" w:hAnsi="標楷體" w:hint="eastAsia"/>
              </w:rPr>
              <w:t>CourtCode</w:t>
            </w:r>
            <w:proofErr w:type="spellEnd"/>
            <w:r w:rsidRPr="004E3CAB">
              <w:rPr>
                <w:rFonts w:ascii="標楷體" w:eastAsia="標楷體" w:hAnsi="標楷體" w:hint="eastAsia"/>
              </w:rPr>
              <w:t>)]是否存在於[前置調解債務人基本資料主檔(</w:t>
            </w:r>
            <w:r w:rsidRPr="004E3CAB">
              <w:rPr>
                <w:rFonts w:ascii="標楷體" w:eastAsia="標楷體" w:hAnsi="標楷體"/>
              </w:rPr>
              <w:t>JcicZ444)</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4</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6DCA9F8A" w14:textId="77777777" w:rsidR="00EC3075" w:rsidRPr="004E3CAB" w:rsidRDefault="00EC3075" w:rsidP="00337B38">
      <w:pPr>
        <w:pStyle w:val="a"/>
        <w:numPr>
          <w:ilvl w:val="0"/>
          <w:numId w:val="0"/>
        </w:numPr>
        <w:ind w:left="1418"/>
        <w:rPr>
          <w:rFonts w:ascii="標楷體" w:hAnsi="標楷體"/>
        </w:rPr>
      </w:pPr>
    </w:p>
    <w:p w14:paraId="11576FC4"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626764C7"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05457B57" wp14:editId="55996064">
            <wp:extent cx="6469380" cy="1127760"/>
            <wp:effectExtent l="0" t="0" r="762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469380" cy="1127760"/>
                    </a:xfrm>
                    <a:prstGeom prst="rect">
                      <a:avLst/>
                    </a:prstGeom>
                    <a:noFill/>
                    <a:ln>
                      <a:noFill/>
                    </a:ln>
                  </pic:spPr>
                </pic:pic>
              </a:graphicData>
            </a:graphic>
          </wp:inline>
        </w:drawing>
      </w:r>
      <w:r w:rsidRPr="004E3CAB">
        <w:rPr>
          <w:rFonts w:ascii="標楷體" w:eastAsia="標楷體" w:hAnsi="標楷體"/>
          <w:noProof/>
        </w:rPr>
        <w:t xml:space="preserve">   </w:t>
      </w:r>
    </w:p>
    <w:p w14:paraId="3392177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05101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699E1CF"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8786590"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DD3B54"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39BC37"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F6546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6D65F437"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FFC148"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A6C06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310B4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38BBD4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4</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2E81B24" w14:textId="77777777" w:rsidR="00EC3075" w:rsidRPr="004E3CAB" w:rsidRDefault="00EC3075" w:rsidP="00271977">
            <w:pPr>
              <w:jc w:val="both"/>
              <w:rPr>
                <w:rFonts w:ascii="標楷體" w:eastAsia="標楷體" w:hAnsi="標楷體"/>
                <w:lang w:eastAsia="zh-CN"/>
              </w:rPr>
            </w:pPr>
          </w:p>
        </w:tc>
      </w:tr>
      <w:tr w:rsidR="00EC3075" w:rsidRPr="004E3CAB" w14:paraId="665006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56CE6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C3918F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7F839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7E7F2C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285880C0" w14:textId="77777777" w:rsidR="00EC3075" w:rsidRPr="004E3CAB" w:rsidRDefault="00EC3075" w:rsidP="00271977">
            <w:pPr>
              <w:jc w:val="both"/>
              <w:rPr>
                <w:rFonts w:ascii="標楷體" w:eastAsia="標楷體" w:hAnsi="標楷體"/>
                <w:lang w:eastAsia="zh-CN"/>
              </w:rPr>
            </w:pPr>
          </w:p>
        </w:tc>
      </w:tr>
      <w:tr w:rsidR="00EC3075" w:rsidRPr="004E3CAB" w14:paraId="5CEF5AD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721405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1ADEB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351E6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38DD62D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202595C5" w14:textId="77777777" w:rsidR="00EC3075" w:rsidRPr="004E3CAB" w:rsidRDefault="00EC3075" w:rsidP="00271977">
            <w:pPr>
              <w:jc w:val="both"/>
              <w:rPr>
                <w:rFonts w:ascii="標楷體" w:eastAsia="標楷體" w:hAnsi="標楷體"/>
                <w:lang w:eastAsia="zh-CN"/>
              </w:rPr>
            </w:pPr>
          </w:p>
        </w:tc>
      </w:tr>
      <w:tr w:rsidR="00EC3075" w:rsidRPr="004E3CAB" w14:paraId="0DF7050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57DC83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2577EB4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8B080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64C07FB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47F14529" w14:textId="77777777" w:rsidR="00EC3075" w:rsidRPr="004E3CAB" w:rsidRDefault="00EC3075" w:rsidP="00271977">
            <w:pPr>
              <w:jc w:val="both"/>
              <w:rPr>
                <w:rFonts w:ascii="標楷體" w:eastAsia="標楷體" w:hAnsi="標楷體"/>
                <w:lang w:eastAsia="zh-CN"/>
              </w:rPr>
            </w:pPr>
          </w:p>
        </w:tc>
      </w:tr>
      <w:tr w:rsidR="00EC3075" w:rsidRPr="004E3CAB" w14:paraId="01D0FB8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888637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35C8D1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E9D4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30047D6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74C366E" w14:textId="77777777" w:rsidR="00EC3075" w:rsidRPr="004E3CAB" w:rsidRDefault="00EC3075" w:rsidP="00271977">
            <w:pPr>
              <w:jc w:val="both"/>
              <w:rPr>
                <w:rFonts w:ascii="標楷體" w:eastAsia="標楷體" w:hAnsi="標楷體"/>
                <w:lang w:eastAsia="zh-CN"/>
              </w:rPr>
            </w:pPr>
          </w:p>
        </w:tc>
      </w:tr>
      <w:tr w:rsidR="00EC3075" w:rsidRPr="004E3CAB" w14:paraId="1EB2C5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94DE3D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4C29EC9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65827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744BF35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4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20C41DAA" w14:textId="77777777" w:rsidR="00EC3075" w:rsidRPr="004E3CAB" w:rsidRDefault="00EC3075" w:rsidP="00271977">
            <w:pPr>
              <w:jc w:val="both"/>
              <w:rPr>
                <w:rFonts w:ascii="標楷體" w:eastAsia="標楷體" w:hAnsi="標楷體"/>
                <w:lang w:eastAsia="zh-CN"/>
              </w:rPr>
            </w:pPr>
          </w:p>
        </w:tc>
      </w:tr>
      <w:tr w:rsidR="00EC3075" w:rsidRPr="004E3CAB" w14:paraId="7AE3334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4A9358"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037BE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BB4F3B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F72A38"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01B85A7"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2F4C40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93416C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5E5B537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9E07D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99EEC56"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0DD928E"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 xml:space="preserve">YY/MM/DD </w:t>
            </w:r>
            <w:r w:rsidRPr="004E3CAB">
              <w:rPr>
                <w:rFonts w:ascii="標楷體" w:eastAsia="標楷體" w:hAnsi="標楷體"/>
              </w:rPr>
              <w:lastRenderedPageBreak/>
              <w:t>HH:</w:t>
            </w:r>
            <w:proofErr w:type="gramStart"/>
            <w:r w:rsidRPr="004E3CAB">
              <w:rPr>
                <w:rFonts w:ascii="標楷體" w:eastAsia="標楷體" w:hAnsi="標楷體"/>
              </w:rPr>
              <w:t>MM:SS</w:t>
            </w:r>
            <w:proofErr w:type="gramEnd"/>
          </w:p>
        </w:tc>
      </w:tr>
      <w:tr w:rsidR="00EC3075" w:rsidRPr="004E3CAB" w14:paraId="37DF01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B4FA21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08EFD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E5F58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082D00"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4</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7B362B7" w14:textId="77777777" w:rsidR="00EC3075" w:rsidRPr="004E3CAB" w:rsidRDefault="00EC3075" w:rsidP="00271977">
            <w:pPr>
              <w:jc w:val="both"/>
              <w:rPr>
                <w:rFonts w:ascii="標楷體" w:eastAsia="標楷體" w:hAnsi="標楷體"/>
              </w:rPr>
            </w:pPr>
          </w:p>
        </w:tc>
      </w:tr>
    </w:tbl>
    <w:p w14:paraId="014142A3" w14:textId="77777777" w:rsidR="00EC3075" w:rsidRPr="004E3CAB" w:rsidRDefault="00EC3075" w:rsidP="00271977">
      <w:pPr>
        <w:widowControl/>
        <w:rPr>
          <w:rFonts w:ascii="標楷體" w:eastAsia="標楷體" w:hAnsi="標楷體"/>
        </w:rPr>
      </w:pPr>
    </w:p>
    <w:p w14:paraId="3FA61705" w14:textId="77777777" w:rsidR="00EC3075" w:rsidRPr="004E3CAB" w:rsidRDefault="00EC3075" w:rsidP="00271977">
      <w:pPr>
        <w:widowControl/>
        <w:rPr>
          <w:rFonts w:ascii="標楷體" w:eastAsia="標楷體" w:hAnsi="標楷體" w:cs="標楷體"/>
          <w:kern w:val="0"/>
          <w:szCs w:val="28"/>
        </w:rPr>
      </w:pPr>
    </w:p>
    <w:p w14:paraId="2A442025" w14:textId="3E51FAD9"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67A275F"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56</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446</w:t>
      </w:r>
      <w:r w:rsidRPr="004E3CAB">
        <w:rPr>
          <w:rFonts w:ascii="標楷體" w:hAnsi="標楷體" w:hint="eastAsia"/>
        </w:rPr>
        <w:t>)</w:t>
      </w:r>
    </w:p>
    <w:p w14:paraId="17452E9F"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423D7FA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1A4BB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FD6E5E0" w14:textId="77777777" w:rsidR="00EC3075" w:rsidRPr="004E3CAB" w:rsidRDefault="00EC3075"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446</w:t>
            </w:r>
            <w:r w:rsidRPr="004E3CAB">
              <w:rPr>
                <w:rFonts w:ascii="標楷體" w:eastAsia="標楷體" w:hAnsi="標楷體" w:hint="eastAsia"/>
              </w:rPr>
              <w:t>)</w:t>
            </w:r>
          </w:p>
        </w:tc>
      </w:tr>
      <w:tr w:rsidR="00EC3075" w:rsidRPr="004E3CAB" w14:paraId="302DE36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578CE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5C636B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結案通知資料時</w:t>
            </w:r>
          </w:p>
        </w:tc>
      </w:tr>
      <w:tr w:rsidR="00EC3075" w:rsidRPr="004E3CAB" w14:paraId="36BBD3E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A710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34E649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174FED9"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結案通知資料(JcicZ446)]與[前置調解結案通知資料(JcicZ446</w:t>
            </w:r>
            <w:r w:rsidRPr="004E3CAB">
              <w:rPr>
                <w:rFonts w:ascii="標楷體" w:eastAsia="標楷體" w:hAnsi="標楷體"/>
              </w:rPr>
              <w:t>Log</w:t>
            </w:r>
            <w:r w:rsidRPr="004E3CAB">
              <w:rPr>
                <w:rFonts w:ascii="標楷體" w:eastAsia="標楷體" w:hAnsi="標楷體" w:hint="eastAsia"/>
              </w:rPr>
              <w:t>)]</w:t>
            </w:r>
          </w:p>
          <w:p w14:paraId="00617B17"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6Log.CreateDate)</w:t>
            </w:r>
            <w:r w:rsidRPr="004E3CAB">
              <w:rPr>
                <w:rFonts w:ascii="標楷體" w:eastAsia="標楷體" w:hAnsi="標楷體" w:hint="eastAsia"/>
              </w:rPr>
              <w:t>]由大至小排序</w:t>
            </w:r>
          </w:p>
        </w:tc>
      </w:tr>
      <w:tr w:rsidR="00EC3075" w:rsidRPr="004E3CAB" w14:paraId="024EBA46"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E4E1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5C71A74" w14:textId="77777777" w:rsidR="00EC3075" w:rsidRPr="004E3CAB" w:rsidRDefault="00EC3075" w:rsidP="00271977">
            <w:pPr>
              <w:rPr>
                <w:rFonts w:ascii="標楷體" w:eastAsia="標楷體" w:hAnsi="標楷體"/>
                <w:lang w:eastAsia="x-none"/>
              </w:rPr>
            </w:pPr>
          </w:p>
        </w:tc>
      </w:tr>
      <w:tr w:rsidR="00EC3075" w:rsidRPr="004E3CAB" w14:paraId="206731C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4CB2A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66E4C06" w14:textId="77777777" w:rsidR="00EC3075" w:rsidRPr="004E3CAB" w:rsidRDefault="00EC3075" w:rsidP="00271977">
            <w:pPr>
              <w:rPr>
                <w:rFonts w:ascii="標楷體" w:eastAsia="標楷體" w:hAnsi="標楷體"/>
                <w:lang w:eastAsia="x-none"/>
              </w:rPr>
            </w:pPr>
          </w:p>
        </w:tc>
      </w:tr>
      <w:tr w:rsidR="00EC3075" w:rsidRPr="004E3CAB" w14:paraId="08143D5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CC66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3853377"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7190BD9E"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81F5A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3BA6A67" w14:textId="77777777" w:rsidR="00EC3075" w:rsidRPr="004E3CAB" w:rsidRDefault="00EC3075" w:rsidP="00271977">
            <w:pPr>
              <w:rPr>
                <w:rFonts w:ascii="標楷體" w:eastAsia="標楷體" w:hAnsi="標楷體"/>
                <w:lang w:eastAsia="x-none"/>
              </w:rPr>
            </w:pPr>
          </w:p>
        </w:tc>
      </w:tr>
      <w:tr w:rsidR="00EC3075" w:rsidRPr="004E3CAB" w14:paraId="73F1BEFC"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74C2F"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0C29597" w14:textId="77777777" w:rsidR="00EC3075" w:rsidRPr="004E3CAB" w:rsidRDefault="00EC3075" w:rsidP="00271977">
            <w:pPr>
              <w:rPr>
                <w:rFonts w:ascii="標楷體" w:eastAsia="標楷體" w:hAnsi="標楷體"/>
              </w:rPr>
            </w:pPr>
          </w:p>
        </w:tc>
      </w:tr>
    </w:tbl>
    <w:p w14:paraId="1C38B093" w14:textId="77777777" w:rsidR="00EC3075" w:rsidRPr="004E3CAB" w:rsidRDefault="00EC3075" w:rsidP="00337B38">
      <w:pPr>
        <w:pStyle w:val="a"/>
        <w:numPr>
          <w:ilvl w:val="0"/>
          <w:numId w:val="0"/>
        </w:numPr>
        <w:ind w:left="1418"/>
        <w:rPr>
          <w:rFonts w:ascii="標楷體" w:hAnsi="標楷體"/>
        </w:rPr>
      </w:pPr>
    </w:p>
    <w:p w14:paraId="45DAC7F3"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1303A26F"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35993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44521D"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0EE8BE"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3929A06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7B34E6"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A9145A" w14:textId="77777777" w:rsidR="00EC3075" w:rsidRPr="004E3CAB" w:rsidRDefault="00EC3075" w:rsidP="00271977">
            <w:pPr>
              <w:rPr>
                <w:rFonts w:ascii="標楷體" w:eastAsia="標楷體" w:hAnsi="標楷體"/>
              </w:rPr>
            </w:pPr>
            <w:r w:rsidRPr="004E3CAB">
              <w:rPr>
                <w:rFonts w:ascii="標楷體" w:eastAsia="標楷體" w:hAnsi="標楷體"/>
              </w:rPr>
              <w:t>JcicZ446</w:t>
            </w:r>
          </w:p>
        </w:tc>
        <w:tc>
          <w:tcPr>
            <w:tcW w:w="3828" w:type="dxa"/>
            <w:tcBorders>
              <w:top w:val="single" w:sz="4" w:space="0" w:color="auto"/>
              <w:left w:val="single" w:sz="4" w:space="0" w:color="auto"/>
              <w:bottom w:val="single" w:sz="4" w:space="0" w:color="auto"/>
              <w:right w:val="single" w:sz="4" w:space="0" w:color="auto"/>
            </w:tcBorders>
            <w:hideMark/>
          </w:tcPr>
          <w:p w14:paraId="537E8E65"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結案通知資料主檔</w:t>
            </w:r>
          </w:p>
        </w:tc>
      </w:tr>
      <w:tr w:rsidR="00EC3075" w:rsidRPr="004E3CAB" w14:paraId="24754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FB052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01876E" w14:textId="77777777" w:rsidR="00EC3075" w:rsidRPr="004E3CAB" w:rsidRDefault="00EC3075" w:rsidP="00271977">
            <w:pPr>
              <w:rPr>
                <w:rFonts w:ascii="標楷體" w:eastAsia="標楷體" w:hAnsi="標楷體"/>
              </w:rPr>
            </w:pPr>
            <w:r w:rsidRPr="004E3CAB">
              <w:rPr>
                <w:rFonts w:ascii="標楷體" w:eastAsia="標楷體" w:hAnsi="標楷體"/>
              </w:rPr>
              <w:t>JcicZ446Log</w:t>
            </w:r>
          </w:p>
        </w:tc>
        <w:tc>
          <w:tcPr>
            <w:tcW w:w="3828" w:type="dxa"/>
            <w:tcBorders>
              <w:top w:val="single" w:sz="4" w:space="0" w:color="auto"/>
              <w:left w:val="single" w:sz="4" w:space="0" w:color="auto"/>
              <w:bottom w:val="single" w:sz="4" w:space="0" w:color="auto"/>
              <w:right w:val="single" w:sz="4" w:space="0" w:color="auto"/>
            </w:tcBorders>
            <w:hideMark/>
          </w:tcPr>
          <w:p w14:paraId="76B54DC4"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結案通知資料歷程</w:t>
            </w:r>
            <w:r w:rsidRPr="004E3CAB">
              <w:rPr>
                <w:rFonts w:ascii="標楷體" w:eastAsia="標楷體" w:hAnsi="標楷體" w:hint="eastAsia"/>
                <w:lang w:eastAsia="zh-HK"/>
              </w:rPr>
              <w:t>檔</w:t>
            </w:r>
          </w:p>
        </w:tc>
      </w:tr>
      <w:tr w:rsidR="00EC3075" w:rsidRPr="004E3CAB" w14:paraId="793CBC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CAD69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A97B419"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E5215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30434764" w14:textId="77777777" w:rsidTr="001172A8">
        <w:tc>
          <w:tcPr>
            <w:tcW w:w="851" w:type="dxa"/>
            <w:tcBorders>
              <w:top w:val="single" w:sz="4" w:space="0" w:color="auto"/>
              <w:left w:val="single" w:sz="4" w:space="0" w:color="auto"/>
              <w:bottom w:val="single" w:sz="4" w:space="0" w:color="auto"/>
              <w:right w:val="single" w:sz="4" w:space="0" w:color="auto"/>
            </w:tcBorders>
          </w:tcPr>
          <w:p w14:paraId="2A1D44E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E938A5"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712EECE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662D58F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0168958"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B9FA96C"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334D67" w14:textId="77777777" w:rsidR="00EC3075" w:rsidRPr="004E3CAB" w:rsidRDefault="00EC3075" w:rsidP="00271977">
            <w:pPr>
              <w:widowControl/>
              <w:rPr>
                <w:rFonts w:ascii="標楷體" w:eastAsia="標楷體" w:hAnsi="標楷體"/>
                <w:kern w:val="0"/>
                <w:sz w:val="20"/>
                <w:szCs w:val="20"/>
              </w:rPr>
            </w:pPr>
          </w:p>
        </w:tc>
      </w:tr>
    </w:tbl>
    <w:p w14:paraId="74BAA876" w14:textId="77777777" w:rsidR="00EC3075" w:rsidRPr="004E3CAB" w:rsidRDefault="00EC3075" w:rsidP="00271977">
      <w:pPr>
        <w:rPr>
          <w:rFonts w:ascii="標楷體" w:eastAsia="標楷體" w:hAnsi="標楷體"/>
          <w:lang w:eastAsia="x-none"/>
        </w:rPr>
      </w:pPr>
    </w:p>
    <w:p w14:paraId="37DDA191"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2DCFF4C2" w14:textId="478F8D05" w:rsidR="00EC3075" w:rsidRPr="004E3CAB" w:rsidRDefault="002600A2" w:rsidP="00271977">
      <w:pPr>
        <w:rPr>
          <w:rFonts w:ascii="標楷體" w:eastAsia="標楷體" w:hAnsi="標楷體"/>
          <w:lang w:eastAsia="x-none"/>
        </w:rPr>
      </w:pPr>
      <w:r>
        <w:rPr>
          <w:noProof/>
        </w:rPr>
        <w:drawing>
          <wp:inline distT="0" distB="0" distL="0" distR="0" wp14:anchorId="5E3BF0A7" wp14:editId="37EC6F9A">
            <wp:extent cx="6479540" cy="1658620"/>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1658620"/>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1DED8F7E"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13EF2C06"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4F1CAD"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0BE2F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E76C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47971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978AE7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C994E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61FF9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3047E1B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AF38BFF"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4E6391"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E98C7"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50ABC229" w14:textId="77777777" w:rsidR="00EC3075" w:rsidRPr="004E3CAB" w:rsidRDefault="00EC3075" w:rsidP="00271977">
      <w:pPr>
        <w:pStyle w:val="af9"/>
        <w:ind w:leftChars="0" w:left="1418"/>
        <w:rPr>
          <w:rFonts w:ascii="標楷體" w:eastAsia="標楷體" w:hAnsi="標楷體"/>
          <w:sz w:val="26"/>
          <w:szCs w:val="26"/>
          <w:lang w:eastAsia="x-none"/>
        </w:rPr>
      </w:pPr>
    </w:p>
    <w:p w14:paraId="68448911"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2046C4B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4B39C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450A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C6C379"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45EAA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EC3075" w:rsidRPr="004E3CAB" w14:paraId="7222C10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61425"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FC3F4"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6BD52C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1DDF7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D13523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44F9D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631975A"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4743" w14:textId="77777777" w:rsidR="00EC3075" w:rsidRPr="004E3CAB" w:rsidRDefault="00EC3075" w:rsidP="00271977">
            <w:pPr>
              <w:widowControl/>
              <w:rPr>
                <w:rFonts w:ascii="標楷體" w:eastAsia="標楷體" w:hAnsi="標楷體"/>
                <w:lang w:eastAsia="x-none"/>
              </w:rPr>
            </w:pPr>
          </w:p>
        </w:tc>
      </w:tr>
      <w:tr w:rsidR="00EC3075" w:rsidRPr="004E3CAB" w14:paraId="7EE3474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536A9B"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2D7FF8"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59327C2"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9690F13"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741E54"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BC288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6A81E1"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905643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639D0C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328E2A"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E84C895"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70FE88D"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593CB2"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27A397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FBDBB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2969AE"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C8136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51B61F0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E4C41E"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5446181"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3B5D6AF4"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9DCEB5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B3DDE4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85D417"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C263F1D"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24FFD54"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4996368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26E59"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6DE02C63"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13CCEC"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A9566C"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653B2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9B6A2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439D2D"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8F1A6BB"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1DF1783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B72779"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772108A" w14:textId="62AC7E59"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調解申請日(</w:t>
            </w:r>
            <w:proofErr w:type="spellStart"/>
            <w:r w:rsidRPr="004E3CAB">
              <w:rPr>
                <w:rFonts w:ascii="標楷體" w:eastAsia="標楷體" w:hAnsi="標楷體" w:hint="eastAsia"/>
              </w:rPr>
              <w:t>ApplyDate</w:t>
            </w:r>
            <w:proofErr w:type="spellEnd"/>
            <w:r w:rsidRPr="004E3CAB">
              <w:rPr>
                <w:rFonts w:ascii="標楷體" w:eastAsia="標楷體" w:hAnsi="標楷體" w:hint="eastAsia"/>
              </w:rPr>
              <w:t>)]、[受理調解機構代號(</w:t>
            </w:r>
            <w:proofErr w:type="spellStart"/>
            <w:r w:rsidRPr="004E3CAB">
              <w:rPr>
                <w:rFonts w:ascii="標楷體" w:eastAsia="標楷體" w:hAnsi="標楷體" w:hint="eastAsia"/>
              </w:rPr>
              <w:t>CourtCode</w:t>
            </w:r>
            <w:proofErr w:type="spellEnd"/>
            <w:r w:rsidRPr="004E3CAB">
              <w:rPr>
                <w:rFonts w:ascii="標楷體" w:eastAsia="標楷體" w:hAnsi="標楷體" w:hint="eastAsia"/>
              </w:rPr>
              <w:t>)]是否存在於[前置調解結案通知資料主檔(</w:t>
            </w:r>
            <w:r w:rsidRPr="004E3CAB">
              <w:rPr>
                <w:rFonts w:ascii="標楷體" w:eastAsia="標楷體" w:hAnsi="標楷體"/>
              </w:rPr>
              <w:t>JcicZ446)</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6</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4052515D"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310832A7"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0D50DEA4" wp14:editId="727A0135">
            <wp:extent cx="6479540" cy="1534160"/>
            <wp:effectExtent l="0" t="0" r="0" b="889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534160"/>
                    </a:xfrm>
                    <a:prstGeom prst="rect">
                      <a:avLst/>
                    </a:prstGeom>
                  </pic:spPr>
                </pic:pic>
              </a:graphicData>
            </a:graphic>
          </wp:inline>
        </w:drawing>
      </w:r>
      <w:r w:rsidRPr="004E3CAB">
        <w:rPr>
          <w:rFonts w:ascii="標楷體" w:eastAsia="標楷體" w:hAnsi="標楷體"/>
          <w:noProof/>
        </w:rPr>
        <w:t xml:space="preserve">    </w:t>
      </w:r>
    </w:p>
    <w:p w14:paraId="228C10A7"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51858BCF"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267A44A"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16B1FB"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B6B0D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B0CF6"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61CFF92"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48B521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B51632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54EE8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14EE54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ABF2F95"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6</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3914FF5" w14:textId="77777777" w:rsidR="00EC3075" w:rsidRPr="004E3CAB" w:rsidRDefault="00EC3075" w:rsidP="00271977">
            <w:pPr>
              <w:jc w:val="both"/>
              <w:rPr>
                <w:rFonts w:ascii="標楷體" w:eastAsia="標楷體" w:hAnsi="標楷體"/>
                <w:lang w:eastAsia="zh-CN"/>
              </w:rPr>
            </w:pPr>
          </w:p>
        </w:tc>
      </w:tr>
      <w:tr w:rsidR="00EC3075" w:rsidRPr="004E3CAB" w14:paraId="1B3AE28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7E5419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611252E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02B32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5DA0574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6B404243" w14:textId="77777777" w:rsidR="00EC3075" w:rsidRPr="004E3CAB" w:rsidRDefault="00EC3075" w:rsidP="00271977">
            <w:pPr>
              <w:jc w:val="both"/>
              <w:rPr>
                <w:rFonts w:ascii="標楷體" w:eastAsia="標楷體" w:hAnsi="標楷體"/>
                <w:lang w:eastAsia="zh-CN"/>
              </w:rPr>
            </w:pPr>
          </w:p>
        </w:tc>
      </w:tr>
      <w:tr w:rsidR="00EC3075" w:rsidRPr="004E3CAB" w14:paraId="6A17E69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1114F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35DD28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62182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3B454FD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6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6D156D88" w14:textId="77777777" w:rsidR="00EC3075" w:rsidRPr="004E3CAB" w:rsidRDefault="00EC3075" w:rsidP="00271977">
            <w:pPr>
              <w:jc w:val="both"/>
              <w:rPr>
                <w:rFonts w:ascii="標楷體" w:eastAsia="標楷體" w:hAnsi="標楷體"/>
                <w:lang w:eastAsia="zh-CN"/>
              </w:rPr>
            </w:pPr>
          </w:p>
        </w:tc>
      </w:tr>
      <w:tr w:rsidR="00EC3075" w:rsidRPr="004E3CAB" w14:paraId="2830D83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1F686E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A10C8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26B5A8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B7C0C89"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0F9BF69"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61AE7F3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E485B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7DEB548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60FE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16D5442"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A46300F"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EC3075" w:rsidRPr="004E3CAB" w14:paraId="67520BB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E547EE1"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948CA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FE3BEF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F214E89"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6</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CECB18" w14:textId="77777777" w:rsidR="00EC3075" w:rsidRPr="004E3CAB" w:rsidRDefault="00EC3075" w:rsidP="00271977">
            <w:pPr>
              <w:jc w:val="both"/>
              <w:rPr>
                <w:rFonts w:ascii="標楷體" w:eastAsia="標楷體" w:hAnsi="標楷體"/>
              </w:rPr>
            </w:pPr>
          </w:p>
        </w:tc>
      </w:tr>
    </w:tbl>
    <w:p w14:paraId="7AB3B028" w14:textId="6B4A9318" w:rsidR="00BE5046" w:rsidRPr="004E3CAB" w:rsidRDefault="00BE5046" w:rsidP="00271977">
      <w:pPr>
        <w:widowControl/>
        <w:rPr>
          <w:rFonts w:ascii="標楷體" w:eastAsia="標楷體" w:hAnsi="標楷體"/>
          <w:sz w:val="32"/>
          <w:szCs w:val="20"/>
        </w:rPr>
      </w:pPr>
    </w:p>
    <w:p w14:paraId="5268CB6F" w14:textId="21F62344"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0</w:t>
      </w:r>
      <w:r w:rsidRPr="004E3CAB">
        <w:rPr>
          <w:rFonts w:ascii="標楷體" w:hAnsi="標楷體"/>
        </w:rPr>
        <w:t>57</w:t>
      </w:r>
      <w:r w:rsidRPr="004E3CAB">
        <w:rPr>
          <w:rFonts w:ascii="標楷體" w:hAnsi="標楷體" w:hint="eastAsia"/>
        </w:rPr>
        <w:t xml:space="preserve"> </w:t>
      </w:r>
      <w:proofErr w:type="gramStart"/>
      <w:r w:rsidRPr="004E3CAB">
        <w:rPr>
          <w:rFonts w:ascii="標楷體" w:hAnsi="標楷體" w:hint="eastAsia"/>
        </w:rPr>
        <w:t>消債條例</w:t>
      </w:r>
      <w:proofErr w:type="gramEnd"/>
      <w:r w:rsidRPr="004E3CAB">
        <w:rPr>
          <w:rFonts w:ascii="標楷體" w:hAnsi="標楷體" w:hint="eastAsia"/>
        </w:rPr>
        <w:t>JCIC報送資料歷程查詢(</w:t>
      </w:r>
      <w:r w:rsidRPr="004E3CAB">
        <w:rPr>
          <w:rFonts w:ascii="標楷體" w:hAnsi="標楷體"/>
        </w:rPr>
        <w:t>447</w:t>
      </w:r>
      <w:r w:rsidRPr="004E3CAB">
        <w:rPr>
          <w:rFonts w:ascii="標楷體" w:hAnsi="標楷體" w:hint="eastAsia"/>
        </w:rPr>
        <w:t>)</w:t>
      </w:r>
    </w:p>
    <w:p w14:paraId="195139BE" w14:textId="77777777" w:rsidR="00EC3075" w:rsidRPr="004E3CAB" w:rsidRDefault="00EC3075"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47F03F9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0EE6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66626ED" w14:textId="77777777" w:rsidR="00EC3075" w:rsidRPr="004E3CAB" w:rsidRDefault="00EC3075"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w:t>
            </w:r>
            <w:r w:rsidRPr="004E3CAB">
              <w:rPr>
                <w:rFonts w:ascii="標楷體" w:eastAsia="標楷體" w:hAnsi="標楷體"/>
              </w:rPr>
              <w:t>447</w:t>
            </w:r>
            <w:r w:rsidRPr="004E3CAB">
              <w:rPr>
                <w:rFonts w:ascii="標楷體" w:eastAsia="標楷體" w:hAnsi="標楷體" w:hint="eastAsia"/>
              </w:rPr>
              <w:t>)</w:t>
            </w:r>
          </w:p>
        </w:tc>
      </w:tr>
      <w:tr w:rsidR="00EC3075" w:rsidRPr="004E3CAB" w14:paraId="2562164E"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3860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5FA7B88"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查詢前置調解金融機構無擔保債務協議資料時</w:t>
            </w:r>
          </w:p>
        </w:tc>
      </w:tr>
      <w:tr w:rsidR="00EC3075" w:rsidRPr="004E3CAB" w14:paraId="685C99A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FE789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36512EB"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793A7F3"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2.查詢[前置調解金融機構無擔保債務協議資料(JcicZ447)]與[前置調解金融機構無擔保債務協議資料(JcicZ447</w:t>
            </w:r>
            <w:r w:rsidRPr="004E3CAB">
              <w:rPr>
                <w:rFonts w:ascii="標楷體" w:eastAsia="標楷體" w:hAnsi="標楷體"/>
              </w:rPr>
              <w:t>Log</w:t>
            </w:r>
            <w:r w:rsidRPr="004E3CAB">
              <w:rPr>
                <w:rFonts w:ascii="標楷體" w:eastAsia="標楷體" w:hAnsi="標楷體" w:hint="eastAsia"/>
              </w:rPr>
              <w:t>)]</w:t>
            </w:r>
          </w:p>
          <w:p w14:paraId="169EE24E"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r w:rsidRPr="004E3CAB">
              <w:rPr>
                <w:rFonts w:ascii="標楷體" w:eastAsia="標楷體" w:hAnsi="標楷體"/>
              </w:rPr>
              <w:t>JcicZ447Log.CreateDate)</w:t>
            </w:r>
            <w:r w:rsidRPr="004E3CAB">
              <w:rPr>
                <w:rFonts w:ascii="標楷體" w:eastAsia="標楷體" w:hAnsi="標楷體" w:hint="eastAsia"/>
              </w:rPr>
              <w:t>]由大至小排序</w:t>
            </w:r>
          </w:p>
        </w:tc>
      </w:tr>
      <w:tr w:rsidR="00EC3075" w:rsidRPr="004E3CAB" w14:paraId="5F9ABC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80B62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BD7C483" w14:textId="77777777" w:rsidR="00EC3075" w:rsidRPr="004E3CAB" w:rsidRDefault="00EC3075" w:rsidP="00271977">
            <w:pPr>
              <w:rPr>
                <w:rFonts w:ascii="標楷體" w:eastAsia="標楷體" w:hAnsi="標楷體"/>
                <w:lang w:eastAsia="x-none"/>
              </w:rPr>
            </w:pPr>
          </w:p>
        </w:tc>
      </w:tr>
      <w:tr w:rsidR="00EC3075" w:rsidRPr="004E3CAB" w14:paraId="7A4B8B0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2EAAC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F5A67C3" w14:textId="77777777" w:rsidR="00EC3075" w:rsidRPr="004E3CAB" w:rsidRDefault="00EC3075" w:rsidP="00271977">
            <w:pPr>
              <w:rPr>
                <w:rFonts w:ascii="標楷體" w:eastAsia="標楷體" w:hAnsi="標楷體"/>
                <w:lang w:eastAsia="x-none"/>
              </w:rPr>
            </w:pPr>
          </w:p>
        </w:tc>
      </w:tr>
      <w:tr w:rsidR="00EC3075" w:rsidRPr="004E3CAB" w14:paraId="2B99ADDB"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F6F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AE30F9"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提供資料查詢輸出</w:t>
            </w:r>
          </w:p>
        </w:tc>
      </w:tr>
      <w:tr w:rsidR="00EC3075" w:rsidRPr="004E3CAB" w14:paraId="4A2A640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AF658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0D6C403" w14:textId="77777777" w:rsidR="00EC3075" w:rsidRPr="004E3CAB" w:rsidRDefault="00EC3075" w:rsidP="00271977">
            <w:pPr>
              <w:rPr>
                <w:rFonts w:ascii="標楷體" w:eastAsia="標楷體" w:hAnsi="標楷體"/>
                <w:lang w:eastAsia="x-none"/>
              </w:rPr>
            </w:pPr>
          </w:p>
        </w:tc>
      </w:tr>
      <w:tr w:rsidR="00EC3075" w:rsidRPr="004E3CAB" w14:paraId="728C8E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B6E0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3C9DF6A" w14:textId="77777777" w:rsidR="00EC3075" w:rsidRPr="004E3CAB" w:rsidRDefault="00EC3075" w:rsidP="00271977">
            <w:pPr>
              <w:rPr>
                <w:rFonts w:ascii="標楷體" w:eastAsia="標楷體" w:hAnsi="標楷體"/>
              </w:rPr>
            </w:pPr>
          </w:p>
        </w:tc>
      </w:tr>
    </w:tbl>
    <w:p w14:paraId="1537DFD8" w14:textId="77777777" w:rsidR="00EC3075" w:rsidRPr="004E3CAB" w:rsidRDefault="00EC3075" w:rsidP="00337B38">
      <w:pPr>
        <w:pStyle w:val="a"/>
        <w:numPr>
          <w:ilvl w:val="0"/>
          <w:numId w:val="0"/>
        </w:numPr>
        <w:ind w:left="1418"/>
        <w:rPr>
          <w:rFonts w:ascii="標楷體" w:hAnsi="標楷體"/>
        </w:rPr>
      </w:pPr>
    </w:p>
    <w:p w14:paraId="1B9326A1"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45F313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3DBB10"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63E4715"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E39A441"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說明</w:t>
            </w:r>
          </w:p>
        </w:tc>
      </w:tr>
      <w:tr w:rsidR="00EC3075" w:rsidRPr="004E3CAB" w14:paraId="33633BD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F028DB"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25C2889" w14:textId="77777777" w:rsidR="00EC3075" w:rsidRPr="004E3CAB" w:rsidRDefault="00EC3075" w:rsidP="00271977">
            <w:pPr>
              <w:rPr>
                <w:rFonts w:ascii="標楷體" w:eastAsia="標楷體" w:hAnsi="標楷體"/>
              </w:rPr>
            </w:pPr>
            <w:r w:rsidRPr="004E3CAB">
              <w:rPr>
                <w:rFonts w:ascii="標楷體" w:eastAsia="標楷體" w:hAnsi="標楷體"/>
              </w:rPr>
              <w:t>JcicZ447</w:t>
            </w:r>
          </w:p>
        </w:tc>
        <w:tc>
          <w:tcPr>
            <w:tcW w:w="3828" w:type="dxa"/>
            <w:tcBorders>
              <w:top w:val="single" w:sz="4" w:space="0" w:color="auto"/>
              <w:left w:val="single" w:sz="4" w:space="0" w:color="auto"/>
              <w:bottom w:val="single" w:sz="4" w:space="0" w:color="auto"/>
              <w:right w:val="single" w:sz="4" w:space="0" w:color="auto"/>
            </w:tcBorders>
            <w:hideMark/>
          </w:tcPr>
          <w:p w14:paraId="748BD47A" w14:textId="77777777" w:rsidR="00EC3075" w:rsidRPr="004E3CAB" w:rsidRDefault="00EC3075" w:rsidP="00271977">
            <w:pPr>
              <w:rPr>
                <w:rFonts w:ascii="標楷體" w:eastAsia="標楷體" w:hAnsi="標楷體"/>
              </w:rPr>
            </w:pPr>
            <w:r w:rsidRPr="004E3CAB">
              <w:rPr>
                <w:rFonts w:ascii="標楷體" w:eastAsia="標楷體" w:hAnsi="標楷體" w:hint="eastAsia"/>
              </w:rPr>
              <w:t>前置調解金融機構無擔保債務協議資料主檔</w:t>
            </w:r>
          </w:p>
        </w:tc>
      </w:tr>
      <w:tr w:rsidR="00EC3075" w:rsidRPr="004E3CAB" w14:paraId="25D4225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FA7F32"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4EE5278" w14:textId="77777777" w:rsidR="00EC3075" w:rsidRPr="004E3CAB" w:rsidRDefault="00EC3075" w:rsidP="00271977">
            <w:pPr>
              <w:rPr>
                <w:rFonts w:ascii="標楷體" w:eastAsia="標楷體" w:hAnsi="標楷體"/>
              </w:rPr>
            </w:pPr>
            <w:r w:rsidRPr="004E3CAB">
              <w:rPr>
                <w:rFonts w:ascii="標楷體" w:eastAsia="標楷體" w:hAnsi="標楷體"/>
              </w:rPr>
              <w:t>JcicZ447Log</w:t>
            </w:r>
          </w:p>
        </w:tc>
        <w:tc>
          <w:tcPr>
            <w:tcW w:w="3828" w:type="dxa"/>
            <w:tcBorders>
              <w:top w:val="single" w:sz="4" w:space="0" w:color="auto"/>
              <w:left w:val="single" w:sz="4" w:space="0" w:color="auto"/>
              <w:bottom w:val="single" w:sz="4" w:space="0" w:color="auto"/>
              <w:right w:val="single" w:sz="4" w:space="0" w:color="auto"/>
            </w:tcBorders>
            <w:hideMark/>
          </w:tcPr>
          <w:p w14:paraId="65DE8D00"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rPr>
              <w:t>前置調解金融機構無擔保債務協議資料歷程</w:t>
            </w:r>
            <w:r w:rsidRPr="004E3CAB">
              <w:rPr>
                <w:rFonts w:ascii="標楷體" w:eastAsia="標楷體" w:hAnsi="標楷體" w:hint="eastAsia"/>
                <w:lang w:eastAsia="zh-HK"/>
              </w:rPr>
              <w:t>檔</w:t>
            </w:r>
          </w:p>
        </w:tc>
      </w:tr>
      <w:tr w:rsidR="00EC3075" w:rsidRPr="004E3CAB" w14:paraId="5B83C2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635290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740D2B"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2A0EBB"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C3075" w:rsidRPr="004E3CAB" w14:paraId="7F768C6D" w14:textId="77777777" w:rsidTr="001172A8">
        <w:tc>
          <w:tcPr>
            <w:tcW w:w="851" w:type="dxa"/>
            <w:tcBorders>
              <w:top w:val="single" w:sz="4" w:space="0" w:color="auto"/>
              <w:left w:val="single" w:sz="4" w:space="0" w:color="auto"/>
              <w:bottom w:val="single" w:sz="4" w:space="0" w:color="auto"/>
              <w:right w:val="single" w:sz="4" w:space="0" w:color="auto"/>
            </w:tcBorders>
          </w:tcPr>
          <w:p w14:paraId="68D5D68A"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946DAE" w14:textId="77777777" w:rsidR="00EC3075" w:rsidRPr="004E3CAB" w:rsidRDefault="00EC3075"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4F40AE9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EC3075" w:rsidRPr="004E3CAB" w14:paraId="6507EA3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F62CEF"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C267FB3"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BFDDCAE" w14:textId="77777777" w:rsidR="00EC3075" w:rsidRPr="004E3CAB" w:rsidRDefault="00EC3075" w:rsidP="00271977">
            <w:pPr>
              <w:widowControl/>
              <w:rPr>
                <w:rFonts w:ascii="標楷體" w:eastAsia="標楷體" w:hAnsi="標楷體"/>
                <w:kern w:val="0"/>
                <w:sz w:val="20"/>
                <w:szCs w:val="20"/>
              </w:rPr>
            </w:pPr>
          </w:p>
        </w:tc>
      </w:tr>
    </w:tbl>
    <w:p w14:paraId="7BB0DBC7" w14:textId="77777777" w:rsidR="00EC3075" w:rsidRPr="004E3CAB" w:rsidRDefault="00EC3075" w:rsidP="00271977">
      <w:pPr>
        <w:rPr>
          <w:rFonts w:ascii="標楷體" w:eastAsia="標楷體" w:hAnsi="標楷體"/>
          <w:lang w:eastAsia="x-none"/>
        </w:rPr>
      </w:pPr>
    </w:p>
    <w:p w14:paraId="4AEC4A0B"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1CE21F66" w14:textId="037BF002" w:rsidR="00EC3075" w:rsidRPr="004E3CAB" w:rsidRDefault="002600A2" w:rsidP="00271977">
      <w:pPr>
        <w:rPr>
          <w:rFonts w:ascii="標楷體" w:eastAsia="標楷體" w:hAnsi="標楷體"/>
          <w:lang w:eastAsia="x-none"/>
        </w:rPr>
      </w:pPr>
      <w:r>
        <w:rPr>
          <w:noProof/>
        </w:rPr>
        <w:drawing>
          <wp:inline distT="0" distB="0" distL="0" distR="0" wp14:anchorId="4D80CC73" wp14:editId="78814FAD">
            <wp:extent cx="6479540" cy="161988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619885"/>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29DB4E4B" w14:textId="77777777" w:rsidR="00EC3075" w:rsidRPr="004E3CAB" w:rsidRDefault="00EC30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5D575C99"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0D22025B"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88531D"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9713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8A080"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功能說明</w:t>
            </w:r>
          </w:p>
        </w:tc>
      </w:tr>
      <w:tr w:rsidR="00EC3075" w:rsidRPr="004E3CAB" w14:paraId="554D76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104D8"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3BD9E"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EE26A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EC3075" w:rsidRPr="004E3CAB" w14:paraId="629FF5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C383C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A2BAD6"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7E68C44" w14:textId="77777777" w:rsidR="00EC3075" w:rsidRPr="004E3CAB" w:rsidRDefault="00EC3075"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2D983A95" w14:textId="77777777" w:rsidR="00EC3075" w:rsidRPr="004E3CAB" w:rsidRDefault="00EC3075" w:rsidP="00271977">
      <w:pPr>
        <w:pStyle w:val="af9"/>
        <w:ind w:leftChars="0" w:left="1418"/>
        <w:rPr>
          <w:rFonts w:ascii="標楷體" w:eastAsia="標楷體" w:hAnsi="標楷體"/>
          <w:sz w:val="26"/>
          <w:szCs w:val="26"/>
          <w:lang w:eastAsia="x-none"/>
        </w:rPr>
      </w:pPr>
    </w:p>
    <w:p w14:paraId="440C3EFE"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210BE7F7"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9807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217E0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C28CE"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E6606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EC3075" w:rsidRPr="004E3CAB" w14:paraId="6FC8E398"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EC532"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0C07"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08A709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A0F0B7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383C5C"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E7064C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8D6C11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76C9" w14:textId="77777777" w:rsidR="00EC3075" w:rsidRPr="004E3CAB" w:rsidRDefault="00EC3075" w:rsidP="00271977">
            <w:pPr>
              <w:widowControl/>
              <w:rPr>
                <w:rFonts w:ascii="標楷體" w:eastAsia="標楷體" w:hAnsi="標楷體"/>
                <w:lang w:eastAsia="x-none"/>
              </w:rPr>
            </w:pPr>
          </w:p>
        </w:tc>
      </w:tr>
      <w:tr w:rsidR="00EC3075" w:rsidRPr="004E3CAB" w14:paraId="6D9F833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8D0319D"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60BFD06" w14:textId="77777777" w:rsidR="00EC3075" w:rsidRPr="004E3CAB" w:rsidRDefault="00EC3075" w:rsidP="00271977">
            <w:pPr>
              <w:rPr>
                <w:rFonts w:ascii="標楷體" w:eastAsia="標楷體" w:hAnsi="標楷體"/>
              </w:rPr>
            </w:pPr>
            <w:r w:rsidRPr="004E3CAB">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4F6905F"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20D410A"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4DCC5"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1165DFD"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09D63" w14:textId="77777777" w:rsidR="00EC3075" w:rsidRPr="004E3CAB" w:rsidRDefault="00EC3075" w:rsidP="00271977">
            <w:pPr>
              <w:rPr>
                <w:rFonts w:ascii="標楷體" w:eastAsia="標楷體" w:hAnsi="標楷體"/>
                <w:lang w:eastAsia="x-none"/>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4296CA"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0A33B65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B7A0943"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3C20404" w14:textId="77777777" w:rsidR="00EC3075" w:rsidRPr="004E3CAB" w:rsidRDefault="00EC3075" w:rsidP="00271977">
            <w:pPr>
              <w:rPr>
                <w:rFonts w:ascii="標楷體" w:eastAsia="標楷體" w:hAnsi="標楷體"/>
              </w:rPr>
            </w:pPr>
            <w:r w:rsidRPr="004E3CAB">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20DB88"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92AE39"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E3294ED"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588283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7C3AFF"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FF0212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9D87B1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E63EA1"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7FD9456"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463065CF"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BE8360"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CC2D72A"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C51F3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A4AE988"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EDBF8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53D121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F65F1F"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6ABEC39" w14:textId="77777777" w:rsidR="00EC3075" w:rsidRPr="004E3CAB" w:rsidRDefault="00EC3075" w:rsidP="00271977">
            <w:pPr>
              <w:rPr>
                <w:rFonts w:ascii="標楷體" w:eastAsia="標楷體" w:hAnsi="標楷體"/>
              </w:rPr>
            </w:pPr>
            <w:r w:rsidRPr="004E3CAB">
              <w:rPr>
                <w:rFonts w:ascii="標楷體" w:eastAsia="標楷體" w:hAnsi="標楷體" w:hint="eastAsia"/>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9216E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849D38"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901AE6"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64D42E"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2CAE66" w14:textId="77777777" w:rsidR="00EC3075" w:rsidRPr="004E3CAB" w:rsidRDefault="00EC3075" w:rsidP="00271977">
            <w:pPr>
              <w:rPr>
                <w:rFonts w:ascii="標楷體" w:eastAsia="標楷體" w:hAnsi="標楷體"/>
              </w:rPr>
            </w:pPr>
            <w:r w:rsidRPr="004E3CAB">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B2FA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EC3075" w:rsidRPr="004E3CAB" w14:paraId="3E0D4FB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911E9D0"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F43908D" w14:textId="412A9977" w:rsidR="00EC3075" w:rsidRPr="004E3CAB" w:rsidRDefault="00EC3075" w:rsidP="00271977">
            <w:pPr>
              <w:snapToGrid w:val="0"/>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調解申請日(</w:t>
            </w:r>
            <w:proofErr w:type="spellStart"/>
            <w:r w:rsidRPr="004E3CAB">
              <w:rPr>
                <w:rFonts w:ascii="標楷體" w:eastAsia="標楷體" w:hAnsi="標楷體" w:hint="eastAsia"/>
              </w:rPr>
              <w:t>ApplyDate</w:t>
            </w:r>
            <w:proofErr w:type="spellEnd"/>
            <w:r w:rsidRPr="004E3CAB">
              <w:rPr>
                <w:rFonts w:ascii="標楷體" w:eastAsia="標楷體" w:hAnsi="標楷體" w:hint="eastAsia"/>
              </w:rPr>
              <w:t>)]、[受理調解機構代號(</w:t>
            </w:r>
            <w:proofErr w:type="spellStart"/>
            <w:r w:rsidRPr="004E3CAB">
              <w:rPr>
                <w:rFonts w:ascii="標楷體" w:eastAsia="標楷體" w:hAnsi="標楷體" w:hint="eastAsia"/>
              </w:rPr>
              <w:t>CourtCode</w:t>
            </w:r>
            <w:proofErr w:type="spellEnd"/>
            <w:r w:rsidRPr="004E3CAB">
              <w:rPr>
                <w:rFonts w:ascii="標楷體" w:eastAsia="標楷體" w:hAnsi="標楷體" w:hint="eastAsia"/>
              </w:rPr>
              <w:t>)]是否存在於[前置調解金融機構無擔保債務協議資料主檔(</w:t>
            </w:r>
            <w:r w:rsidRPr="004E3CAB">
              <w:rPr>
                <w:rFonts w:ascii="標楷體" w:eastAsia="標楷體" w:hAnsi="標楷體"/>
              </w:rPr>
              <w:t>JcicZ447)</w:t>
            </w:r>
            <w:r w:rsidRPr="004E3CAB">
              <w:rPr>
                <w:rFonts w:ascii="標楷體" w:eastAsia="標楷體" w:hAnsi="標楷體" w:hint="eastAsia"/>
              </w:rPr>
              <w:t>]，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若存在則依[流水號(JcicZ447</w:t>
            </w:r>
            <w:r w:rsidRPr="004E3CAB">
              <w:rPr>
                <w:rFonts w:ascii="標楷體" w:eastAsia="標楷體" w:hAnsi="標楷體"/>
              </w:rPr>
              <w:t>.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更生債權金額異動通知資料主檔(</w:t>
            </w:r>
            <w:r w:rsidRPr="004E3CAB">
              <w:rPr>
                <w:rFonts w:ascii="標楷體" w:eastAsia="標楷體" w:hAnsi="標楷體"/>
              </w:rPr>
              <w:t>JcicZ4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hint="eastAsia"/>
              </w:rPr>
              <w:t>E0001:查詢資料不存在</w:t>
            </w:r>
            <w:r w:rsidRPr="004E3CAB">
              <w:rPr>
                <w:rFonts w:ascii="標楷體" w:eastAsia="標楷體" w:hAnsi="標楷體" w:hint="eastAsia"/>
              </w:rPr>
              <w:t>"</w:t>
            </w:r>
          </w:p>
        </w:tc>
      </w:tr>
    </w:tbl>
    <w:p w14:paraId="1FB7AE78" w14:textId="77777777" w:rsidR="00EC3075" w:rsidRPr="004E3CAB" w:rsidRDefault="00EC3075" w:rsidP="00337B38">
      <w:pPr>
        <w:pStyle w:val="a"/>
        <w:numPr>
          <w:ilvl w:val="0"/>
          <w:numId w:val="0"/>
        </w:numPr>
        <w:ind w:left="1418"/>
        <w:rPr>
          <w:rFonts w:ascii="標楷體" w:hAnsi="標楷體"/>
        </w:rPr>
      </w:pPr>
    </w:p>
    <w:p w14:paraId="64ACF1A8" w14:textId="77777777" w:rsidR="00EC3075" w:rsidRPr="004E3CAB" w:rsidRDefault="00EC3075"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59BF9F7C"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009518F2" wp14:editId="72EABA7A">
            <wp:extent cx="6469380" cy="922020"/>
            <wp:effectExtent l="0" t="0" r="762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4E3CAB">
        <w:rPr>
          <w:rFonts w:ascii="標楷體" w:eastAsia="標楷體" w:hAnsi="標楷體"/>
          <w:noProof/>
        </w:rPr>
        <w:t xml:space="preserve">    </w:t>
      </w:r>
    </w:p>
    <w:p w14:paraId="27562FA4"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6E46D2C7"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06E6705"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2E66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0FD26F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ACC20F4" w14:textId="77777777" w:rsidR="00EC3075" w:rsidRPr="004E3CAB" w:rsidRDefault="00EC3075" w:rsidP="00271977">
            <w:pPr>
              <w:jc w:val="center"/>
              <w:rPr>
                <w:rFonts w:ascii="標楷體" w:eastAsia="標楷體" w:hAnsi="標楷體"/>
              </w:rPr>
            </w:pPr>
            <w:r w:rsidRPr="004E3CAB">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1900F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EC3075" w:rsidRPr="004E3CAB" w14:paraId="4B37C3F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110E5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5FBE6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841F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8A89F89"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7</w:t>
            </w:r>
            <w:r w:rsidRPr="004E3CAB">
              <w:rPr>
                <w:rFonts w:ascii="標楷體" w:eastAsia="標楷體" w:hAnsi="標楷體" w:hint="eastAsia"/>
                <w:lang w:eastAsia="zh-CN"/>
              </w:rPr>
              <w:t>Lo</w:t>
            </w:r>
            <w:r w:rsidRPr="004E3CAB">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7FD4B1E" w14:textId="77777777" w:rsidR="00EC3075" w:rsidRPr="004E3CAB" w:rsidRDefault="00EC3075" w:rsidP="00271977">
            <w:pPr>
              <w:jc w:val="both"/>
              <w:rPr>
                <w:rFonts w:ascii="標楷體" w:eastAsia="標楷體" w:hAnsi="標楷體"/>
                <w:lang w:eastAsia="zh-CN"/>
              </w:rPr>
            </w:pPr>
          </w:p>
        </w:tc>
      </w:tr>
      <w:tr w:rsidR="00EC3075" w:rsidRPr="004E3CAB" w14:paraId="013AF1A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564F31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7CCF24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BD1BD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EE0E6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550A2504" w14:textId="77777777" w:rsidR="00EC3075" w:rsidRPr="004E3CAB" w:rsidRDefault="00EC3075" w:rsidP="00271977">
            <w:pPr>
              <w:jc w:val="both"/>
              <w:rPr>
                <w:rFonts w:ascii="標楷體" w:eastAsia="標楷體" w:hAnsi="標楷體"/>
                <w:lang w:eastAsia="zh-CN"/>
              </w:rPr>
            </w:pPr>
          </w:p>
        </w:tc>
      </w:tr>
      <w:tr w:rsidR="00EC3075" w:rsidRPr="004E3CAB" w14:paraId="1010CE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548BE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F87CB4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8F189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27B068D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35B2310F" w14:textId="77777777" w:rsidR="00EC3075" w:rsidRPr="004E3CAB" w:rsidRDefault="00EC3075" w:rsidP="00271977">
            <w:pPr>
              <w:jc w:val="both"/>
              <w:rPr>
                <w:rFonts w:ascii="標楷體" w:eastAsia="標楷體" w:hAnsi="標楷體"/>
                <w:lang w:eastAsia="zh-CN"/>
              </w:rPr>
            </w:pPr>
          </w:p>
        </w:tc>
      </w:tr>
      <w:tr w:rsidR="00EC3075" w:rsidRPr="004E3CAB" w14:paraId="507793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FBF005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0D7C644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2059B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C1E1AA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9F1E8A9" w14:textId="77777777" w:rsidR="00EC3075" w:rsidRPr="004E3CAB" w:rsidRDefault="00EC3075" w:rsidP="00271977">
            <w:pPr>
              <w:jc w:val="both"/>
              <w:rPr>
                <w:rFonts w:ascii="標楷體" w:eastAsia="標楷體" w:hAnsi="標楷體"/>
                <w:lang w:eastAsia="zh-CN"/>
              </w:rPr>
            </w:pPr>
          </w:p>
        </w:tc>
      </w:tr>
      <w:tr w:rsidR="00EC3075" w:rsidRPr="004E3CAB" w14:paraId="0DB43F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66B3B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AE8FE3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6DBC1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57D530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28A99B36" w14:textId="77777777" w:rsidR="00EC3075" w:rsidRPr="004E3CAB" w:rsidRDefault="00EC3075" w:rsidP="00271977">
            <w:pPr>
              <w:jc w:val="both"/>
              <w:rPr>
                <w:rFonts w:ascii="標楷體" w:eastAsia="標楷體" w:hAnsi="標楷體"/>
                <w:lang w:eastAsia="zh-CN"/>
              </w:rPr>
            </w:pPr>
          </w:p>
        </w:tc>
      </w:tr>
      <w:tr w:rsidR="00EC3075" w:rsidRPr="004E3CAB" w14:paraId="5BE062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6FFBB5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2BC2D0B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CE140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5BE46E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657F3350" w14:textId="77777777" w:rsidR="00EC3075" w:rsidRPr="004E3CAB" w:rsidRDefault="00EC3075" w:rsidP="00271977">
            <w:pPr>
              <w:jc w:val="both"/>
              <w:rPr>
                <w:rFonts w:ascii="標楷體" w:eastAsia="標楷體" w:hAnsi="標楷體"/>
                <w:lang w:eastAsia="zh-CN"/>
              </w:rPr>
            </w:pPr>
          </w:p>
        </w:tc>
      </w:tr>
      <w:tr w:rsidR="00EC3075" w:rsidRPr="004E3CAB" w14:paraId="3F802C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1D517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7</w:t>
            </w:r>
          </w:p>
        </w:tc>
        <w:tc>
          <w:tcPr>
            <w:tcW w:w="764" w:type="dxa"/>
            <w:tcBorders>
              <w:top w:val="single" w:sz="4" w:space="0" w:color="auto"/>
              <w:left w:val="single" w:sz="4" w:space="0" w:color="auto"/>
              <w:bottom w:val="single" w:sz="4" w:space="0" w:color="auto"/>
              <w:right w:val="single" w:sz="4" w:space="0" w:color="auto"/>
            </w:tcBorders>
            <w:vAlign w:val="center"/>
          </w:tcPr>
          <w:p w14:paraId="61CB923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5C44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2D372E9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Rate</w:t>
            </w:r>
          </w:p>
        </w:tc>
        <w:tc>
          <w:tcPr>
            <w:tcW w:w="1770" w:type="dxa"/>
            <w:tcBorders>
              <w:top w:val="single" w:sz="4" w:space="0" w:color="auto"/>
              <w:left w:val="single" w:sz="4" w:space="0" w:color="auto"/>
              <w:bottom w:val="single" w:sz="4" w:space="0" w:color="auto"/>
              <w:right w:val="single" w:sz="4" w:space="0" w:color="auto"/>
            </w:tcBorders>
            <w:vAlign w:val="center"/>
          </w:tcPr>
          <w:p w14:paraId="3902E7B7" w14:textId="77777777" w:rsidR="00EC3075" w:rsidRPr="004E3CAB" w:rsidRDefault="00EC3075" w:rsidP="00271977">
            <w:pPr>
              <w:jc w:val="both"/>
              <w:rPr>
                <w:rFonts w:ascii="標楷體" w:eastAsia="標楷體" w:hAnsi="標楷體"/>
                <w:lang w:eastAsia="zh-CN"/>
              </w:rPr>
            </w:pPr>
          </w:p>
        </w:tc>
      </w:tr>
      <w:tr w:rsidR="00EC3075" w:rsidRPr="004E3CAB" w14:paraId="48962E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0512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5FA5199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D3449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52FC32E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03A5330" w14:textId="77777777" w:rsidR="00EC3075" w:rsidRPr="004E3CAB" w:rsidRDefault="00EC3075" w:rsidP="00271977">
            <w:pPr>
              <w:jc w:val="both"/>
              <w:rPr>
                <w:rFonts w:ascii="標楷體" w:eastAsia="標楷體" w:hAnsi="標楷體"/>
                <w:lang w:eastAsia="zh-CN"/>
              </w:rPr>
            </w:pPr>
          </w:p>
        </w:tc>
      </w:tr>
      <w:tr w:rsidR="00EC3075" w:rsidRPr="004E3CAB" w14:paraId="5B94DA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92454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3A78D48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7E95D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3B48100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569CE1F2" w14:textId="77777777" w:rsidR="00EC3075" w:rsidRPr="004E3CAB" w:rsidRDefault="00EC3075" w:rsidP="00271977">
            <w:pPr>
              <w:jc w:val="both"/>
              <w:rPr>
                <w:rFonts w:ascii="標楷體" w:eastAsia="標楷體" w:hAnsi="標楷體"/>
                <w:lang w:eastAsia="zh-CN"/>
              </w:rPr>
            </w:pPr>
          </w:p>
        </w:tc>
      </w:tr>
      <w:tr w:rsidR="00EC3075" w:rsidRPr="004E3CAB" w14:paraId="2A65947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84D0B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1A46E62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F9181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B1E696C"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8BF351F"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EC3075" w:rsidRPr="004E3CAB" w14:paraId="302D10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FE826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tcPr>
          <w:p w14:paraId="5FDCD6EC"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2DF619"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46F92C"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9D1C986"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EC3075" w:rsidRPr="004E3CAB" w14:paraId="5DF21CC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EDD44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61670"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4C7B4AE"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C6B69ED"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7</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FCB8676" w14:textId="77777777" w:rsidR="00EC3075" w:rsidRPr="004E3CAB" w:rsidRDefault="00EC3075" w:rsidP="00271977">
            <w:pPr>
              <w:jc w:val="both"/>
              <w:rPr>
                <w:rFonts w:ascii="標楷體" w:eastAsia="標楷體" w:hAnsi="標楷體"/>
              </w:rPr>
            </w:pPr>
          </w:p>
        </w:tc>
      </w:tr>
    </w:tbl>
    <w:p w14:paraId="2C46FC2D" w14:textId="77777777" w:rsidR="00EC3075" w:rsidRPr="004E3CAB" w:rsidRDefault="00EC3075" w:rsidP="00271977">
      <w:pPr>
        <w:widowControl/>
        <w:rPr>
          <w:rFonts w:ascii="標楷體" w:eastAsia="標楷體" w:hAnsi="標楷體"/>
        </w:rPr>
      </w:pPr>
    </w:p>
    <w:p w14:paraId="3A4503D1" w14:textId="77777777" w:rsidR="00EC3075" w:rsidRPr="004E3CAB" w:rsidRDefault="00EC3075" w:rsidP="00271977">
      <w:pPr>
        <w:widowControl/>
        <w:rPr>
          <w:rFonts w:ascii="標楷體" w:eastAsia="標楷體" w:hAnsi="標楷體" w:cs="標楷體"/>
          <w:kern w:val="0"/>
          <w:szCs w:val="28"/>
        </w:rPr>
      </w:pPr>
    </w:p>
    <w:p w14:paraId="3086CCB5" w14:textId="11F328C3"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3F54EBCD"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 xml:space="preserve">L8058 </w:t>
      </w:r>
      <w:proofErr w:type="gramStart"/>
      <w:r w:rsidRPr="004E3CAB">
        <w:rPr>
          <w:rFonts w:ascii="標楷體" w:hAnsi="標楷體"/>
        </w:rPr>
        <w:t>消債條例</w:t>
      </w:r>
      <w:proofErr w:type="gramEnd"/>
      <w:r w:rsidRPr="004E3CAB">
        <w:rPr>
          <w:rFonts w:ascii="標楷體" w:hAnsi="標楷體"/>
        </w:rPr>
        <w:t>JCIC報送資料歷程查詢(448)</w:t>
      </w:r>
    </w:p>
    <w:p w14:paraId="37E6F3A3"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6564287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1D77B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F86E74C" w14:textId="77777777" w:rsidR="00EC3075" w:rsidRPr="004E3CAB" w:rsidRDefault="00EC3075" w:rsidP="00271977">
            <w:pPr>
              <w:rPr>
                <w:rFonts w:ascii="標楷體" w:eastAsia="標楷體" w:hAnsi="標楷體"/>
              </w:rPr>
            </w:pPr>
            <w:proofErr w:type="gramStart"/>
            <w:r w:rsidRPr="004E3CAB">
              <w:rPr>
                <w:rFonts w:ascii="標楷體" w:eastAsia="標楷體" w:hAnsi="標楷體"/>
              </w:rPr>
              <w:t>消債條例</w:t>
            </w:r>
            <w:proofErr w:type="gramEnd"/>
            <w:r w:rsidRPr="004E3CAB">
              <w:rPr>
                <w:rFonts w:ascii="標楷體" w:eastAsia="標楷體" w:hAnsi="標楷體"/>
              </w:rPr>
              <w:t>JCIC報送資料歷程查詢(448)</w:t>
            </w:r>
          </w:p>
        </w:tc>
      </w:tr>
      <w:tr w:rsidR="00EC3075" w:rsidRPr="004E3CAB" w14:paraId="4B84DD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0957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022362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前置調解無擔保債務還款分配資料時</w:t>
            </w:r>
          </w:p>
        </w:tc>
      </w:tr>
      <w:tr w:rsidR="00EC3075" w:rsidRPr="004E3CAB" w14:paraId="31271C9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F999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F3DB77"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1B376B7B"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前置調解無擔保債務還款分配資料(JcicZ448)]與[前置調解無擔保債務還款分配資料(JcicZ448Log)]</w:t>
            </w:r>
          </w:p>
          <w:p w14:paraId="3822FBE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448Log.CreateDate)]由大至小排序</w:t>
            </w:r>
          </w:p>
        </w:tc>
      </w:tr>
      <w:tr w:rsidR="00EC3075" w:rsidRPr="004E3CAB" w14:paraId="4C04DC5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1C6B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1B15B35" w14:textId="77777777" w:rsidR="00EC3075" w:rsidRPr="004E3CAB" w:rsidRDefault="00EC3075" w:rsidP="00271977">
            <w:pPr>
              <w:rPr>
                <w:rFonts w:ascii="標楷體" w:eastAsia="標楷體" w:hAnsi="標楷體"/>
                <w:lang w:eastAsia="x-none"/>
              </w:rPr>
            </w:pPr>
          </w:p>
        </w:tc>
      </w:tr>
      <w:tr w:rsidR="00EC3075" w:rsidRPr="004E3CAB" w14:paraId="6161A43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5D88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6CFEA70" w14:textId="77777777" w:rsidR="00EC3075" w:rsidRPr="004E3CAB" w:rsidRDefault="00EC3075" w:rsidP="00271977">
            <w:pPr>
              <w:rPr>
                <w:rFonts w:ascii="標楷體" w:eastAsia="標楷體" w:hAnsi="標楷體"/>
                <w:lang w:eastAsia="x-none"/>
              </w:rPr>
            </w:pPr>
          </w:p>
        </w:tc>
      </w:tr>
      <w:tr w:rsidR="00EC3075" w:rsidRPr="004E3CAB" w14:paraId="67B2A980"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6213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95BE50"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29261904"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D744F"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103C841" w14:textId="77777777" w:rsidR="00EC3075" w:rsidRPr="004E3CAB" w:rsidRDefault="00EC3075" w:rsidP="00271977">
            <w:pPr>
              <w:rPr>
                <w:rFonts w:ascii="標楷體" w:eastAsia="標楷體" w:hAnsi="標楷體"/>
                <w:lang w:eastAsia="x-none"/>
              </w:rPr>
            </w:pPr>
          </w:p>
        </w:tc>
      </w:tr>
      <w:tr w:rsidR="00EC3075" w:rsidRPr="004E3CAB" w14:paraId="262E60D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A792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226D10C" w14:textId="77777777" w:rsidR="00EC3075" w:rsidRPr="004E3CAB" w:rsidRDefault="00EC3075" w:rsidP="00271977">
            <w:pPr>
              <w:rPr>
                <w:rFonts w:ascii="標楷體" w:eastAsia="標楷體" w:hAnsi="標楷體"/>
              </w:rPr>
            </w:pPr>
          </w:p>
        </w:tc>
      </w:tr>
    </w:tbl>
    <w:p w14:paraId="5C46341B" w14:textId="77777777" w:rsidR="00EC3075" w:rsidRPr="004E3CAB" w:rsidRDefault="00EC3075" w:rsidP="00337B38">
      <w:pPr>
        <w:pStyle w:val="a"/>
        <w:numPr>
          <w:ilvl w:val="0"/>
          <w:numId w:val="0"/>
        </w:numPr>
        <w:ind w:left="1418"/>
        <w:rPr>
          <w:rFonts w:ascii="標楷體" w:hAnsi="標楷體"/>
        </w:rPr>
      </w:pPr>
    </w:p>
    <w:p w14:paraId="0C49E766"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7E1B6B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EE3A3"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AFA4CE"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2523C5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675D038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2B4D8A"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D4A96C7" w14:textId="77777777" w:rsidR="00EC3075" w:rsidRPr="004E3CAB" w:rsidRDefault="00EC3075" w:rsidP="00271977">
            <w:pPr>
              <w:rPr>
                <w:rFonts w:ascii="標楷體" w:eastAsia="標楷體" w:hAnsi="標楷體"/>
              </w:rPr>
            </w:pPr>
            <w:r w:rsidRPr="004E3CAB">
              <w:rPr>
                <w:rFonts w:ascii="標楷體" w:eastAsia="標楷體" w:hAnsi="標楷體"/>
              </w:rPr>
              <w:t>JcicZ448</w:t>
            </w:r>
          </w:p>
        </w:tc>
        <w:tc>
          <w:tcPr>
            <w:tcW w:w="3828" w:type="dxa"/>
            <w:tcBorders>
              <w:top w:val="single" w:sz="4" w:space="0" w:color="auto"/>
              <w:left w:val="single" w:sz="4" w:space="0" w:color="auto"/>
              <w:bottom w:val="single" w:sz="4" w:space="0" w:color="auto"/>
              <w:right w:val="single" w:sz="4" w:space="0" w:color="auto"/>
            </w:tcBorders>
            <w:hideMark/>
          </w:tcPr>
          <w:p w14:paraId="71871C7E" w14:textId="77777777" w:rsidR="00EC3075" w:rsidRPr="004E3CAB" w:rsidRDefault="00EC3075" w:rsidP="00271977">
            <w:pPr>
              <w:rPr>
                <w:rFonts w:ascii="標楷體" w:eastAsia="標楷體" w:hAnsi="標楷體"/>
              </w:rPr>
            </w:pPr>
            <w:r w:rsidRPr="004E3CAB">
              <w:rPr>
                <w:rFonts w:ascii="標楷體" w:eastAsia="標楷體" w:hAnsi="標楷體"/>
              </w:rPr>
              <w:t>前置調解無擔保債務還款分配資料主檔</w:t>
            </w:r>
          </w:p>
        </w:tc>
      </w:tr>
      <w:tr w:rsidR="00EC3075" w:rsidRPr="004E3CAB" w14:paraId="06DD1D4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65E7377"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2080995D" w14:textId="77777777" w:rsidR="00EC3075" w:rsidRPr="004E3CAB" w:rsidRDefault="00EC3075" w:rsidP="00271977">
            <w:pPr>
              <w:rPr>
                <w:rFonts w:ascii="標楷體" w:eastAsia="標楷體" w:hAnsi="標楷體"/>
              </w:rPr>
            </w:pPr>
            <w:r w:rsidRPr="004E3CAB">
              <w:rPr>
                <w:rFonts w:ascii="標楷體" w:eastAsia="標楷體" w:hAnsi="標楷體"/>
              </w:rPr>
              <w:t>JcicZ448Log</w:t>
            </w:r>
          </w:p>
        </w:tc>
        <w:tc>
          <w:tcPr>
            <w:tcW w:w="3828" w:type="dxa"/>
            <w:tcBorders>
              <w:top w:val="single" w:sz="4" w:space="0" w:color="auto"/>
              <w:left w:val="single" w:sz="4" w:space="0" w:color="auto"/>
              <w:bottom w:val="single" w:sz="4" w:space="0" w:color="auto"/>
              <w:right w:val="single" w:sz="4" w:space="0" w:color="auto"/>
            </w:tcBorders>
            <w:hideMark/>
          </w:tcPr>
          <w:p w14:paraId="00884574" w14:textId="77777777" w:rsidR="00EC3075" w:rsidRPr="004E3CAB" w:rsidRDefault="00EC3075" w:rsidP="00271977">
            <w:pPr>
              <w:rPr>
                <w:rFonts w:ascii="標楷體" w:eastAsia="標楷體" w:hAnsi="標楷體"/>
                <w:lang w:eastAsia="zh-HK"/>
              </w:rPr>
            </w:pPr>
            <w:r w:rsidRPr="004E3CAB">
              <w:rPr>
                <w:rFonts w:ascii="標楷體" w:eastAsia="標楷體" w:hAnsi="標楷體"/>
              </w:rPr>
              <w:t>前置調解無擔保債務還款分配資料歷程</w:t>
            </w:r>
            <w:r w:rsidRPr="004E3CAB">
              <w:rPr>
                <w:rFonts w:ascii="標楷體" w:eastAsia="標楷體" w:hAnsi="標楷體"/>
                <w:lang w:eastAsia="zh-HK"/>
              </w:rPr>
              <w:t>檔</w:t>
            </w:r>
          </w:p>
        </w:tc>
      </w:tr>
      <w:tr w:rsidR="00EC3075" w:rsidRPr="004E3CAB" w14:paraId="0ADB2CB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BB7FD3C"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7ADC1A"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5A7F86"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726B8239" w14:textId="77777777" w:rsidTr="001172A8">
        <w:tc>
          <w:tcPr>
            <w:tcW w:w="851" w:type="dxa"/>
            <w:tcBorders>
              <w:top w:val="single" w:sz="4" w:space="0" w:color="auto"/>
              <w:left w:val="single" w:sz="4" w:space="0" w:color="auto"/>
              <w:bottom w:val="single" w:sz="4" w:space="0" w:color="auto"/>
              <w:right w:val="single" w:sz="4" w:space="0" w:color="auto"/>
            </w:tcBorders>
          </w:tcPr>
          <w:p w14:paraId="154F5E0C"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0D7A59D"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0BF934CE"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44D6439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6FB82C"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F94660"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0DBB46" w14:textId="77777777" w:rsidR="00EC3075" w:rsidRPr="004E3CAB" w:rsidRDefault="00EC3075" w:rsidP="00271977">
            <w:pPr>
              <w:widowControl/>
              <w:rPr>
                <w:rFonts w:ascii="標楷體" w:eastAsia="標楷體" w:hAnsi="標楷體"/>
                <w:kern w:val="0"/>
                <w:sz w:val="20"/>
                <w:szCs w:val="20"/>
              </w:rPr>
            </w:pPr>
          </w:p>
        </w:tc>
      </w:tr>
    </w:tbl>
    <w:p w14:paraId="6AEB1B64" w14:textId="77777777" w:rsidR="00EC3075" w:rsidRPr="004E3CAB" w:rsidRDefault="00EC3075" w:rsidP="00271977">
      <w:pPr>
        <w:rPr>
          <w:rFonts w:ascii="標楷體" w:eastAsia="標楷體" w:hAnsi="標楷體"/>
          <w:lang w:eastAsia="x-none"/>
        </w:rPr>
      </w:pPr>
    </w:p>
    <w:p w14:paraId="5886C5FC"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45663BB9" w14:textId="2A194204" w:rsidR="00EC3075" w:rsidRPr="004E3CAB" w:rsidRDefault="006F306E" w:rsidP="00271977">
      <w:pPr>
        <w:rPr>
          <w:rFonts w:ascii="標楷體" w:eastAsia="標楷體" w:hAnsi="標楷體"/>
          <w:lang w:eastAsia="x-none"/>
        </w:rPr>
      </w:pPr>
      <w:r>
        <w:rPr>
          <w:noProof/>
        </w:rPr>
        <w:drawing>
          <wp:inline distT="0" distB="0" distL="0" distR="0" wp14:anchorId="0828BA56" wp14:editId="71847D97">
            <wp:extent cx="6479540" cy="1821180"/>
            <wp:effectExtent l="0" t="0" r="0" b="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821180"/>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7E0E069D"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7B20B024"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7BED557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123FB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22A22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B369C5"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29349A9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AF5EC69" w14:textId="77777777" w:rsidR="00EC3075" w:rsidRPr="004E3CAB" w:rsidRDefault="00EC3075" w:rsidP="00271977">
            <w:pPr>
              <w:jc w:val="center"/>
              <w:rPr>
                <w:rFonts w:ascii="標楷體" w:eastAsia="標楷體" w:hAnsi="標楷體"/>
              </w:rPr>
            </w:pPr>
            <w:r w:rsidRPr="004E3CAB">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77B5AFA"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5DF2B3"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5320DC8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21C4DDA"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2E395B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F34814"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2EB97998" w14:textId="77777777" w:rsidR="00EC3075" w:rsidRPr="004E3CAB" w:rsidRDefault="00EC3075" w:rsidP="00271977">
      <w:pPr>
        <w:pStyle w:val="af9"/>
        <w:ind w:leftChars="0" w:left="1418"/>
        <w:rPr>
          <w:rFonts w:ascii="標楷體" w:eastAsia="標楷體" w:hAnsi="標楷體"/>
          <w:sz w:val="26"/>
          <w:szCs w:val="26"/>
          <w:lang w:eastAsia="x-none"/>
        </w:rPr>
      </w:pPr>
    </w:p>
    <w:p w14:paraId="1C7A7F6F"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259AF726"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77762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D86A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444A9"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6AC88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EC3075" w:rsidRPr="004E3CAB" w14:paraId="5241B833"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3110"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EDB"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45FB4E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6AC4A6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AB0142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00142B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B68D20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19D4" w14:textId="77777777" w:rsidR="00EC3075" w:rsidRPr="004E3CAB" w:rsidRDefault="00EC3075" w:rsidP="00271977">
            <w:pPr>
              <w:widowControl/>
              <w:rPr>
                <w:rFonts w:ascii="標楷體" w:eastAsia="標楷體" w:hAnsi="標楷體"/>
                <w:lang w:eastAsia="x-none"/>
              </w:rPr>
            </w:pPr>
          </w:p>
        </w:tc>
      </w:tr>
      <w:tr w:rsidR="00EC3075" w:rsidRPr="004E3CAB" w14:paraId="5C7841E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E4462BB"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08C707B"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6C402A4"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8A60CE5"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5497354"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DDA1197"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E1B0E9"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A4CB995"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CAEAA4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85EECD"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926EFD0"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5CAC106"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E5BE171"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E472D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172E5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C59F0A8"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172658E"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9A6AD1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C6B697"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957880F" w14:textId="77777777" w:rsidR="00EC3075" w:rsidRPr="004E3CAB" w:rsidRDefault="00EC3075" w:rsidP="00271977">
            <w:pPr>
              <w:rPr>
                <w:rFonts w:ascii="標楷體" w:eastAsia="標楷體" w:hAnsi="標楷體"/>
              </w:rPr>
            </w:pPr>
            <w:r w:rsidRPr="004E3CAB">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3E0B930C"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D1506E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B6BA1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0CD21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50490"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1ECEF5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3CF8E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4AB566" w14:textId="77777777" w:rsidR="00EC3075" w:rsidRPr="004E3CAB" w:rsidRDefault="00EC3075" w:rsidP="00271977">
            <w:pPr>
              <w:rPr>
                <w:rFonts w:ascii="標楷體" w:eastAsia="標楷體" w:hAnsi="標楷體"/>
              </w:rPr>
            </w:pPr>
            <w:r w:rsidRPr="004E3CAB">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F1E01CB" w14:textId="77777777" w:rsidR="00EC3075" w:rsidRPr="004E3CAB" w:rsidRDefault="00EC3075" w:rsidP="00271977">
            <w:pPr>
              <w:rPr>
                <w:rFonts w:ascii="標楷體" w:eastAsia="標楷體" w:hAnsi="標楷體"/>
              </w:rPr>
            </w:pPr>
            <w:r w:rsidRPr="004E3CAB">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D378669"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62C56C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E0A6BC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0D4CC4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EAE126B"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7055D0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931F93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CA6D2A0" w14:textId="77777777" w:rsidR="00EC3075" w:rsidRPr="004E3CAB" w:rsidRDefault="00EC3075" w:rsidP="00271977">
            <w:pPr>
              <w:rPr>
                <w:rFonts w:ascii="標楷體" w:eastAsia="標楷體" w:hAnsi="標楷體"/>
              </w:rPr>
            </w:pPr>
            <w:r w:rsidRPr="004E3CAB">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66EB10C6" w14:textId="77777777" w:rsidR="00EC3075" w:rsidRPr="004E3CAB" w:rsidRDefault="00EC3075" w:rsidP="00271977">
            <w:pPr>
              <w:rPr>
                <w:rFonts w:ascii="標楷體" w:eastAsia="標楷體" w:hAnsi="標楷體"/>
              </w:rPr>
            </w:pPr>
            <w:r w:rsidRPr="004E3CAB">
              <w:rPr>
                <w:rFonts w:ascii="標楷體" w:eastAsia="標楷體" w:hAnsi="標楷體"/>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62EF7529"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76EA20E"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4BA5BE"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22156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9C1724"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8308A30"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8DED9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320859"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3770A9C" w14:textId="6346EF53" w:rsidR="00EC3075" w:rsidRPr="004E3CAB" w:rsidRDefault="00EC3075" w:rsidP="00271977">
            <w:pPr>
              <w:snapToGrid w:val="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調解申請日(</w:t>
            </w:r>
            <w:proofErr w:type="spellStart"/>
            <w:r w:rsidRPr="004E3CAB">
              <w:rPr>
                <w:rFonts w:ascii="標楷體" w:eastAsia="標楷體" w:hAnsi="標楷體"/>
              </w:rPr>
              <w:t>ApplyDate</w:t>
            </w:r>
            <w:proofErr w:type="spellEnd"/>
            <w:r w:rsidRPr="004E3CAB">
              <w:rPr>
                <w:rFonts w:ascii="標楷體" w:eastAsia="標楷體" w:hAnsi="標楷體"/>
              </w:rPr>
              <w:t>)]、[受理調解機構代號(</w:t>
            </w:r>
            <w:proofErr w:type="spellStart"/>
            <w:r w:rsidRPr="004E3CAB">
              <w:rPr>
                <w:rFonts w:ascii="標楷體" w:eastAsia="標楷體" w:hAnsi="標楷體"/>
              </w:rPr>
              <w:t>CourtCode</w:t>
            </w:r>
            <w:proofErr w:type="spellEnd"/>
            <w:r w:rsidRPr="004E3CAB">
              <w:rPr>
                <w:rFonts w:ascii="標楷體" w:eastAsia="標楷體" w:hAnsi="標楷體"/>
              </w:rPr>
              <w:t>)] 、[債權金融機構代號(</w:t>
            </w:r>
            <w:proofErr w:type="spellStart"/>
            <w:r w:rsidRPr="004E3CAB">
              <w:rPr>
                <w:rFonts w:ascii="標楷體" w:eastAsia="標楷體" w:hAnsi="標楷體"/>
              </w:rPr>
              <w:t>MaxMainCode</w:t>
            </w:r>
            <w:proofErr w:type="spellEnd"/>
            <w:r w:rsidRPr="004E3CAB">
              <w:rPr>
                <w:rFonts w:ascii="標楷體" w:eastAsia="標楷體" w:hAnsi="標楷體"/>
              </w:rPr>
              <w:t>)]是否存在於[前置調解無擔保債務還款分配資料主檔(JcicZ448)]，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448.Ukey)]尋找[更生債權金額異動通知資料主檔(JcicZ448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083A2537" w14:textId="77777777" w:rsidR="00EC3075" w:rsidRPr="004E3CAB" w:rsidRDefault="00EC3075" w:rsidP="00337B38">
      <w:pPr>
        <w:pStyle w:val="a"/>
        <w:numPr>
          <w:ilvl w:val="0"/>
          <w:numId w:val="0"/>
        </w:numPr>
        <w:ind w:left="1418"/>
        <w:rPr>
          <w:rFonts w:ascii="標楷體" w:hAnsi="標楷體"/>
        </w:rPr>
      </w:pPr>
    </w:p>
    <w:p w14:paraId="39B25FC2" w14:textId="77777777" w:rsidR="00EC3075" w:rsidRPr="004E3CAB" w:rsidRDefault="00EC3075" w:rsidP="00337B38">
      <w:pPr>
        <w:pStyle w:val="a"/>
        <w:rPr>
          <w:rFonts w:ascii="標楷體" w:hAnsi="標楷體"/>
        </w:rPr>
      </w:pPr>
      <w:r w:rsidRPr="004E3CAB">
        <w:rPr>
          <w:rFonts w:ascii="標楷體" w:hAnsi="標楷體"/>
        </w:rPr>
        <w:t>輸出畫面:</w:t>
      </w:r>
    </w:p>
    <w:p w14:paraId="0B1078D6" w14:textId="2196E4CC" w:rsidR="00EC3075" w:rsidRPr="004E3CAB" w:rsidRDefault="004A7584" w:rsidP="00271977">
      <w:pPr>
        <w:rPr>
          <w:rFonts w:ascii="標楷體" w:eastAsia="標楷體" w:hAnsi="標楷體"/>
        </w:rPr>
      </w:pPr>
      <w:r w:rsidRPr="004E3CAB">
        <w:rPr>
          <w:rFonts w:ascii="標楷體" w:eastAsia="標楷體" w:hAnsi="標楷體"/>
          <w:noProof/>
        </w:rPr>
        <w:drawing>
          <wp:inline distT="0" distB="0" distL="0" distR="0" wp14:anchorId="53CA4851" wp14:editId="0895893D">
            <wp:extent cx="6479540" cy="131318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13180"/>
                    </a:xfrm>
                    <a:prstGeom prst="rect">
                      <a:avLst/>
                    </a:prstGeom>
                  </pic:spPr>
                </pic:pic>
              </a:graphicData>
            </a:graphic>
          </wp:inline>
        </w:drawing>
      </w:r>
      <w:r w:rsidR="00EC3075" w:rsidRPr="004E3CAB">
        <w:rPr>
          <w:rFonts w:ascii="標楷體" w:eastAsia="標楷體" w:hAnsi="標楷體"/>
          <w:noProof/>
        </w:rPr>
        <w:t xml:space="preserve">    </w:t>
      </w:r>
    </w:p>
    <w:p w14:paraId="11F857AD"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3636677D"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84895"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1579F0"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F39EC4"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1E8FFB"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98674A9"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6860A4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02CF60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7E87A8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CB0BDF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375A14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48Log.TranKey</w:t>
            </w:r>
          </w:p>
        </w:tc>
        <w:tc>
          <w:tcPr>
            <w:tcW w:w="1770" w:type="dxa"/>
            <w:tcBorders>
              <w:top w:val="single" w:sz="4" w:space="0" w:color="auto"/>
              <w:left w:val="single" w:sz="4" w:space="0" w:color="auto"/>
              <w:bottom w:val="single" w:sz="4" w:space="0" w:color="auto"/>
              <w:right w:val="single" w:sz="4" w:space="0" w:color="auto"/>
            </w:tcBorders>
            <w:vAlign w:val="center"/>
          </w:tcPr>
          <w:p w14:paraId="62B8D8C3" w14:textId="77777777" w:rsidR="00EC3075" w:rsidRPr="004E3CAB" w:rsidRDefault="00EC3075" w:rsidP="00271977">
            <w:pPr>
              <w:jc w:val="both"/>
              <w:rPr>
                <w:rFonts w:ascii="標楷體" w:eastAsia="標楷體" w:hAnsi="標楷體"/>
                <w:lang w:eastAsia="zh-CN"/>
              </w:rPr>
            </w:pPr>
          </w:p>
        </w:tc>
      </w:tr>
      <w:tr w:rsidR="00EC3075" w:rsidRPr="004E3CAB" w14:paraId="43C7697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A5F97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2061151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73D82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簽約金額-本金</w:t>
            </w:r>
          </w:p>
        </w:tc>
        <w:tc>
          <w:tcPr>
            <w:tcW w:w="3696" w:type="dxa"/>
            <w:tcBorders>
              <w:top w:val="single" w:sz="4" w:space="0" w:color="auto"/>
              <w:left w:val="single" w:sz="4" w:space="0" w:color="auto"/>
              <w:bottom w:val="single" w:sz="4" w:space="0" w:color="auto"/>
              <w:right w:val="single" w:sz="4" w:space="0" w:color="auto"/>
            </w:tcBorders>
            <w:vAlign w:val="center"/>
          </w:tcPr>
          <w:p w14:paraId="4238D3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JcicZ448Log.SignPrin</w:t>
            </w:r>
          </w:p>
        </w:tc>
        <w:tc>
          <w:tcPr>
            <w:tcW w:w="1770" w:type="dxa"/>
            <w:tcBorders>
              <w:top w:val="single" w:sz="4" w:space="0" w:color="auto"/>
              <w:left w:val="single" w:sz="4" w:space="0" w:color="auto"/>
              <w:bottom w:val="single" w:sz="4" w:space="0" w:color="auto"/>
              <w:right w:val="single" w:sz="4" w:space="0" w:color="auto"/>
            </w:tcBorders>
            <w:vAlign w:val="center"/>
          </w:tcPr>
          <w:p w14:paraId="190DDC41" w14:textId="77777777" w:rsidR="00EC3075" w:rsidRPr="004E3CAB" w:rsidRDefault="00EC3075" w:rsidP="00271977">
            <w:pPr>
              <w:jc w:val="both"/>
              <w:rPr>
                <w:rFonts w:ascii="標楷體" w:eastAsia="標楷體" w:hAnsi="標楷體"/>
                <w:lang w:eastAsia="zh-CN"/>
              </w:rPr>
            </w:pPr>
          </w:p>
        </w:tc>
      </w:tr>
      <w:tr w:rsidR="00EC3075" w:rsidRPr="004E3CAB" w14:paraId="4B40A8F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2557B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7A1DEE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F0B68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簽約金額-利息、違約金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8965F5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JcicZ448Log.SignOther</w:t>
            </w:r>
          </w:p>
        </w:tc>
        <w:tc>
          <w:tcPr>
            <w:tcW w:w="1770" w:type="dxa"/>
            <w:tcBorders>
              <w:top w:val="single" w:sz="4" w:space="0" w:color="auto"/>
              <w:left w:val="single" w:sz="4" w:space="0" w:color="auto"/>
              <w:bottom w:val="single" w:sz="4" w:space="0" w:color="auto"/>
              <w:right w:val="single" w:sz="4" w:space="0" w:color="auto"/>
            </w:tcBorders>
            <w:vAlign w:val="center"/>
          </w:tcPr>
          <w:p w14:paraId="4BD526DC" w14:textId="77777777" w:rsidR="00EC3075" w:rsidRPr="004E3CAB" w:rsidRDefault="00EC3075" w:rsidP="00271977">
            <w:pPr>
              <w:jc w:val="both"/>
              <w:rPr>
                <w:rFonts w:ascii="標楷體" w:eastAsia="標楷體" w:hAnsi="標楷體"/>
                <w:lang w:eastAsia="zh-CN"/>
              </w:rPr>
            </w:pPr>
          </w:p>
        </w:tc>
      </w:tr>
      <w:tr w:rsidR="00EC3075" w:rsidRPr="004E3CAB" w14:paraId="0E38654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A9F5D9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lastRenderedPageBreak/>
              <w:t>4</w:t>
            </w:r>
          </w:p>
        </w:tc>
        <w:tc>
          <w:tcPr>
            <w:tcW w:w="764" w:type="dxa"/>
            <w:tcBorders>
              <w:top w:val="single" w:sz="4" w:space="0" w:color="auto"/>
              <w:left w:val="single" w:sz="4" w:space="0" w:color="auto"/>
              <w:bottom w:val="single" w:sz="4" w:space="0" w:color="auto"/>
              <w:right w:val="single" w:sz="4" w:space="0" w:color="auto"/>
            </w:tcBorders>
            <w:vAlign w:val="center"/>
          </w:tcPr>
          <w:p w14:paraId="1ED6D48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A43B5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6185AC4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JcicZ448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602F3606" w14:textId="77777777" w:rsidR="00EC3075" w:rsidRPr="004E3CAB" w:rsidRDefault="00EC3075" w:rsidP="00271977">
            <w:pPr>
              <w:jc w:val="both"/>
              <w:rPr>
                <w:rFonts w:ascii="標楷體" w:eastAsia="標楷體" w:hAnsi="標楷體"/>
                <w:lang w:eastAsia="zh-CN"/>
              </w:rPr>
            </w:pPr>
          </w:p>
        </w:tc>
      </w:tr>
      <w:tr w:rsidR="00EC3075" w:rsidRPr="004E3CAB" w14:paraId="532E15B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928AF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24E92F3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C45D5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每月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283EAE9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color w:val="000000"/>
              </w:rPr>
              <w:t>JcicZ448Log.AcQuitAmt</w:t>
            </w:r>
          </w:p>
        </w:tc>
        <w:tc>
          <w:tcPr>
            <w:tcW w:w="1770" w:type="dxa"/>
            <w:tcBorders>
              <w:top w:val="single" w:sz="4" w:space="0" w:color="auto"/>
              <w:left w:val="single" w:sz="4" w:space="0" w:color="auto"/>
              <w:bottom w:val="single" w:sz="4" w:space="0" w:color="auto"/>
              <w:right w:val="single" w:sz="4" w:space="0" w:color="auto"/>
            </w:tcBorders>
            <w:vAlign w:val="center"/>
          </w:tcPr>
          <w:p w14:paraId="07BC0590" w14:textId="77777777" w:rsidR="00EC3075" w:rsidRPr="004E3CAB" w:rsidRDefault="00EC3075" w:rsidP="00271977">
            <w:pPr>
              <w:jc w:val="both"/>
              <w:rPr>
                <w:rFonts w:ascii="標楷體" w:eastAsia="標楷體" w:hAnsi="標楷體"/>
                <w:lang w:eastAsia="zh-CN"/>
              </w:rPr>
            </w:pPr>
          </w:p>
        </w:tc>
      </w:tr>
      <w:tr w:rsidR="00EC3075" w:rsidRPr="004E3CAB" w14:paraId="505D37A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A03F45C" w14:textId="77777777" w:rsidR="00EC3075" w:rsidRPr="004E3CAB" w:rsidRDefault="00EC3075" w:rsidP="00271977">
            <w:pPr>
              <w:jc w:val="both"/>
              <w:rPr>
                <w:rFonts w:ascii="標楷體" w:eastAsia="標楷體" w:hAnsi="標楷體"/>
              </w:rPr>
            </w:pPr>
            <w:r w:rsidRPr="004E3CAB">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C22FF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B6AF3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6D538E"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8</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42B68B8"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4DE4638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2DEA13" w14:textId="77777777" w:rsidR="00EC3075" w:rsidRPr="004E3CAB" w:rsidRDefault="00EC3075" w:rsidP="00271977">
            <w:pPr>
              <w:jc w:val="both"/>
              <w:rPr>
                <w:rFonts w:ascii="標楷體" w:eastAsia="標楷體" w:hAnsi="標楷體"/>
              </w:rPr>
            </w:pPr>
            <w:r w:rsidRPr="004E3CAB">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3379A8E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D51832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B206155"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48</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442B346"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w:t>
            </w:r>
            <w:proofErr w:type="gramStart"/>
            <w:r w:rsidRPr="004E3CAB">
              <w:rPr>
                <w:rFonts w:ascii="標楷體" w:eastAsia="標楷體" w:hAnsi="標楷體"/>
              </w:rPr>
              <w:t>MM:SS</w:t>
            </w:r>
            <w:proofErr w:type="gramEnd"/>
          </w:p>
        </w:tc>
      </w:tr>
      <w:tr w:rsidR="00EC3075" w:rsidRPr="004E3CAB" w14:paraId="4DCAAB9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CA85AF" w14:textId="77777777" w:rsidR="00EC3075" w:rsidRPr="004E3CAB" w:rsidRDefault="00EC3075" w:rsidP="00271977">
            <w:pPr>
              <w:jc w:val="both"/>
              <w:rPr>
                <w:rFonts w:ascii="標楷體" w:eastAsia="標楷體" w:hAnsi="標楷體"/>
              </w:rPr>
            </w:pPr>
            <w:r w:rsidRPr="004E3CAB">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77766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05E92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CDEC02"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48</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2E3F214" w14:textId="77777777" w:rsidR="00EC3075" w:rsidRPr="004E3CAB" w:rsidRDefault="00EC3075" w:rsidP="00271977">
            <w:pPr>
              <w:jc w:val="both"/>
              <w:rPr>
                <w:rFonts w:ascii="標楷體" w:eastAsia="標楷體" w:hAnsi="標楷體"/>
              </w:rPr>
            </w:pPr>
          </w:p>
        </w:tc>
      </w:tr>
    </w:tbl>
    <w:p w14:paraId="73251D16" w14:textId="77777777" w:rsidR="00EC3075" w:rsidRPr="004E3CAB" w:rsidRDefault="00EC3075" w:rsidP="00271977">
      <w:pPr>
        <w:widowControl/>
        <w:rPr>
          <w:rFonts w:ascii="標楷體" w:eastAsia="標楷體" w:hAnsi="標楷體"/>
        </w:rPr>
      </w:pPr>
    </w:p>
    <w:p w14:paraId="71D9CA67" w14:textId="77777777" w:rsidR="00EC3075" w:rsidRPr="004E3CAB" w:rsidRDefault="00EC3075" w:rsidP="00271977">
      <w:pPr>
        <w:widowControl/>
        <w:rPr>
          <w:rFonts w:ascii="標楷體" w:eastAsia="標楷體" w:hAnsi="標楷體" w:cs="標楷體"/>
          <w:kern w:val="0"/>
          <w:szCs w:val="28"/>
        </w:rPr>
      </w:pPr>
    </w:p>
    <w:p w14:paraId="386F6A33" w14:textId="3D5646CE"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223FB05F"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 xml:space="preserve">L8059 </w:t>
      </w:r>
      <w:proofErr w:type="gramStart"/>
      <w:r w:rsidRPr="004E3CAB">
        <w:rPr>
          <w:rFonts w:ascii="標楷體" w:hAnsi="標楷體"/>
        </w:rPr>
        <w:t>消債條例</w:t>
      </w:r>
      <w:proofErr w:type="gramEnd"/>
      <w:r w:rsidRPr="004E3CAB">
        <w:rPr>
          <w:rFonts w:ascii="標楷體" w:hAnsi="標楷體"/>
        </w:rPr>
        <w:t>JCIC報送資料歷程查詢(450)</w:t>
      </w:r>
    </w:p>
    <w:p w14:paraId="005DFE43"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5CF5E3D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00A5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3C94F5A" w14:textId="77777777" w:rsidR="00EC3075" w:rsidRPr="004E3CAB" w:rsidRDefault="00EC3075" w:rsidP="00271977">
            <w:pPr>
              <w:rPr>
                <w:rFonts w:ascii="標楷體" w:eastAsia="標楷體" w:hAnsi="標楷體"/>
              </w:rPr>
            </w:pPr>
            <w:proofErr w:type="gramStart"/>
            <w:r w:rsidRPr="004E3CAB">
              <w:rPr>
                <w:rFonts w:ascii="標楷體" w:eastAsia="標楷體" w:hAnsi="標楷體"/>
              </w:rPr>
              <w:t>消債條例</w:t>
            </w:r>
            <w:proofErr w:type="gramEnd"/>
            <w:r w:rsidRPr="004E3CAB">
              <w:rPr>
                <w:rFonts w:ascii="標楷體" w:eastAsia="標楷體" w:hAnsi="標楷體"/>
              </w:rPr>
              <w:t>JCIC報送資料歷程查詢(450)</w:t>
            </w:r>
          </w:p>
        </w:tc>
      </w:tr>
      <w:tr w:rsidR="00EC3075" w:rsidRPr="004E3CAB" w14:paraId="2B67DD4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32BF7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5E91F71"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前置調解債務人繳款資料時</w:t>
            </w:r>
          </w:p>
        </w:tc>
      </w:tr>
      <w:tr w:rsidR="00EC3075" w:rsidRPr="004E3CAB" w14:paraId="05EBD75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A10BF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F53EEE6"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7200B8EE"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前置調解債務人繳款資料(JcicZ450)]與[前置調解債務人繳款資料(JcicZ450Log)]</w:t>
            </w:r>
          </w:p>
          <w:p w14:paraId="20C37853"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450Log.CreateDate)]由大至小排序</w:t>
            </w:r>
          </w:p>
        </w:tc>
      </w:tr>
      <w:tr w:rsidR="00EC3075" w:rsidRPr="004E3CAB" w14:paraId="145C98C5"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B1714F"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54C6D5" w14:textId="77777777" w:rsidR="00EC3075" w:rsidRPr="004E3CAB" w:rsidRDefault="00EC3075" w:rsidP="00271977">
            <w:pPr>
              <w:rPr>
                <w:rFonts w:ascii="標楷體" w:eastAsia="標楷體" w:hAnsi="標楷體"/>
                <w:lang w:eastAsia="x-none"/>
              </w:rPr>
            </w:pPr>
          </w:p>
        </w:tc>
      </w:tr>
      <w:tr w:rsidR="00EC3075" w:rsidRPr="004E3CAB" w14:paraId="72EDE41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D8AA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29D9871" w14:textId="77777777" w:rsidR="00EC3075" w:rsidRPr="004E3CAB" w:rsidRDefault="00EC3075" w:rsidP="00271977">
            <w:pPr>
              <w:rPr>
                <w:rFonts w:ascii="標楷體" w:eastAsia="標楷體" w:hAnsi="標楷體"/>
                <w:lang w:eastAsia="x-none"/>
              </w:rPr>
            </w:pPr>
          </w:p>
        </w:tc>
      </w:tr>
      <w:tr w:rsidR="00EC3075" w:rsidRPr="004E3CAB" w14:paraId="026E6A5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552E2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DD8D4F3"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46A157D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F31D7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9BE5A76" w14:textId="77777777" w:rsidR="00EC3075" w:rsidRPr="004E3CAB" w:rsidRDefault="00EC3075" w:rsidP="00271977">
            <w:pPr>
              <w:rPr>
                <w:rFonts w:ascii="標楷體" w:eastAsia="標楷體" w:hAnsi="標楷體"/>
                <w:lang w:eastAsia="x-none"/>
              </w:rPr>
            </w:pPr>
          </w:p>
        </w:tc>
      </w:tr>
      <w:tr w:rsidR="00EC3075" w:rsidRPr="004E3CAB" w14:paraId="0F55A80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4311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9CD2D75" w14:textId="77777777" w:rsidR="00EC3075" w:rsidRPr="004E3CAB" w:rsidRDefault="00EC3075" w:rsidP="00271977">
            <w:pPr>
              <w:rPr>
                <w:rFonts w:ascii="標楷體" w:eastAsia="標楷體" w:hAnsi="標楷體"/>
              </w:rPr>
            </w:pPr>
          </w:p>
        </w:tc>
      </w:tr>
    </w:tbl>
    <w:p w14:paraId="641B5201" w14:textId="77777777" w:rsidR="00EC3075" w:rsidRPr="004E3CAB" w:rsidRDefault="00EC3075" w:rsidP="00337B38">
      <w:pPr>
        <w:pStyle w:val="a"/>
        <w:numPr>
          <w:ilvl w:val="0"/>
          <w:numId w:val="0"/>
        </w:numPr>
        <w:ind w:left="1418"/>
        <w:rPr>
          <w:rFonts w:ascii="標楷體" w:hAnsi="標楷體"/>
        </w:rPr>
      </w:pPr>
    </w:p>
    <w:p w14:paraId="0725E52E"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D382BFD"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D5D001"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999C5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0F979D"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2A21F65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EFC6D77"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25003EEE" w14:textId="77777777" w:rsidR="00EC3075" w:rsidRPr="004E3CAB" w:rsidRDefault="00EC3075" w:rsidP="00271977">
            <w:pPr>
              <w:rPr>
                <w:rFonts w:ascii="標楷體" w:eastAsia="標楷體" w:hAnsi="標楷體"/>
              </w:rPr>
            </w:pPr>
            <w:r w:rsidRPr="004E3CAB">
              <w:rPr>
                <w:rFonts w:ascii="標楷體" w:eastAsia="標楷體" w:hAnsi="標楷體"/>
              </w:rPr>
              <w:t>JcicZ450</w:t>
            </w:r>
          </w:p>
        </w:tc>
        <w:tc>
          <w:tcPr>
            <w:tcW w:w="3828" w:type="dxa"/>
            <w:tcBorders>
              <w:top w:val="single" w:sz="4" w:space="0" w:color="auto"/>
              <w:left w:val="single" w:sz="4" w:space="0" w:color="auto"/>
              <w:bottom w:val="single" w:sz="4" w:space="0" w:color="auto"/>
              <w:right w:val="single" w:sz="4" w:space="0" w:color="auto"/>
            </w:tcBorders>
            <w:hideMark/>
          </w:tcPr>
          <w:p w14:paraId="157AFBFE" w14:textId="77777777" w:rsidR="00EC3075" w:rsidRPr="004E3CAB" w:rsidRDefault="00EC3075" w:rsidP="00271977">
            <w:pPr>
              <w:rPr>
                <w:rFonts w:ascii="標楷體" w:eastAsia="標楷體" w:hAnsi="標楷體"/>
              </w:rPr>
            </w:pPr>
            <w:r w:rsidRPr="004E3CAB">
              <w:rPr>
                <w:rFonts w:ascii="標楷體" w:eastAsia="標楷體" w:hAnsi="標楷體"/>
              </w:rPr>
              <w:t>前置調解債務人繳款資料主檔</w:t>
            </w:r>
          </w:p>
        </w:tc>
      </w:tr>
      <w:tr w:rsidR="00EC3075" w:rsidRPr="004E3CAB" w14:paraId="24E1FF0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3F47B36"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27C061" w14:textId="77777777" w:rsidR="00EC3075" w:rsidRPr="004E3CAB" w:rsidRDefault="00EC3075" w:rsidP="00271977">
            <w:pPr>
              <w:rPr>
                <w:rFonts w:ascii="標楷體" w:eastAsia="標楷體" w:hAnsi="標楷體"/>
              </w:rPr>
            </w:pPr>
            <w:r w:rsidRPr="004E3CAB">
              <w:rPr>
                <w:rFonts w:ascii="標楷體" w:eastAsia="標楷體" w:hAnsi="標楷體"/>
              </w:rPr>
              <w:t>JcicZ450Log</w:t>
            </w:r>
          </w:p>
        </w:tc>
        <w:tc>
          <w:tcPr>
            <w:tcW w:w="3828" w:type="dxa"/>
            <w:tcBorders>
              <w:top w:val="single" w:sz="4" w:space="0" w:color="auto"/>
              <w:left w:val="single" w:sz="4" w:space="0" w:color="auto"/>
              <w:bottom w:val="single" w:sz="4" w:space="0" w:color="auto"/>
              <w:right w:val="single" w:sz="4" w:space="0" w:color="auto"/>
            </w:tcBorders>
            <w:hideMark/>
          </w:tcPr>
          <w:p w14:paraId="610C0328" w14:textId="77777777" w:rsidR="00EC3075" w:rsidRPr="004E3CAB" w:rsidRDefault="00EC3075" w:rsidP="00271977">
            <w:pPr>
              <w:rPr>
                <w:rFonts w:ascii="標楷體" w:eastAsia="標楷體" w:hAnsi="標楷體"/>
                <w:lang w:eastAsia="zh-HK"/>
              </w:rPr>
            </w:pPr>
            <w:r w:rsidRPr="004E3CAB">
              <w:rPr>
                <w:rFonts w:ascii="標楷體" w:eastAsia="標楷體" w:hAnsi="標楷體"/>
              </w:rPr>
              <w:t>前置調解債務人繳款資料歷程</w:t>
            </w:r>
            <w:r w:rsidRPr="004E3CAB">
              <w:rPr>
                <w:rFonts w:ascii="標楷體" w:eastAsia="標楷體" w:hAnsi="標楷體"/>
                <w:lang w:eastAsia="zh-HK"/>
              </w:rPr>
              <w:t>檔</w:t>
            </w:r>
          </w:p>
        </w:tc>
      </w:tr>
      <w:tr w:rsidR="00EC3075" w:rsidRPr="004E3CAB" w14:paraId="10C7C8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01A628"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350149E"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339AD6"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1D6A0F5A" w14:textId="77777777" w:rsidTr="001172A8">
        <w:tc>
          <w:tcPr>
            <w:tcW w:w="851" w:type="dxa"/>
            <w:tcBorders>
              <w:top w:val="single" w:sz="4" w:space="0" w:color="auto"/>
              <w:left w:val="single" w:sz="4" w:space="0" w:color="auto"/>
              <w:bottom w:val="single" w:sz="4" w:space="0" w:color="auto"/>
              <w:right w:val="single" w:sz="4" w:space="0" w:color="auto"/>
            </w:tcBorders>
          </w:tcPr>
          <w:p w14:paraId="5B5EF367"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4AC8FCE"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B15C66D"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5DB03DC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8DBBBAD"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0BB965D"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78468AA" w14:textId="77777777" w:rsidR="00EC3075" w:rsidRPr="004E3CAB" w:rsidRDefault="00EC3075" w:rsidP="00271977">
            <w:pPr>
              <w:widowControl/>
              <w:rPr>
                <w:rFonts w:ascii="標楷體" w:eastAsia="標楷體" w:hAnsi="標楷體"/>
                <w:kern w:val="0"/>
                <w:sz w:val="20"/>
                <w:szCs w:val="20"/>
              </w:rPr>
            </w:pPr>
          </w:p>
        </w:tc>
      </w:tr>
    </w:tbl>
    <w:p w14:paraId="4D3E5348" w14:textId="77777777" w:rsidR="00EC3075" w:rsidRPr="004E3CAB" w:rsidRDefault="00EC3075" w:rsidP="00271977">
      <w:pPr>
        <w:rPr>
          <w:rFonts w:ascii="標楷體" w:eastAsia="標楷體" w:hAnsi="標楷體"/>
          <w:lang w:eastAsia="x-none"/>
        </w:rPr>
      </w:pPr>
    </w:p>
    <w:p w14:paraId="6B0DCB25"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0B372A0E" w14:textId="0C9F0037" w:rsidR="00EC3075" w:rsidRPr="004E3CAB" w:rsidRDefault="006F306E" w:rsidP="00271977">
      <w:pPr>
        <w:rPr>
          <w:rFonts w:ascii="標楷體" w:eastAsia="標楷體" w:hAnsi="標楷體"/>
          <w:lang w:eastAsia="x-none"/>
        </w:rPr>
      </w:pPr>
      <w:r>
        <w:rPr>
          <w:noProof/>
        </w:rPr>
        <w:drawing>
          <wp:inline distT="0" distB="0" distL="0" distR="0" wp14:anchorId="058EC9B4" wp14:editId="101844C4">
            <wp:extent cx="6479540" cy="1839595"/>
            <wp:effectExtent l="0" t="0" r="0" b="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839595"/>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5E5505DE"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7ECF0AFC"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3E9C491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E5509E"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52ACF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C26B53"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19445A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ABB2AC" w14:textId="77777777" w:rsidR="00EC3075" w:rsidRPr="004E3CAB" w:rsidRDefault="00EC3075" w:rsidP="00271977">
            <w:pPr>
              <w:jc w:val="center"/>
              <w:rPr>
                <w:rFonts w:ascii="標楷體" w:eastAsia="標楷體" w:hAnsi="標楷體"/>
              </w:rPr>
            </w:pPr>
            <w:r w:rsidRPr="004E3CAB">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1F22B61"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76F93D"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198A7A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E45237A"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D6EEE10"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AFC7A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70859D9F" w14:textId="77777777" w:rsidR="00EC3075" w:rsidRPr="004E3CAB" w:rsidRDefault="00EC3075" w:rsidP="00271977">
      <w:pPr>
        <w:pStyle w:val="af9"/>
        <w:ind w:leftChars="0" w:left="1418"/>
        <w:rPr>
          <w:rFonts w:ascii="標楷體" w:eastAsia="標楷體" w:hAnsi="標楷體"/>
          <w:sz w:val="26"/>
          <w:szCs w:val="26"/>
          <w:lang w:eastAsia="x-none"/>
        </w:rPr>
      </w:pPr>
    </w:p>
    <w:p w14:paraId="50FCDA6A"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59A7DE39"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5405E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72356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977476C"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CB0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EC3075" w:rsidRPr="004E3CAB" w14:paraId="36DA2CE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50A06"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E4F71"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1A4B9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D19EE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CCA5B6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21BFB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BC55B0D"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2CDB3" w14:textId="77777777" w:rsidR="00EC3075" w:rsidRPr="004E3CAB" w:rsidRDefault="00EC3075" w:rsidP="00271977">
            <w:pPr>
              <w:widowControl/>
              <w:rPr>
                <w:rFonts w:ascii="標楷體" w:eastAsia="標楷體" w:hAnsi="標楷體"/>
                <w:lang w:eastAsia="x-none"/>
              </w:rPr>
            </w:pPr>
          </w:p>
        </w:tc>
      </w:tr>
      <w:tr w:rsidR="00EC3075" w:rsidRPr="004E3CAB" w14:paraId="353A9C9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F9BB3C"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990EFC6"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84B45E4"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AC4EFD5"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031741B"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43FEC5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35B098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689F2F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6E41FE1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9507F2"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45E9B45"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C775D1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3A151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47EADF"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F0A4CD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932E086"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DC374A"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5C76638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BD2A31"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8088D6B" w14:textId="77777777" w:rsidR="00EC3075" w:rsidRPr="004E3CAB" w:rsidRDefault="00EC3075" w:rsidP="00271977">
            <w:pPr>
              <w:rPr>
                <w:rFonts w:ascii="標楷體" w:eastAsia="標楷體" w:hAnsi="標楷體"/>
              </w:rPr>
            </w:pPr>
            <w:r w:rsidRPr="004E3CAB">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1B25FFD7"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D496E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5ADCD7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F6AB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F9E3304"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3180B4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78B6E2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4D655F1" w14:textId="77777777" w:rsidR="00EC3075" w:rsidRPr="004E3CAB" w:rsidRDefault="00EC3075" w:rsidP="00271977">
            <w:pPr>
              <w:rPr>
                <w:rFonts w:ascii="標楷體" w:eastAsia="標楷體" w:hAnsi="標楷體"/>
              </w:rPr>
            </w:pPr>
            <w:r w:rsidRPr="004E3CAB">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6DABD517" w14:textId="77777777" w:rsidR="00EC3075" w:rsidRPr="004E3CAB" w:rsidRDefault="00EC3075" w:rsidP="00271977">
            <w:pPr>
              <w:rPr>
                <w:rFonts w:ascii="標楷體" w:eastAsia="標楷體" w:hAnsi="標楷體"/>
              </w:rPr>
            </w:pPr>
            <w:r w:rsidRPr="004E3CAB">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41ACBB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305145A"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EA8C73"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1AE3C2"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A04400"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65D6229"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695DDA7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B0E7F6D" w14:textId="77777777" w:rsidR="00EC3075" w:rsidRPr="004E3CAB" w:rsidRDefault="00EC3075" w:rsidP="00271977">
            <w:pPr>
              <w:rPr>
                <w:rFonts w:ascii="標楷體" w:eastAsia="標楷體" w:hAnsi="標楷體"/>
              </w:rPr>
            </w:pPr>
            <w:r w:rsidRPr="004E3CAB">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063B5297" w14:textId="77777777" w:rsidR="00EC3075" w:rsidRPr="004E3CAB" w:rsidRDefault="00EC3075" w:rsidP="00271977">
            <w:pPr>
              <w:rPr>
                <w:rFonts w:ascii="標楷體" w:eastAsia="標楷體" w:hAnsi="標楷體"/>
              </w:rPr>
            </w:pPr>
            <w:r w:rsidRPr="004E3CAB">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2CDC241A"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1CA98"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A5F83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2F5AE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BBE0C81"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4F2957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B1F1CC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091E875"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88FAE51" w14:textId="0957ED31" w:rsidR="00EC3075" w:rsidRPr="004E3CAB" w:rsidRDefault="00EC3075" w:rsidP="00271977">
            <w:pPr>
              <w:snapToGrid w:val="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調解申請日(</w:t>
            </w:r>
            <w:proofErr w:type="spellStart"/>
            <w:r w:rsidRPr="004E3CAB">
              <w:rPr>
                <w:rFonts w:ascii="標楷體" w:eastAsia="標楷體" w:hAnsi="標楷體"/>
              </w:rPr>
              <w:t>ApplyDate</w:t>
            </w:r>
            <w:proofErr w:type="spellEnd"/>
            <w:r w:rsidRPr="004E3CAB">
              <w:rPr>
                <w:rFonts w:ascii="標楷體" w:eastAsia="標楷體" w:hAnsi="標楷體"/>
              </w:rPr>
              <w:t>)]、[受理調解機構代號(</w:t>
            </w:r>
            <w:proofErr w:type="spellStart"/>
            <w:r w:rsidRPr="004E3CAB">
              <w:rPr>
                <w:rFonts w:ascii="標楷體" w:eastAsia="標楷體" w:hAnsi="標楷體"/>
              </w:rPr>
              <w:t>CourtCode</w:t>
            </w:r>
            <w:proofErr w:type="spellEnd"/>
            <w:r w:rsidRPr="004E3CAB">
              <w:rPr>
                <w:rFonts w:ascii="標楷體" w:eastAsia="標楷體" w:hAnsi="標楷體"/>
              </w:rPr>
              <w:t xml:space="preserve">)] </w:t>
            </w:r>
            <w:r w:rsidRPr="004E3CAB">
              <w:rPr>
                <w:rFonts w:ascii="標楷體" w:eastAsia="標楷體" w:hAnsi="標楷體" w:hint="eastAsia"/>
              </w:rPr>
              <w:t>、[繳款日期(</w:t>
            </w:r>
            <w:proofErr w:type="spellStart"/>
            <w:r w:rsidRPr="004E3CAB">
              <w:rPr>
                <w:rFonts w:ascii="標楷體" w:eastAsia="標楷體" w:hAnsi="標楷體" w:hint="eastAsia"/>
              </w:rPr>
              <w:t>PayDate</w:t>
            </w:r>
            <w:proofErr w:type="spellEnd"/>
            <w:r w:rsidRPr="004E3CAB">
              <w:rPr>
                <w:rFonts w:ascii="標楷體" w:eastAsia="標楷體" w:hAnsi="標楷體" w:hint="eastAsia"/>
              </w:rPr>
              <w:t>)]</w:t>
            </w:r>
            <w:r w:rsidRPr="004E3CAB">
              <w:rPr>
                <w:rFonts w:ascii="標楷體" w:eastAsia="標楷體" w:hAnsi="標楷體"/>
              </w:rPr>
              <w:t>是否存在於[前置調解債務人繳款資料主檔(JcicZ450)]，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450.Ukey)]尋找[更生債權金額異動通知資料主檔(JcicZ450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43A0302C" w14:textId="77777777" w:rsidR="00EC3075" w:rsidRPr="004E3CAB" w:rsidRDefault="00EC3075" w:rsidP="00337B38">
      <w:pPr>
        <w:pStyle w:val="a"/>
        <w:numPr>
          <w:ilvl w:val="0"/>
          <w:numId w:val="0"/>
        </w:numPr>
        <w:ind w:left="1418"/>
        <w:rPr>
          <w:rFonts w:ascii="標楷體" w:hAnsi="標楷體"/>
        </w:rPr>
      </w:pPr>
    </w:p>
    <w:p w14:paraId="7364EA10" w14:textId="77777777" w:rsidR="00EC3075" w:rsidRPr="004E3CAB" w:rsidRDefault="00EC3075" w:rsidP="00337B38">
      <w:pPr>
        <w:pStyle w:val="a"/>
        <w:rPr>
          <w:rFonts w:ascii="標楷體" w:hAnsi="標楷體"/>
        </w:rPr>
      </w:pPr>
      <w:r w:rsidRPr="004E3CAB">
        <w:rPr>
          <w:rFonts w:ascii="標楷體" w:hAnsi="標楷體"/>
        </w:rPr>
        <w:t>輸出畫面:</w:t>
      </w:r>
    </w:p>
    <w:p w14:paraId="01745F1A"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3EAE040B" wp14:editId="34DDE2E7">
            <wp:extent cx="6479540" cy="137985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79855"/>
                    </a:xfrm>
                    <a:prstGeom prst="rect">
                      <a:avLst/>
                    </a:prstGeom>
                  </pic:spPr>
                </pic:pic>
              </a:graphicData>
            </a:graphic>
          </wp:inline>
        </w:drawing>
      </w:r>
      <w:r w:rsidRPr="004E3CAB">
        <w:rPr>
          <w:rFonts w:ascii="標楷體" w:eastAsia="標楷體" w:hAnsi="標楷體"/>
          <w:noProof/>
        </w:rPr>
        <w:t xml:space="preserve">     </w:t>
      </w:r>
    </w:p>
    <w:p w14:paraId="68712283"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1C6D4758"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45F30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892704"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5AA854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9C7601D"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0BF0D4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601E608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756B9B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1E49B0"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FDB9F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D4B23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5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7C6C91E" w14:textId="77777777" w:rsidR="00EC3075" w:rsidRPr="004E3CAB" w:rsidRDefault="00EC3075" w:rsidP="00271977">
            <w:pPr>
              <w:jc w:val="both"/>
              <w:rPr>
                <w:rFonts w:ascii="標楷體" w:eastAsia="標楷體" w:hAnsi="標楷體"/>
                <w:lang w:eastAsia="zh-CN"/>
              </w:rPr>
            </w:pPr>
          </w:p>
        </w:tc>
      </w:tr>
      <w:tr w:rsidR="00EC3075" w:rsidRPr="004E3CAB" w14:paraId="542485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69488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A10FD3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CF4FC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43501A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508D3484" w14:textId="77777777" w:rsidR="00EC3075" w:rsidRPr="004E3CAB" w:rsidRDefault="00EC3075" w:rsidP="00271977">
            <w:pPr>
              <w:jc w:val="both"/>
              <w:rPr>
                <w:rFonts w:ascii="標楷體" w:eastAsia="標楷體" w:hAnsi="標楷體"/>
                <w:lang w:eastAsia="zh-CN"/>
              </w:rPr>
            </w:pPr>
          </w:p>
        </w:tc>
      </w:tr>
      <w:tr w:rsidR="00EC3075" w:rsidRPr="004E3CAB" w14:paraId="5D6EB23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1F2F1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7F5D66C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D3DDF8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09B601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266A7747" w14:textId="77777777" w:rsidR="00EC3075" w:rsidRPr="004E3CAB" w:rsidRDefault="00EC3075" w:rsidP="00271977">
            <w:pPr>
              <w:jc w:val="both"/>
              <w:rPr>
                <w:rFonts w:ascii="標楷體" w:eastAsia="標楷體" w:hAnsi="標楷體"/>
                <w:lang w:eastAsia="zh-CN"/>
              </w:rPr>
            </w:pPr>
          </w:p>
        </w:tc>
      </w:tr>
      <w:tr w:rsidR="00EC3075" w:rsidRPr="004E3CAB" w14:paraId="702472F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B6BBA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4F498B7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8756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F3CBF1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687BCAEA" w14:textId="77777777" w:rsidR="00EC3075" w:rsidRPr="004E3CAB" w:rsidRDefault="00EC3075" w:rsidP="00271977">
            <w:pPr>
              <w:jc w:val="both"/>
              <w:rPr>
                <w:rFonts w:ascii="標楷體" w:eastAsia="標楷體" w:hAnsi="標楷體"/>
                <w:lang w:eastAsia="zh-CN"/>
              </w:rPr>
            </w:pPr>
          </w:p>
        </w:tc>
      </w:tr>
      <w:tr w:rsidR="00EC3075" w:rsidRPr="004E3CAB" w14:paraId="35719F4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5C10A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tcPr>
          <w:p w14:paraId="03F8A2A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859AE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4494FB9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0Log.PayStatus</w:t>
            </w:r>
          </w:p>
        </w:tc>
        <w:tc>
          <w:tcPr>
            <w:tcW w:w="1770" w:type="dxa"/>
            <w:tcBorders>
              <w:top w:val="single" w:sz="4" w:space="0" w:color="auto"/>
              <w:left w:val="single" w:sz="4" w:space="0" w:color="auto"/>
              <w:bottom w:val="single" w:sz="4" w:space="0" w:color="auto"/>
              <w:right w:val="single" w:sz="4" w:space="0" w:color="auto"/>
            </w:tcBorders>
            <w:vAlign w:val="center"/>
          </w:tcPr>
          <w:p w14:paraId="2283CD8F" w14:textId="77777777" w:rsidR="00EC3075" w:rsidRPr="004E3CAB" w:rsidRDefault="00EC3075" w:rsidP="00271977">
            <w:pPr>
              <w:jc w:val="both"/>
              <w:rPr>
                <w:rFonts w:ascii="標楷體" w:eastAsia="標楷體" w:hAnsi="標楷體"/>
                <w:lang w:eastAsia="zh-CN"/>
              </w:rPr>
            </w:pPr>
          </w:p>
        </w:tc>
      </w:tr>
      <w:tr w:rsidR="00EC3075" w:rsidRPr="004E3CAB" w14:paraId="0BBBEF3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2F8F0DD" w14:textId="77777777" w:rsidR="00EC3075" w:rsidRPr="004E3CAB" w:rsidRDefault="00EC3075" w:rsidP="00271977">
            <w:pPr>
              <w:jc w:val="both"/>
              <w:rPr>
                <w:rFonts w:ascii="標楷體" w:eastAsia="標楷體" w:hAnsi="標楷體"/>
              </w:rPr>
            </w:pPr>
            <w:r w:rsidRPr="004E3CAB">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3D285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41C4E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22BEBAC"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0</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FD0BD6"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46C269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3D55FC8" w14:textId="77777777" w:rsidR="00EC3075" w:rsidRPr="004E3CAB" w:rsidRDefault="00EC3075" w:rsidP="00271977">
            <w:pPr>
              <w:jc w:val="both"/>
              <w:rPr>
                <w:rFonts w:ascii="標楷體" w:eastAsia="標楷體" w:hAnsi="標楷體"/>
              </w:rPr>
            </w:pPr>
            <w:r w:rsidRPr="004E3CAB">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6BC8621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67A516"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034EE60"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50</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9A980E4"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w:t>
            </w:r>
            <w:proofErr w:type="gramStart"/>
            <w:r w:rsidRPr="004E3CAB">
              <w:rPr>
                <w:rFonts w:ascii="標楷體" w:eastAsia="標楷體" w:hAnsi="標楷體"/>
              </w:rPr>
              <w:t>MM:SS</w:t>
            </w:r>
            <w:proofErr w:type="gramEnd"/>
          </w:p>
        </w:tc>
      </w:tr>
      <w:tr w:rsidR="00EC3075" w:rsidRPr="004E3CAB" w14:paraId="0F7A28E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B5C104C" w14:textId="77777777" w:rsidR="00EC3075" w:rsidRPr="004E3CAB" w:rsidRDefault="00EC3075" w:rsidP="00271977">
            <w:pPr>
              <w:jc w:val="both"/>
              <w:rPr>
                <w:rFonts w:ascii="標楷體" w:eastAsia="標楷體" w:hAnsi="標楷體"/>
              </w:rPr>
            </w:pPr>
            <w:r w:rsidRPr="004E3CAB">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EA0B4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BF6A3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05A0457"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0</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6540F7" w14:textId="77777777" w:rsidR="00EC3075" w:rsidRPr="004E3CAB" w:rsidRDefault="00EC3075" w:rsidP="00271977">
            <w:pPr>
              <w:jc w:val="both"/>
              <w:rPr>
                <w:rFonts w:ascii="標楷體" w:eastAsia="標楷體" w:hAnsi="標楷體"/>
              </w:rPr>
            </w:pPr>
          </w:p>
        </w:tc>
      </w:tr>
    </w:tbl>
    <w:p w14:paraId="5C7F482E" w14:textId="77777777" w:rsidR="00EC3075" w:rsidRPr="004E3CAB" w:rsidRDefault="00EC3075" w:rsidP="00271977">
      <w:pPr>
        <w:widowControl/>
        <w:rPr>
          <w:rFonts w:ascii="標楷體" w:eastAsia="標楷體" w:hAnsi="標楷體"/>
        </w:rPr>
      </w:pPr>
    </w:p>
    <w:p w14:paraId="1A010400" w14:textId="77777777" w:rsidR="00EC3075" w:rsidRPr="004E3CAB" w:rsidRDefault="00EC3075" w:rsidP="00271977">
      <w:pPr>
        <w:widowControl/>
        <w:rPr>
          <w:rFonts w:ascii="標楷體" w:eastAsia="標楷體" w:hAnsi="標楷體" w:cs="標楷體"/>
          <w:kern w:val="0"/>
          <w:szCs w:val="28"/>
        </w:rPr>
      </w:pPr>
    </w:p>
    <w:p w14:paraId="31E729F9" w14:textId="4D670FD8"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7AE32D0D"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 xml:space="preserve">L8060 </w:t>
      </w:r>
      <w:proofErr w:type="gramStart"/>
      <w:r w:rsidRPr="004E3CAB">
        <w:rPr>
          <w:rFonts w:ascii="標楷體" w:hAnsi="標楷體"/>
        </w:rPr>
        <w:t>消債條例</w:t>
      </w:r>
      <w:proofErr w:type="gramEnd"/>
      <w:r w:rsidRPr="004E3CAB">
        <w:rPr>
          <w:rFonts w:ascii="標楷體" w:hAnsi="標楷體"/>
        </w:rPr>
        <w:t>JCIC報送資料歷程查詢(451)</w:t>
      </w:r>
    </w:p>
    <w:p w14:paraId="78444D0C"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493345F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CB2F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C7B1721" w14:textId="77777777" w:rsidR="00EC3075" w:rsidRPr="004E3CAB" w:rsidRDefault="00EC3075" w:rsidP="00271977">
            <w:pPr>
              <w:rPr>
                <w:rFonts w:ascii="標楷體" w:eastAsia="標楷體" w:hAnsi="標楷體"/>
              </w:rPr>
            </w:pPr>
            <w:proofErr w:type="gramStart"/>
            <w:r w:rsidRPr="004E3CAB">
              <w:rPr>
                <w:rFonts w:ascii="標楷體" w:eastAsia="標楷體" w:hAnsi="標楷體"/>
              </w:rPr>
              <w:t>消債條例</w:t>
            </w:r>
            <w:proofErr w:type="gramEnd"/>
            <w:r w:rsidRPr="004E3CAB">
              <w:rPr>
                <w:rFonts w:ascii="標楷體" w:eastAsia="標楷體" w:hAnsi="標楷體"/>
              </w:rPr>
              <w:t>JCIC報送資料歷程查詢(451)</w:t>
            </w:r>
          </w:p>
        </w:tc>
      </w:tr>
      <w:tr w:rsidR="00EC3075" w:rsidRPr="004E3CAB" w14:paraId="75875BF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112EF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1437FB6"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前置調解延期繳款資料時</w:t>
            </w:r>
          </w:p>
        </w:tc>
      </w:tr>
      <w:tr w:rsidR="00EC3075" w:rsidRPr="004E3CAB" w14:paraId="2DB22893"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E0977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72027B9"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47A0961C"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前置調解延期繳款資料(JcicZ451)]與[前置調解延期繳款資料(JcicZ451Log)]</w:t>
            </w:r>
          </w:p>
          <w:p w14:paraId="76AB88F5"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451Log.CreateDate)]由大至小排序</w:t>
            </w:r>
          </w:p>
        </w:tc>
      </w:tr>
      <w:tr w:rsidR="00EC3075" w:rsidRPr="004E3CAB" w14:paraId="33FB68F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CB55C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1A5E2D1" w14:textId="77777777" w:rsidR="00EC3075" w:rsidRPr="004E3CAB" w:rsidRDefault="00EC3075" w:rsidP="00271977">
            <w:pPr>
              <w:rPr>
                <w:rFonts w:ascii="標楷體" w:eastAsia="標楷體" w:hAnsi="標楷體"/>
                <w:lang w:eastAsia="x-none"/>
              </w:rPr>
            </w:pPr>
          </w:p>
        </w:tc>
      </w:tr>
      <w:tr w:rsidR="00EC3075" w:rsidRPr="004E3CAB" w14:paraId="673DF7B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7451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F22705F" w14:textId="77777777" w:rsidR="00EC3075" w:rsidRPr="004E3CAB" w:rsidRDefault="00EC3075" w:rsidP="00271977">
            <w:pPr>
              <w:rPr>
                <w:rFonts w:ascii="標楷體" w:eastAsia="標楷體" w:hAnsi="標楷體"/>
                <w:lang w:eastAsia="x-none"/>
              </w:rPr>
            </w:pPr>
          </w:p>
        </w:tc>
      </w:tr>
      <w:tr w:rsidR="00EC3075" w:rsidRPr="004E3CAB" w14:paraId="2B85B4C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55874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F34113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1DFDB2A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747CC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6E29868" w14:textId="77777777" w:rsidR="00EC3075" w:rsidRPr="004E3CAB" w:rsidRDefault="00EC3075" w:rsidP="00271977">
            <w:pPr>
              <w:rPr>
                <w:rFonts w:ascii="標楷體" w:eastAsia="標楷體" w:hAnsi="標楷體"/>
                <w:lang w:eastAsia="x-none"/>
              </w:rPr>
            </w:pPr>
          </w:p>
        </w:tc>
      </w:tr>
      <w:tr w:rsidR="00EC3075" w:rsidRPr="004E3CAB" w14:paraId="17F4C78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ADD6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3CD59A5" w14:textId="77777777" w:rsidR="00EC3075" w:rsidRPr="004E3CAB" w:rsidRDefault="00EC3075" w:rsidP="00271977">
            <w:pPr>
              <w:rPr>
                <w:rFonts w:ascii="標楷體" w:eastAsia="標楷體" w:hAnsi="標楷體"/>
              </w:rPr>
            </w:pPr>
          </w:p>
        </w:tc>
      </w:tr>
    </w:tbl>
    <w:p w14:paraId="2496CBC0" w14:textId="77777777" w:rsidR="00EC3075" w:rsidRPr="004E3CAB" w:rsidRDefault="00EC3075" w:rsidP="00337B38">
      <w:pPr>
        <w:pStyle w:val="a"/>
        <w:numPr>
          <w:ilvl w:val="0"/>
          <w:numId w:val="0"/>
        </w:numPr>
        <w:ind w:left="1418"/>
        <w:rPr>
          <w:rFonts w:ascii="標楷體" w:hAnsi="標楷體"/>
        </w:rPr>
      </w:pPr>
    </w:p>
    <w:p w14:paraId="48135273"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57CAFF5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4EED7B"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F94A2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49E4BB3"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67FFECE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B2D3B3"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4702FC0" w14:textId="77777777" w:rsidR="00EC3075" w:rsidRPr="004E3CAB" w:rsidRDefault="00EC3075" w:rsidP="00271977">
            <w:pPr>
              <w:rPr>
                <w:rFonts w:ascii="標楷體" w:eastAsia="標楷體" w:hAnsi="標楷體"/>
              </w:rPr>
            </w:pPr>
            <w:r w:rsidRPr="004E3CAB">
              <w:rPr>
                <w:rFonts w:ascii="標楷體" w:eastAsia="標楷體" w:hAnsi="標楷體"/>
              </w:rPr>
              <w:t>JcicZ451</w:t>
            </w:r>
          </w:p>
        </w:tc>
        <w:tc>
          <w:tcPr>
            <w:tcW w:w="3828" w:type="dxa"/>
            <w:tcBorders>
              <w:top w:val="single" w:sz="4" w:space="0" w:color="auto"/>
              <w:left w:val="single" w:sz="4" w:space="0" w:color="auto"/>
              <w:bottom w:val="single" w:sz="4" w:space="0" w:color="auto"/>
              <w:right w:val="single" w:sz="4" w:space="0" w:color="auto"/>
            </w:tcBorders>
            <w:hideMark/>
          </w:tcPr>
          <w:p w14:paraId="3EE4BBA8" w14:textId="77777777" w:rsidR="00EC3075" w:rsidRPr="004E3CAB" w:rsidRDefault="00EC3075" w:rsidP="00271977">
            <w:pPr>
              <w:rPr>
                <w:rFonts w:ascii="標楷體" w:eastAsia="標楷體" w:hAnsi="標楷體"/>
              </w:rPr>
            </w:pPr>
            <w:r w:rsidRPr="004E3CAB">
              <w:rPr>
                <w:rFonts w:ascii="標楷體" w:eastAsia="標楷體" w:hAnsi="標楷體"/>
              </w:rPr>
              <w:t>前置調解延期繳款資料主檔</w:t>
            </w:r>
          </w:p>
        </w:tc>
      </w:tr>
      <w:tr w:rsidR="00EC3075" w:rsidRPr="004E3CAB" w14:paraId="7C33CE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02F4D33"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1B19916" w14:textId="77777777" w:rsidR="00EC3075" w:rsidRPr="004E3CAB" w:rsidRDefault="00EC3075" w:rsidP="00271977">
            <w:pPr>
              <w:rPr>
                <w:rFonts w:ascii="標楷體" w:eastAsia="標楷體" w:hAnsi="標楷體"/>
              </w:rPr>
            </w:pPr>
            <w:r w:rsidRPr="004E3CAB">
              <w:rPr>
                <w:rFonts w:ascii="標楷體" w:eastAsia="標楷體" w:hAnsi="標楷體"/>
              </w:rPr>
              <w:t>JcicZ451Log</w:t>
            </w:r>
          </w:p>
        </w:tc>
        <w:tc>
          <w:tcPr>
            <w:tcW w:w="3828" w:type="dxa"/>
            <w:tcBorders>
              <w:top w:val="single" w:sz="4" w:space="0" w:color="auto"/>
              <w:left w:val="single" w:sz="4" w:space="0" w:color="auto"/>
              <w:bottom w:val="single" w:sz="4" w:space="0" w:color="auto"/>
              <w:right w:val="single" w:sz="4" w:space="0" w:color="auto"/>
            </w:tcBorders>
            <w:hideMark/>
          </w:tcPr>
          <w:p w14:paraId="654AA89F" w14:textId="77777777" w:rsidR="00EC3075" w:rsidRPr="004E3CAB" w:rsidRDefault="00EC3075" w:rsidP="00271977">
            <w:pPr>
              <w:rPr>
                <w:rFonts w:ascii="標楷體" w:eastAsia="標楷體" w:hAnsi="標楷體"/>
                <w:lang w:eastAsia="zh-HK"/>
              </w:rPr>
            </w:pPr>
            <w:r w:rsidRPr="004E3CAB">
              <w:rPr>
                <w:rFonts w:ascii="標楷體" w:eastAsia="標楷體" w:hAnsi="標楷體"/>
              </w:rPr>
              <w:t>前置調解延期繳款資料歷程</w:t>
            </w:r>
            <w:r w:rsidRPr="004E3CAB">
              <w:rPr>
                <w:rFonts w:ascii="標楷體" w:eastAsia="標楷體" w:hAnsi="標楷體"/>
                <w:lang w:eastAsia="zh-HK"/>
              </w:rPr>
              <w:t>檔</w:t>
            </w:r>
          </w:p>
        </w:tc>
      </w:tr>
      <w:tr w:rsidR="00EC3075" w:rsidRPr="004E3CAB" w14:paraId="3A00A9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84FBAE"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AB828A4"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FBDAAB"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02F76F78" w14:textId="77777777" w:rsidTr="001172A8">
        <w:tc>
          <w:tcPr>
            <w:tcW w:w="851" w:type="dxa"/>
            <w:tcBorders>
              <w:top w:val="single" w:sz="4" w:space="0" w:color="auto"/>
              <w:left w:val="single" w:sz="4" w:space="0" w:color="auto"/>
              <w:bottom w:val="single" w:sz="4" w:space="0" w:color="auto"/>
              <w:right w:val="single" w:sz="4" w:space="0" w:color="auto"/>
            </w:tcBorders>
          </w:tcPr>
          <w:p w14:paraId="467B91EB"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0D99C64E"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F59615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34A4048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7BF88D"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3FB2EA3"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63905E5" w14:textId="77777777" w:rsidR="00EC3075" w:rsidRPr="004E3CAB" w:rsidRDefault="00EC3075" w:rsidP="00271977">
            <w:pPr>
              <w:widowControl/>
              <w:rPr>
                <w:rFonts w:ascii="標楷體" w:eastAsia="標楷體" w:hAnsi="標楷體"/>
                <w:kern w:val="0"/>
                <w:sz w:val="20"/>
                <w:szCs w:val="20"/>
              </w:rPr>
            </w:pPr>
          </w:p>
        </w:tc>
      </w:tr>
    </w:tbl>
    <w:p w14:paraId="134D61F8" w14:textId="77777777" w:rsidR="00EC3075" w:rsidRPr="004E3CAB" w:rsidRDefault="00EC3075" w:rsidP="00271977">
      <w:pPr>
        <w:rPr>
          <w:rFonts w:ascii="標楷體" w:eastAsia="標楷體" w:hAnsi="標楷體"/>
          <w:lang w:eastAsia="x-none"/>
        </w:rPr>
      </w:pPr>
    </w:p>
    <w:p w14:paraId="1AB414CD"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098ECEAC" w14:textId="0346EAAE" w:rsidR="00EC3075" w:rsidRPr="004E3CAB" w:rsidRDefault="00B72A7B" w:rsidP="00271977">
      <w:pPr>
        <w:rPr>
          <w:rFonts w:ascii="標楷體" w:eastAsia="標楷體" w:hAnsi="標楷體"/>
          <w:lang w:eastAsia="x-none"/>
        </w:rPr>
      </w:pPr>
      <w:r>
        <w:rPr>
          <w:noProof/>
        </w:rPr>
        <w:drawing>
          <wp:inline distT="0" distB="0" distL="0" distR="0" wp14:anchorId="645FCC0A" wp14:editId="7388F9F4">
            <wp:extent cx="6479540" cy="18567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56740"/>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469B59ED"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50D5B0D7"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3632664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DF67B"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15A660"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9C749C"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2EB1AB0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8B8BD0" w14:textId="77777777" w:rsidR="00EC3075" w:rsidRPr="004E3CAB" w:rsidRDefault="00EC3075" w:rsidP="00271977">
            <w:pPr>
              <w:jc w:val="center"/>
              <w:rPr>
                <w:rFonts w:ascii="標楷體" w:eastAsia="標楷體" w:hAnsi="標楷體"/>
              </w:rPr>
            </w:pPr>
            <w:r w:rsidRPr="004E3CAB">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27F7D5B"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F90140"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21C1F7A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0FAD68D"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205C31A"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1A9B3C"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2946BDFA" w14:textId="77777777" w:rsidR="00EC3075" w:rsidRPr="004E3CAB" w:rsidRDefault="00EC3075" w:rsidP="00271977">
      <w:pPr>
        <w:pStyle w:val="af9"/>
        <w:ind w:leftChars="0" w:left="1418"/>
        <w:rPr>
          <w:rFonts w:ascii="標楷體" w:eastAsia="標楷體" w:hAnsi="標楷體"/>
          <w:sz w:val="26"/>
          <w:szCs w:val="26"/>
          <w:lang w:eastAsia="x-none"/>
        </w:rPr>
      </w:pPr>
    </w:p>
    <w:p w14:paraId="19F2E069"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1DE7FED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97E5A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1F269"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D8F93"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099D6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EC3075" w:rsidRPr="004E3CAB" w14:paraId="4C61608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92F96"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7C64"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997B53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C0FAAE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01BB16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171048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7C74F30"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BB5A" w14:textId="77777777" w:rsidR="00EC3075" w:rsidRPr="004E3CAB" w:rsidRDefault="00EC3075" w:rsidP="00271977">
            <w:pPr>
              <w:widowControl/>
              <w:rPr>
                <w:rFonts w:ascii="標楷體" w:eastAsia="標楷體" w:hAnsi="標楷體"/>
                <w:lang w:eastAsia="x-none"/>
              </w:rPr>
            </w:pPr>
          </w:p>
        </w:tc>
      </w:tr>
      <w:tr w:rsidR="00EC3075" w:rsidRPr="004E3CAB" w14:paraId="64FE118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C03BF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FC912F3"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FE8D22A"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1D35F96"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06DE86"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3939D22"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00151D"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B36EBB9"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896587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1F2D1B8"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B642E5F"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D53EB0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6B2C7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96171E"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01A8B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B29E59"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71675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79895A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CD6BC3"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ABBBBC" w14:textId="77777777" w:rsidR="00EC3075" w:rsidRPr="004E3CAB" w:rsidRDefault="00EC3075" w:rsidP="00271977">
            <w:pPr>
              <w:rPr>
                <w:rFonts w:ascii="標楷體" w:eastAsia="標楷體" w:hAnsi="標楷體"/>
              </w:rPr>
            </w:pPr>
            <w:r w:rsidRPr="004E3CAB">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284DCF00"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C0AF33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21520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53E61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AE4E74"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B049306"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04160B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0446B" w14:textId="77777777" w:rsidR="00EC3075" w:rsidRPr="004E3CAB" w:rsidRDefault="00EC3075" w:rsidP="00271977">
            <w:pPr>
              <w:rPr>
                <w:rFonts w:ascii="標楷體" w:eastAsia="標楷體" w:hAnsi="標楷體"/>
              </w:rPr>
            </w:pPr>
            <w:r w:rsidRPr="004E3CAB">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35D906B" w14:textId="77777777" w:rsidR="00EC3075" w:rsidRPr="004E3CAB" w:rsidRDefault="00EC3075" w:rsidP="00271977">
            <w:pPr>
              <w:rPr>
                <w:rFonts w:ascii="標楷體" w:eastAsia="標楷體" w:hAnsi="標楷體"/>
              </w:rPr>
            </w:pPr>
            <w:r w:rsidRPr="004E3CAB">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77A20A8"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4380F4"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FB70C1E"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C58E84A"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D42F6E"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2C72EB"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3ED539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7270613" w14:textId="77777777" w:rsidR="00EC3075" w:rsidRPr="004E3CAB" w:rsidRDefault="00EC3075" w:rsidP="00271977">
            <w:pPr>
              <w:rPr>
                <w:rFonts w:ascii="標楷體" w:eastAsia="標楷體" w:hAnsi="標楷體"/>
              </w:rPr>
            </w:pPr>
            <w:r w:rsidRPr="004E3CAB">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F20BAF9" w14:textId="77777777" w:rsidR="00EC3075" w:rsidRPr="004E3CAB" w:rsidRDefault="00EC3075" w:rsidP="00271977">
            <w:pPr>
              <w:rPr>
                <w:rFonts w:ascii="標楷體" w:eastAsia="標楷體" w:hAnsi="標楷體"/>
              </w:rPr>
            </w:pPr>
            <w:r w:rsidRPr="004E3CAB">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25B1EBE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B2CF4F"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7C7E8DC"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B3D0DA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0407477"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3C0BBB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7CE6634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AB821F"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8ABABB0" w14:textId="79225402" w:rsidR="00EC3075" w:rsidRPr="004E3CAB" w:rsidRDefault="00EC3075" w:rsidP="00271977">
            <w:pPr>
              <w:snapToGrid w:val="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調解申請日(</w:t>
            </w:r>
            <w:proofErr w:type="spellStart"/>
            <w:r w:rsidRPr="004E3CAB">
              <w:rPr>
                <w:rFonts w:ascii="標楷體" w:eastAsia="標楷體" w:hAnsi="標楷體"/>
              </w:rPr>
              <w:t>ApplyDate</w:t>
            </w:r>
            <w:proofErr w:type="spellEnd"/>
            <w:r w:rsidRPr="004E3CAB">
              <w:rPr>
                <w:rFonts w:ascii="標楷體" w:eastAsia="標楷體" w:hAnsi="標楷體"/>
              </w:rPr>
              <w:t>)]、[受理調解機構代號(</w:t>
            </w:r>
            <w:proofErr w:type="spellStart"/>
            <w:r w:rsidRPr="004E3CAB">
              <w:rPr>
                <w:rFonts w:ascii="標楷體" w:eastAsia="標楷體" w:hAnsi="標楷體"/>
              </w:rPr>
              <w:t>CourtCode</w:t>
            </w:r>
            <w:proofErr w:type="spellEnd"/>
            <w:r w:rsidRPr="004E3CAB">
              <w:rPr>
                <w:rFonts w:ascii="標楷體" w:eastAsia="標楷體" w:hAnsi="標楷體"/>
              </w:rPr>
              <w:t xml:space="preserve">)] </w:t>
            </w:r>
            <w:r w:rsidRPr="004E3CAB">
              <w:rPr>
                <w:rFonts w:ascii="標楷體" w:eastAsia="標楷體" w:hAnsi="標楷體" w:hint="eastAsia"/>
              </w:rPr>
              <w:t>、[延期繳款年月(</w:t>
            </w:r>
            <w:proofErr w:type="spellStart"/>
            <w:r w:rsidRPr="004E3CAB">
              <w:rPr>
                <w:rFonts w:ascii="標楷體" w:eastAsia="標楷體" w:hAnsi="標楷體" w:hint="eastAsia"/>
              </w:rPr>
              <w:t>DelayYM</w:t>
            </w:r>
            <w:proofErr w:type="spellEnd"/>
            <w:r w:rsidRPr="004E3CAB">
              <w:rPr>
                <w:rFonts w:ascii="標楷體" w:eastAsia="標楷體" w:hAnsi="標楷體" w:hint="eastAsia"/>
              </w:rPr>
              <w:t>)]</w:t>
            </w:r>
            <w:r w:rsidRPr="004E3CAB">
              <w:rPr>
                <w:rFonts w:ascii="標楷體" w:eastAsia="標楷體" w:hAnsi="標楷體"/>
              </w:rPr>
              <w:t>是否存在於[前置調解延期繳款資料主檔(JcicZ451)]，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451.Ukey)]尋找[更生債權金額異動通知資料主檔(JcicZ451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2D7B09DC" w14:textId="77777777" w:rsidR="00EC3075" w:rsidRPr="004E3CAB" w:rsidRDefault="00EC3075" w:rsidP="00337B38">
      <w:pPr>
        <w:pStyle w:val="a"/>
        <w:numPr>
          <w:ilvl w:val="0"/>
          <w:numId w:val="0"/>
        </w:numPr>
        <w:ind w:left="1418"/>
        <w:rPr>
          <w:rFonts w:ascii="標楷體" w:hAnsi="標楷體"/>
        </w:rPr>
      </w:pPr>
    </w:p>
    <w:p w14:paraId="643614F6" w14:textId="77777777" w:rsidR="00EC3075" w:rsidRPr="004E3CAB" w:rsidRDefault="00EC3075" w:rsidP="00337B38">
      <w:pPr>
        <w:pStyle w:val="a"/>
        <w:rPr>
          <w:rFonts w:ascii="標楷體" w:hAnsi="標楷體"/>
        </w:rPr>
      </w:pPr>
      <w:r w:rsidRPr="004E3CAB">
        <w:rPr>
          <w:rFonts w:ascii="標楷體" w:hAnsi="標楷體"/>
        </w:rPr>
        <w:t>輸出畫面:</w:t>
      </w:r>
    </w:p>
    <w:p w14:paraId="09CF0B9E"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13648E6A" wp14:editId="13B8325B">
            <wp:extent cx="6479540" cy="159067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590675"/>
                    </a:xfrm>
                    <a:prstGeom prst="rect">
                      <a:avLst/>
                    </a:prstGeom>
                  </pic:spPr>
                </pic:pic>
              </a:graphicData>
            </a:graphic>
          </wp:inline>
        </w:drawing>
      </w:r>
      <w:r w:rsidRPr="004E3CAB">
        <w:rPr>
          <w:rFonts w:ascii="標楷體" w:eastAsia="標楷體" w:hAnsi="標楷體"/>
          <w:noProof/>
        </w:rPr>
        <w:t xml:space="preserve">      </w:t>
      </w:r>
    </w:p>
    <w:p w14:paraId="66FD759A"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555911EA"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95808B"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1280B"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19F5C8"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F6AD9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66E023F"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2044997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110E7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6561AC"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60C6EB"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1BC117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5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76F7ECCE" w14:textId="77777777" w:rsidR="00EC3075" w:rsidRPr="004E3CAB" w:rsidRDefault="00EC3075" w:rsidP="00271977">
            <w:pPr>
              <w:jc w:val="both"/>
              <w:rPr>
                <w:rFonts w:ascii="標楷體" w:eastAsia="標楷體" w:hAnsi="標楷體"/>
                <w:lang w:eastAsia="zh-CN"/>
              </w:rPr>
            </w:pPr>
          </w:p>
        </w:tc>
      </w:tr>
      <w:tr w:rsidR="00EC3075" w:rsidRPr="004E3CAB" w14:paraId="4B3A0B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C0432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24DDB9C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2C525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645EF48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1Log.</w:t>
            </w:r>
            <w:r w:rsidRPr="004E3CAB">
              <w:rPr>
                <w:rFonts w:ascii="標楷體" w:eastAsia="標楷體" w:hAnsi="標楷體"/>
                <w:color w:val="000000"/>
              </w:rPr>
              <w:t>DelayCode</w:t>
            </w:r>
          </w:p>
        </w:tc>
        <w:tc>
          <w:tcPr>
            <w:tcW w:w="1770" w:type="dxa"/>
            <w:tcBorders>
              <w:top w:val="single" w:sz="4" w:space="0" w:color="auto"/>
              <w:left w:val="single" w:sz="4" w:space="0" w:color="auto"/>
              <w:bottom w:val="single" w:sz="4" w:space="0" w:color="auto"/>
              <w:right w:val="single" w:sz="4" w:space="0" w:color="auto"/>
            </w:tcBorders>
            <w:vAlign w:val="center"/>
          </w:tcPr>
          <w:p w14:paraId="29D77F44" w14:textId="77777777" w:rsidR="00EC3075" w:rsidRPr="004E3CAB" w:rsidRDefault="00EC3075" w:rsidP="00271977">
            <w:pPr>
              <w:jc w:val="both"/>
              <w:rPr>
                <w:rFonts w:ascii="標楷體" w:eastAsia="標楷體" w:hAnsi="標楷體"/>
                <w:lang w:eastAsia="zh-CN"/>
              </w:rPr>
            </w:pPr>
          </w:p>
        </w:tc>
      </w:tr>
      <w:tr w:rsidR="00EC3075" w:rsidRPr="004E3CAB" w14:paraId="0399A415"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CCD7A67"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DD7C16"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EE3A7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6451B2E"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1</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4307F89"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2D0D3F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838701A"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831714E"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D4B1B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9B1FD3D"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51</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C4CE57F" w14:textId="77777777" w:rsidR="00EC3075" w:rsidRPr="004E3CAB" w:rsidRDefault="00EC3075" w:rsidP="00271977">
            <w:pPr>
              <w:jc w:val="both"/>
              <w:rPr>
                <w:rFonts w:ascii="標楷體" w:eastAsia="標楷體" w:hAnsi="標楷體"/>
              </w:rPr>
            </w:pPr>
            <w:r w:rsidRPr="004E3CAB">
              <w:rPr>
                <w:rFonts w:ascii="標楷體" w:eastAsia="標楷體" w:hAnsi="標楷體"/>
              </w:rPr>
              <w:t xml:space="preserve">YYY/MM/DD </w:t>
            </w:r>
            <w:r w:rsidRPr="004E3CAB">
              <w:rPr>
                <w:rFonts w:ascii="標楷體" w:eastAsia="標楷體" w:hAnsi="標楷體"/>
              </w:rPr>
              <w:lastRenderedPageBreak/>
              <w:t>HH:</w:t>
            </w:r>
            <w:proofErr w:type="gramStart"/>
            <w:r w:rsidRPr="004E3CAB">
              <w:rPr>
                <w:rFonts w:ascii="標楷體" w:eastAsia="標楷體" w:hAnsi="標楷體"/>
              </w:rPr>
              <w:t>MM:SS</w:t>
            </w:r>
            <w:proofErr w:type="gramEnd"/>
          </w:p>
        </w:tc>
      </w:tr>
      <w:tr w:rsidR="00EC3075" w:rsidRPr="004E3CAB" w14:paraId="6FFA2E0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040A635"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353A4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409E640"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AD2F619"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1</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37F68D" w14:textId="77777777" w:rsidR="00EC3075" w:rsidRPr="004E3CAB" w:rsidRDefault="00EC3075" w:rsidP="00271977">
            <w:pPr>
              <w:jc w:val="both"/>
              <w:rPr>
                <w:rFonts w:ascii="標楷體" w:eastAsia="標楷體" w:hAnsi="標楷體"/>
              </w:rPr>
            </w:pPr>
          </w:p>
        </w:tc>
      </w:tr>
    </w:tbl>
    <w:p w14:paraId="6BC596B7" w14:textId="77777777" w:rsidR="00EC3075" w:rsidRPr="004E3CAB" w:rsidRDefault="00EC3075" w:rsidP="00271977">
      <w:pPr>
        <w:widowControl/>
        <w:rPr>
          <w:rFonts w:ascii="標楷體" w:eastAsia="標楷體" w:hAnsi="標楷體"/>
        </w:rPr>
      </w:pPr>
    </w:p>
    <w:p w14:paraId="1633DD33" w14:textId="77777777" w:rsidR="00EC3075" w:rsidRPr="004E3CAB" w:rsidRDefault="00EC3075" w:rsidP="00271977">
      <w:pPr>
        <w:widowControl/>
        <w:rPr>
          <w:rFonts w:ascii="標楷體" w:eastAsia="標楷體" w:hAnsi="標楷體" w:cs="標楷體"/>
          <w:kern w:val="0"/>
          <w:szCs w:val="28"/>
        </w:rPr>
      </w:pPr>
    </w:p>
    <w:p w14:paraId="05D7AFE2" w14:textId="5AC74F94"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B96ABDA"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 xml:space="preserve">L8061 </w:t>
      </w:r>
      <w:proofErr w:type="gramStart"/>
      <w:r w:rsidRPr="004E3CAB">
        <w:rPr>
          <w:rFonts w:ascii="標楷體" w:hAnsi="標楷體"/>
        </w:rPr>
        <w:t>消債條例</w:t>
      </w:r>
      <w:proofErr w:type="gramEnd"/>
      <w:r w:rsidRPr="004E3CAB">
        <w:rPr>
          <w:rFonts w:ascii="標楷體" w:hAnsi="標楷體"/>
        </w:rPr>
        <w:t>JCIC報送資料歷程查詢(454)</w:t>
      </w:r>
    </w:p>
    <w:p w14:paraId="2E4B8B3C"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318DC4A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2949C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1FF1323" w14:textId="77777777" w:rsidR="00EC3075" w:rsidRPr="004E3CAB" w:rsidRDefault="00EC3075" w:rsidP="00271977">
            <w:pPr>
              <w:rPr>
                <w:rFonts w:ascii="標楷體" w:eastAsia="標楷體" w:hAnsi="標楷體"/>
              </w:rPr>
            </w:pPr>
            <w:proofErr w:type="gramStart"/>
            <w:r w:rsidRPr="004E3CAB">
              <w:rPr>
                <w:rFonts w:ascii="標楷體" w:eastAsia="標楷體" w:hAnsi="標楷體"/>
              </w:rPr>
              <w:t>消債條例</w:t>
            </w:r>
            <w:proofErr w:type="gramEnd"/>
            <w:r w:rsidRPr="004E3CAB">
              <w:rPr>
                <w:rFonts w:ascii="標楷體" w:eastAsia="標楷體" w:hAnsi="標楷體"/>
              </w:rPr>
              <w:t>JCIC報送資料歷程查詢(454)</w:t>
            </w:r>
          </w:p>
        </w:tc>
      </w:tr>
      <w:tr w:rsidR="00EC3075" w:rsidRPr="004E3CAB" w14:paraId="6AC8624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BE61E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0BF024E"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前置調解單獨全數受清償資料時</w:t>
            </w:r>
          </w:p>
        </w:tc>
      </w:tr>
      <w:tr w:rsidR="00EC3075" w:rsidRPr="004E3CAB" w14:paraId="48EC56A0"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FD01C"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08F7532"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4A8FF3C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前置調解單獨全數受清償資料(JcicZ454)]與[前置調解單獨全數受清償資料(JcicZ454Log)]</w:t>
            </w:r>
          </w:p>
          <w:p w14:paraId="0F86FEDE"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454Log.CreateDate)]由大至小排序</w:t>
            </w:r>
          </w:p>
        </w:tc>
      </w:tr>
      <w:tr w:rsidR="00EC3075" w:rsidRPr="004E3CAB" w14:paraId="3E2DE488"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4190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700363F" w14:textId="77777777" w:rsidR="00EC3075" w:rsidRPr="004E3CAB" w:rsidRDefault="00EC3075" w:rsidP="00271977">
            <w:pPr>
              <w:rPr>
                <w:rFonts w:ascii="標楷體" w:eastAsia="標楷體" w:hAnsi="標楷體"/>
                <w:lang w:eastAsia="x-none"/>
              </w:rPr>
            </w:pPr>
          </w:p>
        </w:tc>
      </w:tr>
      <w:tr w:rsidR="00EC3075" w:rsidRPr="004E3CAB" w14:paraId="3B808BE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5007D"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2106F09" w14:textId="77777777" w:rsidR="00EC3075" w:rsidRPr="004E3CAB" w:rsidRDefault="00EC3075" w:rsidP="00271977">
            <w:pPr>
              <w:rPr>
                <w:rFonts w:ascii="標楷體" w:eastAsia="標楷體" w:hAnsi="標楷體"/>
                <w:lang w:eastAsia="x-none"/>
              </w:rPr>
            </w:pPr>
          </w:p>
        </w:tc>
      </w:tr>
      <w:tr w:rsidR="00EC3075" w:rsidRPr="004E3CAB" w14:paraId="5EB7C7E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83136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8B9AA0"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56C236B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230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AB617F8" w14:textId="77777777" w:rsidR="00EC3075" w:rsidRPr="004E3CAB" w:rsidRDefault="00EC3075" w:rsidP="00271977">
            <w:pPr>
              <w:rPr>
                <w:rFonts w:ascii="標楷體" w:eastAsia="標楷體" w:hAnsi="標楷體"/>
                <w:lang w:eastAsia="x-none"/>
              </w:rPr>
            </w:pPr>
          </w:p>
        </w:tc>
      </w:tr>
      <w:tr w:rsidR="00EC3075" w:rsidRPr="004E3CAB" w14:paraId="6A0C916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92DF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2246A3E" w14:textId="77777777" w:rsidR="00EC3075" w:rsidRPr="004E3CAB" w:rsidRDefault="00EC3075" w:rsidP="00271977">
            <w:pPr>
              <w:rPr>
                <w:rFonts w:ascii="標楷體" w:eastAsia="標楷體" w:hAnsi="標楷體"/>
              </w:rPr>
            </w:pPr>
          </w:p>
        </w:tc>
      </w:tr>
    </w:tbl>
    <w:p w14:paraId="7F3233AA" w14:textId="77777777" w:rsidR="00EC3075" w:rsidRPr="004E3CAB" w:rsidRDefault="00EC3075" w:rsidP="00337B38">
      <w:pPr>
        <w:pStyle w:val="a"/>
        <w:numPr>
          <w:ilvl w:val="0"/>
          <w:numId w:val="0"/>
        </w:numPr>
        <w:ind w:left="1418"/>
        <w:rPr>
          <w:rFonts w:ascii="標楷體" w:hAnsi="標楷體"/>
        </w:rPr>
      </w:pPr>
    </w:p>
    <w:p w14:paraId="43F50382"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D25FC48"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946AB8"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DCEDC2D"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E18131"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0ADC213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54C3AEF"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087DC86E" w14:textId="77777777" w:rsidR="00EC3075" w:rsidRPr="004E3CAB" w:rsidRDefault="00EC3075" w:rsidP="00271977">
            <w:pPr>
              <w:rPr>
                <w:rFonts w:ascii="標楷體" w:eastAsia="標楷體" w:hAnsi="標楷體"/>
              </w:rPr>
            </w:pPr>
            <w:r w:rsidRPr="004E3CAB">
              <w:rPr>
                <w:rFonts w:ascii="標楷體" w:eastAsia="標楷體" w:hAnsi="標楷體"/>
              </w:rPr>
              <w:t>JcicZ454</w:t>
            </w:r>
          </w:p>
        </w:tc>
        <w:tc>
          <w:tcPr>
            <w:tcW w:w="3828" w:type="dxa"/>
            <w:tcBorders>
              <w:top w:val="single" w:sz="4" w:space="0" w:color="auto"/>
              <w:left w:val="single" w:sz="4" w:space="0" w:color="auto"/>
              <w:bottom w:val="single" w:sz="4" w:space="0" w:color="auto"/>
              <w:right w:val="single" w:sz="4" w:space="0" w:color="auto"/>
            </w:tcBorders>
            <w:hideMark/>
          </w:tcPr>
          <w:p w14:paraId="5C7EE320" w14:textId="77777777" w:rsidR="00EC3075" w:rsidRPr="004E3CAB" w:rsidRDefault="00EC3075" w:rsidP="00271977">
            <w:pPr>
              <w:rPr>
                <w:rFonts w:ascii="標楷體" w:eastAsia="標楷體" w:hAnsi="標楷體"/>
              </w:rPr>
            </w:pPr>
            <w:r w:rsidRPr="004E3CAB">
              <w:rPr>
                <w:rFonts w:ascii="標楷體" w:eastAsia="標楷體" w:hAnsi="標楷體"/>
              </w:rPr>
              <w:t>前置調解單獨全數受清償資料主檔</w:t>
            </w:r>
          </w:p>
        </w:tc>
      </w:tr>
      <w:tr w:rsidR="00EC3075" w:rsidRPr="004E3CAB" w14:paraId="21706D1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F1EAC1"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0C7D06C" w14:textId="77777777" w:rsidR="00EC3075" w:rsidRPr="004E3CAB" w:rsidRDefault="00EC3075" w:rsidP="00271977">
            <w:pPr>
              <w:rPr>
                <w:rFonts w:ascii="標楷體" w:eastAsia="標楷體" w:hAnsi="標楷體"/>
              </w:rPr>
            </w:pPr>
            <w:r w:rsidRPr="004E3CAB">
              <w:rPr>
                <w:rFonts w:ascii="標楷體" w:eastAsia="標楷體" w:hAnsi="標楷體"/>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C937EB2" w14:textId="77777777" w:rsidR="00EC3075" w:rsidRPr="004E3CAB" w:rsidRDefault="00EC3075" w:rsidP="00271977">
            <w:pPr>
              <w:rPr>
                <w:rFonts w:ascii="標楷體" w:eastAsia="標楷體" w:hAnsi="標楷體"/>
                <w:lang w:eastAsia="zh-HK"/>
              </w:rPr>
            </w:pPr>
            <w:r w:rsidRPr="004E3CAB">
              <w:rPr>
                <w:rFonts w:ascii="標楷體" w:eastAsia="標楷體" w:hAnsi="標楷體"/>
              </w:rPr>
              <w:t>前置調解單獨全數受清償資料歷程</w:t>
            </w:r>
            <w:r w:rsidRPr="004E3CAB">
              <w:rPr>
                <w:rFonts w:ascii="標楷體" w:eastAsia="標楷體" w:hAnsi="標楷體"/>
                <w:lang w:eastAsia="zh-HK"/>
              </w:rPr>
              <w:t>檔</w:t>
            </w:r>
          </w:p>
        </w:tc>
      </w:tr>
      <w:tr w:rsidR="00EC3075" w:rsidRPr="004E3CAB" w14:paraId="47B8A09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162A47"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A60C998"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E22CA5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5DD85B2E" w14:textId="77777777" w:rsidTr="001172A8">
        <w:tc>
          <w:tcPr>
            <w:tcW w:w="851" w:type="dxa"/>
            <w:tcBorders>
              <w:top w:val="single" w:sz="4" w:space="0" w:color="auto"/>
              <w:left w:val="single" w:sz="4" w:space="0" w:color="auto"/>
              <w:bottom w:val="single" w:sz="4" w:space="0" w:color="auto"/>
              <w:right w:val="single" w:sz="4" w:space="0" w:color="auto"/>
            </w:tcBorders>
          </w:tcPr>
          <w:p w14:paraId="10F614AE"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4B841DCB"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2677D2A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3B827A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2ED4BE"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FA45F7B"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EFBF15" w14:textId="77777777" w:rsidR="00EC3075" w:rsidRPr="004E3CAB" w:rsidRDefault="00EC3075" w:rsidP="00271977">
            <w:pPr>
              <w:widowControl/>
              <w:rPr>
                <w:rFonts w:ascii="標楷體" w:eastAsia="標楷體" w:hAnsi="標楷體"/>
                <w:kern w:val="0"/>
                <w:sz w:val="20"/>
                <w:szCs w:val="20"/>
              </w:rPr>
            </w:pPr>
          </w:p>
        </w:tc>
      </w:tr>
    </w:tbl>
    <w:p w14:paraId="17AE9D3D" w14:textId="77777777" w:rsidR="00EC3075" w:rsidRPr="004E3CAB" w:rsidRDefault="00EC3075" w:rsidP="00271977">
      <w:pPr>
        <w:rPr>
          <w:rFonts w:ascii="標楷體" w:eastAsia="標楷體" w:hAnsi="標楷體"/>
          <w:lang w:eastAsia="x-none"/>
        </w:rPr>
      </w:pPr>
    </w:p>
    <w:p w14:paraId="20D2E38F"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5570B9D8" w14:textId="38B941A8" w:rsidR="00EC3075" w:rsidRPr="004E3CAB" w:rsidRDefault="006F306E" w:rsidP="00271977">
      <w:pPr>
        <w:rPr>
          <w:rFonts w:ascii="標楷體" w:eastAsia="標楷體" w:hAnsi="標楷體"/>
          <w:lang w:eastAsia="x-none"/>
        </w:rPr>
      </w:pPr>
      <w:r>
        <w:rPr>
          <w:noProof/>
        </w:rPr>
        <w:drawing>
          <wp:inline distT="0" distB="0" distL="0" distR="0" wp14:anchorId="03754224" wp14:editId="06D58CE1">
            <wp:extent cx="6479540" cy="1830070"/>
            <wp:effectExtent l="0" t="0" r="0" b="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830070"/>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60966597"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04C42EB2"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7A751FA5"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401829"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EBD142"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C7AE4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365DE3F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A4BFEF0" w14:textId="77777777" w:rsidR="00EC3075" w:rsidRPr="004E3CAB" w:rsidRDefault="00EC3075" w:rsidP="00271977">
            <w:pPr>
              <w:jc w:val="center"/>
              <w:rPr>
                <w:rFonts w:ascii="標楷體" w:eastAsia="標楷體" w:hAnsi="標楷體"/>
              </w:rPr>
            </w:pPr>
            <w:r w:rsidRPr="004E3CAB">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080431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9A6D3F"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21BD95A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FEC7DB"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2B45E996"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EEED8"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012328EC" w14:textId="77777777" w:rsidR="00EC3075" w:rsidRPr="004E3CAB" w:rsidRDefault="00EC3075" w:rsidP="00271977">
      <w:pPr>
        <w:pStyle w:val="af9"/>
        <w:ind w:leftChars="0" w:left="1418"/>
        <w:rPr>
          <w:rFonts w:ascii="標楷體" w:eastAsia="標楷體" w:hAnsi="標楷體"/>
          <w:sz w:val="26"/>
          <w:szCs w:val="26"/>
          <w:lang w:eastAsia="x-none"/>
        </w:rPr>
      </w:pPr>
    </w:p>
    <w:p w14:paraId="3CE5A5E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77408E35"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19486F"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FCA94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62822"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E946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EC3075" w:rsidRPr="004E3CAB" w14:paraId="53ED854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C7015"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48D9A"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6391AB9"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7C30A8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077459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B5915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29493A2"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0AB6E" w14:textId="77777777" w:rsidR="00EC3075" w:rsidRPr="004E3CAB" w:rsidRDefault="00EC3075" w:rsidP="00271977">
            <w:pPr>
              <w:widowControl/>
              <w:rPr>
                <w:rFonts w:ascii="標楷體" w:eastAsia="標楷體" w:hAnsi="標楷體"/>
                <w:lang w:eastAsia="x-none"/>
              </w:rPr>
            </w:pPr>
          </w:p>
        </w:tc>
      </w:tr>
      <w:tr w:rsidR="00EC3075" w:rsidRPr="004E3CAB" w14:paraId="3ADCCD5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A1F11B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4F69AC6"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39C9837"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883A3E"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2F2236"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402240"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06EA04E"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08ACD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A641E1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3BF476B"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C23BD86"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22A758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1EA95B4"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7DEAF1"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CAADD25"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293C2"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21B3F9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6345E97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E3FB3A"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E29BEDA" w14:textId="77777777" w:rsidR="00EC3075" w:rsidRPr="004E3CAB" w:rsidRDefault="00EC3075" w:rsidP="00271977">
            <w:pPr>
              <w:rPr>
                <w:rFonts w:ascii="標楷體" w:eastAsia="標楷體" w:hAnsi="標楷體"/>
              </w:rPr>
            </w:pPr>
            <w:r w:rsidRPr="004E3CAB">
              <w:rPr>
                <w:rFonts w:ascii="標楷體" w:eastAsia="標楷體" w:hAnsi="標楷體"/>
                <w:color w:val="000000"/>
              </w:rPr>
              <w:t>調解申請日</w:t>
            </w:r>
          </w:p>
        </w:tc>
        <w:tc>
          <w:tcPr>
            <w:tcW w:w="1400" w:type="dxa"/>
            <w:tcBorders>
              <w:top w:val="single" w:sz="4" w:space="0" w:color="auto"/>
              <w:left w:val="single" w:sz="4" w:space="0" w:color="auto"/>
              <w:bottom w:val="single" w:sz="4" w:space="0" w:color="auto"/>
              <w:right w:val="single" w:sz="4" w:space="0" w:color="auto"/>
            </w:tcBorders>
          </w:tcPr>
          <w:p w14:paraId="528BA8C8"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2D6D699"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F3928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9495B47"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3F6D8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25A0A31"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A11CA6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19869F" w14:textId="77777777" w:rsidR="00EC3075" w:rsidRPr="004E3CAB" w:rsidRDefault="00EC3075" w:rsidP="00271977">
            <w:pPr>
              <w:rPr>
                <w:rFonts w:ascii="標楷體" w:eastAsia="標楷體" w:hAnsi="標楷體"/>
              </w:rPr>
            </w:pPr>
            <w:r w:rsidRPr="004E3CAB">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4A4E2AD2" w14:textId="77777777" w:rsidR="00EC3075" w:rsidRPr="004E3CAB" w:rsidRDefault="00EC3075" w:rsidP="00271977">
            <w:pPr>
              <w:rPr>
                <w:rFonts w:ascii="標楷體" w:eastAsia="標楷體" w:hAnsi="標楷體"/>
              </w:rPr>
            </w:pPr>
            <w:r w:rsidRPr="004E3CAB">
              <w:rPr>
                <w:rFonts w:ascii="標楷體" w:eastAsia="標楷體" w:hAnsi="標楷體"/>
                <w:color w:val="000000"/>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3CDA8CF"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D1E3F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623619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64604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3CE965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76ADF9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13B69AC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8DA921" w14:textId="77777777" w:rsidR="00EC3075" w:rsidRPr="004E3CAB" w:rsidRDefault="00EC3075" w:rsidP="00271977">
            <w:pPr>
              <w:rPr>
                <w:rFonts w:ascii="標楷體" w:eastAsia="標楷體" w:hAnsi="標楷體"/>
              </w:rPr>
            </w:pPr>
            <w:r w:rsidRPr="004E3CAB">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09E322C" w14:textId="77777777" w:rsidR="00EC3075" w:rsidRPr="004E3CAB" w:rsidRDefault="00EC3075" w:rsidP="00271977">
            <w:pPr>
              <w:rPr>
                <w:rFonts w:ascii="標楷體" w:eastAsia="標楷體" w:hAnsi="標楷體"/>
              </w:rPr>
            </w:pPr>
            <w:r w:rsidRPr="004E3CAB">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7FF7C45B"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34D95B"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9837378"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2F17C4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539F77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BD7DFEF"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C6A7CD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5CC505"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4FF2CE8" w14:textId="7250353A" w:rsidR="00EC3075" w:rsidRPr="004E3CAB" w:rsidRDefault="00EC3075" w:rsidP="00271977">
            <w:pPr>
              <w:snapToGrid w:val="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調解申請日(</w:t>
            </w:r>
            <w:proofErr w:type="spellStart"/>
            <w:r w:rsidRPr="004E3CAB">
              <w:rPr>
                <w:rFonts w:ascii="標楷體" w:eastAsia="標楷體" w:hAnsi="標楷體"/>
              </w:rPr>
              <w:t>ApplyDate</w:t>
            </w:r>
            <w:proofErr w:type="spellEnd"/>
            <w:r w:rsidRPr="004E3CAB">
              <w:rPr>
                <w:rFonts w:ascii="標楷體" w:eastAsia="標楷體" w:hAnsi="標楷體"/>
              </w:rPr>
              <w:t>)]、[受理調解機構代號(</w:t>
            </w:r>
            <w:proofErr w:type="spellStart"/>
            <w:r w:rsidRPr="004E3CAB">
              <w:rPr>
                <w:rFonts w:ascii="標楷體" w:eastAsia="標楷體" w:hAnsi="標楷體"/>
              </w:rPr>
              <w:t>CourtCode</w:t>
            </w:r>
            <w:proofErr w:type="spellEnd"/>
            <w:r w:rsidRPr="004E3CAB">
              <w:rPr>
                <w:rFonts w:ascii="標楷體" w:eastAsia="標楷體" w:hAnsi="標楷體"/>
              </w:rPr>
              <w:t xml:space="preserve">)] </w:t>
            </w:r>
            <w:r w:rsidRPr="004E3CAB">
              <w:rPr>
                <w:rFonts w:ascii="標楷體" w:eastAsia="標楷體" w:hAnsi="標楷體" w:hint="eastAsia"/>
              </w:rPr>
              <w:t>、[最大債權金融機構代號(</w:t>
            </w:r>
            <w:proofErr w:type="spellStart"/>
            <w:r w:rsidRPr="004E3CAB">
              <w:rPr>
                <w:rFonts w:ascii="標楷體" w:eastAsia="標楷體" w:hAnsi="標楷體" w:hint="eastAsia"/>
              </w:rPr>
              <w:t>MaxMainCode</w:t>
            </w:r>
            <w:proofErr w:type="spellEnd"/>
            <w:r w:rsidRPr="004E3CAB">
              <w:rPr>
                <w:rFonts w:ascii="標楷體" w:eastAsia="標楷體" w:hAnsi="標楷體" w:hint="eastAsia"/>
              </w:rPr>
              <w:t>)]</w:t>
            </w:r>
            <w:r w:rsidRPr="004E3CAB">
              <w:rPr>
                <w:rFonts w:ascii="標楷體" w:eastAsia="標楷體" w:hAnsi="標楷體"/>
              </w:rPr>
              <w:t>是否存在於[前置調解單獨全數受清償資料主檔(JcicZ454)]，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454.Ukey)]尋找[更生債權金額異動通知資料主檔(JcicZ454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2C437B80" w14:textId="77777777" w:rsidR="00EC3075" w:rsidRPr="004E3CAB" w:rsidRDefault="00EC3075" w:rsidP="00337B38">
      <w:pPr>
        <w:pStyle w:val="a"/>
        <w:numPr>
          <w:ilvl w:val="0"/>
          <w:numId w:val="0"/>
        </w:numPr>
        <w:ind w:left="1418"/>
        <w:rPr>
          <w:rFonts w:ascii="標楷體" w:hAnsi="標楷體"/>
        </w:rPr>
      </w:pPr>
    </w:p>
    <w:p w14:paraId="33E5B6F7" w14:textId="77777777" w:rsidR="00EC3075" w:rsidRPr="004E3CAB" w:rsidRDefault="00EC3075" w:rsidP="00337B38">
      <w:pPr>
        <w:pStyle w:val="a"/>
        <w:rPr>
          <w:rFonts w:ascii="標楷體" w:hAnsi="標楷體"/>
        </w:rPr>
      </w:pPr>
      <w:r w:rsidRPr="004E3CAB">
        <w:rPr>
          <w:rFonts w:ascii="標楷體" w:hAnsi="標楷體"/>
        </w:rPr>
        <w:t>輸出畫面:</w:t>
      </w:r>
    </w:p>
    <w:p w14:paraId="0EA8F6ED" w14:textId="10C08166" w:rsidR="00EC3075" w:rsidRPr="004E3CAB" w:rsidRDefault="00F5634E" w:rsidP="00271977">
      <w:pPr>
        <w:rPr>
          <w:rFonts w:ascii="標楷體" w:eastAsia="標楷體" w:hAnsi="標楷體"/>
        </w:rPr>
      </w:pPr>
      <w:r w:rsidRPr="004E3CAB">
        <w:rPr>
          <w:rFonts w:ascii="標楷體" w:eastAsia="標楷體" w:hAnsi="標楷體"/>
          <w:noProof/>
        </w:rPr>
        <w:drawing>
          <wp:inline distT="0" distB="0" distL="0" distR="0" wp14:anchorId="638597E8" wp14:editId="3A338941">
            <wp:extent cx="6479540" cy="142303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423035"/>
                    </a:xfrm>
                    <a:prstGeom prst="rect">
                      <a:avLst/>
                    </a:prstGeom>
                  </pic:spPr>
                </pic:pic>
              </a:graphicData>
            </a:graphic>
          </wp:inline>
        </w:drawing>
      </w:r>
      <w:r w:rsidR="00EC3075" w:rsidRPr="004E3CAB">
        <w:rPr>
          <w:rFonts w:ascii="標楷體" w:eastAsia="標楷體" w:hAnsi="標楷體"/>
          <w:noProof/>
        </w:rPr>
        <w:t xml:space="preserve">     </w:t>
      </w:r>
    </w:p>
    <w:p w14:paraId="0315A9BC"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28737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11D3748"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DEC8E3"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CD5D17"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279372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451640"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3ED7EB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59A16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92D4A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F5B0E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190C01A"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45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2656AD" w14:textId="77777777" w:rsidR="00EC3075" w:rsidRPr="004E3CAB" w:rsidRDefault="00EC3075" w:rsidP="00271977">
            <w:pPr>
              <w:jc w:val="both"/>
              <w:rPr>
                <w:rFonts w:ascii="標楷體" w:eastAsia="標楷體" w:hAnsi="標楷體"/>
                <w:lang w:eastAsia="zh-CN"/>
              </w:rPr>
            </w:pPr>
          </w:p>
        </w:tc>
      </w:tr>
      <w:tr w:rsidR="00EC3075" w:rsidRPr="004E3CAB" w14:paraId="78EA33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C6A3CF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2B12E5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4A8C9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7100CC1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6A311AF" w14:textId="77777777" w:rsidR="00EC3075" w:rsidRPr="004E3CAB" w:rsidRDefault="00EC3075" w:rsidP="00271977">
            <w:pPr>
              <w:jc w:val="both"/>
              <w:rPr>
                <w:rFonts w:ascii="標楷體" w:eastAsia="標楷體" w:hAnsi="標楷體"/>
                <w:lang w:eastAsia="zh-CN"/>
              </w:rPr>
            </w:pPr>
          </w:p>
        </w:tc>
      </w:tr>
      <w:tr w:rsidR="00EC3075" w:rsidRPr="004E3CAB" w14:paraId="1600D7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C1CAA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6489692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92CA6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單獨全數受清償日期</w:t>
            </w:r>
          </w:p>
        </w:tc>
        <w:tc>
          <w:tcPr>
            <w:tcW w:w="3696" w:type="dxa"/>
            <w:tcBorders>
              <w:top w:val="single" w:sz="4" w:space="0" w:color="auto"/>
              <w:left w:val="single" w:sz="4" w:space="0" w:color="auto"/>
              <w:bottom w:val="single" w:sz="4" w:space="0" w:color="auto"/>
              <w:right w:val="single" w:sz="4" w:space="0" w:color="auto"/>
            </w:tcBorders>
            <w:vAlign w:val="center"/>
          </w:tcPr>
          <w:p w14:paraId="486B290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454Log.PayOffDate</w:t>
            </w:r>
          </w:p>
        </w:tc>
        <w:tc>
          <w:tcPr>
            <w:tcW w:w="1770" w:type="dxa"/>
            <w:tcBorders>
              <w:top w:val="single" w:sz="4" w:space="0" w:color="auto"/>
              <w:left w:val="single" w:sz="4" w:space="0" w:color="auto"/>
              <w:bottom w:val="single" w:sz="4" w:space="0" w:color="auto"/>
              <w:right w:val="single" w:sz="4" w:space="0" w:color="auto"/>
            </w:tcBorders>
            <w:vAlign w:val="center"/>
          </w:tcPr>
          <w:p w14:paraId="5211F56A" w14:textId="77777777" w:rsidR="00EC3075" w:rsidRPr="004E3CAB" w:rsidRDefault="00EC3075" w:rsidP="00271977">
            <w:pPr>
              <w:jc w:val="both"/>
              <w:rPr>
                <w:rFonts w:ascii="標楷體" w:eastAsia="標楷體" w:hAnsi="標楷體"/>
                <w:lang w:eastAsia="zh-CN"/>
              </w:rPr>
            </w:pPr>
          </w:p>
        </w:tc>
      </w:tr>
      <w:tr w:rsidR="00EC3075" w:rsidRPr="004E3CAB" w14:paraId="73830C4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960A37B"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6C864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D67BDB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FE5D53F"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4</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F329B78"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6F59E9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7BF1A5"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7EF1EA3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B3C87B"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91ED1A8"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454</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E5DCBA1"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w:t>
            </w:r>
            <w:proofErr w:type="gramStart"/>
            <w:r w:rsidRPr="004E3CAB">
              <w:rPr>
                <w:rFonts w:ascii="標楷體" w:eastAsia="標楷體" w:hAnsi="標楷體"/>
              </w:rPr>
              <w:t>MM:SS</w:t>
            </w:r>
            <w:proofErr w:type="gramEnd"/>
          </w:p>
        </w:tc>
      </w:tr>
      <w:tr w:rsidR="00EC3075" w:rsidRPr="004E3CAB" w14:paraId="378F3E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7518AC0" w14:textId="77777777" w:rsidR="00EC3075" w:rsidRPr="004E3CAB" w:rsidRDefault="00EC3075" w:rsidP="00271977">
            <w:pPr>
              <w:jc w:val="both"/>
              <w:rPr>
                <w:rFonts w:ascii="標楷體" w:eastAsia="標楷體" w:hAnsi="標楷體"/>
              </w:rPr>
            </w:pPr>
            <w:r w:rsidRPr="004E3CAB">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44DA04"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26CA55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D10DFCA"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454</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661DBB" w14:textId="77777777" w:rsidR="00EC3075" w:rsidRPr="004E3CAB" w:rsidRDefault="00EC3075" w:rsidP="00271977">
            <w:pPr>
              <w:jc w:val="both"/>
              <w:rPr>
                <w:rFonts w:ascii="標楷體" w:eastAsia="標楷體" w:hAnsi="標楷體"/>
              </w:rPr>
            </w:pPr>
          </w:p>
        </w:tc>
      </w:tr>
    </w:tbl>
    <w:p w14:paraId="0D4FAF31" w14:textId="77777777" w:rsidR="00EC3075" w:rsidRPr="004E3CAB" w:rsidRDefault="00EC3075" w:rsidP="00271977">
      <w:pPr>
        <w:widowControl/>
        <w:rPr>
          <w:rFonts w:ascii="標楷體" w:eastAsia="標楷體" w:hAnsi="標楷體"/>
        </w:rPr>
      </w:pPr>
    </w:p>
    <w:p w14:paraId="4500A28C" w14:textId="77777777" w:rsidR="00EC3075" w:rsidRPr="004E3CAB" w:rsidRDefault="00EC3075" w:rsidP="00271977">
      <w:pPr>
        <w:widowControl/>
        <w:rPr>
          <w:rFonts w:ascii="標楷體" w:eastAsia="標楷體" w:hAnsi="標楷體" w:cs="標楷體"/>
          <w:kern w:val="0"/>
          <w:szCs w:val="28"/>
        </w:rPr>
      </w:pPr>
    </w:p>
    <w:p w14:paraId="2B44B536" w14:textId="719CF636"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38A75350"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 xml:space="preserve">L8062 </w:t>
      </w:r>
      <w:proofErr w:type="gramStart"/>
      <w:r w:rsidRPr="004E3CAB">
        <w:rPr>
          <w:rFonts w:ascii="標楷體" w:hAnsi="標楷體"/>
        </w:rPr>
        <w:t>消債條例</w:t>
      </w:r>
      <w:proofErr w:type="gramEnd"/>
      <w:r w:rsidRPr="004E3CAB">
        <w:rPr>
          <w:rFonts w:ascii="標楷體" w:hAnsi="標楷體"/>
        </w:rPr>
        <w:t>JCIC報送資料歷程查詢(570)</w:t>
      </w:r>
    </w:p>
    <w:p w14:paraId="0633E5B4"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03A9779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FE25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69BD78F" w14:textId="77777777" w:rsidR="00EC3075" w:rsidRPr="004E3CAB" w:rsidRDefault="00EC3075" w:rsidP="00271977">
            <w:pPr>
              <w:rPr>
                <w:rFonts w:ascii="標楷體" w:eastAsia="標楷體" w:hAnsi="標楷體"/>
              </w:rPr>
            </w:pPr>
            <w:proofErr w:type="gramStart"/>
            <w:r w:rsidRPr="004E3CAB">
              <w:rPr>
                <w:rFonts w:ascii="標楷體" w:eastAsia="標楷體" w:hAnsi="標楷體"/>
              </w:rPr>
              <w:t>消債條例</w:t>
            </w:r>
            <w:proofErr w:type="gramEnd"/>
            <w:r w:rsidRPr="004E3CAB">
              <w:rPr>
                <w:rFonts w:ascii="標楷體" w:eastAsia="標楷體" w:hAnsi="標楷體"/>
              </w:rPr>
              <w:t>JCIC報送資料歷程查詢(570)</w:t>
            </w:r>
          </w:p>
        </w:tc>
      </w:tr>
      <w:tr w:rsidR="00EC3075" w:rsidRPr="004E3CAB" w14:paraId="370711EA"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5ECD1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AEF3D15"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受理更生款項統一收付通知資料時</w:t>
            </w:r>
          </w:p>
        </w:tc>
      </w:tr>
      <w:tr w:rsidR="00EC3075" w:rsidRPr="004E3CAB" w14:paraId="6A07E14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71C3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4116A0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1B1C78E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受理更生款項統一收付通知資料(JcicZ570)]與[受理更生款項統一收付通知資料(JcicZ570Log)]</w:t>
            </w:r>
          </w:p>
          <w:p w14:paraId="2E57669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0Log.CreateDate)]由大至小排序</w:t>
            </w:r>
          </w:p>
        </w:tc>
      </w:tr>
      <w:tr w:rsidR="00EC3075" w:rsidRPr="004E3CAB" w14:paraId="082E46C0"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98D79"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5953565" w14:textId="77777777" w:rsidR="00EC3075" w:rsidRPr="004E3CAB" w:rsidRDefault="00EC3075" w:rsidP="00271977">
            <w:pPr>
              <w:rPr>
                <w:rFonts w:ascii="標楷體" w:eastAsia="標楷體" w:hAnsi="標楷體"/>
                <w:lang w:eastAsia="x-none"/>
              </w:rPr>
            </w:pPr>
          </w:p>
        </w:tc>
      </w:tr>
      <w:tr w:rsidR="00EC3075" w:rsidRPr="004E3CAB" w14:paraId="4BE93832"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CEC2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1DD2534" w14:textId="77777777" w:rsidR="00EC3075" w:rsidRPr="004E3CAB" w:rsidRDefault="00EC3075" w:rsidP="00271977">
            <w:pPr>
              <w:rPr>
                <w:rFonts w:ascii="標楷體" w:eastAsia="標楷體" w:hAnsi="標楷體"/>
                <w:lang w:eastAsia="x-none"/>
              </w:rPr>
            </w:pPr>
          </w:p>
        </w:tc>
      </w:tr>
      <w:tr w:rsidR="00EC3075" w:rsidRPr="004E3CAB" w14:paraId="733C476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DBD3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8EFD147"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3714A177"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8C974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E957775" w14:textId="77777777" w:rsidR="00EC3075" w:rsidRPr="004E3CAB" w:rsidRDefault="00EC3075" w:rsidP="00271977">
            <w:pPr>
              <w:rPr>
                <w:rFonts w:ascii="標楷體" w:eastAsia="標楷體" w:hAnsi="標楷體"/>
                <w:lang w:eastAsia="x-none"/>
              </w:rPr>
            </w:pPr>
          </w:p>
        </w:tc>
      </w:tr>
      <w:tr w:rsidR="00EC3075" w:rsidRPr="004E3CAB" w14:paraId="096E4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83238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AF6CEF5" w14:textId="77777777" w:rsidR="00EC3075" w:rsidRPr="004E3CAB" w:rsidRDefault="00EC3075" w:rsidP="00271977">
            <w:pPr>
              <w:rPr>
                <w:rFonts w:ascii="標楷體" w:eastAsia="標楷體" w:hAnsi="標楷體"/>
              </w:rPr>
            </w:pPr>
          </w:p>
        </w:tc>
      </w:tr>
    </w:tbl>
    <w:p w14:paraId="670570D6" w14:textId="77777777" w:rsidR="00EC3075" w:rsidRPr="004E3CAB" w:rsidRDefault="00EC3075" w:rsidP="00337B38">
      <w:pPr>
        <w:pStyle w:val="a"/>
        <w:numPr>
          <w:ilvl w:val="0"/>
          <w:numId w:val="0"/>
        </w:numPr>
        <w:ind w:left="1418"/>
        <w:rPr>
          <w:rFonts w:ascii="標楷體" w:hAnsi="標楷體"/>
        </w:rPr>
      </w:pPr>
    </w:p>
    <w:p w14:paraId="56C69F54"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619C56C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DB2E5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8D646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E5157A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782A370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5BA7B45"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E17D186" w14:textId="77777777" w:rsidR="00EC3075" w:rsidRPr="004E3CAB" w:rsidRDefault="00EC3075" w:rsidP="00271977">
            <w:pPr>
              <w:rPr>
                <w:rFonts w:ascii="標楷體" w:eastAsia="標楷體" w:hAnsi="標楷體"/>
              </w:rPr>
            </w:pPr>
            <w:r w:rsidRPr="004E3CAB">
              <w:rPr>
                <w:rFonts w:ascii="標楷體" w:eastAsia="標楷體" w:hAnsi="標楷體"/>
              </w:rPr>
              <w:t>JcicZ570</w:t>
            </w:r>
          </w:p>
        </w:tc>
        <w:tc>
          <w:tcPr>
            <w:tcW w:w="3828" w:type="dxa"/>
            <w:tcBorders>
              <w:top w:val="single" w:sz="4" w:space="0" w:color="auto"/>
              <w:left w:val="single" w:sz="4" w:space="0" w:color="auto"/>
              <w:bottom w:val="single" w:sz="4" w:space="0" w:color="auto"/>
              <w:right w:val="single" w:sz="4" w:space="0" w:color="auto"/>
            </w:tcBorders>
            <w:hideMark/>
          </w:tcPr>
          <w:p w14:paraId="12CDB1C9" w14:textId="77777777" w:rsidR="00EC3075" w:rsidRPr="004E3CAB" w:rsidRDefault="00EC3075" w:rsidP="00271977">
            <w:pPr>
              <w:rPr>
                <w:rFonts w:ascii="標楷體" w:eastAsia="標楷體" w:hAnsi="標楷體"/>
              </w:rPr>
            </w:pPr>
            <w:r w:rsidRPr="004E3CAB">
              <w:rPr>
                <w:rFonts w:ascii="標楷體" w:eastAsia="標楷體" w:hAnsi="標楷體"/>
              </w:rPr>
              <w:t>受理更生款項統一收付通知資料主檔</w:t>
            </w:r>
          </w:p>
        </w:tc>
      </w:tr>
      <w:tr w:rsidR="00EC3075" w:rsidRPr="004E3CAB" w14:paraId="660C483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68DB434"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46EC43" w14:textId="77777777" w:rsidR="00EC3075" w:rsidRPr="004E3CAB" w:rsidRDefault="00EC3075" w:rsidP="00271977">
            <w:pPr>
              <w:rPr>
                <w:rFonts w:ascii="標楷體" w:eastAsia="標楷體" w:hAnsi="標楷體"/>
              </w:rPr>
            </w:pPr>
            <w:r w:rsidRPr="004E3CAB">
              <w:rPr>
                <w:rFonts w:ascii="標楷體" w:eastAsia="標楷體" w:hAnsi="標楷體"/>
              </w:rPr>
              <w:t>JcicZ570Log</w:t>
            </w:r>
          </w:p>
        </w:tc>
        <w:tc>
          <w:tcPr>
            <w:tcW w:w="3828" w:type="dxa"/>
            <w:tcBorders>
              <w:top w:val="single" w:sz="4" w:space="0" w:color="auto"/>
              <w:left w:val="single" w:sz="4" w:space="0" w:color="auto"/>
              <w:bottom w:val="single" w:sz="4" w:space="0" w:color="auto"/>
              <w:right w:val="single" w:sz="4" w:space="0" w:color="auto"/>
            </w:tcBorders>
            <w:hideMark/>
          </w:tcPr>
          <w:p w14:paraId="0CE270C1" w14:textId="77777777" w:rsidR="00EC3075" w:rsidRPr="004E3CAB" w:rsidRDefault="00EC3075" w:rsidP="00271977">
            <w:pPr>
              <w:rPr>
                <w:rFonts w:ascii="標楷體" w:eastAsia="標楷體" w:hAnsi="標楷體"/>
                <w:lang w:eastAsia="zh-HK"/>
              </w:rPr>
            </w:pPr>
            <w:r w:rsidRPr="004E3CAB">
              <w:rPr>
                <w:rFonts w:ascii="標楷體" w:eastAsia="標楷體" w:hAnsi="標楷體"/>
              </w:rPr>
              <w:t>受理更生款項統一收付通知資料歷程</w:t>
            </w:r>
            <w:r w:rsidRPr="004E3CAB">
              <w:rPr>
                <w:rFonts w:ascii="標楷體" w:eastAsia="標楷體" w:hAnsi="標楷體"/>
                <w:lang w:eastAsia="zh-HK"/>
              </w:rPr>
              <w:t>檔</w:t>
            </w:r>
          </w:p>
        </w:tc>
      </w:tr>
      <w:tr w:rsidR="00EC3075" w:rsidRPr="004E3CAB" w14:paraId="4134A6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3C7235"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29F5FC26"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CD70DAE"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1880C90D" w14:textId="77777777" w:rsidTr="001172A8">
        <w:tc>
          <w:tcPr>
            <w:tcW w:w="851" w:type="dxa"/>
            <w:tcBorders>
              <w:top w:val="single" w:sz="4" w:space="0" w:color="auto"/>
              <w:left w:val="single" w:sz="4" w:space="0" w:color="auto"/>
              <w:bottom w:val="single" w:sz="4" w:space="0" w:color="auto"/>
              <w:right w:val="single" w:sz="4" w:space="0" w:color="auto"/>
            </w:tcBorders>
          </w:tcPr>
          <w:p w14:paraId="1BD8D223"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80259DC"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3D3E4243"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5A80F63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ADC0DB"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7CC4FD2"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41F2952" w14:textId="77777777" w:rsidR="00EC3075" w:rsidRPr="004E3CAB" w:rsidRDefault="00EC3075" w:rsidP="00271977">
            <w:pPr>
              <w:widowControl/>
              <w:rPr>
                <w:rFonts w:ascii="標楷體" w:eastAsia="標楷體" w:hAnsi="標楷體"/>
                <w:kern w:val="0"/>
                <w:sz w:val="20"/>
                <w:szCs w:val="20"/>
              </w:rPr>
            </w:pPr>
          </w:p>
        </w:tc>
      </w:tr>
    </w:tbl>
    <w:p w14:paraId="2071B9FA" w14:textId="77777777" w:rsidR="00EC3075" w:rsidRPr="004E3CAB" w:rsidRDefault="00EC3075" w:rsidP="00271977">
      <w:pPr>
        <w:rPr>
          <w:rFonts w:ascii="標楷體" w:eastAsia="標楷體" w:hAnsi="標楷體"/>
          <w:lang w:eastAsia="x-none"/>
        </w:rPr>
      </w:pPr>
    </w:p>
    <w:p w14:paraId="45F86F2E"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66CE1CDD" w14:textId="7C37FD70" w:rsidR="00EC3075" w:rsidRPr="004E3CAB" w:rsidRDefault="006F306E" w:rsidP="00271977">
      <w:pPr>
        <w:rPr>
          <w:rFonts w:ascii="標楷體" w:eastAsia="標楷體" w:hAnsi="標楷體"/>
          <w:lang w:eastAsia="x-none"/>
        </w:rPr>
      </w:pPr>
      <w:r>
        <w:rPr>
          <w:noProof/>
        </w:rPr>
        <w:drawing>
          <wp:inline distT="0" distB="0" distL="0" distR="0" wp14:anchorId="57061B3C" wp14:editId="0698FE16">
            <wp:extent cx="6479540" cy="1422400"/>
            <wp:effectExtent l="0" t="0" r="0" b="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422400"/>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0C362C5F"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1550E313"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37B3A657"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2409F8"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F6688"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2D3769"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77D2EB9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01205D" w14:textId="77777777" w:rsidR="00EC3075" w:rsidRPr="004E3CAB" w:rsidRDefault="00EC3075" w:rsidP="00271977">
            <w:pPr>
              <w:jc w:val="center"/>
              <w:rPr>
                <w:rFonts w:ascii="標楷體" w:eastAsia="標楷體" w:hAnsi="標楷體"/>
              </w:rPr>
            </w:pPr>
            <w:r w:rsidRPr="004E3CAB">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0435194"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9D3A50"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0030938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A4FC4F"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17057A9"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DDFDD11"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62980D96" w14:textId="77777777" w:rsidR="00EC3075" w:rsidRPr="004E3CAB" w:rsidRDefault="00EC3075" w:rsidP="00271977">
      <w:pPr>
        <w:pStyle w:val="af9"/>
        <w:ind w:leftChars="0" w:left="1418"/>
        <w:rPr>
          <w:rFonts w:ascii="標楷體" w:eastAsia="標楷體" w:hAnsi="標楷體"/>
          <w:sz w:val="26"/>
          <w:szCs w:val="26"/>
          <w:lang w:eastAsia="x-none"/>
        </w:rPr>
      </w:pPr>
    </w:p>
    <w:p w14:paraId="7E4E1D24"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6A65B50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C0DAA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0F3C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E54BEC"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9E77C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EC3075" w:rsidRPr="004E3CAB" w14:paraId="4048F540"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DCB8B"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667B8"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55B79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071DD99"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3B4F0F1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3021EB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36087DA"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89356" w14:textId="77777777" w:rsidR="00EC3075" w:rsidRPr="004E3CAB" w:rsidRDefault="00EC3075" w:rsidP="00271977">
            <w:pPr>
              <w:widowControl/>
              <w:rPr>
                <w:rFonts w:ascii="標楷體" w:eastAsia="標楷體" w:hAnsi="標楷體"/>
                <w:lang w:eastAsia="x-none"/>
              </w:rPr>
            </w:pPr>
          </w:p>
        </w:tc>
      </w:tr>
      <w:tr w:rsidR="00EC3075" w:rsidRPr="004E3CAB" w14:paraId="3D4A35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F57C21"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9A7DCB2"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CA8947"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0016938"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2E6FEC"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D887DC2"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4D7130"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DFC25F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4F1451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2FEB99C"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238217"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42A63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EE669D"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E37372"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5D0B129"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93615"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20C8259"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6885E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F422AC"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E2EFD4" w14:textId="77777777" w:rsidR="00EC3075" w:rsidRPr="004E3CAB" w:rsidRDefault="00EC3075"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317A5EE"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D457680"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CDFDA94"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2D11D96"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68B15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A68837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6CA0CF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8A98788"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AC15AEE" w14:textId="29ECF3DA" w:rsidR="00EC3075" w:rsidRPr="004E3CAB" w:rsidRDefault="00EC3075" w:rsidP="00271977">
            <w:pPr>
              <w:snapToGrid w:val="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申請日期(</w:t>
            </w:r>
            <w:proofErr w:type="spellStart"/>
            <w:r w:rsidRPr="004E3CAB">
              <w:rPr>
                <w:rFonts w:ascii="標楷體" w:eastAsia="標楷體" w:hAnsi="標楷體" w:hint="eastAsia"/>
              </w:rPr>
              <w:t>Ap</w:t>
            </w:r>
            <w:r w:rsidRPr="004E3CAB">
              <w:rPr>
                <w:rFonts w:ascii="標楷體" w:eastAsia="標楷體" w:hAnsi="標楷體"/>
              </w:rPr>
              <w:t>plyDate</w:t>
            </w:r>
            <w:proofErr w:type="spellEnd"/>
            <w:r w:rsidRPr="004E3CAB">
              <w:rPr>
                <w:rFonts w:ascii="標楷體" w:eastAsia="標楷體" w:hAnsi="標楷體" w:hint="eastAsia"/>
              </w:rPr>
              <w:t>)]</w:t>
            </w:r>
            <w:r w:rsidRPr="004E3CAB">
              <w:rPr>
                <w:rFonts w:ascii="標楷體" w:eastAsia="標楷體" w:hAnsi="標楷體"/>
              </w:rPr>
              <w:t>是否存在於[受理更生款項統一收付通知資料主檔(JcicZ570)]，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0.Ukey)]尋找[更生債權金額異動通知資料主檔(JcicZ570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105F4109" w14:textId="77777777" w:rsidR="00EC3075" w:rsidRPr="004E3CAB" w:rsidRDefault="00EC3075" w:rsidP="00337B38">
      <w:pPr>
        <w:pStyle w:val="a"/>
        <w:numPr>
          <w:ilvl w:val="0"/>
          <w:numId w:val="0"/>
        </w:numPr>
        <w:ind w:left="1418"/>
        <w:rPr>
          <w:rFonts w:ascii="標楷體" w:hAnsi="標楷體"/>
        </w:rPr>
      </w:pPr>
    </w:p>
    <w:p w14:paraId="314EB4B0" w14:textId="77777777" w:rsidR="00EC3075" w:rsidRPr="004E3CAB" w:rsidRDefault="00EC3075" w:rsidP="00337B38">
      <w:pPr>
        <w:pStyle w:val="a"/>
        <w:rPr>
          <w:rFonts w:ascii="標楷體" w:hAnsi="標楷體"/>
        </w:rPr>
      </w:pPr>
      <w:r w:rsidRPr="004E3CAB">
        <w:rPr>
          <w:rFonts w:ascii="標楷體" w:hAnsi="標楷體"/>
        </w:rPr>
        <w:t>輸出畫面:</w:t>
      </w:r>
    </w:p>
    <w:p w14:paraId="3376832E"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4D0F3FF9" wp14:editId="5D161BC1">
            <wp:extent cx="6467475" cy="371475"/>
            <wp:effectExtent l="0" t="0" r="9525" b="9525"/>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67475" cy="371475"/>
                    </a:xfrm>
                    <a:prstGeom prst="rect">
                      <a:avLst/>
                    </a:prstGeom>
                    <a:noFill/>
                    <a:ln>
                      <a:noFill/>
                    </a:ln>
                  </pic:spPr>
                </pic:pic>
              </a:graphicData>
            </a:graphic>
          </wp:inline>
        </w:drawing>
      </w:r>
      <w:r w:rsidRPr="004E3CAB">
        <w:rPr>
          <w:rFonts w:ascii="標楷體" w:eastAsia="標楷體" w:hAnsi="標楷體"/>
          <w:noProof/>
        </w:rPr>
        <w:t xml:space="preserve">     </w:t>
      </w:r>
    </w:p>
    <w:p w14:paraId="64933AE0"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5C6B0C4E"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681EE"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F39081"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0FB873E"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04251"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7D13BC"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2BD7E0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1C3F397"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64A6D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6289A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C46F6C6"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57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75EB7D" w14:textId="77777777" w:rsidR="00EC3075" w:rsidRPr="004E3CAB" w:rsidRDefault="00EC3075" w:rsidP="00271977">
            <w:pPr>
              <w:jc w:val="both"/>
              <w:rPr>
                <w:rFonts w:ascii="標楷體" w:eastAsia="標楷體" w:hAnsi="標楷體"/>
                <w:lang w:eastAsia="zh-CN"/>
              </w:rPr>
            </w:pPr>
          </w:p>
        </w:tc>
      </w:tr>
      <w:tr w:rsidR="00EC3075" w:rsidRPr="004E3CAB" w14:paraId="44B43AA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DC6E4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0A7FDB5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0E2C8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更生方案認可裁定日</w:t>
            </w:r>
          </w:p>
        </w:tc>
        <w:tc>
          <w:tcPr>
            <w:tcW w:w="3696" w:type="dxa"/>
            <w:tcBorders>
              <w:top w:val="single" w:sz="4" w:space="0" w:color="auto"/>
              <w:left w:val="single" w:sz="4" w:space="0" w:color="auto"/>
              <w:bottom w:val="single" w:sz="4" w:space="0" w:color="auto"/>
              <w:right w:val="single" w:sz="4" w:space="0" w:color="auto"/>
            </w:tcBorders>
            <w:vAlign w:val="center"/>
          </w:tcPr>
          <w:p w14:paraId="48CF69B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AdjudicateDate</w:t>
            </w:r>
          </w:p>
        </w:tc>
        <w:tc>
          <w:tcPr>
            <w:tcW w:w="1770" w:type="dxa"/>
            <w:tcBorders>
              <w:top w:val="single" w:sz="4" w:space="0" w:color="auto"/>
              <w:left w:val="single" w:sz="4" w:space="0" w:color="auto"/>
              <w:bottom w:val="single" w:sz="4" w:space="0" w:color="auto"/>
              <w:right w:val="single" w:sz="4" w:space="0" w:color="auto"/>
            </w:tcBorders>
            <w:vAlign w:val="center"/>
          </w:tcPr>
          <w:p w14:paraId="5818A664" w14:textId="77777777" w:rsidR="00EC3075" w:rsidRPr="004E3CAB" w:rsidRDefault="00EC3075" w:rsidP="00271977">
            <w:pPr>
              <w:jc w:val="both"/>
              <w:rPr>
                <w:rFonts w:ascii="標楷體" w:eastAsia="標楷體" w:hAnsi="標楷體"/>
                <w:lang w:eastAsia="zh-CN"/>
              </w:rPr>
            </w:pPr>
          </w:p>
        </w:tc>
      </w:tr>
      <w:tr w:rsidR="00EC3075" w:rsidRPr="004E3CAB" w14:paraId="0975AE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13AB07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5391C8D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D2854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更生債權金融機構家數</w:t>
            </w:r>
          </w:p>
        </w:tc>
        <w:tc>
          <w:tcPr>
            <w:tcW w:w="3696" w:type="dxa"/>
            <w:tcBorders>
              <w:top w:val="single" w:sz="4" w:space="0" w:color="auto"/>
              <w:left w:val="single" w:sz="4" w:space="0" w:color="auto"/>
              <w:bottom w:val="single" w:sz="4" w:space="0" w:color="auto"/>
              <w:right w:val="single" w:sz="4" w:space="0" w:color="auto"/>
            </w:tcBorders>
            <w:vAlign w:val="center"/>
          </w:tcPr>
          <w:p w14:paraId="194F858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Count</w:t>
            </w:r>
          </w:p>
        </w:tc>
        <w:tc>
          <w:tcPr>
            <w:tcW w:w="1770" w:type="dxa"/>
            <w:tcBorders>
              <w:top w:val="single" w:sz="4" w:space="0" w:color="auto"/>
              <w:left w:val="single" w:sz="4" w:space="0" w:color="auto"/>
              <w:bottom w:val="single" w:sz="4" w:space="0" w:color="auto"/>
              <w:right w:val="single" w:sz="4" w:space="0" w:color="auto"/>
            </w:tcBorders>
            <w:vAlign w:val="center"/>
          </w:tcPr>
          <w:p w14:paraId="1AC16CBF" w14:textId="77777777" w:rsidR="00EC3075" w:rsidRPr="004E3CAB" w:rsidRDefault="00EC3075" w:rsidP="00271977">
            <w:pPr>
              <w:jc w:val="both"/>
              <w:rPr>
                <w:rFonts w:ascii="標楷體" w:eastAsia="標楷體" w:hAnsi="標楷體"/>
                <w:lang w:eastAsia="zh-CN"/>
              </w:rPr>
            </w:pPr>
          </w:p>
        </w:tc>
      </w:tr>
      <w:tr w:rsidR="00EC3075" w:rsidRPr="004E3CAB" w14:paraId="6E7493D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BF0E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6AA16D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3A244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2F8F566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w:t>
            </w:r>
          </w:p>
        </w:tc>
        <w:tc>
          <w:tcPr>
            <w:tcW w:w="1770" w:type="dxa"/>
            <w:tcBorders>
              <w:top w:val="single" w:sz="4" w:space="0" w:color="auto"/>
              <w:left w:val="single" w:sz="4" w:space="0" w:color="auto"/>
              <w:bottom w:val="single" w:sz="4" w:space="0" w:color="auto"/>
              <w:right w:val="single" w:sz="4" w:space="0" w:color="auto"/>
            </w:tcBorders>
            <w:vAlign w:val="center"/>
          </w:tcPr>
          <w:p w14:paraId="28F231FE" w14:textId="77777777" w:rsidR="00EC3075" w:rsidRPr="004E3CAB" w:rsidRDefault="00EC3075" w:rsidP="00271977">
            <w:pPr>
              <w:jc w:val="both"/>
              <w:rPr>
                <w:rFonts w:ascii="標楷體" w:eastAsia="標楷體" w:hAnsi="標楷體"/>
                <w:lang w:eastAsia="zh-CN"/>
              </w:rPr>
            </w:pPr>
          </w:p>
        </w:tc>
      </w:tr>
      <w:tr w:rsidR="00EC3075" w:rsidRPr="004E3CAB" w14:paraId="1B84C8B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957C22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6BEE93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05C78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9C4A37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w:t>
            </w:r>
          </w:p>
        </w:tc>
        <w:tc>
          <w:tcPr>
            <w:tcW w:w="1770" w:type="dxa"/>
            <w:tcBorders>
              <w:top w:val="single" w:sz="4" w:space="0" w:color="auto"/>
              <w:left w:val="single" w:sz="4" w:space="0" w:color="auto"/>
              <w:bottom w:val="single" w:sz="4" w:space="0" w:color="auto"/>
              <w:right w:val="single" w:sz="4" w:space="0" w:color="auto"/>
            </w:tcBorders>
            <w:vAlign w:val="center"/>
          </w:tcPr>
          <w:p w14:paraId="77BFFE1E" w14:textId="77777777" w:rsidR="00EC3075" w:rsidRPr="004E3CAB" w:rsidRDefault="00EC3075" w:rsidP="00271977">
            <w:pPr>
              <w:jc w:val="both"/>
              <w:rPr>
                <w:rFonts w:ascii="標楷體" w:eastAsia="標楷體" w:hAnsi="標楷體"/>
                <w:lang w:eastAsia="zh-CN"/>
              </w:rPr>
            </w:pPr>
          </w:p>
        </w:tc>
      </w:tr>
      <w:tr w:rsidR="00EC3075" w:rsidRPr="004E3CAB" w14:paraId="36BBB21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1441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34343AE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C4D8B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64BB60D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3</w:t>
            </w:r>
          </w:p>
        </w:tc>
        <w:tc>
          <w:tcPr>
            <w:tcW w:w="1770" w:type="dxa"/>
            <w:tcBorders>
              <w:top w:val="single" w:sz="4" w:space="0" w:color="auto"/>
              <w:left w:val="single" w:sz="4" w:space="0" w:color="auto"/>
              <w:bottom w:val="single" w:sz="4" w:space="0" w:color="auto"/>
              <w:right w:val="single" w:sz="4" w:space="0" w:color="auto"/>
            </w:tcBorders>
            <w:vAlign w:val="center"/>
          </w:tcPr>
          <w:p w14:paraId="037EE8F5" w14:textId="77777777" w:rsidR="00EC3075" w:rsidRPr="004E3CAB" w:rsidRDefault="00EC3075" w:rsidP="00271977">
            <w:pPr>
              <w:jc w:val="both"/>
              <w:rPr>
                <w:rFonts w:ascii="標楷體" w:eastAsia="標楷體" w:hAnsi="標楷體"/>
                <w:lang w:eastAsia="zh-CN"/>
              </w:rPr>
            </w:pPr>
          </w:p>
        </w:tc>
      </w:tr>
      <w:tr w:rsidR="00EC3075" w:rsidRPr="004E3CAB" w14:paraId="5BAAA57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AC8B0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7</w:t>
            </w:r>
          </w:p>
        </w:tc>
        <w:tc>
          <w:tcPr>
            <w:tcW w:w="764" w:type="dxa"/>
            <w:tcBorders>
              <w:top w:val="single" w:sz="4" w:space="0" w:color="auto"/>
              <w:left w:val="single" w:sz="4" w:space="0" w:color="auto"/>
              <w:bottom w:val="single" w:sz="4" w:space="0" w:color="auto"/>
              <w:right w:val="single" w:sz="4" w:space="0" w:color="auto"/>
            </w:tcBorders>
            <w:vAlign w:val="center"/>
          </w:tcPr>
          <w:p w14:paraId="4B5D6CF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2B3EF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481C4D4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4</w:t>
            </w:r>
          </w:p>
        </w:tc>
        <w:tc>
          <w:tcPr>
            <w:tcW w:w="1770" w:type="dxa"/>
            <w:tcBorders>
              <w:top w:val="single" w:sz="4" w:space="0" w:color="auto"/>
              <w:left w:val="single" w:sz="4" w:space="0" w:color="auto"/>
              <w:bottom w:val="single" w:sz="4" w:space="0" w:color="auto"/>
              <w:right w:val="single" w:sz="4" w:space="0" w:color="auto"/>
            </w:tcBorders>
            <w:vAlign w:val="center"/>
          </w:tcPr>
          <w:p w14:paraId="00CD3659" w14:textId="77777777" w:rsidR="00EC3075" w:rsidRPr="004E3CAB" w:rsidRDefault="00EC3075" w:rsidP="00271977">
            <w:pPr>
              <w:jc w:val="both"/>
              <w:rPr>
                <w:rFonts w:ascii="標楷體" w:eastAsia="標楷體" w:hAnsi="標楷體"/>
                <w:lang w:eastAsia="zh-CN"/>
              </w:rPr>
            </w:pPr>
          </w:p>
        </w:tc>
      </w:tr>
      <w:tr w:rsidR="00EC3075" w:rsidRPr="004E3CAB" w14:paraId="78FE0E2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C9B65E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8</w:t>
            </w:r>
          </w:p>
        </w:tc>
        <w:tc>
          <w:tcPr>
            <w:tcW w:w="764" w:type="dxa"/>
            <w:tcBorders>
              <w:top w:val="single" w:sz="4" w:space="0" w:color="auto"/>
              <w:left w:val="single" w:sz="4" w:space="0" w:color="auto"/>
              <w:bottom w:val="single" w:sz="4" w:space="0" w:color="auto"/>
              <w:right w:val="single" w:sz="4" w:space="0" w:color="auto"/>
            </w:tcBorders>
            <w:vAlign w:val="center"/>
          </w:tcPr>
          <w:p w14:paraId="30A05A4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3509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0426CC8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5</w:t>
            </w:r>
          </w:p>
        </w:tc>
        <w:tc>
          <w:tcPr>
            <w:tcW w:w="1770" w:type="dxa"/>
            <w:tcBorders>
              <w:top w:val="single" w:sz="4" w:space="0" w:color="auto"/>
              <w:left w:val="single" w:sz="4" w:space="0" w:color="auto"/>
              <w:bottom w:val="single" w:sz="4" w:space="0" w:color="auto"/>
              <w:right w:val="single" w:sz="4" w:space="0" w:color="auto"/>
            </w:tcBorders>
            <w:vAlign w:val="center"/>
          </w:tcPr>
          <w:p w14:paraId="5F812890" w14:textId="77777777" w:rsidR="00EC3075" w:rsidRPr="004E3CAB" w:rsidRDefault="00EC3075" w:rsidP="00271977">
            <w:pPr>
              <w:jc w:val="both"/>
              <w:rPr>
                <w:rFonts w:ascii="標楷體" w:eastAsia="標楷體" w:hAnsi="標楷體"/>
                <w:lang w:eastAsia="zh-CN"/>
              </w:rPr>
            </w:pPr>
          </w:p>
        </w:tc>
      </w:tr>
      <w:tr w:rsidR="00EC3075" w:rsidRPr="004E3CAB" w14:paraId="321782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70DE7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9</w:t>
            </w:r>
          </w:p>
        </w:tc>
        <w:tc>
          <w:tcPr>
            <w:tcW w:w="764" w:type="dxa"/>
            <w:tcBorders>
              <w:top w:val="single" w:sz="4" w:space="0" w:color="auto"/>
              <w:left w:val="single" w:sz="4" w:space="0" w:color="auto"/>
              <w:bottom w:val="single" w:sz="4" w:space="0" w:color="auto"/>
              <w:right w:val="single" w:sz="4" w:space="0" w:color="auto"/>
            </w:tcBorders>
            <w:vAlign w:val="center"/>
          </w:tcPr>
          <w:p w14:paraId="1612F9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082F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3BADFF6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6</w:t>
            </w:r>
          </w:p>
        </w:tc>
        <w:tc>
          <w:tcPr>
            <w:tcW w:w="1770" w:type="dxa"/>
            <w:tcBorders>
              <w:top w:val="single" w:sz="4" w:space="0" w:color="auto"/>
              <w:left w:val="single" w:sz="4" w:space="0" w:color="auto"/>
              <w:bottom w:val="single" w:sz="4" w:space="0" w:color="auto"/>
              <w:right w:val="single" w:sz="4" w:space="0" w:color="auto"/>
            </w:tcBorders>
            <w:vAlign w:val="center"/>
          </w:tcPr>
          <w:p w14:paraId="1D2BBDA7" w14:textId="77777777" w:rsidR="00EC3075" w:rsidRPr="004E3CAB" w:rsidRDefault="00EC3075" w:rsidP="00271977">
            <w:pPr>
              <w:jc w:val="both"/>
              <w:rPr>
                <w:rFonts w:ascii="標楷體" w:eastAsia="標楷體" w:hAnsi="標楷體"/>
                <w:lang w:eastAsia="zh-CN"/>
              </w:rPr>
            </w:pPr>
          </w:p>
        </w:tc>
      </w:tr>
      <w:tr w:rsidR="00EC3075" w:rsidRPr="004E3CAB" w14:paraId="1F5CC6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E67EB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0</w:t>
            </w:r>
          </w:p>
        </w:tc>
        <w:tc>
          <w:tcPr>
            <w:tcW w:w="764" w:type="dxa"/>
            <w:tcBorders>
              <w:top w:val="single" w:sz="4" w:space="0" w:color="auto"/>
              <w:left w:val="single" w:sz="4" w:space="0" w:color="auto"/>
              <w:bottom w:val="single" w:sz="4" w:space="0" w:color="auto"/>
              <w:right w:val="single" w:sz="4" w:space="0" w:color="auto"/>
            </w:tcBorders>
            <w:vAlign w:val="center"/>
          </w:tcPr>
          <w:p w14:paraId="07978AC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B3771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7</w:t>
            </w:r>
          </w:p>
        </w:tc>
        <w:tc>
          <w:tcPr>
            <w:tcW w:w="3696" w:type="dxa"/>
            <w:tcBorders>
              <w:top w:val="single" w:sz="4" w:space="0" w:color="auto"/>
              <w:left w:val="single" w:sz="4" w:space="0" w:color="auto"/>
              <w:bottom w:val="single" w:sz="4" w:space="0" w:color="auto"/>
              <w:right w:val="single" w:sz="4" w:space="0" w:color="auto"/>
            </w:tcBorders>
            <w:vAlign w:val="center"/>
          </w:tcPr>
          <w:p w14:paraId="0EEB964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7</w:t>
            </w:r>
          </w:p>
        </w:tc>
        <w:tc>
          <w:tcPr>
            <w:tcW w:w="1770" w:type="dxa"/>
            <w:tcBorders>
              <w:top w:val="single" w:sz="4" w:space="0" w:color="auto"/>
              <w:left w:val="single" w:sz="4" w:space="0" w:color="auto"/>
              <w:bottom w:val="single" w:sz="4" w:space="0" w:color="auto"/>
              <w:right w:val="single" w:sz="4" w:space="0" w:color="auto"/>
            </w:tcBorders>
            <w:vAlign w:val="center"/>
          </w:tcPr>
          <w:p w14:paraId="7EF1DA9D" w14:textId="77777777" w:rsidR="00EC3075" w:rsidRPr="004E3CAB" w:rsidRDefault="00EC3075" w:rsidP="00271977">
            <w:pPr>
              <w:jc w:val="both"/>
              <w:rPr>
                <w:rFonts w:ascii="標楷體" w:eastAsia="標楷體" w:hAnsi="標楷體"/>
                <w:lang w:eastAsia="zh-CN"/>
              </w:rPr>
            </w:pPr>
          </w:p>
        </w:tc>
      </w:tr>
      <w:tr w:rsidR="00EC3075" w:rsidRPr="004E3CAB" w14:paraId="79A8FA8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3DB3D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1</w:t>
            </w:r>
          </w:p>
        </w:tc>
        <w:tc>
          <w:tcPr>
            <w:tcW w:w="764" w:type="dxa"/>
            <w:tcBorders>
              <w:top w:val="single" w:sz="4" w:space="0" w:color="auto"/>
              <w:left w:val="single" w:sz="4" w:space="0" w:color="auto"/>
              <w:bottom w:val="single" w:sz="4" w:space="0" w:color="auto"/>
              <w:right w:val="single" w:sz="4" w:space="0" w:color="auto"/>
            </w:tcBorders>
            <w:vAlign w:val="center"/>
          </w:tcPr>
          <w:p w14:paraId="6B28D0F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469D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8</w:t>
            </w:r>
          </w:p>
        </w:tc>
        <w:tc>
          <w:tcPr>
            <w:tcW w:w="3696" w:type="dxa"/>
            <w:tcBorders>
              <w:top w:val="single" w:sz="4" w:space="0" w:color="auto"/>
              <w:left w:val="single" w:sz="4" w:space="0" w:color="auto"/>
              <w:bottom w:val="single" w:sz="4" w:space="0" w:color="auto"/>
              <w:right w:val="single" w:sz="4" w:space="0" w:color="auto"/>
            </w:tcBorders>
            <w:vAlign w:val="center"/>
          </w:tcPr>
          <w:p w14:paraId="30BE4C0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8</w:t>
            </w:r>
          </w:p>
        </w:tc>
        <w:tc>
          <w:tcPr>
            <w:tcW w:w="1770" w:type="dxa"/>
            <w:tcBorders>
              <w:top w:val="single" w:sz="4" w:space="0" w:color="auto"/>
              <w:left w:val="single" w:sz="4" w:space="0" w:color="auto"/>
              <w:bottom w:val="single" w:sz="4" w:space="0" w:color="auto"/>
              <w:right w:val="single" w:sz="4" w:space="0" w:color="auto"/>
            </w:tcBorders>
            <w:vAlign w:val="center"/>
          </w:tcPr>
          <w:p w14:paraId="0F779558" w14:textId="77777777" w:rsidR="00EC3075" w:rsidRPr="004E3CAB" w:rsidRDefault="00EC3075" w:rsidP="00271977">
            <w:pPr>
              <w:jc w:val="both"/>
              <w:rPr>
                <w:rFonts w:ascii="標楷體" w:eastAsia="標楷體" w:hAnsi="標楷體"/>
                <w:lang w:eastAsia="zh-CN"/>
              </w:rPr>
            </w:pPr>
          </w:p>
        </w:tc>
      </w:tr>
      <w:tr w:rsidR="00EC3075" w:rsidRPr="004E3CAB" w14:paraId="1EB9B1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A0EC2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2</w:t>
            </w:r>
          </w:p>
        </w:tc>
        <w:tc>
          <w:tcPr>
            <w:tcW w:w="764" w:type="dxa"/>
            <w:tcBorders>
              <w:top w:val="single" w:sz="4" w:space="0" w:color="auto"/>
              <w:left w:val="single" w:sz="4" w:space="0" w:color="auto"/>
              <w:bottom w:val="single" w:sz="4" w:space="0" w:color="auto"/>
              <w:right w:val="single" w:sz="4" w:space="0" w:color="auto"/>
            </w:tcBorders>
            <w:vAlign w:val="center"/>
          </w:tcPr>
          <w:p w14:paraId="52909AF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5C6C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9</w:t>
            </w:r>
          </w:p>
        </w:tc>
        <w:tc>
          <w:tcPr>
            <w:tcW w:w="3696" w:type="dxa"/>
            <w:tcBorders>
              <w:top w:val="single" w:sz="4" w:space="0" w:color="auto"/>
              <w:left w:val="single" w:sz="4" w:space="0" w:color="auto"/>
              <w:bottom w:val="single" w:sz="4" w:space="0" w:color="auto"/>
              <w:right w:val="single" w:sz="4" w:space="0" w:color="auto"/>
            </w:tcBorders>
            <w:vAlign w:val="center"/>
          </w:tcPr>
          <w:p w14:paraId="5CF894D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9</w:t>
            </w:r>
          </w:p>
        </w:tc>
        <w:tc>
          <w:tcPr>
            <w:tcW w:w="1770" w:type="dxa"/>
            <w:tcBorders>
              <w:top w:val="single" w:sz="4" w:space="0" w:color="auto"/>
              <w:left w:val="single" w:sz="4" w:space="0" w:color="auto"/>
              <w:bottom w:val="single" w:sz="4" w:space="0" w:color="auto"/>
              <w:right w:val="single" w:sz="4" w:space="0" w:color="auto"/>
            </w:tcBorders>
            <w:vAlign w:val="center"/>
          </w:tcPr>
          <w:p w14:paraId="4772EB4D" w14:textId="77777777" w:rsidR="00EC3075" w:rsidRPr="004E3CAB" w:rsidRDefault="00EC3075" w:rsidP="00271977">
            <w:pPr>
              <w:jc w:val="both"/>
              <w:rPr>
                <w:rFonts w:ascii="標楷體" w:eastAsia="標楷體" w:hAnsi="標楷體"/>
                <w:lang w:eastAsia="zh-CN"/>
              </w:rPr>
            </w:pPr>
          </w:p>
        </w:tc>
      </w:tr>
      <w:tr w:rsidR="00EC3075" w:rsidRPr="004E3CAB" w14:paraId="71D7CB3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E414B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3</w:t>
            </w:r>
          </w:p>
        </w:tc>
        <w:tc>
          <w:tcPr>
            <w:tcW w:w="764" w:type="dxa"/>
            <w:tcBorders>
              <w:top w:val="single" w:sz="4" w:space="0" w:color="auto"/>
              <w:left w:val="single" w:sz="4" w:space="0" w:color="auto"/>
              <w:bottom w:val="single" w:sz="4" w:space="0" w:color="auto"/>
              <w:right w:val="single" w:sz="4" w:space="0" w:color="auto"/>
            </w:tcBorders>
            <w:vAlign w:val="center"/>
          </w:tcPr>
          <w:p w14:paraId="4CFBC31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791B6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0</w:t>
            </w:r>
          </w:p>
        </w:tc>
        <w:tc>
          <w:tcPr>
            <w:tcW w:w="3696" w:type="dxa"/>
            <w:tcBorders>
              <w:top w:val="single" w:sz="4" w:space="0" w:color="auto"/>
              <w:left w:val="single" w:sz="4" w:space="0" w:color="auto"/>
              <w:bottom w:val="single" w:sz="4" w:space="0" w:color="auto"/>
              <w:right w:val="single" w:sz="4" w:space="0" w:color="auto"/>
            </w:tcBorders>
            <w:vAlign w:val="center"/>
          </w:tcPr>
          <w:p w14:paraId="4E1E3A6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0</w:t>
            </w:r>
          </w:p>
        </w:tc>
        <w:tc>
          <w:tcPr>
            <w:tcW w:w="1770" w:type="dxa"/>
            <w:tcBorders>
              <w:top w:val="single" w:sz="4" w:space="0" w:color="auto"/>
              <w:left w:val="single" w:sz="4" w:space="0" w:color="auto"/>
              <w:bottom w:val="single" w:sz="4" w:space="0" w:color="auto"/>
              <w:right w:val="single" w:sz="4" w:space="0" w:color="auto"/>
            </w:tcBorders>
            <w:vAlign w:val="center"/>
          </w:tcPr>
          <w:p w14:paraId="78B278F8" w14:textId="77777777" w:rsidR="00EC3075" w:rsidRPr="004E3CAB" w:rsidRDefault="00EC3075" w:rsidP="00271977">
            <w:pPr>
              <w:jc w:val="both"/>
              <w:rPr>
                <w:rFonts w:ascii="標楷體" w:eastAsia="標楷體" w:hAnsi="標楷體"/>
                <w:lang w:eastAsia="zh-CN"/>
              </w:rPr>
            </w:pPr>
          </w:p>
        </w:tc>
      </w:tr>
      <w:tr w:rsidR="00EC3075" w:rsidRPr="004E3CAB" w14:paraId="6A9DC18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9BC00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232F5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DC62F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1</w:t>
            </w:r>
          </w:p>
        </w:tc>
        <w:tc>
          <w:tcPr>
            <w:tcW w:w="3696" w:type="dxa"/>
            <w:tcBorders>
              <w:top w:val="single" w:sz="4" w:space="0" w:color="auto"/>
              <w:left w:val="single" w:sz="4" w:space="0" w:color="auto"/>
              <w:bottom w:val="single" w:sz="4" w:space="0" w:color="auto"/>
              <w:right w:val="single" w:sz="4" w:space="0" w:color="auto"/>
            </w:tcBorders>
            <w:vAlign w:val="center"/>
          </w:tcPr>
          <w:p w14:paraId="79CC89D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1</w:t>
            </w:r>
          </w:p>
        </w:tc>
        <w:tc>
          <w:tcPr>
            <w:tcW w:w="1770" w:type="dxa"/>
            <w:tcBorders>
              <w:top w:val="single" w:sz="4" w:space="0" w:color="auto"/>
              <w:left w:val="single" w:sz="4" w:space="0" w:color="auto"/>
              <w:bottom w:val="single" w:sz="4" w:space="0" w:color="auto"/>
              <w:right w:val="single" w:sz="4" w:space="0" w:color="auto"/>
            </w:tcBorders>
            <w:vAlign w:val="center"/>
          </w:tcPr>
          <w:p w14:paraId="36D02810" w14:textId="77777777" w:rsidR="00EC3075" w:rsidRPr="004E3CAB" w:rsidRDefault="00EC3075" w:rsidP="00271977">
            <w:pPr>
              <w:jc w:val="both"/>
              <w:rPr>
                <w:rFonts w:ascii="標楷體" w:eastAsia="標楷體" w:hAnsi="標楷體"/>
                <w:lang w:eastAsia="zh-CN"/>
              </w:rPr>
            </w:pPr>
          </w:p>
        </w:tc>
      </w:tr>
      <w:tr w:rsidR="00EC3075" w:rsidRPr="004E3CAB" w14:paraId="051D7ED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156DF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5</w:t>
            </w:r>
          </w:p>
        </w:tc>
        <w:tc>
          <w:tcPr>
            <w:tcW w:w="764" w:type="dxa"/>
            <w:tcBorders>
              <w:top w:val="single" w:sz="4" w:space="0" w:color="auto"/>
              <w:left w:val="single" w:sz="4" w:space="0" w:color="auto"/>
              <w:bottom w:val="single" w:sz="4" w:space="0" w:color="auto"/>
              <w:right w:val="single" w:sz="4" w:space="0" w:color="auto"/>
            </w:tcBorders>
            <w:vAlign w:val="center"/>
          </w:tcPr>
          <w:p w14:paraId="6E27AEF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6FE93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2</w:t>
            </w:r>
          </w:p>
        </w:tc>
        <w:tc>
          <w:tcPr>
            <w:tcW w:w="3696" w:type="dxa"/>
            <w:tcBorders>
              <w:top w:val="single" w:sz="4" w:space="0" w:color="auto"/>
              <w:left w:val="single" w:sz="4" w:space="0" w:color="auto"/>
              <w:bottom w:val="single" w:sz="4" w:space="0" w:color="auto"/>
              <w:right w:val="single" w:sz="4" w:space="0" w:color="auto"/>
            </w:tcBorders>
            <w:vAlign w:val="center"/>
          </w:tcPr>
          <w:p w14:paraId="775382E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2</w:t>
            </w:r>
          </w:p>
        </w:tc>
        <w:tc>
          <w:tcPr>
            <w:tcW w:w="1770" w:type="dxa"/>
            <w:tcBorders>
              <w:top w:val="single" w:sz="4" w:space="0" w:color="auto"/>
              <w:left w:val="single" w:sz="4" w:space="0" w:color="auto"/>
              <w:bottom w:val="single" w:sz="4" w:space="0" w:color="auto"/>
              <w:right w:val="single" w:sz="4" w:space="0" w:color="auto"/>
            </w:tcBorders>
            <w:vAlign w:val="center"/>
          </w:tcPr>
          <w:p w14:paraId="59D2C006" w14:textId="77777777" w:rsidR="00EC3075" w:rsidRPr="004E3CAB" w:rsidRDefault="00EC3075" w:rsidP="00271977">
            <w:pPr>
              <w:jc w:val="both"/>
              <w:rPr>
                <w:rFonts w:ascii="標楷體" w:eastAsia="標楷體" w:hAnsi="標楷體"/>
                <w:lang w:eastAsia="zh-CN"/>
              </w:rPr>
            </w:pPr>
          </w:p>
        </w:tc>
      </w:tr>
      <w:tr w:rsidR="00EC3075" w:rsidRPr="004E3CAB" w14:paraId="710596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797138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16</w:t>
            </w:r>
          </w:p>
        </w:tc>
        <w:tc>
          <w:tcPr>
            <w:tcW w:w="764" w:type="dxa"/>
            <w:tcBorders>
              <w:top w:val="single" w:sz="4" w:space="0" w:color="auto"/>
              <w:left w:val="single" w:sz="4" w:space="0" w:color="auto"/>
              <w:bottom w:val="single" w:sz="4" w:space="0" w:color="auto"/>
              <w:right w:val="single" w:sz="4" w:space="0" w:color="auto"/>
            </w:tcBorders>
            <w:vAlign w:val="center"/>
          </w:tcPr>
          <w:p w14:paraId="59D6238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71EA07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3</w:t>
            </w:r>
          </w:p>
        </w:tc>
        <w:tc>
          <w:tcPr>
            <w:tcW w:w="3696" w:type="dxa"/>
            <w:tcBorders>
              <w:top w:val="single" w:sz="4" w:space="0" w:color="auto"/>
              <w:left w:val="single" w:sz="4" w:space="0" w:color="auto"/>
              <w:bottom w:val="single" w:sz="4" w:space="0" w:color="auto"/>
              <w:right w:val="single" w:sz="4" w:space="0" w:color="auto"/>
            </w:tcBorders>
            <w:vAlign w:val="center"/>
          </w:tcPr>
          <w:p w14:paraId="3CFE5FE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3</w:t>
            </w:r>
          </w:p>
        </w:tc>
        <w:tc>
          <w:tcPr>
            <w:tcW w:w="1770" w:type="dxa"/>
            <w:tcBorders>
              <w:top w:val="single" w:sz="4" w:space="0" w:color="auto"/>
              <w:left w:val="single" w:sz="4" w:space="0" w:color="auto"/>
              <w:bottom w:val="single" w:sz="4" w:space="0" w:color="auto"/>
              <w:right w:val="single" w:sz="4" w:space="0" w:color="auto"/>
            </w:tcBorders>
            <w:vAlign w:val="center"/>
          </w:tcPr>
          <w:p w14:paraId="05B0F722" w14:textId="77777777" w:rsidR="00EC3075" w:rsidRPr="004E3CAB" w:rsidRDefault="00EC3075" w:rsidP="00271977">
            <w:pPr>
              <w:jc w:val="both"/>
              <w:rPr>
                <w:rFonts w:ascii="標楷體" w:eastAsia="標楷體" w:hAnsi="標楷體"/>
                <w:lang w:eastAsia="zh-CN"/>
              </w:rPr>
            </w:pPr>
          </w:p>
        </w:tc>
      </w:tr>
      <w:tr w:rsidR="00EC3075" w:rsidRPr="004E3CAB" w14:paraId="3D0C62F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626A0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7</w:t>
            </w:r>
          </w:p>
        </w:tc>
        <w:tc>
          <w:tcPr>
            <w:tcW w:w="764" w:type="dxa"/>
            <w:tcBorders>
              <w:top w:val="single" w:sz="4" w:space="0" w:color="auto"/>
              <w:left w:val="single" w:sz="4" w:space="0" w:color="auto"/>
              <w:bottom w:val="single" w:sz="4" w:space="0" w:color="auto"/>
              <w:right w:val="single" w:sz="4" w:space="0" w:color="auto"/>
            </w:tcBorders>
            <w:vAlign w:val="center"/>
          </w:tcPr>
          <w:p w14:paraId="208B22C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C3079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4</w:t>
            </w:r>
          </w:p>
        </w:tc>
        <w:tc>
          <w:tcPr>
            <w:tcW w:w="3696" w:type="dxa"/>
            <w:tcBorders>
              <w:top w:val="single" w:sz="4" w:space="0" w:color="auto"/>
              <w:left w:val="single" w:sz="4" w:space="0" w:color="auto"/>
              <w:bottom w:val="single" w:sz="4" w:space="0" w:color="auto"/>
              <w:right w:val="single" w:sz="4" w:space="0" w:color="auto"/>
            </w:tcBorders>
            <w:vAlign w:val="center"/>
          </w:tcPr>
          <w:p w14:paraId="1906DBA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4</w:t>
            </w:r>
          </w:p>
        </w:tc>
        <w:tc>
          <w:tcPr>
            <w:tcW w:w="1770" w:type="dxa"/>
            <w:tcBorders>
              <w:top w:val="single" w:sz="4" w:space="0" w:color="auto"/>
              <w:left w:val="single" w:sz="4" w:space="0" w:color="auto"/>
              <w:bottom w:val="single" w:sz="4" w:space="0" w:color="auto"/>
              <w:right w:val="single" w:sz="4" w:space="0" w:color="auto"/>
            </w:tcBorders>
            <w:vAlign w:val="center"/>
          </w:tcPr>
          <w:p w14:paraId="3725B7E3" w14:textId="77777777" w:rsidR="00EC3075" w:rsidRPr="004E3CAB" w:rsidRDefault="00EC3075" w:rsidP="00271977">
            <w:pPr>
              <w:jc w:val="both"/>
              <w:rPr>
                <w:rFonts w:ascii="標楷體" w:eastAsia="標楷體" w:hAnsi="標楷體"/>
                <w:lang w:eastAsia="zh-CN"/>
              </w:rPr>
            </w:pPr>
          </w:p>
        </w:tc>
      </w:tr>
      <w:tr w:rsidR="00EC3075" w:rsidRPr="004E3CAB" w14:paraId="3D91F4C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F3DA65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8</w:t>
            </w:r>
          </w:p>
        </w:tc>
        <w:tc>
          <w:tcPr>
            <w:tcW w:w="764" w:type="dxa"/>
            <w:tcBorders>
              <w:top w:val="single" w:sz="4" w:space="0" w:color="auto"/>
              <w:left w:val="single" w:sz="4" w:space="0" w:color="auto"/>
              <w:bottom w:val="single" w:sz="4" w:space="0" w:color="auto"/>
              <w:right w:val="single" w:sz="4" w:space="0" w:color="auto"/>
            </w:tcBorders>
            <w:vAlign w:val="center"/>
          </w:tcPr>
          <w:p w14:paraId="1B229D0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EE544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5</w:t>
            </w:r>
          </w:p>
        </w:tc>
        <w:tc>
          <w:tcPr>
            <w:tcW w:w="3696" w:type="dxa"/>
            <w:tcBorders>
              <w:top w:val="single" w:sz="4" w:space="0" w:color="auto"/>
              <w:left w:val="single" w:sz="4" w:space="0" w:color="auto"/>
              <w:bottom w:val="single" w:sz="4" w:space="0" w:color="auto"/>
              <w:right w:val="single" w:sz="4" w:space="0" w:color="auto"/>
            </w:tcBorders>
            <w:vAlign w:val="center"/>
          </w:tcPr>
          <w:p w14:paraId="67241FF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5</w:t>
            </w:r>
          </w:p>
        </w:tc>
        <w:tc>
          <w:tcPr>
            <w:tcW w:w="1770" w:type="dxa"/>
            <w:tcBorders>
              <w:top w:val="single" w:sz="4" w:space="0" w:color="auto"/>
              <w:left w:val="single" w:sz="4" w:space="0" w:color="auto"/>
              <w:bottom w:val="single" w:sz="4" w:space="0" w:color="auto"/>
              <w:right w:val="single" w:sz="4" w:space="0" w:color="auto"/>
            </w:tcBorders>
            <w:vAlign w:val="center"/>
          </w:tcPr>
          <w:p w14:paraId="6FEBA125" w14:textId="77777777" w:rsidR="00EC3075" w:rsidRPr="004E3CAB" w:rsidRDefault="00EC3075" w:rsidP="00271977">
            <w:pPr>
              <w:jc w:val="both"/>
              <w:rPr>
                <w:rFonts w:ascii="標楷體" w:eastAsia="標楷體" w:hAnsi="標楷體"/>
                <w:lang w:eastAsia="zh-CN"/>
              </w:rPr>
            </w:pPr>
          </w:p>
        </w:tc>
      </w:tr>
      <w:tr w:rsidR="00EC3075" w:rsidRPr="004E3CAB" w14:paraId="7B9BE5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68B60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19</w:t>
            </w:r>
          </w:p>
        </w:tc>
        <w:tc>
          <w:tcPr>
            <w:tcW w:w="764" w:type="dxa"/>
            <w:tcBorders>
              <w:top w:val="single" w:sz="4" w:space="0" w:color="auto"/>
              <w:left w:val="single" w:sz="4" w:space="0" w:color="auto"/>
              <w:bottom w:val="single" w:sz="4" w:space="0" w:color="auto"/>
              <w:right w:val="single" w:sz="4" w:space="0" w:color="auto"/>
            </w:tcBorders>
            <w:vAlign w:val="center"/>
          </w:tcPr>
          <w:p w14:paraId="031C4A2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551CD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6</w:t>
            </w:r>
          </w:p>
        </w:tc>
        <w:tc>
          <w:tcPr>
            <w:tcW w:w="3696" w:type="dxa"/>
            <w:tcBorders>
              <w:top w:val="single" w:sz="4" w:space="0" w:color="auto"/>
              <w:left w:val="single" w:sz="4" w:space="0" w:color="auto"/>
              <w:bottom w:val="single" w:sz="4" w:space="0" w:color="auto"/>
              <w:right w:val="single" w:sz="4" w:space="0" w:color="auto"/>
            </w:tcBorders>
            <w:vAlign w:val="center"/>
          </w:tcPr>
          <w:p w14:paraId="2F41700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6</w:t>
            </w:r>
          </w:p>
        </w:tc>
        <w:tc>
          <w:tcPr>
            <w:tcW w:w="1770" w:type="dxa"/>
            <w:tcBorders>
              <w:top w:val="single" w:sz="4" w:space="0" w:color="auto"/>
              <w:left w:val="single" w:sz="4" w:space="0" w:color="auto"/>
              <w:bottom w:val="single" w:sz="4" w:space="0" w:color="auto"/>
              <w:right w:val="single" w:sz="4" w:space="0" w:color="auto"/>
            </w:tcBorders>
            <w:vAlign w:val="center"/>
          </w:tcPr>
          <w:p w14:paraId="7C73A55D" w14:textId="77777777" w:rsidR="00EC3075" w:rsidRPr="004E3CAB" w:rsidRDefault="00EC3075" w:rsidP="00271977">
            <w:pPr>
              <w:jc w:val="both"/>
              <w:rPr>
                <w:rFonts w:ascii="標楷體" w:eastAsia="標楷體" w:hAnsi="標楷體"/>
                <w:lang w:eastAsia="zh-CN"/>
              </w:rPr>
            </w:pPr>
          </w:p>
        </w:tc>
      </w:tr>
      <w:tr w:rsidR="00EC3075" w:rsidRPr="004E3CAB" w14:paraId="5983171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BCB41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0</w:t>
            </w:r>
          </w:p>
        </w:tc>
        <w:tc>
          <w:tcPr>
            <w:tcW w:w="764" w:type="dxa"/>
            <w:tcBorders>
              <w:top w:val="single" w:sz="4" w:space="0" w:color="auto"/>
              <w:left w:val="single" w:sz="4" w:space="0" w:color="auto"/>
              <w:bottom w:val="single" w:sz="4" w:space="0" w:color="auto"/>
              <w:right w:val="single" w:sz="4" w:space="0" w:color="auto"/>
            </w:tcBorders>
            <w:vAlign w:val="center"/>
          </w:tcPr>
          <w:p w14:paraId="305623E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AB782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7</w:t>
            </w:r>
          </w:p>
        </w:tc>
        <w:tc>
          <w:tcPr>
            <w:tcW w:w="3696" w:type="dxa"/>
            <w:tcBorders>
              <w:top w:val="single" w:sz="4" w:space="0" w:color="auto"/>
              <w:left w:val="single" w:sz="4" w:space="0" w:color="auto"/>
              <w:bottom w:val="single" w:sz="4" w:space="0" w:color="auto"/>
              <w:right w:val="single" w:sz="4" w:space="0" w:color="auto"/>
            </w:tcBorders>
            <w:vAlign w:val="center"/>
          </w:tcPr>
          <w:p w14:paraId="142D755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7</w:t>
            </w:r>
          </w:p>
        </w:tc>
        <w:tc>
          <w:tcPr>
            <w:tcW w:w="1770" w:type="dxa"/>
            <w:tcBorders>
              <w:top w:val="single" w:sz="4" w:space="0" w:color="auto"/>
              <w:left w:val="single" w:sz="4" w:space="0" w:color="auto"/>
              <w:bottom w:val="single" w:sz="4" w:space="0" w:color="auto"/>
              <w:right w:val="single" w:sz="4" w:space="0" w:color="auto"/>
            </w:tcBorders>
            <w:vAlign w:val="center"/>
          </w:tcPr>
          <w:p w14:paraId="2EFA75B9" w14:textId="77777777" w:rsidR="00EC3075" w:rsidRPr="004E3CAB" w:rsidRDefault="00EC3075" w:rsidP="00271977">
            <w:pPr>
              <w:jc w:val="both"/>
              <w:rPr>
                <w:rFonts w:ascii="標楷體" w:eastAsia="標楷體" w:hAnsi="標楷體"/>
                <w:lang w:eastAsia="zh-CN"/>
              </w:rPr>
            </w:pPr>
          </w:p>
        </w:tc>
      </w:tr>
      <w:tr w:rsidR="00EC3075" w:rsidRPr="004E3CAB" w14:paraId="1A7883C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ABCB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1</w:t>
            </w:r>
          </w:p>
        </w:tc>
        <w:tc>
          <w:tcPr>
            <w:tcW w:w="764" w:type="dxa"/>
            <w:tcBorders>
              <w:top w:val="single" w:sz="4" w:space="0" w:color="auto"/>
              <w:left w:val="single" w:sz="4" w:space="0" w:color="auto"/>
              <w:bottom w:val="single" w:sz="4" w:space="0" w:color="auto"/>
              <w:right w:val="single" w:sz="4" w:space="0" w:color="auto"/>
            </w:tcBorders>
            <w:vAlign w:val="center"/>
          </w:tcPr>
          <w:p w14:paraId="3DC71BD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82D82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8</w:t>
            </w:r>
          </w:p>
        </w:tc>
        <w:tc>
          <w:tcPr>
            <w:tcW w:w="3696" w:type="dxa"/>
            <w:tcBorders>
              <w:top w:val="single" w:sz="4" w:space="0" w:color="auto"/>
              <w:left w:val="single" w:sz="4" w:space="0" w:color="auto"/>
              <w:bottom w:val="single" w:sz="4" w:space="0" w:color="auto"/>
              <w:right w:val="single" w:sz="4" w:space="0" w:color="auto"/>
            </w:tcBorders>
            <w:vAlign w:val="center"/>
          </w:tcPr>
          <w:p w14:paraId="28AAFEA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8</w:t>
            </w:r>
          </w:p>
        </w:tc>
        <w:tc>
          <w:tcPr>
            <w:tcW w:w="1770" w:type="dxa"/>
            <w:tcBorders>
              <w:top w:val="single" w:sz="4" w:space="0" w:color="auto"/>
              <w:left w:val="single" w:sz="4" w:space="0" w:color="auto"/>
              <w:bottom w:val="single" w:sz="4" w:space="0" w:color="auto"/>
              <w:right w:val="single" w:sz="4" w:space="0" w:color="auto"/>
            </w:tcBorders>
            <w:vAlign w:val="center"/>
          </w:tcPr>
          <w:p w14:paraId="42F70B47" w14:textId="77777777" w:rsidR="00EC3075" w:rsidRPr="004E3CAB" w:rsidRDefault="00EC3075" w:rsidP="00271977">
            <w:pPr>
              <w:jc w:val="both"/>
              <w:rPr>
                <w:rFonts w:ascii="標楷體" w:eastAsia="標楷體" w:hAnsi="標楷體"/>
                <w:lang w:eastAsia="zh-CN"/>
              </w:rPr>
            </w:pPr>
          </w:p>
        </w:tc>
      </w:tr>
      <w:tr w:rsidR="00EC3075" w:rsidRPr="004E3CAB" w14:paraId="2BB822B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C63383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2</w:t>
            </w:r>
          </w:p>
        </w:tc>
        <w:tc>
          <w:tcPr>
            <w:tcW w:w="764" w:type="dxa"/>
            <w:tcBorders>
              <w:top w:val="single" w:sz="4" w:space="0" w:color="auto"/>
              <w:left w:val="single" w:sz="4" w:space="0" w:color="auto"/>
              <w:bottom w:val="single" w:sz="4" w:space="0" w:color="auto"/>
              <w:right w:val="single" w:sz="4" w:space="0" w:color="auto"/>
            </w:tcBorders>
            <w:vAlign w:val="center"/>
          </w:tcPr>
          <w:p w14:paraId="25714DA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BDFE0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19</w:t>
            </w:r>
          </w:p>
        </w:tc>
        <w:tc>
          <w:tcPr>
            <w:tcW w:w="3696" w:type="dxa"/>
            <w:tcBorders>
              <w:top w:val="single" w:sz="4" w:space="0" w:color="auto"/>
              <w:left w:val="single" w:sz="4" w:space="0" w:color="auto"/>
              <w:bottom w:val="single" w:sz="4" w:space="0" w:color="auto"/>
              <w:right w:val="single" w:sz="4" w:space="0" w:color="auto"/>
            </w:tcBorders>
            <w:vAlign w:val="center"/>
          </w:tcPr>
          <w:p w14:paraId="41C7290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19</w:t>
            </w:r>
          </w:p>
        </w:tc>
        <w:tc>
          <w:tcPr>
            <w:tcW w:w="1770" w:type="dxa"/>
            <w:tcBorders>
              <w:top w:val="single" w:sz="4" w:space="0" w:color="auto"/>
              <w:left w:val="single" w:sz="4" w:space="0" w:color="auto"/>
              <w:bottom w:val="single" w:sz="4" w:space="0" w:color="auto"/>
              <w:right w:val="single" w:sz="4" w:space="0" w:color="auto"/>
            </w:tcBorders>
            <w:vAlign w:val="center"/>
          </w:tcPr>
          <w:p w14:paraId="107D2319" w14:textId="77777777" w:rsidR="00EC3075" w:rsidRPr="004E3CAB" w:rsidRDefault="00EC3075" w:rsidP="00271977">
            <w:pPr>
              <w:jc w:val="both"/>
              <w:rPr>
                <w:rFonts w:ascii="標楷體" w:eastAsia="標楷體" w:hAnsi="標楷體"/>
                <w:lang w:eastAsia="zh-CN"/>
              </w:rPr>
            </w:pPr>
          </w:p>
        </w:tc>
      </w:tr>
      <w:tr w:rsidR="00EC3075" w:rsidRPr="004E3CAB" w14:paraId="5D7DF9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19906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3</w:t>
            </w:r>
          </w:p>
        </w:tc>
        <w:tc>
          <w:tcPr>
            <w:tcW w:w="764" w:type="dxa"/>
            <w:tcBorders>
              <w:top w:val="single" w:sz="4" w:space="0" w:color="auto"/>
              <w:left w:val="single" w:sz="4" w:space="0" w:color="auto"/>
              <w:bottom w:val="single" w:sz="4" w:space="0" w:color="auto"/>
              <w:right w:val="single" w:sz="4" w:space="0" w:color="auto"/>
            </w:tcBorders>
            <w:vAlign w:val="center"/>
          </w:tcPr>
          <w:p w14:paraId="39C51D1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FA40F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0</w:t>
            </w:r>
          </w:p>
        </w:tc>
        <w:tc>
          <w:tcPr>
            <w:tcW w:w="3696" w:type="dxa"/>
            <w:tcBorders>
              <w:top w:val="single" w:sz="4" w:space="0" w:color="auto"/>
              <w:left w:val="single" w:sz="4" w:space="0" w:color="auto"/>
              <w:bottom w:val="single" w:sz="4" w:space="0" w:color="auto"/>
              <w:right w:val="single" w:sz="4" w:space="0" w:color="auto"/>
            </w:tcBorders>
            <w:vAlign w:val="center"/>
          </w:tcPr>
          <w:p w14:paraId="709A36D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0</w:t>
            </w:r>
          </w:p>
        </w:tc>
        <w:tc>
          <w:tcPr>
            <w:tcW w:w="1770" w:type="dxa"/>
            <w:tcBorders>
              <w:top w:val="single" w:sz="4" w:space="0" w:color="auto"/>
              <w:left w:val="single" w:sz="4" w:space="0" w:color="auto"/>
              <w:bottom w:val="single" w:sz="4" w:space="0" w:color="auto"/>
              <w:right w:val="single" w:sz="4" w:space="0" w:color="auto"/>
            </w:tcBorders>
            <w:vAlign w:val="center"/>
          </w:tcPr>
          <w:p w14:paraId="6737A9E7" w14:textId="77777777" w:rsidR="00EC3075" w:rsidRPr="004E3CAB" w:rsidRDefault="00EC3075" w:rsidP="00271977">
            <w:pPr>
              <w:jc w:val="both"/>
              <w:rPr>
                <w:rFonts w:ascii="標楷體" w:eastAsia="標楷體" w:hAnsi="標楷體"/>
                <w:lang w:eastAsia="zh-CN"/>
              </w:rPr>
            </w:pPr>
          </w:p>
        </w:tc>
      </w:tr>
      <w:tr w:rsidR="00EC3075" w:rsidRPr="004E3CAB" w14:paraId="0C1551C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CF1F0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4</w:t>
            </w:r>
          </w:p>
        </w:tc>
        <w:tc>
          <w:tcPr>
            <w:tcW w:w="764" w:type="dxa"/>
            <w:tcBorders>
              <w:top w:val="single" w:sz="4" w:space="0" w:color="auto"/>
              <w:left w:val="single" w:sz="4" w:space="0" w:color="auto"/>
              <w:bottom w:val="single" w:sz="4" w:space="0" w:color="auto"/>
              <w:right w:val="single" w:sz="4" w:space="0" w:color="auto"/>
            </w:tcBorders>
            <w:vAlign w:val="center"/>
          </w:tcPr>
          <w:p w14:paraId="58E549A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47287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1</w:t>
            </w:r>
          </w:p>
        </w:tc>
        <w:tc>
          <w:tcPr>
            <w:tcW w:w="3696" w:type="dxa"/>
            <w:tcBorders>
              <w:top w:val="single" w:sz="4" w:space="0" w:color="auto"/>
              <w:left w:val="single" w:sz="4" w:space="0" w:color="auto"/>
              <w:bottom w:val="single" w:sz="4" w:space="0" w:color="auto"/>
              <w:right w:val="single" w:sz="4" w:space="0" w:color="auto"/>
            </w:tcBorders>
            <w:vAlign w:val="center"/>
          </w:tcPr>
          <w:p w14:paraId="17E7474D"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1</w:t>
            </w:r>
          </w:p>
        </w:tc>
        <w:tc>
          <w:tcPr>
            <w:tcW w:w="1770" w:type="dxa"/>
            <w:tcBorders>
              <w:top w:val="single" w:sz="4" w:space="0" w:color="auto"/>
              <w:left w:val="single" w:sz="4" w:space="0" w:color="auto"/>
              <w:bottom w:val="single" w:sz="4" w:space="0" w:color="auto"/>
              <w:right w:val="single" w:sz="4" w:space="0" w:color="auto"/>
            </w:tcBorders>
            <w:vAlign w:val="center"/>
          </w:tcPr>
          <w:p w14:paraId="1EA71D22" w14:textId="77777777" w:rsidR="00EC3075" w:rsidRPr="004E3CAB" w:rsidRDefault="00EC3075" w:rsidP="00271977">
            <w:pPr>
              <w:jc w:val="both"/>
              <w:rPr>
                <w:rFonts w:ascii="標楷體" w:eastAsia="標楷體" w:hAnsi="標楷體"/>
                <w:lang w:eastAsia="zh-CN"/>
              </w:rPr>
            </w:pPr>
          </w:p>
        </w:tc>
      </w:tr>
      <w:tr w:rsidR="00EC3075" w:rsidRPr="004E3CAB" w14:paraId="7AA5CA9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EE3FF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5</w:t>
            </w:r>
          </w:p>
        </w:tc>
        <w:tc>
          <w:tcPr>
            <w:tcW w:w="764" w:type="dxa"/>
            <w:tcBorders>
              <w:top w:val="single" w:sz="4" w:space="0" w:color="auto"/>
              <w:left w:val="single" w:sz="4" w:space="0" w:color="auto"/>
              <w:bottom w:val="single" w:sz="4" w:space="0" w:color="auto"/>
              <w:right w:val="single" w:sz="4" w:space="0" w:color="auto"/>
            </w:tcBorders>
            <w:vAlign w:val="center"/>
          </w:tcPr>
          <w:p w14:paraId="5719B5C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60AB6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2</w:t>
            </w:r>
          </w:p>
        </w:tc>
        <w:tc>
          <w:tcPr>
            <w:tcW w:w="3696" w:type="dxa"/>
            <w:tcBorders>
              <w:top w:val="single" w:sz="4" w:space="0" w:color="auto"/>
              <w:left w:val="single" w:sz="4" w:space="0" w:color="auto"/>
              <w:bottom w:val="single" w:sz="4" w:space="0" w:color="auto"/>
              <w:right w:val="single" w:sz="4" w:space="0" w:color="auto"/>
            </w:tcBorders>
            <w:vAlign w:val="center"/>
          </w:tcPr>
          <w:p w14:paraId="679D5DA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2</w:t>
            </w:r>
          </w:p>
        </w:tc>
        <w:tc>
          <w:tcPr>
            <w:tcW w:w="1770" w:type="dxa"/>
            <w:tcBorders>
              <w:top w:val="single" w:sz="4" w:space="0" w:color="auto"/>
              <w:left w:val="single" w:sz="4" w:space="0" w:color="auto"/>
              <w:bottom w:val="single" w:sz="4" w:space="0" w:color="auto"/>
              <w:right w:val="single" w:sz="4" w:space="0" w:color="auto"/>
            </w:tcBorders>
            <w:vAlign w:val="center"/>
          </w:tcPr>
          <w:p w14:paraId="1B1E761C" w14:textId="77777777" w:rsidR="00EC3075" w:rsidRPr="004E3CAB" w:rsidRDefault="00EC3075" w:rsidP="00271977">
            <w:pPr>
              <w:jc w:val="both"/>
              <w:rPr>
                <w:rFonts w:ascii="標楷體" w:eastAsia="標楷體" w:hAnsi="標楷體"/>
                <w:lang w:eastAsia="zh-CN"/>
              </w:rPr>
            </w:pPr>
          </w:p>
        </w:tc>
      </w:tr>
      <w:tr w:rsidR="00EC3075" w:rsidRPr="004E3CAB" w14:paraId="7F65890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5ADCF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6</w:t>
            </w:r>
          </w:p>
        </w:tc>
        <w:tc>
          <w:tcPr>
            <w:tcW w:w="764" w:type="dxa"/>
            <w:tcBorders>
              <w:top w:val="single" w:sz="4" w:space="0" w:color="auto"/>
              <w:left w:val="single" w:sz="4" w:space="0" w:color="auto"/>
              <w:bottom w:val="single" w:sz="4" w:space="0" w:color="auto"/>
              <w:right w:val="single" w:sz="4" w:space="0" w:color="auto"/>
            </w:tcBorders>
            <w:vAlign w:val="center"/>
          </w:tcPr>
          <w:p w14:paraId="49DB301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D1C091"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3</w:t>
            </w:r>
          </w:p>
        </w:tc>
        <w:tc>
          <w:tcPr>
            <w:tcW w:w="3696" w:type="dxa"/>
            <w:tcBorders>
              <w:top w:val="single" w:sz="4" w:space="0" w:color="auto"/>
              <w:left w:val="single" w:sz="4" w:space="0" w:color="auto"/>
              <w:bottom w:val="single" w:sz="4" w:space="0" w:color="auto"/>
              <w:right w:val="single" w:sz="4" w:space="0" w:color="auto"/>
            </w:tcBorders>
            <w:vAlign w:val="center"/>
          </w:tcPr>
          <w:p w14:paraId="21D57A6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3</w:t>
            </w:r>
          </w:p>
        </w:tc>
        <w:tc>
          <w:tcPr>
            <w:tcW w:w="1770" w:type="dxa"/>
            <w:tcBorders>
              <w:top w:val="single" w:sz="4" w:space="0" w:color="auto"/>
              <w:left w:val="single" w:sz="4" w:space="0" w:color="auto"/>
              <w:bottom w:val="single" w:sz="4" w:space="0" w:color="auto"/>
              <w:right w:val="single" w:sz="4" w:space="0" w:color="auto"/>
            </w:tcBorders>
            <w:vAlign w:val="center"/>
          </w:tcPr>
          <w:p w14:paraId="15C69C44" w14:textId="77777777" w:rsidR="00EC3075" w:rsidRPr="004E3CAB" w:rsidRDefault="00EC3075" w:rsidP="00271977">
            <w:pPr>
              <w:jc w:val="both"/>
              <w:rPr>
                <w:rFonts w:ascii="標楷體" w:eastAsia="標楷體" w:hAnsi="標楷體"/>
                <w:lang w:eastAsia="zh-CN"/>
              </w:rPr>
            </w:pPr>
          </w:p>
        </w:tc>
      </w:tr>
      <w:tr w:rsidR="00EC3075" w:rsidRPr="004E3CAB" w14:paraId="0F09156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547F2A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7</w:t>
            </w:r>
          </w:p>
        </w:tc>
        <w:tc>
          <w:tcPr>
            <w:tcW w:w="764" w:type="dxa"/>
            <w:tcBorders>
              <w:top w:val="single" w:sz="4" w:space="0" w:color="auto"/>
              <w:left w:val="single" w:sz="4" w:space="0" w:color="auto"/>
              <w:bottom w:val="single" w:sz="4" w:space="0" w:color="auto"/>
              <w:right w:val="single" w:sz="4" w:space="0" w:color="auto"/>
            </w:tcBorders>
            <w:vAlign w:val="center"/>
          </w:tcPr>
          <w:p w14:paraId="64356B73"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68192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4</w:t>
            </w:r>
          </w:p>
        </w:tc>
        <w:tc>
          <w:tcPr>
            <w:tcW w:w="3696" w:type="dxa"/>
            <w:tcBorders>
              <w:top w:val="single" w:sz="4" w:space="0" w:color="auto"/>
              <w:left w:val="single" w:sz="4" w:space="0" w:color="auto"/>
              <w:bottom w:val="single" w:sz="4" w:space="0" w:color="auto"/>
              <w:right w:val="single" w:sz="4" w:space="0" w:color="auto"/>
            </w:tcBorders>
            <w:vAlign w:val="center"/>
          </w:tcPr>
          <w:p w14:paraId="649AE3F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4</w:t>
            </w:r>
          </w:p>
        </w:tc>
        <w:tc>
          <w:tcPr>
            <w:tcW w:w="1770" w:type="dxa"/>
            <w:tcBorders>
              <w:top w:val="single" w:sz="4" w:space="0" w:color="auto"/>
              <w:left w:val="single" w:sz="4" w:space="0" w:color="auto"/>
              <w:bottom w:val="single" w:sz="4" w:space="0" w:color="auto"/>
              <w:right w:val="single" w:sz="4" w:space="0" w:color="auto"/>
            </w:tcBorders>
            <w:vAlign w:val="center"/>
          </w:tcPr>
          <w:p w14:paraId="25281DB9" w14:textId="77777777" w:rsidR="00EC3075" w:rsidRPr="004E3CAB" w:rsidRDefault="00EC3075" w:rsidP="00271977">
            <w:pPr>
              <w:jc w:val="both"/>
              <w:rPr>
                <w:rFonts w:ascii="標楷體" w:eastAsia="標楷體" w:hAnsi="標楷體"/>
                <w:lang w:eastAsia="zh-CN"/>
              </w:rPr>
            </w:pPr>
          </w:p>
        </w:tc>
      </w:tr>
      <w:tr w:rsidR="00EC3075" w:rsidRPr="004E3CAB" w14:paraId="6285B7A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A85F58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8</w:t>
            </w:r>
          </w:p>
        </w:tc>
        <w:tc>
          <w:tcPr>
            <w:tcW w:w="764" w:type="dxa"/>
            <w:tcBorders>
              <w:top w:val="single" w:sz="4" w:space="0" w:color="auto"/>
              <w:left w:val="single" w:sz="4" w:space="0" w:color="auto"/>
              <w:bottom w:val="single" w:sz="4" w:space="0" w:color="auto"/>
              <w:right w:val="single" w:sz="4" w:space="0" w:color="auto"/>
            </w:tcBorders>
            <w:vAlign w:val="center"/>
          </w:tcPr>
          <w:p w14:paraId="30299E0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A045C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5</w:t>
            </w:r>
          </w:p>
        </w:tc>
        <w:tc>
          <w:tcPr>
            <w:tcW w:w="3696" w:type="dxa"/>
            <w:tcBorders>
              <w:top w:val="single" w:sz="4" w:space="0" w:color="auto"/>
              <w:left w:val="single" w:sz="4" w:space="0" w:color="auto"/>
              <w:bottom w:val="single" w:sz="4" w:space="0" w:color="auto"/>
              <w:right w:val="single" w:sz="4" w:space="0" w:color="auto"/>
            </w:tcBorders>
            <w:vAlign w:val="center"/>
          </w:tcPr>
          <w:p w14:paraId="6AA228A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5</w:t>
            </w:r>
          </w:p>
        </w:tc>
        <w:tc>
          <w:tcPr>
            <w:tcW w:w="1770" w:type="dxa"/>
            <w:tcBorders>
              <w:top w:val="single" w:sz="4" w:space="0" w:color="auto"/>
              <w:left w:val="single" w:sz="4" w:space="0" w:color="auto"/>
              <w:bottom w:val="single" w:sz="4" w:space="0" w:color="auto"/>
              <w:right w:val="single" w:sz="4" w:space="0" w:color="auto"/>
            </w:tcBorders>
            <w:vAlign w:val="center"/>
          </w:tcPr>
          <w:p w14:paraId="69FE7970" w14:textId="77777777" w:rsidR="00EC3075" w:rsidRPr="004E3CAB" w:rsidRDefault="00EC3075" w:rsidP="00271977">
            <w:pPr>
              <w:jc w:val="both"/>
              <w:rPr>
                <w:rFonts w:ascii="標楷體" w:eastAsia="標楷體" w:hAnsi="標楷體"/>
                <w:lang w:eastAsia="zh-CN"/>
              </w:rPr>
            </w:pPr>
          </w:p>
        </w:tc>
      </w:tr>
      <w:tr w:rsidR="00EC3075" w:rsidRPr="004E3CAB" w14:paraId="64E586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EE4103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9</w:t>
            </w:r>
          </w:p>
        </w:tc>
        <w:tc>
          <w:tcPr>
            <w:tcW w:w="764" w:type="dxa"/>
            <w:tcBorders>
              <w:top w:val="single" w:sz="4" w:space="0" w:color="auto"/>
              <w:left w:val="single" w:sz="4" w:space="0" w:color="auto"/>
              <w:bottom w:val="single" w:sz="4" w:space="0" w:color="auto"/>
              <w:right w:val="single" w:sz="4" w:space="0" w:color="auto"/>
            </w:tcBorders>
            <w:vAlign w:val="center"/>
          </w:tcPr>
          <w:p w14:paraId="4E4FA3F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52103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6</w:t>
            </w:r>
          </w:p>
        </w:tc>
        <w:tc>
          <w:tcPr>
            <w:tcW w:w="3696" w:type="dxa"/>
            <w:tcBorders>
              <w:top w:val="single" w:sz="4" w:space="0" w:color="auto"/>
              <w:left w:val="single" w:sz="4" w:space="0" w:color="auto"/>
              <w:bottom w:val="single" w:sz="4" w:space="0" w:color="auto"/>
              <w:right w:val="single" w:sz="4" w:space="0" w:color="auto"/>
            </w:tcBorders>
            <w:vAlign w:val="center"/>
          </w:tcPr>
          <w:p w14:paraId="47453E3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6</w:t>
            </w:r>
          </w:p>
        </w:tc>
        <w:tc>
          <w:tcPr>
            <w:tcW w:w="1770" w:type="dxa"/>
            <w:tcBorders>
              <w:top w:val="single" w:sz="4" w:space="0" w:color="auto"/>
              <w:left w:val="single" w:sz="4" w:space="0" w:color="auto"/>
              <w:bottom w:val="single" w:sz="4" w:space="0" w:color="auto"/>
              <w:right w:val="single" w:sz="4" w:space="0" w:color="auto"/>
            </w:tcBorders>
            <w:vAlign w:val="center"/>
          </w:tcPr>
          <w:p w14:paraId="46707FD9" w14:textId="77777777" w:rsidR="00EC3075" w:rsidRPr="004E3CAB" w:rsidRDefault="00EC3075" w:rsidP="00271977">
            <w:pPr>
              <w:jc w:val="both"/>
              <w:rPr>
                <w:rFonts w:ascii="標楷體" w:eastAsia="標楷體" w:hAnsi="標楷體"/>
                <w:lang w:eastAsia="zh-CN"/>
              </w:rPr>
            </w:pPr>
          </w:p>
        </w:tc>
      </w:tr>
      <w:tr w:rsidR="00EC3075" w:rsidRPr="004E3CAB" w14:paraId="12A9264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6D0C7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0</w:t>
            </w:r>
          </w:p>
        </w:tc>
        <w:tc>
          <w:tcPr>
            <w:tcW w:w="764" w:type="dxa"/>
            <w:tcBorders>
              <w:top w:val="single" w:sz="4" w:space="0" w:color="auto"/>
              <w:left w:val="single" w:sz="4" w:space="0" w:color="auto"/>
              <w:bottom w:val="single" w:sz="4" w:space="0" w:color="auto"/>
              <w:right w:val="single" w:sz="4" w:space="0" w:color="auto"/>
            </w:tcBorders>
            <w:vAlign w:val="center"/>
          </w:tcPr>
          <w:p w14:paraId="76850F9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B4218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7</w:t>
            </w:r>
          </w:p>
        </w:tc>
        <w:tc>
          <w:tcPr>
            <w:tcW w:w="3696" w:type="dxa"/>
            <w:tcBorders>
              <w:top w:val="single" w:sz="4" w:space="0" w:color="auto"/>
              <w:left w:val="single" w:sz="4" w:space="0" w:color="auto"/>
              <w:bottom w:val="single" w:sz="4" w:space="0" w:color="auto"/>
              <w:right w:val="single" w:sz="4" w:space="0" w:color="auto"/>
            </w:tcBorders>
            <w:vAlign w:val="center"/>
          </w:tcPr>
          <w:p w14:paraId="3E77BDE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7</w:t>
            </w:r>
          </w:p>
        </w:tc>
        <w:tc>
          <w:tcPr>
            <w:tcW w:w="1770" w:type="dxa"/>
            <w:tcBorders>
              <w:top w:val="single" w:sz="4" w:space="0" w:color="auto"/>
              <w:left w:val="single" w:sz="4" w:space="0" w:color="auto"/>
              <w:bottom w:val="single" w:sz="4" w:space="0" w:color="auto"/>
              <w:right w:val="single" w:sz="4" w:space="0" w:color="auto"/>
            </w:tcBorders>
            <w:vAlign w:val="center"/>
          </w:tcPr>
          <w:p w14:paraId="12BDB3D8" w14:textId="77777777" w:rsidR="00EC3075" w:rsidRPr="004E3CAB" w:rsidRDefault="00EC3075" w:rsidP="00271977">
            <w:pPr>
              <w:jc w:val="both"/>
              <w:rPr>
                <w:rFonts w:ascii="標楷體" w:eastAsia="標楷體" w:hAnsi="標楷體"/>
                <w:lang w:eastAsia="zh-CN"/>
              </w:rPr>
            </w:pPr>
          </w:p>
        </w:tc>
      </w:tr>
      <w:tr w:rsidR="00EC3075" w:rsidRPr="004E3CAB" w14:paraId="480F0F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2E769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1</w:t>
            </w:r>
          </w:p>
        </w:tc>
        <w:tc>
          <w:tcPr>
            <w:tcW w:w="764" w:type="dxa"/>
            <w:tcBorders>
              <w:top w:val="single" w:sz="4" w:space="0" w:color="auto"/>
              <w:left w:val="single" w:sz="4" w:space="0" w:color="auto"/>
              <w:bottom w:val="single" w:sz="4" w:space="0" w:color="auto"/>
              <w:right w:val="single" w:sz="4" w:space="0" w:color="auto"/>
            </w:tcBorders>
            <w:vAlign w:val="center"/>
          </w:tcPr>
          <w:p w14:paraId="57876D6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7D8C8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8</w:t>
            </w:r>
          </w:p>
        </w:tc>
        <w:tc>
          <w:tcPr>
            <w:tcW w:w="3696" w:type="dxa"/>
            <w:tcBorders>
              <w:top w:val="single" w:sz="4" w:space="0" w:color="auto"/>
              <w:left w:val="single" w:sz="4" w:space="0" w:color="auto"/>
              <w:bottom w:val="single" w:sz="4" w:space="0" w:color="auto"/>
              <w:right w:val="single" w:sz="4" w:space="0" w:color="auto"/>
            </w:tcBorders>
            <w:vAlign w:val="center"/>
          </w:tcPr>
          <w:p w14:paraId="4883A9D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8</w:t>
            </w:r>
          </w:p>
        </w:tc>
        <w:tc>
          <w:tcPr>
            <w:tcW w:w="1770" w:type="dxa"/>
            <w:tcBorders>
              <w:top w:val="single" w:sz="4" w:space="0" w:color="auto"/>
              <w:left w:val="single" w:sz="4" w:space="0" w:color="auto"/>
              <w:bottom w:val="single" w:sz="4" w:space="0" w:color="auto"/>
              <w:right w:val="single" w:sz="4" w:space="0" w:color="auto"/>
            </w:tcBorders>
            <w:vAlign w:val="center"/>
          </w:tcPr>
          <w:p w14:paraId="7E16B447" w14:textId="77777777" w:rsidR="00EC3075" w:rsidRPr="004E3CAB" w:rsidRDefault="00EC3075" w:rsidP="00271977">
            <w:pPr>
              <w:jc w:val="both"/>
              <w:rPr>
                <w:rFonts w:ascii="標楷體" w:eastAsia="標楷體" w:hAnsi="標楷體"/>
                <w:lang w:eastAsia="zh-CN"/>
              </w:rPr>
            </w:pPr>
          </w:p>
        </w:tc>
      </w:tr>
      <w:tr w:rsidR="00EC3075" w:rsidRPr="004E3CAB" w14:paraId="2F903B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4C0C73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2</w:t>
            </w:r>
          </w:p>
        </w:tc>
        <w:tc>
          <w:tcPr>
            <w:tcW w:w="764" w:type="dxa"/>
            <w:tcBorders>
              <w:top w:val="single" w:sz="4" w:space="0" w:color="auto"/>
              <w:left w:val="single" w:sz="4" w:space="0" w:color="auto"/>
              <w:bottom w:val="single" w:sz="4" w:space="0" w:color="auto"/>
              <w:right w:val="single" w:sz="4" w:space="0" w:color="auto"/>
            </w:tcBorders>
            <w:vAlign w:val="center"/>
          </w:tcPr>
          <w:p w14:paraId="72A7D8A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30788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29</w:t>
            </w:r>
          </w:p>
        </w:tc>
        <w:tc>
          <w:tcPr>
            <w:tcW w:w="3696" w:type="dxa"/>
            <w:tcBorders>
              <w:top w:val="single" w:sz="4" w:space="0" w:color="auto"/>
              <w:left w:val="single" w:sz="4" w:space="0" w:color="auto"/>
              <w:bottom w:val="single" w:sz="4" w:space="0" w:color="auto"/>
              <w:right w:val="single" w:sz="4" w:space="0" w:color="auto"/>
            </w:tcBorders>
            <w:vAlign w:val="center"/>
          </w:tcPr>
          <w:p w14:paraId="5A8CD3D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29</w:t>
            </w:r>
          </w:p>
        </w:tc>
        <w:tc>
          <w:tcPr>
            <w:tcW w:w="1770" w:type="dxa"/>
            <w:tcBorders>
              <w:top w:val="single" w:sz="4" w:space="0" w:color="auto"/>
              <w:left w:val="single" w:sz="4" w:space="0" w:color="auto"/>
              <w:bottom w:val="single" w:sz="4" w:space="0" w:color="auto"/>
              <w:right w:val="single" w:sz="4" w:space="0" w:color="auto"/>
            </w:tcBorders>
            <w:vAlign w:val="center"/>
          </w:tcPr>
          <w:p w14:paraId="67A7E886" w14:textId="77777777" w:rsidR="00EC3075" w:rsidRPr="004E3CAB" w:rsidRDefault="00EC3075" w:rsidP="00271977">
            <w:pPr>
              <w:jc w:val="both"/>
              <w:rPr>
                <w:rFonts w:ascii="標楷體" w:eastAsia="標楷體" w:hAnsi="標楷體"/>
                <w:lang w:eastAsia="zh-CN"/>
              </w:rPr>
            </w:pPr>
          </w:p>
        </w:tc>
      </w:tr>
      <w:tr w:rsidR="00EC3075" w:rsidRPr="004E3CAB" w14:paraId="07A9D5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46157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3</w:t>
            </w:r>
          </w:p>
        </w:tc>
        <w:tc>
          <w:tcPr>
            <w:tcW w:w="764" w:type="dxa"/>
            <w:tcBorders>
              <w:top w:val="single" w:sz="4" w:space="0" w:color="auto"/>
              <w:left w:val="single" w:sz="4" w:space="0" w:color="auto"/>
              <w:bottom w:val="single" w:sz="4" w:space="0" w:color="auto"/>
              <w:right w:val="single" w:sz="4" w:space="0" w:color="auto"/>
            </w:tcBorders>
            <w:vAlign w:val="center"/>
          </w:tcPr>
          <w:p w14:paraId="5AB1D91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E1E19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金融機構代號30</w:t>
            </w:r>
          </w:p>
        </w:tc>
        <w:tc>
          <w:tcPr>
            <w:tcW w:w="3696" w:type="dxa"/>
            <w:tcBorders>
              <w:top w:val="single" w:sz="4" w:space="0" w:color="auto"/>
              <w:left w:val="single" w:sz="4" w:space="0" w:color="auto"/>
              <w:bottom w:val="single" w:sz="4" w:space="0" w:color="auto"/>
              <w:right w:val="single" w:sz="4" w:space="0" w:color="auto"/>
            </w:tcBorders>
            <w:vAlign w:val="center"/>
          </w:tcPr>
          <w:p w14:paraId="3B97DAA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0Log.Bank30</w:t>
            </w:r>
          </w:p>
        </w:tc>
        <w:tc>
          <w:tcPr>
            <w:tcW w:w="1770" w:type="dxa"/>
            <w:tcBorders>
              <w:top w:val="single" w:sz="4" w:space="0" w:color="auto"/>
              <w:left w:val="single" w:sz="4" w:space="0" w:color="auto"/>
              <w:bottom w:val="single" w:sz="4" w:space="0" w:color="auto"/>
              <w:right w:val="single" w:sz="4" w:space="0" w:color="auto"/>
            </w:tcBorders>
            <w:vAlign w:val="center"/>
          </w:tcPr>
          <w:p w14:paraId="4BAB5A08" w14:textId="77777777" w:rsidR="00EC3075" w:rsidRPr="004E3CAB" w:rsidRDefault="00EC3075" w:rsidP="00271977">
            <w:pPr>
              <w:jc w:val="both"/>
              <w:rPr>
                <w:rFonts w:ascii="標楷體" w:eastAsia="標楷體" w:hAnsi="標楷體"/>
                <w:lang w:eastAsia="zh-CN"/>
              </w:rPr>
            </w:pPr>
          </w:p>
        </w:tc>
      </w:tr>
      <w:tr w:rsidR="00EC3075" w:rsidRPr="004E3CAB" w14:paraId="5B02C76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968B022" w14:textId="77777777" w:rsidR="00EC3075" w:rsidRPr="004E3CAB" w:rsidRDefault="00EC3075"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039D4E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5AA7A5D"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8251BB4"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0</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2A47AAA"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7FAD09D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4A815EE" w14:textId="77777777" w:rsidR="00EC3075" w:rsidRPr="004E3CAB" w:rsidRDefault="00EC3075"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0F5E13B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264B0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3197B07"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0</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3917E75"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w:t>
            </w:r>
            <w:proofErr w:type="gramStart"/>
            <w:r w:rsidRPr="004E3CAB">
              <w:rPr>
                <w:rFonts w:ascii="標楷體" w:eastAsia="標楷體" w:hAnsi="標楷體"/>
              </w:rPr>
              <w:t>MM:SS</w:t>
            </w:r>
            <w:proofErr w:type="gramEnd"/>
          </w:p>
        </w:tc>
      </w:tr>
      <w:tr w:rsidR="00EC3075" w:rsidRPr="004E3CAB" w14:paraId="2D287F8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5FB545" w14:textId="77777777" w:rsidR="00EC3075" w:rsidRPr="004E3CAB" w:rsidRDefault="00EC3075" w:rsidP="00271977">
            <w:pPr>
              <w:jc w:val="both"/>
              <w:rPr>
                <w:rFonts w:ascii="標楷體" w:eastAsia="標楷體" w:hAnsi="標楷體"/>
              </w:rPr>
            </w:pPr>
            <w:r w:rsidRPr="004E3CAB">
              <w:rPr>
                <w:rFonts w:ascii="標楷體" w:eastAsia="標楷體" w:hAnsi="標楷體"/>
              </w:rPr>
              <w:t>36</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B9F4E6"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F51DC7"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844FCE"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0</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AF67D10" w14:textId="77777777" w:rsidR="00EC3075" w:rsidRPr="004E3CAB" w:rsidRDefault="00EC3075" w:rsidP="00271977">
            <w:pPr>
              <w:jc w:val="both"/>
              <w:rPr>
                <w:rFonts w:ascii="標楷體" w:eastAsia="標楷體" w:hAnsi="標楷體"/>
              </w:rPr>
            </w:pPr>
          </w:p>
        </w:tc>
      </w:tr>
    </w:tbl>
    <w:p w14:paraId="05B0C758" w14:textId="77777777" w:rsidR="00EC3075" w:rsidRPr="004E3CAB" w:rsidRDefault="00EC3075" w:rsidP="00271977">
      <w:pPr>
        <w:widowControl/>
        <w:rPr>
          <w:rFonts w:ascii="標楷體" w:eastAsia="標楷體" w:hAnsi="標楷體"/>
        </w:rPr>
      </w:pPr>
    </w:p>
    <w:p w14:paraId="69DC2D05" w14:textId="77777777" w:rsidR="00EC3075" w:rsidRPr="004E3CAB" w:rsidRDefault="00EC3075" w:rsidP="00271977">
      <w:pPr>
        <w:widowControl/>
        <w:rPr>
          <w:rFonts w:ascii="標楷體" w:eastAsia="標楷體" w:hAnsi="標楷體" w:cs="標楷體"/>
          <w:kern w:val="0"/>
          <w:szCs w:val="28"/>
        </w:rPr>
      </w:pPr>
    </w:p>
    <w:p w14:paraId="2D9E5933" w14:textId="527BEA6A"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0E5F60BA"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L806</w:t>
      </w:r>
      <w:r w:rsidRPr="004E3CAB">
        <w:rPr>
          <w:rFonts w:ascii="標楷體" w:hAnsi="標楷體" w:hint="eastAsia"/>
        </w:rPr>
        <w:t>3</w:t>
      </w:r>
      <w:r w:rsidRPr="004E3CAB">
        <w:rPr>
          <w:rFonts w:ascii="標楷體" w:hAnsi="標楷體"/>
        </w:rPr>
        <w:t xml:space="preserve"> </w:t>
      </w:r>
      <w:proofErr w:type="gramStart"/>
      <w:r w:rsidRPr="004E3CAB">
        <w:rPr>
          <w:rFonts w:ascii="標楷體" w:hAnsi="標楷體"/>
        </w:rPr>
        <w:t>消債條例</w:t>
      </w:r>
      <w:proofErr w:type="gramEnd"/>
      <w:r w:rsidRPr="004E3CAB">
        <w:rPr>
          <w:rFonts w:ascii="標楷體" w:hAnsi="標楷體"/>
        </w:rPr>
        <w:t>JCIC報送資料歷程查詢(571)</w:t>
      </w:r>
    </w:p>
    <w:p w14:paraId="7C0E6C26"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3FD3C7E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7F0E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2AF81" w14:textId="77777777" w:rsidR="00EC3075" w:rsidRPr="004E3CAB" w:rsidRDefault="00EC3075" w:rsidP="00271977">
            <w:pPr>
              <w:rPr>
                <w:rFonts w:ascii="標楷體" w:eastAsia="標楷體" w:hAnsi="標楷體"/>
              </w:rPr>
            </w:pPr>
            <w:proofErr w:type="gramStart"/>
            <w:r w:rsidRPr="004E3CAB">
              <w:rPr>
                <w:rFonts w:ascii="標楷體" w:eastAsia="標楷體" w:hAnsi="標楷體"/>
              </w:rPr>
              <w:t>消債條例</w:t>
            </w:r>
            <w:proofErr w:type="gramEnd"/>
            <w:r w:rsidRPr="004E3CAB">
              <w:rPr>
                <w:rFonts w:ascii="標楷體" w:eastAsia="標楷體" w:hAnsi="標楷體"/>
              </w:rPr>
              <w:t>JCIC報送資料歷程查詢(571)</w:t>
            </w:r>
          </w:p>
        </w:tc>
      </w:tr>
      <w:tr w:rsidR="00EC3075" w:rsidRPr="004E3CAB" w14:paraId="2DBEA4F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7D5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339DC21"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更生款項統一收付回報債權資料時</w:t>
            </w:r>
          </w:p>
        </w:tc>
      </w:tr>
      <w:tr w:rsidR="00EC3075" w:rsidRPr="004E3CAB" w14:paraId="4759F7EC"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AB24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C2629E1"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6F217FA4"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更生款項統一收付回報債權資料(JcicZ571)]與[更生款項統一收付回報債權資料(JcicZ571Log)]</w:t>
            </w:r>
          </w:p>
          <w:p w14:paraId="732AADC9"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1Log.CreateDate)]由大至小排序</w:t>
            </w:r>
          </w:p>
        </w:tc>
      </w:tr>
      <w:tr w:rsidR="00EC3075" w:rsidRPr="004E3CAB" w14:paraId="28EBC5C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8F4F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E2ABEEF" w14:textId="77777777" w:rsidR="00EC3075" w:rsidRPr="004E3CAB" w:rsidRDefault="00EC3075" w:rsidP="00271977">
            <w:pPr>
              <w:rPr>
                <w:rFonts w:ascii="標楷體" w:eastAsia="標楷體" w:hAnsi="標楷體"/>
                <w:lang w:eastAsia="x-none"/>
              </w:rPr>
            </w:pPr>
          </w:p>
        </w:tc>
      </w:tr>
      <w:tr w:rsidR="00EC3075" w:rsidRPr="004E3CAB" w14:paraId="7AFAD8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0FD6F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2B66985" w14:textId="77777777" w:rsidR="00EC3075" w:rsidRPr="004E3CAB" w:rsidRDefault="00EC3075" w:rsidP="00271977">
            <w:pPr>
              <w:rPr>
                <w:rFonts w:ascii="標楷體" w:eastAsia="標楷體" w:hAnsi="標楷體"/>
                <w:lang w:eastAsia="x-none"/>
              </w:rPr>
            </w:pPr>
          </w:p>
        </w:tc>
      </w:tr>
      <w:tr w:rsidR="00EC3075" w:rsidRPr="004E3CAB" w14:paraId="02E1245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40D6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C3780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135C4BA6"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C48D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DC255A4" w14:textId="77777777" w:rsidR="00EC3075" w:rsidRPr="004E3CAB" w:rsidRDefault="00EC3075" w:rsidP="00271977">
            <w:pPr>
              <w:rPr>
                <w:rFonts w:ascii="標楷體" w:eastAsia="標楷體" w:hAnsi="標楷體"/>
                <w:lang w:eastAsia="x-none"/>
              </w:rPr>
            </w:pPr>
          </w:p>
        </w:tc>
      </w:tr>
      <w:tr w:rsidR="00EC3075" w:rsidRPr="004E3CAB" w14:paraId="0067C4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CED55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7DACFEE" w14:textId="77777777" w:rsidR="00EC3075" w:rsidRPr="004E3CAB" w:rsidRDefault="00EC3075" w:rsidP="00271977">
            <w:pPr>
              <w:rPr>
                <w:rFonts w:ascii="標楷體" w:eastAsia="標楷體" w:hAnsi="標楷體"/>
              </w:rPr>
            </w:pPr>
          </w:p>
        </w:tc>
      </w:tr>
    </w:tbl>
    <w:p w14:paraId="27DE4067" w14:textId="77777777" w:rsidR="00EC3075" w:rsidRPr="004E3CAB" w:rsidRDefault="00EC3075" w:rsidP="00337B38">
      <w:pPr>
        <w:pStyle w:val="a"/>
        <w:numPr>
          <w:ilvl w:val="0"/>
          <w:numId w:val="0"/>
        </w:numPr>
        <w:ind w:left="1418"/>
        <w:rPr>
          <w:rFonts w:ascii="標楷體" w:hAnsi="標楷體"/>
        </w:rPr>
      </w:pPr>
    </w:p>
    <w:p w14:paraId="14597688"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3D10C06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24E95E"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198A32"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7923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0A66BD7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B26F16"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465C6AE5" w14:textId="77777777" w:rsidR="00EC3075" w:rsidRPr="004E3CAB" w:rsidRDefault="00EC3075" w:rsidP="00271977">
            <w:pPr>
              <w:rPr>
                <w:rFonts w:ascii="標楷體" w:eastAsia="標楷體" w:hAnsi="標楷體"/>
              </w:rPr>
            </w:pPr>
            <w:r w:rsidRPr="004E3CAB">
              <w:rPr>
                <w:rFonts w:ascii="標楷體" w:eastAsia="標楷體" w:hAnsi="標楷體"/>
              </w:rPr>
              <w:t>JcicZ571</w:t>
            </w:r>
          </w:p>
        </w:tc>
        <w:tc>
          <w:tcPr>
            <w:tcW w:w="3828" w:type="dxa"/>
            <w:tcBorders>
              <w:top w:val="single" w:sz="4" w:space="0" w:color="auto"/>
              <w:left w:val="single" w:sz="4" w:space="0" w:color="auto"/>
              <w:bottom w:val="single" w:sz="4" w:space="0" w:color="auto"/>
              <w:right w:val="single" w:sz="4" w:space="0" w:color="auto"/>
            </w:tcBorders>
            <w:hideMark/>
          </w:tcPr>
          <w:p w14:paraId="627DAD1B" w14:textId="77777777" w:rsidR="00EC3075" w:rsidRPr="004E3CAB" w:rsidRDefault="00EC3075" w:rsidP="00271977">
            <w:pPr>
              <w:rPr>
                <w:rFonts w:ascii="標楷體" w:eastAsia="標楷體" w:hAnsi="標楷體"/>
              </w:rPr>
            </w:pPr>
            <w:r w:rsidRPr="004E3CAB">
              <w:rPr>
                <w:rFonts w:ascii="標楷體" w:eastAsia="標楷體" w:hAnsi="標楷體"/>
              </w:rPr>
              <w:t>更生款項統一收付回報債權資料主檔</w:t>
            </w:r>
          </w:p>
        </w:tc>
      </w:tr>
      <w:tr w:rsidR="00EC3075" w:rsidRPr="004E3CAB" w14:paraId="429D48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27EBA0C"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2B42CF5" w14:textId="77777777" w:rsidR="00EC3075" w:rsidRPr="004E3CAB" w:rsidRDefault="00EC3075" w:rsidP="00271977">
            <w:pPr>
              <w:rPr>
                <w:rFonts w:ascii="標楷體" w:eastAsia="標楷體" w:hAnsi="標楷體"/>
              </w:rPr>
            </w:pPr>
            <w:r w:rsidRPr="004E3CAB">
              <w:rPr>
                <w:rFonts w:ascii="標楷體" w:eastAsia="標楷體" w:hAnsi="標楷體"/>
              </w:rPr>
              <w:t>JcicZ571Log</w:t>
            </w:r>
          </w:p>
        </w:tc>
        <w:tc>
          <w:tcPr>
            <w:tcW w:w="3828" w:type="dxa"/>
            <w:tcBorders>
              <w:top w:val="single" w:sz="4" w:space="0" w:color="auto"/>
              <w:left w:val="single" w:sz="4" w:space="0" w:color="auto"/>
              <w:bottom w:val="single" w:sz="4" w:space="0" w:color="auto"/>
              <w:right w:val="single" w:sz="4" w:space="0" w:color="auto"/>
            </w:tcBorders>
            <w:hideMark/>
          </w:tcPr>
          <w:p w14:paraId="052DA19A" w14:textId="77777777" w:rsidR="00EC3075" w:rsidRPr="004E3CAB" w:rsidRDefault="00EC3075" w:rsidP="00271977">
            <w:pPr>
              <w:rPr>
                <w:rFonts w:ascii="標楷體" w:eastAsia="標楷體" w:hAnsi="標楷體"/>
                <w:lang w:eastAsia="zh-HK"/>
              </w:rPr>
            </w:pPr>
            <w:r w:rsidRPr="004E3CAB">
              <w:rPr>
                <w:rFonts w:ascii="標楷體" w:eastAsia="標楷體" w:hAnsi="標楷體"/>
              </w:rPr>
              <w:t>更生款項統一收付回報債權資料歷程</w:t>
            </w:r>
            <w:r w:rsidRPr="004E3CAB">
              <w:rPr>
                <w:rFonts w:ascii="標楷體" w:eastAsia="標楷體" w:hAnsi="標楷體"/>
                <w:lang w:eastAsia="zh-HK"/>
              </w:rPr>
              <w:t>檔</w:t>
            </w:r>
          </w:p>
        </w:tc>
      </w:tr>
      <w:tr w:rsidR="00EC3075" w:rsidRPr="004E3CAB" w14:paraId="056C5E1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6EC2E2F"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DB483FC"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1383C41"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551899D5" w14:textId="77777777" w:rsidTr="001172A8">
        <w:tc>
          <w:tcPr>
            <w:tcW w:w="851" w:type="dxa"/>
            <w:tcBorders>
              <w:top w:val="single" w:sz="4" w:space="0" w:color="auto"/>
              <w:left w:val="single" w:sz="4" w:space="0" w:color="auto"/>
              <w:bottom w:val="single" w:sz="4" w:space="0" w:color="auto"/>
              <w:right w:val="single" w:sz="4" w:space="0" w:color="auto"/>
            </w:tcBorders>
          </w:tcPr>
          <w:p w14:paraId="29613420"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11197ED4"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1A233E4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10528E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BD26622"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1A4F374"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01C7F75" w14:textId="77777777" w:rsidR="00EC3075" w:rsidRPr="004E3CAB" w:rsidRDefault="00EC3075" w:rsidP="00271977">
            <w:pPr>
              <w:widowControl/>
              <w:rPr>
                <w:rFonts w:ascii="標楷體" w:eastAsia="標楷體" w:hAnsi="標楷體"/>
                <w:kern w:val="0"/>
                <w:sz w:val="20"/>
                <w:szCs w:val="20"/>
              </w:rPr>
            </w:pPr>
          </w:p>
        </w:tc>
      </w:tr>
    </w:tbl>
    <w:p w14:paraId="4A424229" w14:textId="77777777" w:rsidR="00EC3075" w:rsidRPr="004E3CAB" w:rsidRDefault="00EC3075" w:rsidP="00271977">
      <w:pPr>
        <w:rPr>
          <w:rFonts w:ascii="標楷體" w:eastAsia="標楷體" w:hAnsi="標楷體"/>
          <w:lang w:eastAsia="x-none"/>
        </w:rPr>
      </w:pPr>
    </w:p>
    <w:p w14:paraId="6AF108D7"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3BED1A2A" w14:textId="5E863970" w:rsidR="00EC3075" w:rsidRPr="004E3CAB" w:rsidRDefault="006F306E" w:rsidP="00271977">
      <w:pPr>
        <w:rPr>
          <w:rFonts w:ascii="標楷體" w:eastAsia="標楷體" w:hAnsi="標楷體"/>
          <w:lang w:eastAsia="x-none"/>
        </w:rPr>
      </w:pPr>
      <w:r>
        <w:rPr>
          <w:noProof/>
        </w:rPr>
        <w:drawing>
          <wp:inline distT="0" distB="0" distL="0" distR="0" wp14:anchorId="5E797464" wp14:editId="1A5CD722">
            <wp:extent cx="6479540" cy="164846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648460"/>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1211930E"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474332BD"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490CD604"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FE4E6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12CC23"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E4B55"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5B4F2F6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7B4500" w14:textId="77777777" w:rsidR="00EC3075" w:rsidRPr="004E3CAB" w:rsidRDefault="00EC3075" w:rsidP="00271977">
            <w:pPr>
              <w:jc w:val="center"/>
              <w:rPr>
                <w:rFonts w:ascii="標楷體" w:eastAsia="標楷體" w:hAnsi="標楷體"/>
              </w:rPr>
            </w:pPr>
            <w:r w:rsidRPr="004E3CAB">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012D9E7"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E6902"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29DC045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7D9FBFA"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0A467D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303131"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789F216B" w14:textId="77777777" w:rsidR="00EC3075" w:rsidRPr="004E3CAB" w:rsidRDefault="00EC3075" w:rsidP="00271977">
      <w:pPr>
        <w:pStyle w:val="af9"/>
        <w:ind w:leftChars="0" w:left="1418"/>
        <w:rPr>
          <w:rFonts w:ascii="標楷體" w:eastAsia="標楷體" w:hAnsi="標楷體"/>
          <w:sz w:val="26"/>
          <w:szCs w:val="26"/>
          <w:lang w:eastAsia="x-none"/>
        </w:rPr>
      </w:pPr>
    </w:p>
    <w:p w14:paraId="0BD1FF55"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11D8DA6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D244B"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A5FE8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21699D"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D823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EC3075" w:rsidRPr="004E3CAB" w14:paraId="4AC48A2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EC51B"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C7F0A"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642817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06E96F7"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DA2538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76C2F8C"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C68FA36"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8FE8" w14:textId="77777777" w:rsidR="00EC3075" w:rsidRPr="004E3CAB" w:rsidRDefault="00EC3075" w:rsidP="00271977">
            <w:pPr>
              <w:widowControl/>
              <w:rPr>
                <w:rFonts w:ascii="標楷體" w:eastAsia="標楷體" w:hAnsi="標楷體"/>
                <w:lang w:eastAsia="x-none"/>
              </w:rPr>
            </w:pPr>
          </w:p>
        </w:tc>
      </w:tr>
      <w:tr w:rsidR="00EC3075" w:rsidRPr="004E3CAB" w14:paraId="2903F3A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F4CFF5"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ADAE961"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B382659"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2404C3"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D7A447"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FC5FFF2"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F8E40B"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516107"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A731E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7A72AA8"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31C3279"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C8EB5A"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5F9B9A9"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544A68"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B75298"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E870C1"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3A664B"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19889DA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5FDA4E"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146AEFD" w14:textId="77777777" w:rsidR="00EC3075" w:rsidRPr="004E3CAB" w:rsidRDefault="00EC3075"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B3F2C8"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75B873"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31ECCB"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55F97F"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513722"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5BCDD74"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0167C3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14184F"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2F55AFB" w14:textId="77777777" w:rsidR="00EC3075" w:rsidRPr="004E3CAB" w:rsidRDefault="00EC3075" w:rsidP="00271977">
            <w:pPr>
              <w:rPr>
                <w:rFonts w:ascii="標楷體" w:eastAsia="標楷體" w:hAnsi="標楷體"/>
              </w:rPr>
            </w:pPr>
            <w:r w:rsidRPr="004E3CAB">
              <w:rPr>
                <w:rFonts w:ascii="標楷體" w:eastAsia="標楷體" w:hAnsi="標楷體" w:hint="eastAsia"/>
              </w:rPr>
              <w:t>受理款項統一收付之債權金融機構代號</w:t>
            </w:r>
          </w:p>
        </w:tc>
        <w:tc>
          <w:tcPr>
            <w:tcW w:w="1400" w:type="dxa"/>
            <w:tcBorders>
              <w:top w:val="single" w:sz="4" w:space="0" w:color="auto"/>
              <w:left w:val="single" w:sz="4" w:space="0" w:color="auto"/>
              <w:bottom w:val="single" w:sz="4" w:space="0" w:color="auto"/>
              <w:right w:val="single" w:sz="4" w:space="0" w:color="auto"/>
            </w:tcBorders>
          </w:tcPr>
          <w:p w14:paraId="19AFFF37"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FDEA505"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6D7898"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B85FDE"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42C334"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1478FE3"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525AE91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4D0064A"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8E04CC" w14:textId="0E51289B" w:rsidR="00EC3075" w:rsidRPr="004E3CAB" w:rsidRDefault="00EC3075" w:rsidP="00271977">
            <w:pPr>
              <w:ind w:firstLineChars="100" w:firstLine="24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申請日期(</w:t>
            </w:r>
            <w:proofErr w:type="spellStart"/>
            <w:r w:rsidRPr="004E3CAB">
              <w:rPr>
                <w:rFonts w:ascii="標楷體" w:eastAsia="標楷體" w:hAnsi="標楷體" w:hint="eastAsia"/>
              </w:rPr>
              <w:t>Ap</w:t>
            </w:r>
            <w:r w:rsidRPr="004E3CAB">
              <w:rPr>
                <w:rFonts w:ascii="標楷體" w:eastAsia="標楷體" w:hAnsi="標楷體"/>
              </w:rPr>
              <w:t>plyDate</w:t>
            </w:r>
            <w:proofErr w:type="spellEnd"/>
            <w:r w:rsidRPr="004E3CAB">
              <w:rPr>
                <w:rFonts w:ascii="標楷體" w:eastAsia="標楷體" w:hAnsi="標楷體" w:hint="eastAsia"/>
              </w:rPr>
              <w:t>)] 、[受理款項統一收付之債權金融機構代號(</w:t>
            </w:r>
            <w:proofErr w:type="spellStart"/>
            <w:r w:rsidRPr="004E3CAB">
              <w:rPr>
                <w:rFonts w:ascii="標楷體" w:eastAsia="標楷體" w:hAnsi="標楷體"/>
              </w:rPr>
              <w:t>BankId</w:t>
            </w:r>
            <w:proofErr w:type="spellEnd"/>
            <w:r w:rsidRPr="004E3CAB">
              <w:rPr>
                <w:rFonts w:ascii="標楷體" w:eastAsia="標楷體" w:hAnsi="標楷體"/>
              </w:rPr>
              <w:t>)]是否存在於[更生款項統一收付回報債權資料主檔(JcicZ571)]，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1.Ukey)]尋找[更生債權金額異動通知資料主檔(JcicZ571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04AE3124" w14:textId="77777777" w:rsidR="00EC3075" w:rsidRPr="004E3CAB" w:rsidRDefault="00EC3075" w:rsidP="00337B38">
      <w:pPr>
        <w:pStyle w:val="a"/>
        <w:numPr>
          <w:ilvl w:val="0"/>
          <w:numId w:val="0"/>
        </w:numPr>
        <w:ind w:left="1418"/>
        <w:rPr>
          <w:rFonts w:ascii="標楷體" w:hAnsi="標楷體"/>
        </w:rPr>
      </w:pPr>
    </w:p>
    <w:p w14:paraId="299FF49E" w14:textId="77777777" w:rsidR="00EC3075" w:rsidRPr="004E3CAB" w:rsidRDefault="00EC3075" w:rsidP="00337B38">
      <w:pPr>
        <w:pStyle w:val="a"/>
        <w:rPr>
          <w:rFonts w:ascii="標楷體" w:hAnsi="標楷體"/>
        </w:rPr>
      </w:pPr>
      <w:r w:rsidRPr="004E3CAB">
        <w:rPr>
          <w:rFonts w:ascii="標楷體" w:hAnsi="標楷體"/>
        </w:rPr>
        <w:t>輸出畫面:</w:t>
      </w:r>
    </w:p>
    <w:p w14:paraId="78781043"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6D9E445B" wp14:editId="6BB14E6B">
            <wp:extent cx="6468745" cy="1456055"/>
            <wp:effectExtent l="0" t="0" r="8255"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68745" cy="1456055"/>
                    </a:xfrm>
                    <a:prstGeom prst="rect">
                      <a:avLst/>
                    </a:prstGeom>
                    <a:noFill/>
                    <a:ln>
                      <a:noFill/>
                    </a:ln>
                  </pic:spPr>
                </pic:pic>
              </a:graphicData>
            </a:graphic>
          </wp:inline>
        </w:drawing>
      </w:r>
      <w:r w:rsidRPr="004E3CAB">
        <w:rPr>
          <w:rFonts w:ascii="標楷體" w:eastAsia="標楷體" w:hAnsi="標楷體"/>
          <w:noProof/>
        </w:rPr>
        <w:t xml:space="preserve">     </w:t>
      </w:r>
    </w:p>
    <w:p w14:paraId="3114C364"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25AB4FCC"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498A049"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49B289"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531D72"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B9D52A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782836"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30FB7EA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8211715"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7F4F87"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AD225"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AFCC90E"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57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EBA026B" w14:textId="77777777" w:rsidR="00EC3075" w:rsidRPr="004E3CAB" w:rsidRDefault="00EC3075" w:rsidP="00271977">
            <w:pPr>
              <w:jc w:val="both"/>
              <w:rPr>
                <w:rFonts w:ascii="標楷體" w:eastAsia="標楷體" w:hAnsi="標楷體"/>
                <w:lang w:eastAsia="zh-CN"/>
              </w:rPr>
            </w:pPr>
          </w:p>
        </w:tc>
      </w:tr>
      <w:tr w:rsidR="00EC3075" w:rsidRPr="004E3CAB" w14:paraId="0AC6382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B3717A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4B93179E"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FDD9D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是否為更生債權人</w:t>
            </w:r>
          </w:p>
        </w:tc>
        <w:tc>
          <w:tcPr>
            <w:tcW w:w="3696" w:type="dxa"/>
            <w:tcBorders>
              <w:top w:val="single" w:sz="4" w:space="0" w:color="auto"/>
              <w:left w:val="single" w:sz="4" w:space="0" w:color="auto"/>
              <w:bottom w:val="single" w:sz="4" w:space="0" w:color="auto"/>
              <w:right w:val="single" w:sz="4" w:space="0" w:color="auto"/>
            </w:tcBorders>
            <w:vAlign w:val="center"/>
          </w:tcPr>
          <w:p w14:paraId="799B1E5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OwnerYn</w:t>
            </w:r>
          </w:p>
        </w:tc>
        <w:tc>
          <w:tcPr>
            <w:tcW w:w="1770" w:type="dxa"/>
            <w:tcBorders>
              <w:top w:val="single" w:sz="4" w:space="0" w:color="auto"/>
              <w:left w:val="single" w:sz="4" w:space="0" w:color="auto"/>
              <w:bottom w:val="single" w:sz="4" w:space="0" w:color="auto"/>
              <w:right w:val="single" w:sz="4" w:space="0" w:color="auto"/>
            </w:tcBorders>
            <w:vAlign w:val="center"/>
          </w:tcPr>
          <w:p w14:paraId="4EE6E403" w14:textId="77777777" w:rsidR="00EC3075" w:rsidRPr="004E3CAB" w:rsidRDefault="00EC3075" w:rsidP="00271977">
            <w:pPr>
              <w:jc w:val="both"/>
              <w:rPr>
                <w:rFonts w:ascii="標楷體" w:eastAsia="標楷體" w:hAnsi="標楷體"/>
                <w:lang w:eastAsia="zh-CN"/>
              </w:rPr>
            </w:pPr>
          </w:p>
        </w:tc>
      </w:tr>
      <w:tr w:rsidR="00EC3075" w:rsidRPr="004E3CAB" w14:paraId="06009F9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65340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528A57D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58EF2F"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務人是否仍依更生方案正常還</w:t>
            </w:r>
            <w:proofErr w:type="gramStart"/>
            <w:r w:rsidRPr="004E3CAB">
              <w:rPr>
                <w:rFonts w:ascii="標楷體" w:eastAsia="標楷體" w:hAnsi="標楷體" w:hint="eastAsia"/>
                <w:color w:val="000000"/>
              </w:rPr>
              <w:t>款予本</w:t>
            </w:r>
            <w:proofErr w:type="gramEnd"/>
            <w:r w:rsidRPr="004E3CAB">
              <w:rPr>
                <w:rFonts w:ascii="標楷體" w:eastAsia="標楷體" w:hAnsi="標楷體" w:hint="eastAsia"/>
                <w:color w:val="000000"/>
              </w:rPr>
              <w:t>金融機構</w:t>
            </w:r>
          </w:p>
        </w:tc>
        <w:tc>
          <w:tcPr>
            <w:tcW w:w="3696" w:type="dxa"/>
            <w:tcBorders>
              <w:top w:val="single" w:sz="4" w:space="0" w:color="auto"/>
              <w:left w:val="single" w:sz="4" w:space="0" w:color="auto"/>
              <w:bottom w:val="single" w:sz="4" w:space="0" w:color="auto"/>
              <w:right w:val="single" w:sz="4" w:space="0" w:color="auto"/>
            </w:tcBorders>
            <w:vAlign w:val="center"/>
          </w:tcPr>
          <w:p w14:paraId="0EDC9F4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PayYn</w:t>
            </w:r>
          </w:p>
        </w:tc>
        <w:tc>
          <w:tcPr>
            <w:tcW w:w="1770" w:type="dxa"/>
            <w:tcBorders>
              <w:top w:val="single" w:sz="4" w:space="0" w:color="auto"/>
              <w:left w:val="single" w:sz="4" w:space="0" w:color="auto"/>
              <w:bottom w:val="single" w:sz="4" w:space="0" w:color="auto"/>
              <w:right w:val="single" w:sz="4" w:space="0" w:color="auto"/>
            </w:tcBorders>
            <w:vAlign w:val="center"/>
          </w:tcPr>
          <w:p w14:paraId="40D6A83A" w14:textId="77777777" w:rsidR="00EC3075" w:rsidRPr="004E3CAB" w:rsidRDefault="00EC3075" w:rsidP="00271977">
            <w:pPr>
              <w:jc w:val="both"/>
              <w:rPr>
                <w:rFonts w:ascii="標楷體" w:eastAsia="標楷體" w:hAnsi="標楷體"/>
                <w:lang w:eastAsia="zh-CN"/>
              </w:rPr>
            </w:pPr>
          </w:p>
        </w:tc>
      </w:tr>
      <w:tr w:rsidR="00EC3075" w:rsidRPr="004E3CAB" w14:paraId="6744F4F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0F69075"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E10D256"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62146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本金融機構更生債權總金額</w:t>
            </w:r>
          </w:p>
        </w:tc>
        <w:tc>
          <w:tcPr>
            <w:tcW w:w="3696" w:type="dxa"/>
            <w:tcBorders>
              <w:top w:val="single" w:sz="4" w:space="0" w:color="auto"/>
              <w:left w:val="single" w:sz="4" w:space="0" w:color="auto"/>
              <w:bottom w:val="single" w:sz="4" w:space="0" w:color="auto"/>
              <w:right w:val="single" w:sz="4" w:space="0" w:color="auto"/>
            </w:tcBorders>
            <w:vAlign w:val="center"/>
          </w:tcPr>
          <w:p w14:paraId="4BB62B5B"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OwnerAmt</w:t>
            </w:r>
          </w:p>
        </w:tc>
        <w:tc>
          <w:tcPr>
            <w:tcW w:w="1770" w:type="dxa"/>
            <w:tcBorders>
              <w:top w:val="single" w:sz="4" w:space="0" w:color="auto"/>
              <w:left w:val="single" w:sz="4" w:space="0" w:color="auto"/>
              <w:bottom w:val="single" w:sz="4" w:space="0" w:color="auto"/>
              <w:right w:val="single" w:sz="4" w:space="0" w:color="auto"/>
            </w:tcBorders>
            <w:vAlign w:val="center"/>
          </w:tcPr>
          <w:p w14:paraId="26AA1DC6" w14:textId="77777777" w:rsidR="00EC3075" w:rsidRPr="004E3CAB" w:rsidRDefault="00EC3075" w:rsidP="00271977">
            <w:pPr>
              <w:jc w:val="both"/>
              <w:rPr>
                <w:rFonts w:ascii="標楷體" w:eastAsia="標楷體" w:hAnsi="標楷體"/>
                <w:lang w:eastAsia="zh-CN"/>
              </w:rPr>
            </w:pPr>
          </w:p>
        </w:tc>
      </w:tr>
      <w:tr w:rsidR="00EC3075" w:rsidRPr="004E3CAB" w14:paraId="2208545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B7799B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16514C2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E3A7B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3A5399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749F6591" w14:textId="77777777" w:rsidR="00EC3075" w:rsidRPr="004E3CAB" w:rsidRDefault="00EC3075" w:rsidP="00271977">
            <w:pPr>
              <w:jc w:val="both"/>
              <w:rPr>
                <w:rFonts w:ascii="標楷體" w:eastAsia="標楷體" w:hAnsi="標楷體"/>
                <w:lang w:eastAsia="zh-CN"/>
              </w:rPr>
            </w:pPr>
          </w:p>
        </w:tc>
      </w:tr>
      <w:tr w:rsidR="00EC3075" w:rsidRPr="004E3CAB" w14:paraId="7F29B3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98D11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6</w:t>
            </w:r>
          </w:p>
        </w:tc>
        <w:tc>
          <w:tcPr>
            <w:tcW w:w="764" w:type="dxa"/>
            <w:tcBorders>
              <w:top w:val="single" w:sz="4" w:space="0" w:color="auto"/>
              <w:left w:val="single" w:sz="4" w:space="0" w:color="auto"/>
              <w:bottom w:val="single" w:sz="4" w:space="0" w:color="auto"/>
              <w:right w:val="single" w:sz="4" w:space="0" w:color="auto"/>
            </w:tcBorders>
            <w:vAlign w:val="center"/>
          </w:tcPr>
          <w:p w14:paraId="659A5BB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BE293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未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33400EBA"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1Log.UnallotAmt</w:t>
            </w:r>
          </w:p>
        </w:tc>
        <w:tc>
          <w:tcPr>
            <w:tcW w:w="1770" w:type="dxa"/>
            <w:tcBorders>
              <w:top w:val="single" w:sz="4" w:space="0" w:color="auto"/>
              <w:left w:val="single" w:sz="4" w:space="0" w:color="auto"/>
              <w:bottom w:val="single" w:sz="4" w:space="0" w:color="auto"/>
              <w:right w:val="single" w:sz="4" w:space="0" w:color="auto"/>
            </w:tcBorders>
            <w:vAlign w:val="center"/>
          </w:tcPr>
          <w:p w14:paraId="3B81D734" w14:textId="77777777" w:rsidR="00EC3075" w:rsidRPr="004E3CAB" w:rsidRDefault="00EC3075" w:rsidP="00271977">
            <w:pPr>
              <w:jc w:val="both"/>
              <w:rPr>
                <w:rFonts w:ascii="標楷體" w:eastAsia="標楷體" w:hAnsi="標楷體"/>
                <w:lang w:eastAsia="zh-CN"/>
              </w:rPr>
            </w:pPr>
          </w:p>
        </w:tc>
      </w:tr>
      <w:tr w:rsidR="00EC3075" w:rsidRPr="004E3CAB" w14:paraId="5862FF9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DD2EFF1" w14:textId="77777777" w:rsidR="00EC3075" w:rsidRPr="004E3CAB" w:rsidRDefault="00EC3075" w:rsidP="00271977">
            <w:pPr>
              <w:jc w:val="both"/>
              <w:rPr>
                <w:rFonts w:ascii="標楷體" w:eastAsia="標楷體" w:hAnsi="標楷體"/>
              </w:rPr>
            </w:pPr>
            <w:r w:rsidRPr="004E3CAB">
              <w:rPr>
                <w:rFonts w:ascii="標楷體" w:eastAsia="標楷體" w:hAnsi="標楷體"/>
                <w:color w:val="000000"/>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4BE5D1"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ABC40BF"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30C8D3E"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1</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9363A8"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51C1B0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F442B5"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DB0077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A9D9E"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91DA451"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1</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135A32D"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w:t>
            </w:r>
            <w:proofErr w:type="gramStart"/>
            <w:r w:rsidRPr="004E3CAB">
              <w:rPr>
                <w:rFonts w:ascii="標楷體" w:eastAsia="標楷體" w:hAnsi="標楷體"/>
              </w:rPr>
              <w:t>MM:SS</w:t>
            </w:r>
            <w:proofErr w:type="gramEnd"/>
          </w:p>
        </w:tc>
      </w:tr>
      <w:tr w:rsidR="00EC3075" w:rsidRPr="004E3CAB" w14:paraId="64CB849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E9BAB23"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011265"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2B5468"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A51D799"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1</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0C8DCCC" w14:textId="77777777" w:rsidR="00EC3075" w:rsidRPr="004E3CAB" w:rsidRDefault="00EC3075" w:rsidP="00271977">
            <w:pPr>
              <w:jc w:val="both"/>
              <w:rPr>
                <w:rFonts w:ascii="標楷體" w:eastAsia="標楷體" w:hAnsi="標楷體"/>
              </w:rPr>
            </w:pPr>
          </w:p>
        </w:tc>
      </w:tr>
    </w:tbl>
    <w:p w14:paraId="6EAB09F2" w14:textId="77777777" w:rsidR="00EC3075" w:rsidRPr="004E3CAB" w:rsidRDefault="00EC3075" w:rsidP="00271977">
      <w:pPr>
        <w:widowControl/>
        <w:rPr>
          <w:rFonts w:ascii="標楷體" w:eastAsia="標楷體" w:hAnsi="標楷體"/>
        </w:rPr>
      </w:pPr>
    </w:p>
    <w:p w14:paraId="32A96860" w14:textId="77777777" w:rsidR="00EC3075" w:rsidRPr="004E3CAB" w:rsidRDefault="00EC3075" w:rsidP="00271977">
      <w:pPr>
        <w:widowControl/>
        <w:rPr>
          <w:rFonts w:ascii="標楷體" w:eastAsia="標楷體" w:hAnsi="標楷體" w:cs="標楷體"/>
          <w:kern w:val="0"/>
          <w:szCs w:val="28"/>
        </w:rPr>
      </w:pPr>
    </w:p>
    <w:p w14:paraId="76DCD6B2" w14:textId="0C4EC5D0"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245EF869" w14:textId="77777777" w:rsidR="00EC3075" w:rsidRPr="004E3CAB" w:rsidRDefault="00EC3075" w:rsidP="00271977">
      <w:pPr>
        <w:pStyle w:val="3"/>
        <w:numPr>
          <w:ilvl w:val="2"/>
          <w:numId w:val="78"/>
        </w:numPr>
        <w:spacing w:before="0"/>
        <w:rPr>
          <w:rFonts w:ascii="標楷體" w:hAnsi="標楷體"/>
        </w:rPr>
      </w:pPr>
      <w:r w:rsidRPr="004E3CAB">
        <w:rPr>
          <w:rFonts w:ascii="標楷體" w:hAnsi="標楷體"/>
        </w:rPr>
        <w:lastRenderedPageBreak/>
        <w:t xml:space="preserve">L8064 </w:t>
      </w:r>
      <w:proofErr w:type="gramStart"/>
      <w:r w:rsidRPr="004E3CAB">
        <w:rPr>
          <w:rFonts w:ascii="標楷體" w:hAnsi="標楷體"/>
        </w:rPr>
        <w:t>消債條例</w:t>
      </w:r>
      <w:proofErr w:type="gramEnd"/>
      <w:r w:rsidRPr="004E3CAB">
        <w:rPr>
          <w:rFonts w:ascii="標楷體" w:hAnsi="標楷體"/>
        </w:rPr>
        <w:t>JCIC報送資料歷程查詢(572)</w:t>
      </w:r>
    </w:p>
    <w:p w14:paraId="6A6CA211" w14:textId="77777777" w:rsidR="00EC3075" w:rsidRPr="004E3CAB" w:rsidRDefault="00EC3075"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C3075" w:rsidRPr="004E3CAB" w14:paraId="7C87B147"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262C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E46F1E" w14:textId="77777777" w:rsidR="00EC3075" w:rsidRPr="004E3CAB" w:rsidRDefault="00EC3075" w:rsidP="00271977">
            <w:pPr>
              <w:rPr>
                <w:rFonts w:ascii="標楷體" w:eastAsia="標楷體" w:hAnsi="標楷體"/>
              </w:rPr>
            </w:pPr>
            <w:proofErr w:type="gramStart"/>
            <w:r w:rsidRPr="004E3CAB">
              <w:rPr>
                <w:rFonts w:ascii="標楷體" w:eastAsia="標楷體" w:hAnsi="標楷體"/>
              </w:rPr>
              <w:t>消債條例</w:t>
            </w:r>
            <w:proofErr w:type="gramEnd"/>
            <w:r w:rsidRPr="004E3CAB">
              <w:rPr>
                <w:rFonts w:ascii="標楷體" w:eastAsia="標楷體" w:hAnsi="標楷體"/>
              </w:rPr>
              <w:t>JCIC報送資料歷程查詢(572)</w:t>
            </w:r>
          </w:p>
        </w:tc>
      </w:tr>
      <w:tr w:rsidR="00EC3075" w:rsidRPr="004E3CAB" w14:paraId="1FD56D6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A8F9C2"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7982892D"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查詢更生款項統一收款及撥付款項分配表資料時</w:t>
            </w:r>
          </w:p>
        </w:tc>
      </w:tr>
      <w:tr w:rsidR="00EC3075" w:rsidRPr="004E3CAB" w14:paraId="29DBC59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D1B04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C635FD0"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6B5FA339"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2.查詢[更生款項統一收款及撥付款項分配表資料(JcicZ572)]與[更生款項統一收款及撥付款項分配表資料(JcicZ572Log)]</w:t>
            </w:r>
          </w:p>
          <w:p w14:paraId="4F05BACA" w14:textId="77777777" w:rsidR="00EC3075" w:rsidRPr="004E3CAB" w:rsidRDefault="00EC3075"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2Log.CreateDate)]由大至小排序</w:t>
            </w:r>
          </w:p>
        </w:tc>
      </w:tr>
      <w:tr w:rsidR="00EC3075" w:rsidRPr="004E3CAB" w14:paraId="08FC70F2"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88633"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68149E3" w14:textId="77777777" w:rsidR="00EC3075" w:rsidRPr="004E3CAB" w:rsidRDefault="00EC3075" w:rsidP="00271977">
            <w:pPr>
              <w:rPr>
                <w:rFonts w:ascii="標楷體" w:eastAsia="標楷體" w:hAnsi="標楷體"/>
                <w:lang w:eastAsia="x-none"/>
              </w:rPr>
            </w:pPr>
          </w:p>
        </w:tc>
      </w:tr>
      <w:tr w:rsidR="00EC3075" w:rsidRPr="004E3CAB" w14:paraId="0A3B2108"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5A178"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C906338" w14:textId="77777777" w:rsidR="00EC3075" w:rsidRPr="004E3CAB" w:rsidRDefault="00EC3075" w:rsidP="00271977">
            <w:pPr>
              <w:rPr>
                <w:rFonts w:ascii="標楷體" w:eastAsia="標楷體" w:hAnsi="標楷體"/>
                <w:lang w:eastAsia="x-none"/>
              </w:rPr>
            </w:pPr>
          </w:p>
        </w:tc>
      </w:tr>
      <w:tr w:rsidR="00EC3075" w:rsidRPr="004E3CAB" w14:paraId="5D6EB6F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EE08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A8BD30" w14:textId="77777777" w:rsidR="00EC3075" w:rsidRPr="004E3CAB" w:rsidRDefault="00EC3075" w:rsidP="00271977">
            <w:pPr>
              <w:rPr>
                <w:rFonts w:ascii="標楷體" w:eastAsia="標楷體" w:hAnsi="標楷體"/>
                <w:lang w:eastAsia="x-none"/>
              </w:rPr>
            </w:pPr>
            <w:r w:rsidRPr="004E3CAB">
              <w:rPr>
                <w:rFonts w:ascii="標楷體" w:eastAsia="標楷體" w:hAnsi="標楷體"/>
              </w:rPr>
              <w:t>提供資料查詢輸出</w:t>
            </w:r>
          </w:p>
        </w:tc>
      </w:tr>
      <w:tr w:rsidR="00EC3075" w:rsidRPr="004E3CAB" w14:paraId="076E805D"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E54CE"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2B867AF" w14:textId="77777777" w:rsidR="00EC3075" w:rsidRPr="004E3CAB" w:rsidRDefault="00EC3075" w:rsidP="00271977">
            <w:pPr>
              <w:rPr>
                <w:rFonts w:ascii="標楷體" w:eastAsia="標楷體" w:hAnsi="標楷體"/>
                <w:lang w:eastAsia="x-none"/>
              </w:rPr>
            </w:pPr>
          </w:p>
        </w:tc>
      </w:tr>
      <w:tr w:rsidR="00EC3075" w:rsidRPr="004E3CAB" w14:paraId="4D36A8F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3F36D1"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526D142" w14:textId="77777777" w:rsidR="00EC3075" w:rsidRPr="004E3CAB" w:rsidRDefault="00EC3075" w:rsidP="00271977">
            <w:pPr>
              <w:rPr>
                <w:rFonts w:ascii="標楷體" w:eastAsia="標楷體" w:hAnsi="標楷體"/>
              </w:rPr>
            </w:pPr>
          </w:p>
        </w:tc>
      </w:tr>
    </w:tbl>
    <w:p w14:paraId="44FC08D5" w14:textId="77777777" w:rsidR="00EC3075" w:rsidRPr="004E3CAB" w:rsidRDefault="00EC3075" w:rsidP="00337B38">
      <w:pPr>
        <w:pStyle w:val="a"/>
        <w:numPr>
          <w:ilvl w:val="0"/>
          <w:numId w:val="0"/>
        </w:numPr>
        <w:ind w:left="1418"/>
        <w:rPr>
          <w:rFonts w:ascii="標楷體" w:hAnsi="標楷體"/>
        </w:rPr>
      </w:pPr>
    </w:p>
    <w:p w14:paraId="13EBA0B5" w14:textId="77777777" w:rsidR="00EC3075" w:rsidRPr="004E3CAB" w:rsidRDefault="00EC3075"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C3075" w:rsidRPr="004E3CAB" w14:paraId="6681C2CB"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81049D"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D9AD21A"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77B0BD6"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說明</w:t>
            </w:r>
          </w:p>
        </w:tc>
      </w:tr>
      <w:tr w:rsidR="00EC3075" w:rsidRPr="004E3CAB" w14:paraId="6B480C7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B1ACC7A"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E2318EB" w14:textId="77777777" w:rsidR="00EC3075" w:rsidRPr="004E3CAB" w:rsidRDefault="00EC3075" w:rsidP="00271977">
            <w:pPr>
              <w:rPr>
                <w:rFonts w:ascii="標楷體" w:eastAsia="標楷體" w:hAnsi="標楷體"/>
              </w:rPr>
            </w:pPr>
            <w:r w:rsidRPr="004E3CAB">
              <w:rPr>
                <w:rFonts w:ascii="標楷體" w:eastAsia="標楷體" w:hAnsi="標楷體"/>
              </w:rPr>
              <w:t>JcicZ572</w:t>
            </w:r>
          </w:p>
        </w:tc>
        <w:tc>
          <w:tcPr>
            <w:tcW w:w="3828" w:type="dxa"/>
            <w:tcBorders>
              <w:top w:val="single" w:sz="4" w:space="0" w:color="auto"/>
              <w:left w:val="single" w:sz="4" w:space="0" w:color="auto"/>
              <w:bottom w:val="single" w:sz="4" w:space="0" w:color="auto"/>
              <w:right w:val="single" w:sz="4" w:space="0" w:color="auto"/>
            </w:tcBorders>
            <w:hideMark/>
          </w:tcPr>
          <w:p w14:paraId="537FDCD7" w14:textId="77777777" w:rsidR="00EC3075" w:rsidRPr="004E3CAB" w:rsidRDefault="00EC3075" w:rsidP="00271977">
            <w:pPr>
              <w:rPr>
                <w:rFonts w:ascii="標楷體" w:eastAsia="標楷體" w:hAnsi="標楷體"/>
              </w:rPr>
            </w:pPr>
            <w:r w:rsidRPr="004E3CAB">
              <w:rPr>
                <w:rFonts w:ascii="標楷體" w:eastAsia="標楷體" w:hAnsi="標楷體"/>
              </w:rPr>
              <w:t>更生款項統一收款及撥付款項分配表資料主檔</w:t>
            </w:r>
          </w:p>
        </w:tc>
      </w:tr>
      <w:tr w:rsidR="00EC3075" w:rsidRPr="004E3CAB" w14:paraId="1A6A350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13A57F"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AC0D8AB" w14:textId="77777777" w:rsidR="00EC3075" w:rsidRPr="004E3CAB" w:rsidRDefault="00EC3075" w:rsidP="00271977">
            <w:pPr>
              <w:rPr>
                <w:rFonts w:ascii="標楷體" w:eastAsia="標楷體" w:hAnsi="標楷體"/>
              </w:rPr>
            </w:pPr>
            <w:r w:rsidRPr="004E3CAB">
              <w:rPr>
                <w:rFonts w:ascii="標楷體" w:eastAsia="標楷體" w:hAnsi="標楷體"/>
              </w:rPr>
              <w:t>JcicZ572Log</w:t>
            </w:r>
          </w:p>
        </w:tc>
        <w:tc>
          <w:tcPr>
            <w:tcW w:w="3828" w:type="dxa"/>
            <w:tcBorders>
              <w:top w:val="single" w:sz="4" w:space="0" w:color="auto"/>
              <w:left w:val="single" w:sz="4" w:space="0" w:color="auto"/>
              <w:bottom w:val="single" w:sz="4" w:space="0" w:color="auto"/>
              <w:right w:val="single" w:sz="4" w:space="0" w:color="auto"/>
            </w:tcBorders>
            <w:hideMark/>
          </w:tcPr>
          <w:p w14:paraId="534508AA" w14:textId="77777777" w:rsidR="00EC3075" w:rsidRPr="004E3CAB" w:rsidRDefault="00EC3075" w:rsidP="00271977">
            <w:pPr>
              <w:rPr>
                <w:rFonts w:ascii="標楷體" w:eastAsia="標楷體" w:hAnsi="標楷體"/>
                <w:lang w:eastAsia="zh-HK"/>
              </w:rPr>
            </w:pPr>
            <w:r w:rsidRPr="004E3CAB">
              <w:rPr>
                <w:rFonts w:ascii="標楷體" w:eastAsia="標楷體" w:hAnsi="標楷體"/>
              </w:rPr>
              <w:t>更生款項統一收款及撥付款項分配表資料歷程</w:t>
            </w:r>
            <w:r w:rsidRPr="004E3CAB">
              <w:rPr>
                <w:rFonts w:ascii="標楷體" w:eastAsia="標楷體" w:hAnsi="標楷體"/>
                <w:lang w:eastAsia="zh-HK"/>
              </w:rPr>
              <w:t>檔</w:t>
            </w:r>
          </w:p>
        </w:tc>
      </w:tr>
      <w:tr w:rsidR="00EC3075" w:rsidRPr="004E3CAB" w14:paraId="3F625D0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78039A2" w14:textId="77777777" w:rsidR="00EC3075" w:rsidRPr="004E3CAB" w:rsidRDefault="00EC3075"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D2FE6A1"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AF5BD3"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共用代碼檔</w:t>
            </w:r>
          </w:p>
        </w:tc>
      </w:tr>
      <w:tr w:rsidR="00EC3075" w:rsidRPr="004E3CAB" w14:paraId="133C98C8" w14:textId="77777777" w:rsidTr="001172A8">
        <w:tc>
          <w:tcPr>
            <w:tcW w:w="851" w:type="dxa"/>
            <w:tcBorders>
              <w:top w:val="single" w:sz="4" w:space="0" w:color="auto"/>
              <w:left w:val="single" w:sz="4" w:space="0" w:color="auto"/>
              <w:bottom w:val="single" w:sz="4" w:space="0" w:color="auto"/>
              <w:right w:val="single" w:sz="4" w:space="0" w:color="auto"/>
            </w:tcBorders>
          </w:tcPr>
          <w:p w14:paraId="3B96E7C7" w14:textId="77777777" w:rsidR="00EC3075" w:rsidRPr="004E3CAB" w:rsidRDefault="00EC3075"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74683CD" w14:textId="77777777" w:rsidR="00EC3075" w:rsidRPr="004E3CAB" w:rsidRDefault="00EC3075"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73B2663"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員工資料檔</w:t>
            </w:r>
          </w:p>
        </w:tc>
      </w:tr>
      <w:tr w:rsidR="00EC3075" w:rsidRPr="004E3CAB" w14:paraId="6E43C2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6BDEAF4" w14:textId="77777777" w:rsidR="00EC3075" w:rsidRPr="004E3CAB"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EB5242" w14:textId="77777777" w:rsidR="00EC3075" w:rsidRPr="004E3CAB"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4BF699E" w14:textId="77777777" w:rsidR="00EC3075" w:rsidRPr="004E3CAB" w:rsidRDefault="00EC3075" w:rsidP="00271977">
            <w:pPr>
              <w:widowControl/>
              <w:rPr>
                <w:rFonts w:ascii="標楷體" w:eastAsia="標楷體" w:hAnsi="標楷體"/>
                <w:kern w:val="0"/>
                <w:sz w:val="20"/>
                <w:szCs w:val="20"/>
              </w:rPr>
            </w:pPr>
          </w:p>
        </w:tc>
      </w:tr>
    </w:tbl>
    <w:p w14:paraId="3891CB1C" w14:textId="77777777" w:rsidR="00EC3075" w:rsidRPr="004E3CAB" w:rsidRDefault="00EC3075" w:rsidP="00271977">
      <w:pPr>
        <w:rPr>
          <w:rFonts w:ascii="標楷體" w:eastAsia="標楷體" w:hAnsi="標楷體"/>
          <w:lang w:eastAsia="x-none"/>
        </w:rPr>
      </w:pPr>
    </w:p>
    <w:p w14:paraId="4C29C8EA" w14:textId="77777777" w:rsidR="00EC3075" w:rsidRPr="004E3CAB" w:rsidRDefault="00EC3075"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7A0D8761" w14:textId="6C5C4191" w:rsidR="00EC3075" w:rsidRPr="004E3CAB" w:rsidRDefault="001656B7" w:rsidP="00271977">
      <w:pPr>
        <w:rPr>
          <w:rFonts w:ascii="標楷體" w:eastAsia="標楷體" w:hAnsi="標楷體"/>
          <w:lang w:eastAsia="x-none"/>
        </w:rPr>
      </w:pPr>
      <w:r>
        <w:rPr>
          <w:noProof/>
        </w:rPr>
        <w:drawing>
          <wp:inline distT="0" distB="0" distL="0" distR="0" wp14:anchorId="1541AE96" wp14:editId="36B006AF">
            <wp:extent cx="6479540" cy="1797685"/>
            <wp:effectExtent l="0" t="0" r="0" b="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797685"/>
                    </a:xfrm>
                    <a:prstGeom prst="rect">
                      <a:avLst/>
                    </a:prstGeom>
                  </pic:spPr>
                </pic:pic>
              </a:graphicData>
            </a:graphic>
          </wp:inline>
        </w:drawing>
      </w:r>
      <w:r w:rsidR="00EC3075" w:rsidRPr="004E3CAB">
        <w:rPr>
          <w:rFonts w:ascii="標楷體" w:eastAsia="標楷體" w:hAnsi="標楷體"/>
          <w:noProof/>
        </w:rPr>
        <w:t xml:space="preserve">      </w:t>
      </w:r>
      <w:r w:rsidR="00EC3075" w:rsidRPr="004E3CAB">
        <w:rPr>
          <w:rFonts w:ascii="標楷體" w:eastAsia="標楷體" w:hAnsi="標楷體"/>
          <w:noProof/>
          <w:highlight w:val="yellow"/>
        </w:rPr>
        <w:t xml:space="preserve"> </w:t>
      </w:r>
      <w:r w:rsidR="00EC3075" w:rsidRPr="004E3CAB">
        <w:rPr>
          <w:rFonts w:ascii="標楷體" w:eastAsia="標楷體" w:hAnsi="標楷體"/>
          <w:noProof/>
        </w:rPr>
        <w:t xml:space="preserve">              </w:t>
      </w:r>
    </w:p>
    <w:p w14:paraId="740F944A" w14:textId="77777777" w:rsidR="00EC3075" w:rsidRPr="004E3CAB" w:rsidRDefault="00EC3075"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14B8C50F" w14:textId="77777777" w:rsidR="00EC3075" w:rsidRPr="004E3CAB"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EC3075" w:rsidRPr="004E3CAB" w14:paraId="4FB9FF6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C92C4"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47132A"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B7014E"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功能說明</w:t>
            </w:r>
          </w:p>
        </w:tc>
      </w:tr>
      <w:tr w:rsidR="00EC3075" w:rsidRPr="004E3CAB" w14:paraId="142CE1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D86F140" w14:textId="77777777" w:rsidR="00EC3075" w:rsidRPr="004E3CAB" w:rsidRDefault="00EC3075"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E1E2E4"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CA18F8"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關閉此查詢畫面</w:t>
            </w:r>
          </w:p>
        </w:tc>
      </w:tr>
      <w:tr w:rsidR="00EC3075" w:rsidRPr="004E3CAB" w14:paraId="0276B0D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8D87099" w14:textId="77777777" w:rsidR="00EC3075" w:rsidRPr="004E3CAB" w:rsidRDefault="00EC3075"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42645D45"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5B090B" w14:textId="77777777" w:rsidR="00EC3075" w:rsidRPr="004E3CAB" w:rsidRDefault="00EC3075"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1E6A99F2" w14:textId="77777777" w:rsidR="00EC3075" w:rsidRPr="004E3CAB" w:rsidRDefault="00EC3075" w:rsidP="00271977">
      <w:pPr>
        <w:pStyle w:val="af9"/>
        <w:ind w:leftChars="0" w:left="1418"/>
        <w:rPr>
          <w:rFonts w:ascii="標楷體" w:eastAsia="標楷體" w:hAnsi="標楷體"/>
          <w:sz w:val="26"/>
          <w:szCs w:val="26"/>
          <w:lang w:eastAsia="x-none"/>
        </w:rPr>
      </w:pPr>
    </w:p>
    <w:p w14:paraId="7AA0A617"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EC3075" w:rsidRPr="004E3CAB" w14:paraId="1100713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0B4A6"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EF430"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1A8B8A" w14:textId="77777777" w:rsidR="00EC3075" w:rsidRPr="004E3CAB" w:rsidRDefault="00EC3075"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67F3C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EC3075" w:rsidRPr="004E3CAB" w14:paraId="0F6B8065"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4F75E" w14:textId="77777777" w:rsidR="00EC3075" w:rsidRPr="004E3CAB"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2B28E" w14:textId="77777777" w:rsidR="00EC3075" w:rsidRPr="004E3CAB"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D8D08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4C45D7A"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42DF05"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C72AA84" w14:textId="77777777" w:rsidR="00EC3075" w:rsidRPr="004E3CAB" w:rsidRDefault="00EC3075"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60472C7"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41A8D" w14:textId="77777777" w:rsidR="00EC3075" w:rsidRPr="004E3CAB" w:rsidRDefault="00EC3075" w:rsidP="00271977">
            <w:pPr>
              <w:widowControl/>
              <w:rPr>
                <w:rFonts w:ascii="標楷體" w:eastAsia="標楷體" w:hAnsi="標楷體"/>
                <w:lang w:eastAsia="x-none"/>
              </w:rPr>
            </w:pPr>
          </w:p>
        </w:tc>
      </w:tr>
      <w:tr w:rsidR="00EC3075" w:rsidRPr="004E3CAB" w14:paraId="2D88282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296F1F" w14:textId="77777777" w:rsidR="00EC3075" w:rsidRPr="004E3CAB" w:rsidRDefault="00EC3075"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98B63B" w14:textId="77777777" w:rsidR="00EC3075" w:rsidRPr="004E3CAB" w:rsidRDefault="00EC3075"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793B13B" w14:textId="77777777" w:rsidR="00EC3075" w:rsidRPr="004E3CAB"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802D5F6"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D71AAE" w14:textId="77777777" w:rsidR="00EC3075" w:rsidRPr="004E3CAB"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2756A8"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3455E2" w14:textId="77777777" w:rsidR="00EC3075" w:rsidRPr="004E3CAB" w:rsidRDefault="00EC3075"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CCF7354"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415D740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B7900FC" w14:textId="77777777" w:rsidR="00EC3075" w:rsidRPr="004E3CAB" w:rsidRDefault="00EC3075"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C27B2D1" w14:textId="77777777" w:rsidR="00EC3075" w:rsidRPr="004E3CAB" w:rsidRDefault="00EC3075"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03CBA7"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A88355"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C34086"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8F3D34"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2BDCA3"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1BC56DE"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F5682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389079" w14:textId="77777777" w:rsidR="00EC3075" w:rsidRPr="004E3CAB" w:rsidRDefault="00EC3075"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A0B55B0" w14:textId="77777777" w:rsidR="00EC3075" w:rsidRPr="004E3CAB" w:rsidRDefault="00EC3075"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E311B6"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2B459D"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7159"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7B50F5"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DD7083"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C32438D"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265678E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EC0D09" w14:textId="77777777" w:rsidR="00EC3075" w:rsidRPr="004E3CAB" w:rsidRDefault="00EC3075"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EBCE60B" w14:textId="77777777" w:rsidR="00EC3075" w:rsidRPr="004E3CAB" w:rsidRDefault="00EC3075" w:rsidP="00271977">
            <w:pPr>
              <w:rPr>
                <w:rFonts w:ascii="標楷體" w:eastAsia="標楷體" w:hAnsi="標楷體"/>
              </w:rPr>
            </w:pPr>
            <w:r w:rsidRPr="004E3CAB">
              <w:rPr>
                <w:rFonts w:ascii="標楷體" w:eastAsia="標楷體" w:hAnsi="標楷體" w:hint="eastAsia"/>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7FD1EA51"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31719B7"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84257BA"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2C30AB"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53EF81"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5180A79"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767187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6A2C68" w14:textId="77777777" w:rsidR="00EC3075" w:rsidRPr="004E3CAB" w:rsidRDefault="00EC3075" w:rsidP="00271977">
            <w:pPr>
              <w:rPr>
                <w:rFonts w:ascii="標楷體" w:eastAsia="標楷體" w:hAnsi="標楷體"/>
              </w:rPr>
            </w:pPr>
            <w:r w:rsidRPr="004E3CAB">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A368BD7" w14:textId="77777777" w:rsidR="00EC3075" w:rsidRPr="004E3CAB" w:rsidRDefault="00EC3075" w:rsidP="00271977">
            <w:pPr>
              <w:rPr>
                <w:rFonts w:ascii="標楷體" w:eastAsia="標楷體" w:hAnsi="標楷體"/>
              </w:rPr>
            </w:pPr>
            <w:r w:rsidRPr="004E3CAB">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099F8CD4" w14:textId="77777777" w:rsidR="00EC3075" w:rsidRPr="004E3CAB"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EA4CB3" w14:textId="77777777" w:rsidR="00EC3075" w:rsidRPr="004E3CAB"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F8D44E5" w14:textId="77777777" w:rsidR="00EC3075" w:rsidRPr="004E3CAB"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98E52D" w14:textId="77777777" w:rsidR="00EC3075" w:rsidRPr="004E3CAB"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99CBCFA" w14:textId="77777777" w:rsidR="00EC3075" w:rsidRPr="004E3CAB" w:rsidRDefault="00EC3075"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D0A7D30" w14:textId="77777777" w:rsidR="00EC3075" w:rsidRPr="004E3CAB" w:rsidRDefault="00EC3075" w:rsidP="00271977">
            <w:pPr>
              <w:ind w:left="240" w:hangingChars="100" w:hanging="240"/>
              <w:rPr>
                <w:rFonts w:ascii="標楷體" w:eastAsia="標楷體" w:hAnsi="標楷體"/>
              </w:rPr>
            </w:pPr>
            <w:r w:rsidRPr="004E3CAB">
              <w:rPr>
                <w:rFonts w:ascii="標楷體" w:eastAsia="標楷體" w:hAnsi="標楷體"/>
              </w:rPr>
              <w:t>自動顯示</w:t>
            </w:r>
          </w:p>
        </w:tc>
      </w:tr>
      <w:tr w:rsidR="00EC3075" w:rsidRPr="004E3CAB" w14:paraId="3CC7BCA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C63987C" w14:textId="77777777" w:rsidR="00EC3075" w:rsidRPr="004E3CAB"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DDBDD1" w14:textId="72B60BBB" w:rsidR="00EC3075" w:rsidRPr="004E3CAB" w:rsidRDefault="00EC3075" w:rsidP="00271977">
            <w:pPr>
              <w:ind w:firstLineChars="100" w:firstLine="24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申請日期(</w:t>
            </w:r>
            <w:proofErr w:type="spellStart"/>
            <w:r w:rsidRPr="004E3CAB">
              <w:rPr>
                <w:rFonts w:ascii="標楷體" w:eastAsia="標楷體" w:hAnsi="標楷體" w:hint="eastAsia"/>
              </w:rPr>
              <w:t>Ap</w:t>
            </w:r>
            <w:r w:rsidRPr="004E3CAB">
              <w:rPr>
                <w:rFonts w:ascii="標楷體" w:eastAsia="標楷體" w:hAnsi="標楷體"/>
              </w:rPr>
              <w:t>plyDate</w:t>
            </w:r>
            <w:proofErr w:type="spellEnd"/>
            <w:r w:rsidRPr="004E3CAB">
              <w:rPr>
                <w:rFonts w:ascii="標楷體" w:eastAsia="標楷體" w:hAnsi="標楷體" w:hint="eastAsia"/>
              </w:rPr>
              <w:t>)] 、[債權金融機構代號(</w:t>
            </w:r>
            <w:proofErr w:type="spellStart"/>
            <w:r w:rsidRPr="004E3CAB">
              <w:rPr>
                <w:rFonts w:ascii="標楷體" w:eastAsia="標楷體" w:hAnsi="標楷體"/>
              </w:rPr>
              <w:t>BankId</w:t>
            </w:r>
            <w:proofErr w:type="spellEnd"/>
            <w:r w:rsidRPr="004E3CAB">
              <w:rPr>
                <w:rFonts w:ascii="標楷體" w:eastAsia="標楷體" w:hAnsi="標楷體"/>
              </w:rPr>
              <w:t>)]</w:t>
            </w:r>
            <w:r w:rsidRPr="004E3CAB">
              <w:rPr>
                <w:rFonts w:ascii="標楷體" w:eastAsia="標楷體" w:hAnsi="標楷體" w:hint="eastAsia"/>
              </w:rPr>
              <w:t>、[繳款日期(</w:t>
            </w:r>
            <w:proofErr w:type="spellStart"/>
            <w:r w:rsidRPr="004E3CAB">
              <w:rPr>
                <w:rFonts w:ascii="標楷體" w:eastAsia="標楷體" w:hAnsi="標楷體"/>
              </w:rPr>
              <w:t>PayDate</w:t>
            </w:r>
            <w:proofErr w:type="spellEnd"/>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是否存在於[更生款項統一收款及撥付款項分配表資料主檔(JcicZ572)]，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2.Ukey)]尋找[更生債權金額異動通知資料主檔(JcicZ572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559C9E84" w14:textId="77777777" w:rsidR="00EC3075" w:rsidRPr="004E3CAB" w:rsidRDefault="00EC3075" w:rsidP="00337B38">
      <w:pPr>
        <w:pStyle w:val="a"/>
        <w:numPr>
          <w:ilvl w:val="0"/>
          <w:numId w:val="0"/>
        </w:numPr>
        <w:ind w:left="1418"/>
        <w:rPr>
          <w:rFonts w:ascii="標楷體" w:hAnsi="標楷體"/>
        </w:rPr>
      </w:pPr>
    </w:p>
    <w:p w14:paraId="747A1DF8" w14:textId="77777777" w:rsidR="00EC3075" w:rsidRPr="004E3CAB" w:rsidRDefault="00EC3075" w:rsidP="00337B38">
      <w:pPr>
        <w:pStyle w:val="a"/>
        <w:rPr>
          <w:rFonts w:ascii="標楷體" w:hAnsi="標楷體"/>
        </w:rPr>
      </w:pPr>
      <w:r w:rsidRPr="004E3CAB">
        <w:rPr>
          <w:rFonts w:ascii="標楷體" w:hAnsi="標楷體"/>
        </w:rPr>
        <w:t>輸出畫面:</w:t>
      </w:r>
    </w:p>
    <w:p w14:paraId="0BDCA224" w14:textId="77777777" w:rsidR="00EC3075" w:rsidRPr="004E3CAB" w:rsidRDefault="00EC3075" w:rsidP="00271977">
      <w:pPr>
        <w:rPr>
          <w:rFonts w:ascii="標楷體" w:eastAsia="標楷體" w:hAnsi="標楷體"/>
        </w:rPr>
      </w:pPr>
      <w:r w:rsidRPr="004E3CAB">
        <w:rPr>
          <w:rFonts w:ascii="標楷體" w:eastAsia="標楷體" w:hAnsi="標楷體"/>
          <w:noProof/>
        </w:rPr>
        <w:drawing>
          <wp:inline distT="0" distB="0" distL="0" distR="0" wp14:anchorId="58F377A0" wp14:editId="0F4126F2">
            <wp:extent cx="6479540" cy="16706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670685"/>
                    </a:xfrm>
                    <a:prstGeom prst="rect">
                      <a:avLst/>
                    </a:prstGeom>
                  </pic:spPr>
                </pic:pic>
              </a:graphicData>
            </a:graphic>
          </wp:inline>
        </w:drawing>
      </w:r>
      <w:r w:rsidRPr="004E3CAB">
        <w:rPr>
          <w:rFonts w:ascii="標楷體" w:eastAsia="標楷體" w:hAnsi="標楷體"/>
          <w:noProof/>
        </w:rPr>
        <w:t xml:space="preserve">     </w:t>
      </w:r>
    </w:p>
    <w:p w14:paraId="2A44FA0C" w14:textId="77777777" w:rsidR="00EC3075" w:rsidRPr="004E3CAB" w:rsidRDefault="00EC3075"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EC3075" w:rsidRPr="004E3CAB" w14:paraId="1183279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397654"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7D316F"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DE3CA6"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C99787" w14:textId="77777777" w:rsidR="00EC3075" w:rsidRPr="004E3CAB" w:rsidRDefault="00EC3075"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C6ED1C" w14:textId="77777777" w:rsidR="00EC3075" w:rsidRPr="004E3CAB" w:rsidRDefault="00EC3075"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EC3075" w:rsidRPr="004E3CAB" w14:paraId="6A50EB1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F91715D"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B6E383"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42F3A1"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358F" w14:textId="77777777" w:rsidR="00EC3075" w:rsidRPr="004E3CAB" w:rsidRDefault="00EC3075" w:rsidP="00271977">
            <w:pPr>
              <w:jc w:val="both"/>
              <w:rPr>
                <w:rFonts w:ascii="標楷體" w:eastAsia="標楷體" w:hAnsi="標楷體"/>
                <w:lang w:eastAsia="zh-CN"/>
              </w:rPr>
            </w:pPr>
            <w:r w:rsidRPr="004E3CAB">
              <w:rPr>
                <w:rFonts w:ascii="標楷體" w:eastAsia="標楷體" w:hAnsi="標楷體"/>
                <w:lang w:eastAsia="zh-CN"/>
              </w:rPr>
              <w:t>JcicZ572Log.TranKey</w:t>
            </w:r>
          </w:p>
        </w:tc>
        <w:tc>
          <w:tcPr>
            <w:tcW w:w="1770" w:type="dxa"/>
            <w:tcBorders>
              <w:top w:val="single" w:sz="4" w:space="0" w:color="auto"/>
              <w:left w:val="single" w:sz="4" w:space="0" w:color="auto"/>
              <w:bottom w:val="single" w:sz="4" w:space="0" w:color="auto"/>
              <w:right w:val="single" w:sz="4" w:space="0" w:color="auto"/>
            </w:tcBorders>
            <w:vAlign w:val="center"/>
          </w:tcPr>
          <w:p w14:paraId="59D8B97E" w14:textId="77777777" w:rsidR="00EC3075" w:rsidRPr="004E3CAB" w:rsidRDefault="00EC3075" w:rsidP="00271977">
            <w:pPr>
              <w:jc w:val="both"/>
              <w:rPr>
                <w:rFonts w:ascii="標楷體" w:eastAsia="標楷體" w:hAnsi="標楷體"/>
                <w:lang w:eastAsia="zh-CN"/>
              </w:rPr>
            </w:pPr>
          </w:p>
        </w:tc>
      </w:tr>
      <w:tr w:rsidR="00EC3075" w:rsidRPr="004E3CAB" w14:paraId="5ACB8C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56D247"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lastRenderedPageBreak/>
              <w:t>2</w:t>
            </w:r>
          </w:p>
        </w:tc>
        <w:tc>
          <w:tcPr>
            <w:tcW w:w="764" w:type="dxa"/>
            <w:tcBorders>
              <w:top w:val="single" w:sz="4" w:space="0" w:color="auto"/>
              <w:left w:val="single" w:sz="4" w:space="0" w:color="auto"/>
              <w:bottom w:val="single" w:sz="4" w:space="0" w:color="auto"/>
              <w:right w:val="single" w:sz="4" w:space="0" w:color="auto"/>
            </w:tcBorders>
            <w:vAlign w:val="center"/>
          </w:tcPr>
          <w:p w14:paraId="46CDC53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467A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生效日期</w:t>
            </w:r>
          </w:p>
        </w:tc>
        <w:tc>
          <w:tcPr>
            <w:tcW w:w="3696" w:type="dxa"/>
            <w:tcBorders>
              <w:top w:val="single" w:sz="4" w:space="0" w:color="auto"/>
              <w:left w:val="single" w:sz="4" w:space="0" w:color="auto"/>
              <w:bottom w:val="single" w:sz="4" w:space="0" w:color="auto"/>
              <w:right w:val="single" w:sz="4" w:space="0" w:color="auto"/>
            </w:tcBorders>
            <w:vAlign w:val="center"/>
          </w:tcPr>
          <w:p w14:paraId="2CD9A892"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2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524AB47" w14:textId="77777777" w:rsidR="00EC3075" w:rsidRPr="004E3CAB" w:rsidRDefault="00EC3075" w:rsidP="00271977">
            <w:pPr>
              <w:jc w:val="both"/>
              <w:rPr>
                <w:rFonts w:ascii="標楷體" w:eastAsia="標楷體" w:hAnsi="標楷體"/>
                <w:lang w:eastAsia="zh-CN"/>
              </w:rPr>
            </w:pPr>
          </w:p>
        </w:tc>
      </w:tr>
      <w:tr w:rsidR="00EC3075" w:rsidRPr="004E3CAB" w14:paraId="2B4DD21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CC60F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4B1222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A76EE29"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F9B47C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2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531D6F90" w14:textId="77777777" w:rsidR="00EC3075" w:rsidRPr="004E3CAB" w:rsidRDefault="00EC3075" w:rsidP="00271977">
            <w:pPr>
              <w:jc w:val="both"/>
              <w:rPr>
                <w:rFonts w:ascii="標楷體" w:eastAsia="標楷體" w:hAnsi="標楷體"/>
                <w:lang w:eastAsia="zh-CN"/>
              </w:rPr>
            </w:pPr>
          </w:p>
        </w:tc>
      </w:tr>
      <w:tr w:rsidR="00EC3075" w:rsidRPr="004E3CAB" w14:paraId="057C0BE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1699C"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76BD7AC8"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1C4730"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7DE3D214" w14:textId="77777777" w:rsidR="00EC3075" w:rsidRPr="004E3CAB" w:rsidRDefault="00EC3075" w:rsidP="00271977">
            <w:pPr>
              <w:jc w:val="both"/>
              <w:rPr>
                <w:rFonts w:ascii="標楷體" w:eastAsia="標楷體" w:hAnsi="標楷體"/>
                <w:color w:val="000000"/>
              </w:rPr>
            </w:pPr>
            <w:r w:rsidRPr="004E3CAB">
              <w:rPr>
                <w:rFonts w:ascii="標楷體" w:eastAsia="標楷體" w:hAnsi="標楷體" w:hint="eastAsia"/>
                <w:color w:val="000000"/>
              </w:rPr>
              <w:t>JcicZ572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27FF3AB5" w14:textId="77777777" w:rsidR="00EC3075" w:rsidRPr="004E3CAB" w:rsidRDefault="00EC3075" w:rsidP="00271977">
            <w:pPr>
              <w:jc w:val="both"/>
              <w:rPr>
                <w:rFonts w:ascii="標楷體" w:eastAsia="標楷體" w:hAnsi="標楷體"/>
                <w:lang w:eastAsia="zh-CN"/>
              </w:rPr>
            </w:pPr>
          </w:p>
        </w:tc>
      </w:tr>
      <w:tr w:rsidR="00EC3075" w:rsidRPr="004E3CAB" w14:paraId="4F17A7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2E11761" w14:textId="77777777" w:rsidR="00EC3075" w:rsidRPr="004E3CAB" w:rsidRDefault="00EC3075"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4A86C9"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621766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CC76246"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2</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811D4A6" w14:textId="77777777" w:rsidR="00EC3075" w:rsidRPr="004E3CAB" w:rsidRDefault="00EC3075" w:rsidP="00271977">
            <w:pPr>
              <w:jc w:val="both"/>
              <w:rPr>
                <w:rFonts w:ascii="標楷體" w:eastAsia="標楷體" w:hAnsi="標楷體"/>
              </w:rPr>
            </w:pPr>
            <w:r w:rsidRPr="004E3CAB">
              <w:rPr>
                <w:rFonts w:ascii="標楷體" w:eastAsia="標楷體" w:hAnsi="標楷體"/>
              </w:rPr>
              <w:t>YYY/MM/DD</w:t>
            </w:r>
          </w:p>
        </w:tc>
      </w:tr>
      <w:tr w:rsidR="00EC3075" w:rsidRPr="004E3CAB" w14:paraId="5AF93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73EAD1"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F042C7E"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2BAC12"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7527A0" w14:textId="77777777" w:rsidR="00EC3075" w:rsidRPr="004E3CAB" w:rsidRDefault="00EC3075"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2</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7DECFB" w14:textId="77777777" w:rsidR="00EC3075" w:rsidRPr="004E3CAB" w:rsidRDefault="00EC3075" w:rsidP="00271977">
            <w:pPr>
              <w:jc w:val="both"/>
              <w:rPr>
                <w:rFonts w:ascii="標楷體" w:eastAsia="標楷體" w:hAnsi="標楷體"/>
              </w:rPr>
            </w:pPr>
            <w:r w:rsidRPr="004E3CAB">
              <w:rPr>
                <w:rFonts w:ascii="標楷體" w:eastAsia="標楷體" w:hAnsi="標楷體"/>
              </w:rPr>
              <w:t>YYY/MM/DD HH:</w:t>
            </w:r>
            <w:proofErr w:type="gramStart"/>
            <w:r w:rsidRPr="004E3CAB">
              <w:rPr>
                <w:rFonts w:ascii="標楷體" w:eastAsia="標楷體" w:hAnsi="標楷體"/>
              </w:rPr>
              <w:t>MM:SS</w:t>
            </w:r>
            <w:proofErr w:type="gramEnd"/>
          </w:p>
        </w:tc>
      </w:tr>
      <w:tr w:rsidR="00EC3075" w:rsidRPr="004E3CAB" w14:paraId="6AC2331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643D20D" w14:textId="77777777" w:rsidR="00EC3075" w:rsidRPr="004E3CAB" w:rsidRDefault="00EC3075" w:rsidP="00271977">
            <w:pPr>
              <w:jc w:val="both"/>
              <w:rPr>
                <w:rFonts w:ascii="標楷體" w:eastAsia="標楷體" w:hAnsi="標楷體"/>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2DDFDC3"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95CEECA" w14:textId="77777777" w:rsidR="00EC3075" w:rsidRPr="004E3CAB" w:rsidRDefault="00EC3075"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D41AA21" w14:textId="77777777" w:rsidR="00EC3075" w:rsidRPr="004E3CAB" w:rsidRDefault="00EC3075" w:rsidP="00271977">
            <w:pPr>
              <w:ind w:left="480" w:hangingChars="200" w:hanging="480"/>
              <w:jc w:val="both"/>
              <w:rPr>
                <w:rFonts w:ascii="標楷體" w:eastAsia="標楷體" w:hAnsi="標楷體"/>
              </w:rPr>
            </w:pPr>
            <w:r w:rsidRPr="004E3CAB">
              <w:rPr>
                <w:rFonts w:ascii="標楷體" w:eastAsia="標楷體" w:hAnsi="標楷體"/>
                <w:lang w:eastAsia="zh-HK"/>
              </w:rPr>
              <w:t>JcicZ572</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B28794C" w14:textId="77777777" w:rsidR="00EC3075" w:rsidRPr="004E3CAB" w:rsidRDefault="00EC3075" w:rsidP="00271977">
            <w:pPr>
              <w:jc w:val="both"/>
              <w:rPr>
                <w:rFonts w:ascii="標楷體" w:eastAsia="標楷體" w:hAnsi="標楷體"/>
              </w:rPr>
            </w:pPr>
          </w:p>
        </w:tc>
      </w:tr>
    </w:tbl>
    <w:p w14:paraId="37301649" w14:textId="77777777" w:rsidR="00EC3075" w:rsidRPr="004E3CAB" w:rsidRDefault="00EC3075" w:rsidP="00271977">
      <w:pPr>
        <w:widowControl/>
        <w:rPr>
          <w:rFonts w:ascii="標楷體" w:eastAsia="標楷體" w:hAnsi="標楷體"/>
        </w:rPr>
      </w:pPr>
    </w:p>
    <w:p w14:paraId="4AD3C92F" w14:textId="77777777" w:rsidR="00EC3075" w:rsidRPr="004E3CAB" w:rsidRDefault="00EC3075" w:rsidP="00271977">
      <w:pPr>
        <w:widowControl/>
        <w:rPr>
          <w:rFonts w:ascii="標楷體" w:eastAsia="標楷體" w:hAnsi="標楷體" w:cs="標楷體"/>
          <w:kern w:val="0"/>
          <w:szCs w:val="28"/>
        </w:rPr>
      </w:pPr>
    </w:p>
    <w:p w14:paraId="4507615A" w14:textId="6BF6DDF4" w:rsidR="00EC3075" w:rsidRPr="004E3CAB" w:rsidRDefault="00EC3075" w:rsidP="00271977">
      <w:pPr>
        <w:widowControl/>
        <w:rPr>
          <w:rFonts w:ascii="標楷體" w:eastAsia="標楷體" w:hAnsi="標楷體"/>
        </w:rPr>
      </w:pPr>
      <w:r w:rsidRPr="004E3CAB">
        <w:rPr>
          <w:rFonts w:ascii="標楷體" w:eastAsia="標楷體" w:hAnsi="標楷體"/>
        </w:rPr>
        <w:br w:type="page"/>
      </w:r>
    </w:p>
    <w:p w14:paraId="52B35B32" w14:textId="77777777" w:rsidR="00B14E7F" w:rsidRPr="004E3CAB" w:rsidRDefault="00B14E7F" w:rsidP="00271977">
      <w:pPr>
        <w:pStyle w:val="3"/>
        <w:numPr>
          <w:ilvl w:val="2"/>
          <w:numId w:val="78"/>
        </w:numPr>
        <w:spacing w:before="0"/>
        <w:rPr>
          <w:rFonts w:ascii="標楷體" w:hAnsi="標楷體"/>
        </w:rPr>
      </w:pPr>
      <w:r w:rsidRPr="004E3CAB">
        <w:rPr>
          <w:rFonts w:ascii="標楷體" w:hAnsi="標楷體"/>
        </w:rPr>
        <w:lastRenderedPageBreak/>
        <w:t>L806</w:t>
      </w:r>
      <w:r w:rsidRPr="004E3CAB">
        <w:rPr>
          <w:rFonts w:ascii="標楷體" w:hAnsi="標楷體" w:hint="eastAsia"/>
        </w:rPr>
        <w:t>5</w:t>
      </w:r>
      <w:r w:rsidRPr="004E3CAB">
        <w:rPr>
          <w:rFonts w:ascii="標楷體" w:hAnsi="標楷體"/>
        </w:rPr>
        <w:t xml:space="preserve"> </w:t>
      </w:r>
      <w:proofErr w:type="gramStart"/>
      <w:r w:rsidRPr="004E3CAB">
        <w:rPr>
          <w:rFonts w:ascii="標楷體" w:hAnsi="標楷體"/>
        </w:rPr>
        <w:t>消債條例</w:t>
      </w:r>
      <w:proofErr w:type="gramEnd"/>
      <w:r w:rsidRPr="004E3CAB">
        <w:rPr>
          <w:rFonts w:ascii="標楷體" w:hAnsi="標楷體"/>
        </w:rPr>
        <w:t>JCIC報送資料歷程查詢(573)</w:t>
      </w:r>
    </w:p>
    <w:p w14:paraId="45BE7D55" w14:textId="77777777" w:rsidR="00B14E7F" w:rsidRPr="004E3CAB" w:rsidRDefault="00B14E7F"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14E7F" w:rsidRPr="004E3CAB" w14:paraId="3C0663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AFC7F"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7156D13" w14:textId="77777777" w:rsidR="00B14E7F" w:rsidRPr="004E3CAB" w:rsidRDefault="00B14E7F" w:rsidP="00271977">
            <w:pPr>
              <w:rPr>
                <w:rFonts w:ascii="標楷體" w:eastAsia="標楷體" w:hAnsi="標楷體"/>
              </w:rPr>
            </w:pPr>
            <w:proofErr w:type="gramStart"/>
            <w:r w:rsidRPr="004E3CAB">
              <w:rPr>
                <w:rFonts w:ascii="標楷體" w:eastAsia="標楷體" w:hAnsi="標楷體"/>
              </w:rPr>
              <w:t>消債條例</w:t>
            </w:r>
            <w:proofErr w:type="gramEnd"/>
            <w:r w:rsidRPr="004E3CAB">
              <w:rPr>
                <w:rFonts w:ascii="標楷體" w:eastAsia="標楷體" w:hAnsi="標楷體"/>
              </w:rPr>
              <w:t>JCIC報送資料歷程查詢(573)</w:t>
            </w:r>
          </w:p>
        </w:tc>
      </w:tr>
      <w:tr w:rsidR="00B14E7F" w:rsidRPr="004E3CAB" w14:paraId="44C8955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28179"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CFDEF0D" w14:textId="77777777" w:rsidR="00B14E7F" w:rsidRPr="004E3CAB" w:rsidRDefault="00B14E7F" w:rsidP="00271977">
            <w:pPr>
              <w:rPr>
                <w:rFonts w:ascii="標楷體" w:eastAsia="標楷體" w:hAnsi="標楷體"/>
                <w:lang w:eastAsia="x-none"/>
              </w:rPr>
            </w:pPr>
            <w:r w:rsidRPr="004E3CAB">
              <w:rPr>
                <w:rFonts w:ascii="標楷體" w:eastAsia="標楷體" w:hAnsi="標楷體"/>
              </w:rPr>
              <w:t>查詢更生債務人繳款資料時</w:t>
            </w:r>
          </w:p>
        </w:tc>
      </w:tr>
      <w:tr w:rsidR="00B14E7F" w:rsidRPr="004E3CAB" w14:paraId="6DD1E21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73A92"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2EE3CF"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6DE63DD5"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2.查詢[更生債務人繳款資料(JcicZ573)]與[更生債務人繳款資料(JcicZ573Log)]</w:t>
            </w:r>
          </w:p>
          <w:p w14:paraId="34DF1914"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3Log.CreateDate)]由大至小排序</w:t>
            </w:r>
          </w:p>
        </w:tc>
      </w:tr>
      <w:tr w:rsidR="00B14E7F" w:rsidRPr="004E3CAB" w14:paraId="71E0996C"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DC682D"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D9540B7" w14:textId="77777777" w:rsidR="00B14E7F" w:rsidRPr="004E3CAB" w:rsidRDefault="00B14E7F" w:rsidP="00271977">
            <w:pPr>
              <w:rPr>
                <w:rFonts w:ascii="標楷體" w:eastAsia="標楷體" w:hAnsi="標楷體"/>
                <w:lang w:eastAsia="x-none"/>
              </w:rPr>
            </w:pPr>
          </w:p>
        </w:tc>
      </w:tr>
      <w:tr w:rsidR="00B14E7F" w:rsidRPr="004E3CAB" w14:paraId="4F1CAEC7"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C87B"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9A0774" w14:textId="77777777" w:rsidR="00B14E7F" w:rsidRPr="004E3CAB" w:rsidRDefault="00B14E7F" w:rsidP="00271977">
            <w:pPr>
              <w:rPr>
                <w:rFonts w:ascii="標楷體" w:eastAsia="標楷體" w:hAnsi="標楷體"/>
                <w:lang w:eastAsia="x-none"/>
              </w:rPr>
            </w:pPr>
          </w:p>
        </w:tc>
      </w:tr>
      <w:tr w:rsidR="00B14E7F" w:rsidRPr="004E3CAB" w14:paraId="78C9050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E6A1"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C17C43" w14:textId="77777777" w:rsidR="00B14E7F" w:rsidRPr="004E3CAB" w:rsidRDefault="00B14E7F" w:rsidP="00271977">
            <w:pPr>
              <w:rPr>
                <w:rFonts w:ascii="標楷體" w:eastAsia="標楷體" w:hAnsi="標楷體"/>
                <w:lang w:eastAsia="x-none"/>
              </w:rPr>
            </w:pPr>
            <w:r w:rsidRPr="004E3CAB">
              <w:rPr>
                <w:rFonts w:ascii="標楷體" w:eastAsia="標楷體" w:hAnsi="標楷體"/>
              </w:rPr>
              <w:t>提供資料查詢輸出</w:t>
            </w:r>
          </w:p>
        </w:tc>
      </w:tr>
      <w:tr w:rsidR="00B14E7F" w:rsidRPr="004E3CAB" w14:paraId="4ED03EA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20281"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B6F48A" w14:textId="77777777" w:rsidR="00B14E7F" w:rsidRPr="004E3CAB" w:rsidRDefault="00B14E7F" w:rsidP="00271977">
            <w:pPr>
              <w:rPr>
                <w:rFonts w:ascii="標楷體" w:eastAsia="標楷體" w:hAnsi="標楷體"/>
                <w:lang w:eastAsia="x-none"/>
              </w:rPr>
            </w:pPr>
          </w:p>
        </w:tc>
      </w:tr>
      <w:tr w:rsidR="00B14E7F" w:rsidRPr="004E3CAB" w14:paraId="220DA1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F80EE"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601E727" w14:textId="77777777" w:rsidR="00B14E7F" w:rsidRPr="004E3CAB" w:rsidRDefault="00B14E7F" w:rsidP="00271977">
            <w:pPr>
              <w:rPr>
                <w:rFonts w:ascii="標楷體" w:eastAsia="標楷體" w:hAnsi="標楷體"/>
              </w:rPr>
            </w:pPr>
          </w:p>
        </w:tc>
      </w:tr>
    </w:tbl>
    <w:p w14:paraId="000ADEDE" w14:textId="77777777" w:rsidR="00B14E7F" w:rsidRPr="004E3CAB" w:rsidRDefault="00B14E7F" w:rsidP="00337B38">
      <w:pPr>
        <w:pStyle w:val="a"/>
        <w:numPr>
          <w:ilvl w:val="0"/>
          <w:numId w:val="0"/>
        </w:numPr>
        <w:ind w:left="1418"/>
        <w:rPr>
          <w:rFonts w:ascii="標楷體" w:hAnsi="標楷體"/>
        </w:rPr>
      </w:pPr>
    </w:p>
    <w:p w14:paraId="3C149A3A" w14:textId="77777777" w:rsidR="00B14E7F" w:rsidRPr="004E3CAB" w:rsidRDefault="00B14E7F"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B14E7F" w:rsidRPr="004E3CAB" w14:paraId="5A2EAFAE"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6D8A05"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54DF52"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083038"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說明</w:t>
            </w:r>
          </w:p>
        </w:tc>
      </w:tr>
      <w:tr w:rsidR="00B14E7F" w:rsidRPr="004E3CAB" w14:paraId="52763F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C169029" w14:textId="77777777" w:rsidR="00B14E7F" w:rsidRPr="004E3CAB" w:rsidRDefault="00B14E7F"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8A54898" w14:textId="77777777" w:rsidR="00B14E7F" w:rsidRPr="004E3CAB" w:rsidRDefault="00B14E7F" w:rsidP="00271977">
            <w:pPr>
              <w:rPr>
                <w:rFonts w:ascii="標楷體" w:eastAsia="標楷體" w:hAnsi="標楷體"/>
              </w:rPr>
            </w:pPr>
            <w:r w:rsidRPr="004E3CAB">
              <w:rPr>
                <w:rFonts w:ascii="標楷體" w:eastAsia="標楷體" w:hAnsi="標楷體"/>
              </w:rPr>
              <w:t>JcicZ573</w:t>
            </w:r>
          </w:p>
        </w:tc>
        <w:tc>
          <w:tcPr>
            <w:tcW w:w="3828" w:type="dxa"/>
            <w:tcBorders>
              <w:top w:val="single" w:sz="4" w:space="0" w:color="auto"/>
              <w:left w:val="single" w:sz="4" w:space="0" w:color="auto"/>
              <w:bottom w:val="single" w:sz="4" w:space="0" w:color="auto"/>
              <w:right w:val="single" w:sz="4" w:space="0" w:color="auto"/>
            </w:tcBorders>
            <w:hideMark/>
          </w:tcPr>
          <w:p w14:paraId="17DE9E94" w14:textId="77777777" w:rsidR="00B14E7F" w:rsidRPr="004E3CAB" w:rsidRDefault="00B14E7F" w:rsidP="00271977">
            <w:pPr>
              <w:rPr>
                <w:rFonts w:ascii="標楷體" w:eastAsia="標楷體" w:hAnsi="標楷體"/>
              </w:rPr>
            </w:pPr>
            <w:r w:rsidRPr="004E3CAB">
              <w:rPr>
                <w:rFonts w:ascii="標楷體" w:eastAsia="標楷體" w:hAnsi="標楷體"/>
              </w:rPr>
              <w:t>更生債務人繳款資料主檔</w:t>
            </w:r>
          </w:p>
        </w:tc>
      </w:tr>
      <w:tr w:rsidR="00B14E7F" w:rsidRPr="004E3CAB" w14:paraId="2EF6EB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D6CF4A6" w14:textId="77777777" w:rsidR="00B14E7F" w:rsidRPr="004E3CAB" w:rsidRDefault="00B14E7F"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7F23DEC" w14:textId="77777777" w:rsidR="00B14E7F" w:rsidRPr="004E3CAB" w:rsidRDefault="00B14E7F" w:rsidP="00271977">
            <w:pPr>
              <w:rPr>
                <w:rFonts w:ascii="標楷體" w:eastAsia="標楷體" w:hAnsi="標楷體"/>
              </w:rPr>
            </w:pPr>
            <w:r w:rsidRPr="004E3CAB">
              <w:rPr>
                <w:rFonts w:ascii="標楷體" w:eastAsia="標楷體" w:hAnsi="標楷體"/>
              </w:rPr>
              <w:t>JcicZ573Log</w:t>
            </w:r>
          </w:p>
        </w:tc>
        <w:tc>
          <w:tcPr>
            <w:tcW w:w="3828" w:type="dxa"/>
            <w:tcBorders>
              <w:top w:val="single" w:sz="4" w:space="0" w:color="auto"/>
              <w:left w:val="single" w:sz="4" w:space="0" w:color="auto"/>
              <w:bottom w:val="single" w:sz="4" w:space="0" w:color="auto"/>
              <w:right w:val="single" w:sz="4" w:space="0" w:color="auto"/>
            </w:tcBorders>
            <w:hideMark/>
          </w:tcPr>
          <w:p w14:paraId="233E7ABA" w14:textId="77777777" w:rsidR="00B14E7F" w:rsidRPr="004E3CAB" w:rsidRDefault="00B14E7F" w:rsidP="00271977">
            <w:pPr>
              <w:rPr>
                <w:rFonts w:ascii="標楷體" w:eastAsia="標楷體" w:hAnsi="標楷體"/>
                <w:lang w:eastAsia="zh-HK"/>
              </w:rPr>
            </w:pPr>
            <w:r w:rsidRPr="004E3CAB">
              <w:rPr>
                <w:rFonts w:ascii="標楷體" w:eastAsia="標楷體" w:hAnsi="標楷體"/>
              </w:rPr>
              <w:t>更生債務人繳款資料歷程</w:t>
            </w:r>
            <w:r w:rsidRPr="004E3CAB">
              <w:rPr>
                <w:rFonts w:ascii="標楷體" w:eastAsia="標楷體" w:hAnsi="標楷體"/>
                <w:lang w:eastAsia="zh-HK"/>
              </w:rPr>
              <w:t>檔</w:t>
            </w:r>
          </w:p>
        </w:tc>
      </w:tr>
      <w:tr w:rsidR="00B14E7F" w:rsidRPr="004E3CAB" w14:paraId="775A87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C64322" w14:textId="77777777" w:rsidR="00B14E7F" w:rsidRPr="004E3CAB" w:rsidRDefault="00B14E7F"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E0A4D3D" w14:textId="77777777" w:rsidR="00B14E7F" w:rsidRPr="004E3CAB" w:rsidRDefault="00B14E7F"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41E77E"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共用代碼檔</w:t>
            </w:r>
          </w:p>
        </w:tc>
      </w:tr>
      <w:tr w:rsidR="00B14E7F" w:rsidRPr="004E3CAB" w14:paraId="7BAE5A26" w14:textId="77777777" w:rsidTr="001172A8">
        <w:tc>
          <w:tcPr>
            <w:tcW w:w="851" w:type="dxa"/>
            <w:tcBorders>
              <w:top w:val="single" w:sz="4" w:space="0" w:color="auto"/>
              <w:left w:val="single" w:sz="4" w:space="0" w:color="auto"/>
              <w:bottom w:val="single" w:sz="4" w:space="0" w:color="auto"/>
              <w:right w:val="single" w:sz="4" w:space="0" w:color="auto"/>
            </w:tcBorders>
          </w:tcPr>
          <w:p w14:paraId="670ADC81" w14:textId="77777777" w:rsidR="00B14E7F" w:rsidRPr="004E3CAB" w:rsidRDefault="00B14E7F"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6BA34C7" w14:textId="77777777" w:rsidR="00B14E7F" w:rsidRPr="004E3CAB" w:rsidRDefault="00B14E7F"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5087900E"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員工資料檔</w:t>
            </w:r>
          </w:p>
        </w:tc>
      </w:tr>
      <w:tr w:rsidR="00B14E7F" w:rsidRPr="004E3CAB" w14:paraId="496DF97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C567AD" w14:textId="77777777" w:rsidR="00B14E7F" w:rsidRPr="004E3CAB"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274C10" w14:textId="77777777" w:rsidR="00B14E7F" w:rsidRPr="004E3CAB"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DD12A" w14:textId="77777777" w:rsidR="00B14E7F" w:rsidRPr="004E3CAB" w:rsidRDefault="00B14E7F" w:rsidP="00271977">
            <w:pPr>
              <w:widowControl/>
              <w:rPr>
                <w:rFonts w:ascii="標楷體" w:eastAsia="標楷體" w:hAnsi="標楷體"/>
                <w:kern w:val="0"/>
                <w:sz w:val="20"/>
                <w:szCs w:val="20"/>
              </w:rPr>
            </w:pPr>
          </w:p>
        </w:tc>
      </w:tr>
    </w:tbl>
    <w:p w14:paraId="1B07654E" w14:textId="77777777" w:rsidR="00B14E7F" w:rsidRPr="004E3CAB" w:rsidRDefault="00B14E7F" w:rsidP="00271977">
      <w:pPr>
        <w:rPr>
          <w:rFonts w:ascii="標楷體" w:eastAsia="標楷體" w:hAnsi="標楷體"/>
          <w:lang w:eastAsia="x-none"/>
        </w:rPr>
      </w:pPr>
    </w:p>
    <w:p w14:paraId="05C6217A" w14:textId="77777777" w:rsidR="00B14E7F" w:rsidRPr="004E3CAB" w:rsidRDefault="00B14E7F"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1CFF0B61" w14:textId="38762DA7" w:rsidR="00B14E7F" w:rsidRPr="004E3CAB" w:rsidRDefault="001656B7" w:rsidP="00271977">
      <w:pPr>
        <w:rPr>
          <w:rFonts w:ascii="標楷體" w:eastAsia="標楷體" w:hAnsi="標楷體"/>
          <w:lang w:eastAsia="x-none"/>
        </w:rPr>
      </w:pPr>
      <w:r>
        <w:rPr>
          <w:noProof/>
        </w:rPr>
        <w:drawing>
          <wp:inline distT="0" distB="0" distL="0" distR="0" wp14:anchorId="0688F8E7" wp14:editId="14EB896B">
            <wp:extent cx="6479540" cy="16109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610995"/>
                    </a:xfrm>
                    <a:prstGeom prst="rect">
                      <a:avLst/>
                    </a:prstGeom>
                  </pic:spPr>
                </pic:pic>
              </a:graphicData>
            </a:graphic>
          </wp:inline>
        </w:drawing>
      </w:r>
      <w:r w:rsidR="00B14E7F" w:rsidRPr="004E3CAB">
        <w:rPr>
          <w:rFonts w:ascii="標楷體" w:eastAsia="標楷體" w:hAnsi="標楷體"/>
          <w:noProof/>
        </w:rPr>
        <w:t xml:space="preserve">       </w:t>
      </w:r>
      <w:r w:rsidR="00B14E7F" w:rsidRPr="004E3CAB">
        <w:rPr>
          <w:rFonts w:ascii="標楷體" w:eastAsia="標楷體" w:hAnsi="標楷體"/>
          <w:noProof/>
          <w:highlight w:val="yellow"/>
        </w:rPr>
        <w:t xml:space="preserve"> </w:t>
      </w:r>
      <w:r w:rsidR="00B14E7F" w:rsidRPr="004E3CAB">
        <w:rPr>
          <w:rFonts w:ascii="標楷體" w:eastAsia="標楷體" w:hAnsi="標楷體"/>
          <w:noProof/>
        </w:rPr>
        <w:t xml:space="preserve">              </w:t>
      </w:r>
    </w:p>
    <w:p w14:paraId="1564252C" w14:textId="77777777" w:rsidR="001460D2" w:rsidRPr="004E3CAB" w:rsidRDefault="001460D2" w:rsidP="00337B38">
      <w:pPr>
        <w:pStyle w:val="a"/>
        <w:numPr>
          <w:ilvl w:val="0"/>
          <w:numId w:val="0"/>
        </w:numPr>
        <w:rPr>
          <w:rFonts w:ascii="標楷體" w:hAnsi="標楷體"/>
        </w:rPr>
      </w:pPr>
    </w:p>
    <w:p w14:paraId="7F645BB4" w14:textId="6A9FF418" w:rsidR="00B14E7F" w:rsidRPr="004E3CAB" w:rsidRDefault="00B14E7F"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481F15EE" w14:textId="77777777" w:rsidR="00B14E7F" w:rsidRPr="004E3CAB"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B14E7F" w:rsidRPr="004E3CAB" w14:paraId="3C418AC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9929F1"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EB04A0"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1D548D"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功能說明</w:t>
            </w:r>
          </w:p>
        </w:tc>
      </w:tr>
      <w:tr w:rsidR="00B14E7F" w:rsidRPr="004E3CAB" w14:paraId="233C08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74C663" w14:textId="77777777" w:rsidR="00B14E7F" w:rsidRPr="004E3CAB" w:rsidRDefault="00B14E7F"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EB8740"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B08070"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關閉此查詢畫面</w:t>
            </w:r>
          </w:p>
        </w:tc>
      </w:tr>
      <w:tr w:rsidR="00B14E7F" w:rsidRPr="004E3CAB" w14:paraId="56ACE2D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1FF397" w14:textId="77777777" w:rsidR="00B14E7F" w:rsidRPr="004E3CAB" w:rsidRDefault="00B14E7F" w:rsidP="00271977">
            <w:pPr>
              <w:jc w:val="center"/>
              <w:rPr>
                <w:rFonts w:ascii="標楷體" w:eastAsia="標楷體" w:hAnsi="標楷體"/>
              </w:rPr>
            </w:pPr>
            <w:r w:rsidRPr="004E3CAB">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D0CBCF"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27A9E0"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41885F73" w14:textId="77777777" w:rsidR="00B14E7F" w:rsidRPr="004E3CAB" w:rsidRDefault="00B14E7F" w:rsidP="00271977">
      <w:pPr>
        <w:pStyle w:val="af9"/>
        <w:ind w:leftChars="0" w:left="1418"/>
        <w:rPr>
          <w:rFonts w:ascii="標楷體" w:eastAsia="標楷體" w:hAnsi="標楷體"/>
          <w:sz w:val="26"/>
          <w:szCs w:val="26"/>
          <w:lang w:eastAsia="x-none"/>
        </w:rPr>
      </w:pPr>
    </w:p>
    <w:p w14:paraId="27C2A1D6" w14:textId="77777777" w:rsidR="00B14E7F" w:rsidRPr="004E3CAB" w:rsidRDefault="00B14E7F"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B14E7F" w:rsidRPr="004E3CAB" w14:paraId="371D6CE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C74729"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1E77B"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1A2FA0" w14:textId="77777777" w:rsidR="00B14E7F" w:rsidRPr="004E3CAB" w:rsidRDefault="00B14E7F"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A1F414"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B14E7F" w:rsidRPr="004E3CAB" w14:paraId="0AD5AC54"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86269" w14:textId="77777777" w:rsidR="00B14E7F" w:rsidRPr="004E3CAB"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45DB1" w14:textId="77777777" w:rsidR="00B14E7F" w:rsidRPr="004E3CAB"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C5B1969"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DEA76E9"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6E0911A"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02B5EB9"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DDB59A" w14:textId="77777777" w:rsidR="00B14E7F" w:rsidRPr="004E3CAB" w:rsidRDefault="00B14E7F"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C98FA" w14:textId="77777777" w:rsidR="00B14E7F" w:rsidRPr="004E3CAB" w:rsidRDefault="00B14E7F" w:rsidP="00271977">
            <w:pPr>
              <w:widowControl/>
              <w:rPr>
                <w:rFonts w:ascii="標楷體" w:eastAsia="標楷體" w:hAnsi="標楷體"/>
                <w:lang w:eastAsia="x-none"/>
              </w:rPr>
            </w:pPr>
          </w:p>
        </w:tc>
      </w:tr>
      <w:tr w:rsidR="00B14E7F" w:rsidRPr="004E3CAB" w14:paraId="08E2CF7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0CF95" w14:textId="77777777" w:rsidR="00B14E7F" w:rsidRPr="004E3CAB" w:rsidRDefault="00B14E7F"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B686264" w14:textId="77777777" w:rsidR="00B14E7F" w:rsidRPr="004E3CAB" w:rsidRDefault="00B14E7F"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7E93794E" w14:textId="77777777" w:rsidR="00B14E7F" w:rsidRPr="004E3CAB"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AA1A383"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60AD44C" w14:textId="77777777" w:rsidR="00B14E7F" w:rsidRPr="004E3CAB"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87F3D42"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5DB1B2" w14:textId="77777777" w:rsidR="00B14E7F" w:rsidRPr="004E3CAB" w:rsidRDefault="00B14E7F"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976AD4A"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22A2E95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3EE5ED" w14:textId="77777777" w:rsidR="00B14E7F" w:rsidRPr="004E3CAB" w:rsidRDefault="00B14E7F"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8075DB6" w14:textId="77777777" w:rsidR="00B14E7F" w:rsidRPr="004E3CAB" w:rsidRDefault="00B14E7F"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1DA2D3D5"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A54387"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11C3C45"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40D0F6"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9D3DCD"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358D9A9"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039C069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DF3467" w14:textId="77777777" w:rsidR="00B14E7F" w:rsidRPr="004E3CAB" w:rsidRDefault="00B14E7F"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EA4649" w14:textId="77777777" w:rsidR="00B14E7F" w:rsidRPr="004E3CAB" w:rsidRDefault="00B14E7F"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3D972374"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37F72C"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012519E"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D1CCD3"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AB9DDB"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2D3D4EB"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2551FF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B60383" w14:textId="77777777" w:rsidR="00B14E7F" w:rsidRPr="004E3CAB" w:rsidRDefault="00B14E7F" w:rsidP="00271977">
            <w:pPr>
              <w:rPr>
                <w:rFonts w:ascii="標楷體" w:eastAsia="標楷體" w:hAnsi="標楷體"/>
              </w:rPr>
            </w:pPr>
            <w:r w:rsidRPr="004E3CAB">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8B16998" w14:textId="77777777" w:rsidR="00B14E7F" w:rsidRPr="004E3CAB" w:rsidRDefault="00B14E7F" w:rsidP="00271977">
            <w:pPr>
              <w:rPr>
                <w:rFonts w:ascii="標楷體" w:eastAsia="標楷體" w:hAnsi="標楷體"/>
              </w:rPr>
            </w:pPr>
            <w:r w:rsidRPr="004E3CAB">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592CBE1D"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4864CD5"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F3E493E"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38C9C67"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458DCD4"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01CA0CF"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5A76479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5BD73C9" w14:textId="77777777" w:rsidR="00B14E7F" w:rsidRPr="004E3CAB"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00FD549" w14:textId="2EB58555" w:rsidR="00B14E7F" w:rsidRPr="004E3CAB" w:rsidRDefault="00B14E7F" w:rsidP="00271977">
            <w:pPr>
              <w:ind w:firstLineChars="100" w:firstLine="24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申請日期(</w:t>
            </w:r>
            <w:proofErr w:type="spellStart"/>
            <w:r w:rsidRPr="004E3CAB">
              <w:rPr>
                <w:rFonts w:ascii="標楷體" w:eastAsia="標楷體" w:hAnsi="標楷體" w:hint="eastAsia"/>
              </w:rPr>
              <w:t>Ap</w:t>
            </w:r>
            <w:r w:rsidRPr="004E3CAB">
              <w:rPr>
                <w:rFonts w:ascii="標楷體" w:eastAsia="標楷體" w:hAnsi="標楷體"/>
              </w:rPr>
              <w:t>plyDate</w:t>
            </w:r>
            <w:proofErr w:type="spellEnd"/>
            <w:r w:rsidRPr="004E3CAB">
              <w:rPr>
                <w:rFonts w:ascii="標楷體" w:eastAsia="標楷體" w:hAnsi="標楷體" w:hint="eastAsia"/>
              </w:rPr>
              <w:t>)]、[繳款日期(</w:t>
            </w:r>
            <w:proofErr w:type="spellStart"/>
            <w:r w:rsidRPr="004E3CAB">
              <w:rPr>
                <w:rFonts w:ascii="標楷體" w:eastAsia="標楷體" w:hAnsi="標楷體"/>
              </w:rPr>
              <w:t>PayDate</w:t>
            </w:r>
            <w:proofErr w:type="spellEnd"/>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是否存在於[更生債務人繳款資料主檔(JcicZ573)]，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3.Ukey)]尋找[更生債權金額異動通知資料主檔(JcicZ573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06A5E957" w14:textId="77777777" w:rsidR="00B14E7F" w:rsidRPr="004E3CAB" w:rsidRDefault="00B14E7F" w:rsidP="00337B38">
      <w:pPr>
        <w:pStyle w:val="a"/>
        <w:numPr>
          <w:ilvl w:val="0"/>
          <w:numId w:val="0"/>
        </w:numPr>
        <w:ind w:left="1418"/>
        <w:rPr>
          <w:rFonts w:ascii="標楷體" w:hAnsi="標楷體"/>
        </w:rPr>
      </w:pPr>
    </w:p>
    <w:p w14:paraId="25F574E4" w14:textId="77777777" w:rsidR="00B14E7F" w:rsidRPr="004E3CAB" w:rsidRDefault="00B14E7F" w:rsidP="00337B38">
      <w:pPr>
        <w:pStyle w:val="a"/>
        <w:rPr>
          <w:rFonts w:ascii="標楷體" w:hAnsi="標楷體"/>
        </w:rPr>
      </w:pPr>
      <w:r w:rsidRPr="004E3CAB">
        <w:rPr>
          <w:rFonts w:ascii="標楷體" w:hAnsi="標楷體"/>
        </w:rPr>
        <w:t>輸出畫面:</w:t>
      </w:r>
    </w:p>
    <w:p w14:paraId="549210D7" w14:textId="77777777" w:rsidR="00B14E7F" w:rsidRPr="004E3CAB" w:rsidRDefault="00B14E7F" w:rsidP="00271977">
      <w:pPr>
        <w:rPr>
          <w:rFonts w:ascii="標楷體" w:eastAsia="標楷體" w:hAnsi="標楷體"/>
        </w:rPr>
      </w:pPr>
      <w:r w:rsidRPr="004E3CAB">
        <w:rPr>
          <w:rFonts w:ascii="標楷體" w:eastAsia="標楷體" w:hAnsi="標楷體"/>
          <w:noProof/>
        </w:rPr>
        <w:drawing>
          <wp:inline distT="0" distB="0" distL="0" distR="0" wp14:anchorId="6AC81378" wp14:editId="189FCD25">
            <wp:extent cx="6479540" cy="172085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720850"/>
                    </a:xfrm>
                    <a:prstGeom prst="rect">
                      <a:avLst/>
                    </a:prstGeom>
                  </pic:spPr>
                </pic:pic>
              </a:graphicData>
            </a:graphic>
          </wp:inline>
        </w:drawing>
      </w:r>
      <w:r w:rsidRPr="004E3CAB">
        <w:rPr>
          <w:rFonts w:ascii="標楷體" w:eastAsia="標楷體" w:hAnsi="標楷體"/>
          <w:noProof/>
        </w:rPr>
        <w:t xml:space="preserve">      </w:t>
      </w:r>
    </w:p>
    <w:p w14:paraId="44917114" w14:textId="77777777" w:rsidR="001460D2" w:rsidRPr="004E3CAB" w:rsidRDefault="001460D2" w:rsidP="00271977">
      <w:pPr>
        <w:rPr>
          <w:rFonts w:ascii="標楷體" w:eastAsia="標楷體" w:hAnsi="標楷體"/>
          <w:sz w:val="26"/>
          <w:szCs w:val="26"/>
          <w:lang w:eastAsia="x-none"/>
        </w:rPr>
      </w:pPr>
    </w:p>
    <w:p w14:paraId="029CE2EC" w14:textId="19C563C6" w:rsidR="00B14E7F" w:rsidRPr="004E3CAB" w:rsidRDefault="00B14E7F"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B14E7F" w:rsidRPr="004E3CAB" w14:paraId="5405A92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BA30E7"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F2FE77"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18DEF8"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22E8B5D"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A53C42"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B14E7F" w:rsidRPr="004E3CAB" w14:paraId="4634681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36729C"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D7D523"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89355"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D8E1C6"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JcicZ573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25A1DC2" w14:textId="77777777" w:rsidR="00B14E7F" w:rsidRPr="004E3CAB" w:rsidRDefault="00B14E7F" w:rsidP="00271977">
            <w:pPr>
              <w:jc w:val="both"/>
              <w:rPr>
                <w:rFonts w:ascii="標楷體" w:eastAsia="標楷體" w:hAnsi="標楷體"/>
                <w:lang w:eastAsia="zh-CN"/>
              </w:rPr>
            </w:pPr>
          </w:p>
        </w:tc>
      </w:tr>
      <w:tr w:rsidR="00B14E7F" w:rsidRPr="004E3CAB" w14:paraId="525637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B30E2"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6DDF387F"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875DA5"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本日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F204003"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JcicZ573Log.PayAmt</w:t>
            </w:r>
          </w:p>
        </w:tc>
        <w:tc>
          <w:tcPr>
            <w:tcW w:w="1770" w:type="dxa"/>
            <w:tcBorders>
              <w:top w:val="single" w:sz="4" w:space="0" w:color="auto"/>
              <w:left w:val="single" w:sz="4" w:space="0" w:color="auto"/>
              <w:bottom w:val="single" w:sz="4" w:space="0" w:color="auto"/>
              <w:right w:val="single" w:sz="4" w:space="0" w:color="auto"/>
            </w:tcBorders>
            <w:vAlign w:val="center"/>
          </w:tcPr>
          <w:p w14:paraId="634467FD" w14:textId="77777777" w:rsidR="00B14E7F" w:rsidRPr="004E3CAB" w:rsidRDefault="00B14E7F" w:rsidP="00271977">
            <w:pPr>
              <w:jc w:val="both"/>
              <w:rPr>
                <w:rFonts w:ascii="標楷體" w:eastAsia="標楷體" w:hAnsi="標楷體"/>
                <w:lang w:eastAsia="zh-CN"/>
              </w:rPr>
            </w:pPr>
          </w:p>
        </w:tc>
      </w:tr>
      <w:tr w:rsidR="00B14E7F" w:rsidRPr="004E3CAB" w14:paraId="2DDD2B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AAFDA5"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4AD17849"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005E16"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累計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66265C77"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JcicZ573Log.TotalPayAmt</w:t>
            </w:r>
          </w:p>
        </w:tc>
        <w:tc>
          <w:tcPr>
            <w:tcW w:w="1770" w:type="dxa"/>
            <w:tcBorders>
              <w:top w:val="single" w:sz="4" w:space="0" w:color="auto"/>
              <w:left w:val="single" w:sz="4" w:space="0" w:color="auto"/>
              <w:bottom w:val="single" w:sz="4" w:space="0" w:color="auto"/>
              <w:right w:val="single" w:sz="4" w:space="0" w:color="auto"/>
            </w:tcBorders>
            <w:vAlign w:val="center"/>
          </w:tcPr>
          <w:p w14:paraId="68B61F57" w14:textId="77777777" w:rsidR="00B14E7F" w:rsidRPr="004E3CAB" w:rsidRDefault="00B14E7F" w:rsidP="00271977">
            <w:pPr>
              <w:jc w:val="both"/>
              <w:rPr>
                <w:rFonts w:ascii="標楷體" w:eastAsia="標楷體" w:hAnsi="標楷體"/>
                <w:lang w:eastAsia="zh-CN"/>
              </w:rPr>
            </w:pPr>
          </w:p>
        </w:tc>
      </w:tr>
      <w:tr w:rsidR="00B14E7F" w:rsidRPr="004E3CAB" w14:paraId="44BB545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8E7ABC7" w14:textId="77777777" w:rsidR="00B14E7F" w:rsidRPr="004E3CAB" w:rsidRDefault="00B14E7F" w:rsidP="00271977">
            <w:pPr>
              <w:jc w:val="both"/>
              <w:rPr>
                <w:rFonts w:ascii="標楷體" w:eastAsia="標楷體" w:hAnsi="標楷體"/>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5AE83"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F49A6C"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0D52257" w14:textId="77777777" w:rsidR="00B14E7F" w:rsidRPr="004E3CAB" w:rsidRDefault="00B14E7F" w:rsidP="00271977">
            <w:pPr>
              <w:ind w:left="480" w:hangingChars="200" w:hanging="480"/>
              <w:jc w:val="both"/>
              <w:rPr>
                <w:rFonts w:ascii="標楷體" w:eastAsia="標楷體" w:hAnsi="標楷體"/>
              </w:rPr>
            </w:pPr>
            <w:r w:rsidRPr="004E3CAB">
              <w:rPr>
                <w:rFonts w:ascii="標楷體" w:eastAsia="標楷體" w:hAnsi="標楷體"/>
                <w:lang w:eastAsia="zh-HK"/>
              </w:rPr>
              <w:t>JcicZ573</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9315E2" w14:textId="77777777" w:rsidR="00B14E7F" w:rsidRPr="004E3CAB" w:rsidRDefault="00B14E7F" w:rsidP="00271977">
            <w:pPr>
              <w:jc w:val="both"/>
              <w:rPr>
                <w:rFonts w:ascii="標楷體" w:eastAsia="標楷體" w:hAnsi="標楷體"/>
              </w:rPr>
            </w:pPr>
            <w:r w:rsidRPr="004E3CAB">
              <w:rPr>
                <w:rFonts w:ascii="標楷體" w:eastAsia="標楷體" w:hAnsi="標楷體"/>
              </w:rPr>
              <w:t>YYY/MM/DD</w:t>
            </w:r>
          </w:p>
        </w:tc>
      </w:tr>
      <w:tr w:rsidR="00B14E7F" w:rsidRPr="004E3CAB" w14:paraId="07A5BE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1A08F1C" w14:textId="77777777" w:rsidR="00B14E7F" w:rsidRPr="004E3CAB" w:rsidRDefault="00B14E7F"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tcPr>
          <w:p w14:paraId="679F13C4"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C623F0"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5D90F2" w14:textId="77777777" w:rsidR="00B14E7F" w:rsidRPr="004E3CAB" w:rsidRDefault="00B14E7F"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3</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88E56D2" w14:textId="77777777" w:rsidR="00B14E7F" w:rsidRPr="004E3CAB" w:rsidRDefault="00B14E7F" w:rsidP="00271977">
            <w:pPr>
              <w:jc w:val="both"/>
              <w:rPr>
                <w:rFonts w:ascii="標楷體" w:eastAsia="標楷體" w:hAnsi="標楷體"/>
              </w:rPr>
            </w:pPr>
            <w:r w:rsidRPr="004E3CAB">
              <w:rPr>
                <w:rFonts w:ascii="標楷體" w:eastAsia="標楷體" w:hAnsi="標楷體"/>
              </w:rPr>
              <w:t xml:space="preserve">YYY/MM/DD </w:t>
            </w:r>
            <w:r w:rsidRPr="004E3CAB">
              <w:rPr>
                <w:rFonts w:ascii="標楷體" w:eastAsia="標楷體" w:hAnsi="標楷體"/>
              </w:rPr>
              <w:lastRenderedPageBreak/>
              <w:t>HH:</w:t>
            </w:r>
            <w:proofErr w:type="gramStart"/>
            <w:r w:rsidRPr="004E3CAB">
              <w:rPr>
                <w:rFonts w:ascii="標楷體" w:eastAsia="標楷體" w:hAnsi="標楷體"/>
              </w:rPr>
              <w:t>MM:SS</w:t>
            </w:r>
            <w:proofErr w:type="gramEnd"/>
          </w:p>
        </w:tc>
      </w:tr>
      <w:tr w:rsidR="00B14E7F" w:rsidRPr="004E3CAB" w14:paraId="48D9AB2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C84A3DD" w14:textId="77777777" w:rsidR="00B14E7F" w:rsidRPr="004E3CAB" w:rsidRDefault="00B14E7F" w:rsidP="00271977">
            <w:pPr>
              <w:jc w:val="both"/>
              <w:rPr>
                <w:rFonts w:ascii="標楷體" w:eastAsia="標楷體" w:hAnsi="標楷體"/>
              </w:rPr>
            </w:pPr>
            <w:r w:rsidRPr="004E3CAB">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8F4A54"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F232181"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1C9130E" w14:textId="77777777" w:rsidR="00B14E7F" w:rsidRPr="004E3CAB" w:rsidRDefault="00B14E7F" w:rsidP="00271977">
            <w:pPr>
              <w:ind w:left="480" w:hangingChars="200" w:hanging="480"/>
              <w:jc w:val="both"/>
              <w:rPr>
                <w:rFonts w:ascii="標楷體" w:eastAsia="標楷體" w:hAnsi="標楷體"/>
              </w:rPr>
            </w:pPr>
            <w:r w:rsidRPr="004E3CAB">
              <w:rPr>
                <w:rFonts w:ascii="標楷體" w:eastAsia="標楷體" w:hAnsi="標楷體"/>
                <w:lang w:eastAsia="zh-HK"/>
              </w:rPr>
              <w:t>JcicZ573</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9ECB49D" w14:textId="77777777" w:rsidR="00B14E7F" w:rsidRPr="004E3CAB" w:rsidRDefault="00B14E7F" w:rsidP="00271977">
            <w:pPr>
              <w:jc w:val="both"/>
              <w:rPr>
                <w:rFonts w:ascii="標楷體" w:eastAsia="標楷體" w:hAnsi="標楷體"/>
              </w:rPr>
            </w:pPr>
          </w:p>
        </w:tc>
      </w:tr>
    </w:tbl>
    <w:p w14:paraId="6188A367" w14:textId="77777777" w:rsidR="00B14E7F" w:rsidRPr="004E3CAB" w:rsidRDefault="00B14E7F" w:rsidP="00271977">
      <w:pPr>
        <w:widowControl/>
        <w:rPr>
          <w:rFonts w:ascii="標楷體" w:eastAsia="標楷體" w:hAnsi="標楷體"/>
        </w:rPr>
      </w:pPr>
    </w:p>
    <w:p w14:paraId="51F1A040" w14:textId="77777777" w:rsidR="00B14E7F" w:rsidRPr="004E3CAB" w:rsidRDefault="00B14E7F" w:rsidP="00271977">
      <w:pPr>
        <w:widowControl/>
        <w:rPr>
          <w:rFonts w:ascii="標楷體" w:eastAsia="標楷體" w:hAnsi="標楷體" w:cs="標楷體"/>
          <w:kern w:val="0"/>
          <w:szCs w:val="28"/>
        </w:rPr>
      </w:pPr>
    </w:p>
    <w:p w14:paraId="78ADBB32" w14:textId="73849F28" w:rsidR="00B14E7F" w:rsidRPr="004E3CAB" w:rsidRDefault="00B14E7F" w:rsidP="00271977">
      <w:pPr>
        <w:widowControl/>
        <w:rPr>
          <w:rFonts w:ascii="標楷體" w:eastAsia="標楷體" w:hAnsi="標楷體"/>
        </w:rPr>
      </w:pPr>
      <w:r w:rsidRPr="004E3CAB">
        <w:rPr>
          <w:rFonts w:ascii="標楷體" w:eastAsia="標楷體" w:hAnsi="標楷體"/>
        </w:rPr>
        <w:br w:type="page"/>
      </w:r>
    </w:p>
    <w:p w14:paraId="6BC553F0" w14:textId="77777777" w:rsidR="00B14E7F" w:rsidRPr="004E3CAB" w:rsidRDefault="00B14E7F" w:rsidP="00271977">
      <w:pPr>
        <w:pStyle w:val="3"/>
        <w:numPr>
          <w:ilvl w:val="2"/>
          <w:numId w:val="78"/>
        </w:numPr>
        <w:spacing w:before="0"/>
        <w:rPr>
          <w:rFonts w:ascii="標楷體" w:hAnsi="標楷體"/>
        </w:rPr>
      </w:pPr>
      <w:r w:rsidRPr="004E3CAB">
        <w:rPr>
          <w:rFonts w:ascii="標楷體" w:hAnsi="標楷體"/>
        </w:rPr>
        <w:lastRenderedPageBreak/>
        <w:t>L806</w:t>
      </w:r>
      <w:r w:rsidRPr="004E3CAB">
        <w:rPr>
          <w:rFonts w:ascii="標楷體" w:hAnsi="標楷體" w:hint="eastAsia"/>
        </w:rPr>
        <w:t>6</w:t>
      </w:r>
      <w:r w:rsidRPr="004E3CAB">
        <w:rPr>
          <w:rFonts w:ascii="標楷體" w:hAnsi="標楷體"/>
        </w:rPr>
        <w:t xml:space="preserve"> </w:t>
      </w:r>
      <w:proofErr w:type="gramStart"/>
      <w:r w:rsidRPr="004E3CAB">
        <w:rPr>
          <w:rFonts w:ascii="標楷體" w:hAnsi="標楷體"/>
        </w:rPr>
        <w:t>消債條例</w:t>
      </w:r>
      <w:proofErr w:type="gramEnd"/>
      <w:r w:rsidRPr="004E3CAB">
        <w:rPr>
          <w:rFonts w:ascii="標楷體" w:hAnsi="標楷體"/>
        </w:rPr>
        <w:t>JCIC報送資料歷程查詢(574)</w:t>
      </w:r>
    </w:p>
    <w:p w14:paraId="0C31FD93" w14:textId="77777777" w:rsidR="00B14E7F" w:rsidRPr="004E3CAB" w:rsidRDefault="00B14E7F" w:rsidP="00337B38">
      <w:pPr>
        <w:pStyle w:val="a"/>
        <w:rPr>
          <w:rFonts w:ascii="標楷體" w:hAnsi="標楷體"/>
          <w:lang w:eastAsia="x-none"/>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14E7F" w:rsidRPr="004E3CAB" w14:paraId="410724A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D9ACB7"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功能名稱</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DC3F126" w14:textId="77777777" w:rsidR="00B14E7F" w:rsidRPr="004E3CAB" w:rsidRDefault="00B14E7F" w:rsidP="00271977">
            <w:pPr>
              <w:rPr>
                <w:rFonts w:ascii="標楷體" w:eastAsia="標楷體" w:hAnsi="標楷體"/>
              </w:rPr>
            </w:pPr>
            <w:proofErr w:type="gramStart"/>
            <w:r w:rsidRPr="004E3CAB">
              <w:rPr>
                <w:rFonts w:ascii="標楷體" w:eastAsia="標楷體" w:hAnsi="標楷體"/>
              </w:rPr>
              <w:t>消債條例</w:t>
            </w:r>
            <w:proofErr w:type="gramEnd"/>
            <w:r w:rsidRPr="004E3CAB">
              <w:rPr>
                <w:rFonts w:ascii="標楷體" w:eastAsia="標楷體" w:hAnsi="標楷體"/>
              </w:rPr>
              <w:t>JCIC報送資料歷程查詢(574)</w:t>
            </w:r>
          </w:p>
        </w:tc>
      </w:tr>
      <w:tr w:rsidR="00B14E7F" w:rsidRPr="004E3CAB" w14:paraId="4242BF44"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52EEC"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9B5E5EF" w14:textId="77777777" w:rsidR="00B14E7F" w:rsidRPr="004E3CAB" w:rsidRDefault="00B14E7F" w:rsidP="00271977">
            <w:pPr>
              <w:rPr>
                <w:rFonts w:ascii="標楷體" w:eastAsia="標楷體" w:hAnsi="標楷體"/>
                <w:lang w:eastAsia="x-none"/>
              </w:rPr>
            </w:pPr>
            <w:r w:rsidRPr="004E3CAB">
              <w:rPr>
                <w:rFonts w:ascii="標楷體" w:eastAsia="標楷體" w:hAnsi="標楷體"/>
              </w:rPr>
              <w:t>查詢更生款項統一收付結案通知資料時</w:t>
            </w:r>
          </w:p>
        </w:tc>
      </w:tr>
      <w:tr w:rsidR="00B14E7F" w:rsidRPr="004E3CAB" w14:paraId="16B91BDA"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B06B72"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基本流程</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16C2CA"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color w:val="FF0000"/>
              </w:rPr>
              <w:t>參考流程</w:t>
            </w:r>
          </w:p>
          <w:p w14:paraId="003B9914"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2.查詢[更生款項統一收付結案通知資料(JcicZ574)]與[更生款項統一收付結案通知資料(JcicZ574Log)]</w:t>
            </w:r>
          </w:p>
          <w:p w14:paraId="096C31A4" w14:textId="77777777" w:rsidR="00B14E7F" w:rsidRPr="004E3CAB" w:rsidRDefault="00B14E7F" w:rsidP="00271977">
            <w:pPr>
              <w:adjustRightIn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lang w:eastAsia="zh-HK"/>
              </w:rPr>
              <w:t>依據輸入查詢條件</w:t>
            </w:r>
            <w:r w:rsidRPr="004E3CAB">
              <w:rPr>
                <w:rFonts w:ascii="標楷體" w:eastAsia="標楷體" w:hAnsi="標楷體"/>
              </w:rPr>
              <w:t>,</w:t>
            </w:r>
            <w:r w:rsidRPr="004E3CAB">
              <w:rPr>
                <w:rFonts w:ascii="標楷體" w:eastAsia="標楷體" w:hAnsi="標楷體"/>
                <w:lang w:eastAsia="zh-HK"/>
              </w:rPr>
              <w:t>輸出查詢資料</w:t>
            </w:r>
            <w:r w:rsidRPr="004E3CAB">
              <w:rPr>
                <w:rFonts w:ascii="標楷體" w:eastAsia="標楷體" w:hAnsi="標楷體"/>
              </w:rPr>
              <w:t>並依[建檔日期(JcicZ574Log.CreateDate)]由大至小排序</w:t>
            </w:r>
          </w:p>
        </w:tc>
      </w:tr>
      <w:tr w:rsidR="00B14E7F" w:rsidRPr="004E3CAB" w14:paraId="0D071EA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6E2FAF"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C2831B0" w14:textId="77777777" w:rsidR="00B14E7F" w:rsidRPr="004E3CAB" w:rsidRDefault="00B14E7F" w:rsidP="00271977">
            <w:pPr>
              <w:rPr>
                <w:rFonts w:ascii="標楷體" w:eastAsia="標楷體" w:hAnsi="標楷體"/>
                <w:lang w:eastAsia="x-none"/>
              </w:rPr>
            </w:pPr>
          </w:p>
        </w:tc>
      </w:tr>
      <w:tr w:rsidR="00B14E7F" w:rsidRPr="004E3CAB" w14:paraId="1AB8C6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30C8B5"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B90BD3E" w14:textId="77777777" w:rsidR="00B14E7F" w:rsidRPr="004E3CAB" w:rsidRDefault="00B14E7F" w:rsidP="00271977">
            <w:pPr>
              <w:rPr>
                <w:rFonts w:ascii="標楷體" w:eastAsia="標楷體" w:hAnsi="標楷體"/>
                <w:lang w:eastAsia="x-none"/>
              </w:rPr>
            </w:pPr>
          </w:p>
        </w:tc>
      </w:tr>
      <w:tr w:rsidR="00B14E7F" w:rsidRPr="004E3CAB" w14:paraId="1F42D2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9746DF"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執行後狀況</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86BE63" w14:textId="77777777" w:rsidR="00B14E7F" w:rsidRPr="004E3CAB" w:rsidRDefault="00B14E7F" w:rsidP="00271977">
            <w:pPr>
              <w:rPr>
                <w:rFonts w:ascii="標楷體" w:eastAsia="標楷體" w:hAnsi="標楷體"/>
                <w:lang w:eastAsia="x-none"/>
              </w:rPr>
            </w:pPr>
            <w:r w:rsidRPr="004E3CAB">
              <w:rPr>
                <w:rFonts w:ascii="標楷體" w:eastAsia="標楷體" w:hAnsi="標楷體"/>
              </w:rPr>
              <w:t>提供資料查詢輸出</w:t>
            </w:r>
          </w:p>
        </w:tc>
      </w:tr>
      <w:tr w:rsidR="00B14E7F" w:rsidRPr="004E3CAB" w14:paraId="1443978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9F33"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D1F4915" w14:textId="77777777" w:rsidR="00B14E7F" w:rsidRPr="004E3CAB" w:rsidRDefault="00B14E7F" w:rsidP="00271977">
            <w:pPr>
              <w:rPr>
                <w:rFonts w:ascii="標楷體" w:eastAsia="標楷體" w:hAnsi="標楷體"/>
                <w:lang w:eastAsia="x-none"/>
              </w:rPr>
            </w:pPr>
          </w:p>
        </w:tc>
      </w:tr>
      <w:tr w:rsidR="00B14E7F" w:rsidRPr="004E3CAB" w14:paraId="0F9C257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17E06C"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參考</w:t>
            </w:r>
            <w:proofErr w:type="spellEnd"/>
            <w:r w:rsidRPr="004E3CAB">
              <w:rPr>
                <w:rFonts w:ascii="標楷體" w:eastAsia="標楷體" w:hAnsi="標楷體"/>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F093753" w14:textId="77777777" w:rsidR="00B14E7F" w:rsidRPr="004E3CAB" w:rsidRDefault="00B14E7F" w:rsidP="00271977">
            <w:pPr>
              <w:rPr>
                <w:rFonts w:ascii="標楷體" w:eastAsia="標楷體" w:hAnsi="標楷體"/>
              </w:rPr>
            </w:pPr>
          </w:p>
        </w:tc>
      </w:tr>
    </w:tbl>
    <w:p w14:paraId="74557A07" w14:textId="77777777" w:rsidR="00B14E7F" w:rsidRPr="004E3CAB" w:rsidRDefault="00B14E7F" w:rsidP="00337B38">
      <w:pPr>
        <w:pStyle w:val="a"/>
        <w:numPr>
          <w:ilvl w:val="0"/>
          <w:numId w:val="0"/>
        </w:numPr>
        <w:ind w:left="1418"/>
        <w:rPr>
          <w:rFonts w:ascii="標楷體" w:hAnsi="標楷體"/>
        </w:rPr>
      </w:pPr>
    </w:p>
    <w:p w14:paraId="0E3742CD" w14:textId="77777777" w:rsidR="00B14E7F" w:rsidRPr="004E3CAB" w:rsidRDefault="00B14E7F"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B14E7F" w:rsidRPr="004E3CAB" w14:paraId="004C152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0A6772"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2F6A5D"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1045A0"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說明</w:t>
            </w:r>
          </w:p>
        </w:tc>
      </w:tr>
      <w:tr w:rsidR="00B14E7F" w:rsidRPr="004E3CAB" w14:paraId="5886A42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D3F666" w14:textId="77777777" w:rsidR="00B14E7F" w:rsidRPr="004E3CAB" w:rsidRDefault="00B14E7F" w:rsidP="00271977">
            <w:pPr>
              <w:jc w:val="center"/>
              <w:rPr>
                <w:rFonts w:ascii="標楷體" w:eastAsia="標楷體" w:hAnsi="標楷體"/>
              </w:rPr>
            </w:pPr>
            <w:r w:rsidRPr="004E3CAB">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BA0653F" w14:textId="77777777" w:rsidR="00B14E7F" w:rsidRPr="004E3CAB" w:rsidRDefault="00B14E7F" w:rsidP="00271977">
            <w:pPr>
              <w:rPr>
                <w:rFonts w:ascii="標楷體" w:eastAsia="標楷體" w:hAnsi="標楷體"/>
              </w:rPr>
            </w:pPr>
            <w:r w:rsidRPr="004E3CAB">
              <w:rPr>
                <w:rFonts w:ascii="標楷體" w:eastAsia="標楷體" w:hAnsi="標楷體"/>
              </w:rPr>
              <w:t>JcicZ574</w:t>
            </w:r>
          </w:p>
        </w:tc>
        <w:tc>
          <w:tcPr>
            <w:tcW w:w="3828" w:type="dxa"/>
            <w:tcBorders>
              <w:top w:val="single" w:sz="4" w:space="0" w:color="auto"/>
              <w:left w:val="single" w:sz="4" w:space="0" w:color="auto"/>
              <w:bottom w:val="single" w:sz="4" w:space="0" w:color="auto"/>
              <w:right w:val="single" w:sz="4" w:space="0" w:color="auto"/>
            </w:tcBorders>
            <w:hideMark/>
          </w:tcPr>
          <w:p w14:paraId="135900F6" w14:textId="77777777" w:rsidR="00B14E7F" w:rsidRPr="004E3CAB" w:rsidRDefault="00B14E7F" w:rsidP="00271977">
            <w:pPr>
              <w:rPr>
                <w:rFonts w:ascii="標楷體" w:eastAsia="標楷體" w:hAnsi="標楷體"/>
              </w:rPr>
            </w:pPr>
            <w:r w:rsidRPr="004E3CAB">
              <w:rPr>
                <w:rFonts w:ascii="標楷體" w:eastAsia="標楷體" w:hAnsi="標楷體"/>
              </w:rPr>
              <w:t>更生款項統一收付結案通知資料主檔</w:t>
            </w:r>
          </w:p>
        </w:tc>
      </w:tr>
      <w:tr w:rsidR="00B14E7F" w:rsidRPr="004E3CAB" w14:paraId="7F90843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0551EC6" w14:textId="77777777" w:rsidR="00B14E7F" w:rsidRPr="004E3CAB" w:rsidRDefault="00B14E7F" w:rsidP="00271977">
            <w:pPr>
              <w:jc w:val="center"/>
              <w:rPr>
                <w:rFonts w:ascii="標楷體" w:eastAsia="標楷體" w:hAnsi="標楷體"/>
              </w:rPr>
            </w:pPr>
            <w:r w:rsidRPr="004E3CAB">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C8A7643" w14:textId="77777777" w:rsidR="00B14E7F" w:rsidRPr="004E3CAB" w:rsidRDefault="00B14E7F" w:rsidP="00271977">
            <w:pPr>
              <w:rPr>
                <w:rFonts w:ascii="標楷體" w:eastAsia="標楷體" w:hAnsi="標楷體"/>
              </w:rPr>
            </w:pPr>
            <w:r w:rsidRPr="004E3CAB">
              <w:rPr>
                <w:rFonts w:ascii="標楷體" w:eastAsia="標楷體" w:hAnsi="標楷體"/>
              </w:rPr>
              <w:t>JcicZ574Log</w:t>
            </w:r>
          </w:p>
        </w:tc>
        <w:tc>
          <w:tcPr>
            <w:tcW w:w="3828" w:type="dxa"/>
            <w:tcBorders>
              <w:top w:val="single" w:sz="4" w:space="0" w:color="auto"/>
              <w:left w:val="single" w:sz="4" w:space="0" w:color="auto"/>
              <w:bottom w:val="single" w:sz="4" w:space="0" w:color="auto"/>
              <w:right w:val="single" w:sz="4" w:space="0" w:color="auto"/>
            </w:tcBorders>
            <w:hideMark/>
          </w:tcPr>
          <w:p w14:paraId="06E7A423" w14:textId="77777777" w:rsidR="00B14E7F" w:rsidRPr="004E3CAB" w:rsidRDefault="00B14E7F" w:rsidP="00271977">
            <w:pPr>
              <w:rPr>
                <w:rFonts w:ascii="標楷體" w:eastAsia="標楷體" w:hAnsi="標楷體"/>
                <w:lang w:eastAsia="zh-HK"/>
              </w:rPr>
            </w:pPr>
            <w:r w:rsidRPr="004E3CAB">
              <w:rPr>
                <w:rFonts w:ascii="標楷體" w:eastAsia="標楷體" w:hAnsi="標楷體"/>
              </w:rPr>
              <w:t>更生款項統一收付結案通知資料歷程</w:t>
            </w:r>
            <w:r w:rsidRPr="004E3CAB">
              <w:rPr>
                <w:rFonts w:ascii="標楷體" w:eastAsia="標楷體" w:hAnsi="標楷體"/>
                <w:lang w:eastAsia="zh-HK"/>
              </w:rPr>
              <w:t>檔</w:t>
            </w:r>
          </w:p>
        </w:tc>
      </w:tr>
      <w:tr w:rsidR="00B14E7F" w:rsidRPr="004E3CAB" w14:paraId="3599B4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2E1AD5" w14:textId="77777777" w:rsidR="00B14E7F" w:rsidRPr="004E3CAB" w:rsidRDefault="00B14E7F"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1C85531" w14:textId="77777777" w:rsidR="00B14E7F" w:rsidRPr="004E3CAB" w:rsidRDefault="00B14E7F" w:rsidP="00271977">
            <w:pPr>
              <w:rPr>
                <w:rFonts w:ascii="標楷體" w:eastAsia="標楷體" w:hAnsi="標楷體"/>
              </w:rPr>
            </w:pPr>
            <w:proofErr w:type="spellStart"/>
            <w:r w:rsidRPr="004E3CAB">
              <w:rPr>
                <w:rFonts w:ascii="標楷體" w:eastAsia="標楷體" w:hAnsi="標楷體"/>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D78FD49"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共用代碼檔</w:t>
            </w:r>
          </w:p>
        </w:tc>
      </w:tr>
      <w:tr w:rsidR="00B14E7F" w:rsidRPr="004E3CAB" w14:paraId="35C22A80" w14:textId="77777777" w:rsidTr="001172A8">
        <w:tc>
          <w:tcPr>
            <w:tcW w:w="851" w:type="dxa"/>
            <w:tcBorders>
              <w:top w:val="single" w:sz="4" w:space="0" w:color="auto"/>
              <w:left w:val="single" w:sz="4" w:space="0" w:color="auto"/>
              <w:bottom w:val="single" w:sz="4" w:space="0" w:color="auto"/>
              <w:right w:val="single" w:sz="4" w:space="0" w:color="auto"/>
            </w:tcBorders>
          </w:tcPr>
          <w:p w14:paraId="649F60CC" w14:textId="77777777" w:rsidR="00B14E7F" w:rsidRPr="004E3CAB" w:rsidRDefault="00B14E7F"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51516F04" w14:textId="77777777" w:rsidR="00B14E7F" w:rsidRPr="004E3CAB" w:rsidRDefault="00B14E7F" w:rsidP="00271977">
            <w:pPr>
              <w:rPr>
                <w:rFonts w:ascii="標楷體" w:eastAsia="標楷體" w:hAnsi="標楷體"/>
              </w:rPr>
            </w:pPr>
            <w:proofErr w:type="spellStart"/>
            <w:r w:rsidRPr="004E3CAB">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3C1CBE6D"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員工資料檔</w:t>
            </w:r>
          </w:p>
        </w:tc>
      </w:tr>
      <w:tr w:rsidR="00B14E7F" w:rsidRPr="004E3CAB" w14:paraId="45AA0B2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E52E3D" w14:textId="77777777" w:rsidR="00B14E7F" w:rsidRPr="004E3CAB"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72BCDC7" w14:textId="77777777" w:rsidR="00B14E7F" w:rsidRPr="004E3CAB"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6820943" w14:textId="77777777" w:rsidR="00B14E7F" w:rsidRPr="004E3CAB" w:rsidRDefault="00B14E7F" w:rsidP="00271977">
            <w:pPr>
              <w:widowControl/>
              <w:rPr>
                <w:rFonts w:ascii="標楷體" w:eastAsia="標楷體" w:hAnsi="標楷體"/>
                <w:kern w:val="0"/>
                <w:sz w:val="20"/>
                <w:szCs w:val="20"/>
              </w:rPr>
            </w:pPr>
          </w:p>
        </w:tc>
      </w:tr>
    </w:tbl>
    <w:p w14:paraId="2779EF3F" w14:textId="77777777" w:rsidR="00B14E7F" w:rsidRPr="004E3CAB" w:rsidRDefault="00B14E7F" w:rsidP="00271977">
      <w:pPr>
        <w:rPr>
          <w:rFonts w:ascii="標楷體" w:eastAsia="標楷體" w:hAnsi="標楷體"/>
          <w:lang w:eastAsia="x-none"/>
        </w:rPr>
      </w:pPr>
    </w:p>
    <w:p w14:paraId="0BDBF9D7" w14:textId="77777777" w:rsidR="00B14E7F" w:rsidRPr="004E3CAB" w:rsidRDefault="00B14E7F" w:rsidP="00271977">
      <w:pPr>
        <w:pStyle w:val="af9"/>
        <w:numPr>
          <w:ilvl w:val="0"/>
          <w:numId w:val="76"/>
        </w:numPr>
        <w:ind w:leftChars="0" w:left="1418"/>
        <w:rPr>
          <w:rFonts w:ascii="標楷體" w:eastAsia="標楷體" w:hAnsi="標楷體"/>
          <w:lang w:eastAsia="x-none"/>
        </w:rPr>
      </w:pPr>
      <w:r w:rsidRPr="004E3CAB">
        <w:rPr>
          <w:rFonts w:ascii="標楷體" w:eastAsia="標楷體" w:hAnsi="標楷體"/>
          <w:sz w:val="26"/>
          <w:szCs w:val="26"/>
          <w:lang w:eastAsia="x-none"/>
        </w:rPr>
        <w:t>UI</w:t>
      </w:r>
      <w:proofErr w:type="spellStart"/>
      <w:r w:rsidRPr="004E3CAB">
        <w:rPr>
          <w:rFonts w:ascii="標楷體" w:eastAsia="標楷體" w:hAnsi="標楷體"/>
          <w:sz w:val="26"/>
          <w:szCs w:val="26"/>
          <w:lang w:val="x-none" w:eastAsia="x-none"/>
        </w:rPr>
        <w:t>畫面</w:t>
      </w:r>
      <w:proofErr w:type="spellEnd"/>
      <w:r w:rsidRPr="004E3CAB">
        <w:rPr>
          <w:rFonts w:ascii="標楷體" w:eastAsia="標楷體" w:hAnsi="標楷體"/>
          <w:sz w:val="26"/>
          <w:szCs w:val="26"/>
        </w:rPr>
        <w:t>:</w:t>
      </w:r>
    </w:p>
    <w:p w14:paraId="110C5831" w14:textId="58044E63" w:rsidR="00B14E7F" w:rsidRPr="004E3CAB" w:rsidRDefault="001656B7" w:rsidP="00271977">
      <w:pPr>
        <w:rPr>
          <w:rFonts w:ascii="標楷體" w:eastAsia="標楷體" w:hAnsi="標楷體"/>
          <w:lang w:eastAsia="x-none"/>
        </w:rPr>
      </w:pPr>
      <w:r>
        <w:rPr>
          <w:noProof/>
        </w:rPr>
        <w:drawing>
          <wp:inline distT="0" distB="0" distL="0" distR="0" wp14:anchorId="32E53EBF" wp14:editId="7C8AD97A">
            <wp:extent cx="6479540" cy="1417955"/>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17955"/>
                    </a:xfrm>
                    <a:prstGeom prst="rect">
                      <a:avLst/>
                    </a:prstGeom>
                  </pic:spPr>
                </pic:pic>
              </a:graphicData>
            </a:graphic>
          </wp:inline>
        </w:drawing>
      </w:r>
      <w:r w:rsidR="00B14E7F" w:rsidRPr="004E3CAB">
        <w:rPr>
          <w:rFonts w:ascii="標楷體" w:eastAsia="標楷體" w:hAnsi="標楷體"/>
          <w:noProof/>
        </w:rPr>
        <w:t xml:space="preserve">        </w:t>
      </w:r>
      <w:r w:rsidR="00B14E7F" w:rsidRPr="004E3CAB">
        <w:rPr>
          <w:rFonts w:ascii="標楷體" w:eastAsia="標楷體" w:hAnsi="標楷體"/>
          <w:noProof/>
          <w:highlight w:val="yellow"/>
        </w:rPr>
        <w:t xml:space="preserve"> </w:t>
      </w:r>
      <w:r w:rsidR="00B14E7F" w:rsidRPr="004E3CAB">
        <w:rPr>
          <w:rFonts w:ascii="標楷體" w:eastAsia="標楷體" w:hAnsi="標楷體"/>
          <w:noProof/>
        </w:rPr>
        <w:t xml:space="preserve">              </w:t>
      </w:r>
    </w:p>
    <w:p w14:paraId="21A0144A" w14:textId="77777777" w:rsidR="00B14E7F" w:rsidRPr="004E3CAB" w:rsidRDefault="00B14E7F" w:rsidP="00337B38">
      <w:pPr>
        <w:pStyle w:val="a"/>
        <w:rPr>
          <w:rFonts w:ascii="標楷體" w:hAnsi="標楷體"/>
        </w:rPr>
      </w:pPr>
      <w:r w:rsidRPr="004E3CAB">
        <w:rPr>
          <w:rFonts w:ascii="標楷體" w:hAnsi="標楷體"/>
        </w:rPr>
        <w:t>輸入畫面</w:t>
      </w:r>
      <w:r w:rsidRPr="004E3CAB">
        <w:rPr>
          <w:rFonts w:ascii="標楷體" w:hAnsi="標楷體"/>
          <w:lang w:eastAsia="zh-HK"/>
        </w:rPr>
        <w:t>按鈕</w:t>
      </w:r>
      <w:r w:rsidRPr="004E3CAB">
        <w:rPr>
          <w:rFonts w:ascii="標楷體" w:hAnsi="標楷體"/>
        </w:rPr>
        <w:t>說明:</w:t>
      </w:r>
    </w:p>
    <w:p w14:paraId="15370F1C" w14:textId="77777777" w:rsidR="00B14E7F" w:rsidRPr="004E3CAB"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B14E7F" w:rsidRPr="004E3CAB" w14:paraId="74D95571"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4B6FCC"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0CE203"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A478581"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功能說明</w:t>
            </w:r>
          </w:p>
        </w:tc>
      </w:tr>
      <w:tr w:rsidR="00B14E7F" w:rsidRPr="004E3CAB" w14:paraId="7AF954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AFB700" w14:textId="77777777" w:rsidR="00B14E7F" w:rsidRPr="004E3CAB" w:rsidRDefault="00B14E7F" w:rsidP="00271977">
            <w:pPr>
              <w:jc w:val="center"/>
              <w:rPr>
                <w:rFonts w:ascii="標楷體" w:eastAsia="標楷體" w:hAnsi="標楷體"/>
              </w:rPr>
            </w:pPr>
            <w:r w:rsidRPr="004E3CAB">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00C6B06"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72677E"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關閉此查詢畫面</w:t>
            </w:r>
          </w:p>
        </w:tc>
      </w:tr>
      <w:tr w:rsidR="00B14E7F" w:rsidRPr="004E3CAB" w14:paraId="337AEE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24A588" w14:textId="77777777" w:rsidR="00B14E7F" w:rsidRPr="004E3CAB" w:rsidRDefault="00B14E7F" w:rsidP="00271977">
            <w:pPr>
              <w:jc w:val="center"/>
              <w:rPr>
                <w:rFonts w:ascii="標楷體" w:eastAsia="標楷體" w:hAnsi="標楷體"/>
              </w:rPr>
            </w:pPr>
            <w:r w:rsidRPr="004E3CAB">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AEF20DA"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隱</w:t>
            </w:r>
            <w:r w:rsidRPr="004E3CAB">
              <w:rPr>
                <w:rFonts w:ascii="標楷體" w:eastAsia="標楷體" w:hAnsi="標楷體"/>
              </w:rPr>
              <w:t>藏/</w:t>
            </w:r>
            <w:r w:rsidRPr="004E3CAB">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C5237" w14:textId="77777777" w:rsidR="00B14E7F" w:rsidRPr="004E3CAB" w:rsidRDefault="00B14E7F" w:rsidP="00271977">
            <w:pPr>
              <w:rPr>
                <w:rFonts w:ascii="標楷體" w:eastAsia="標楷體" w:hAnsi="標楷體"/>
                <w:lang w:eastAsia="zh-HK"/>
              </w:rPr>
            </w:pPr>
            <w:r w:rsidRPr="004E3CAB">
              <w:rPr>
                <w:rFonts w:ascii="標楷體" w:eastAsia="標楷體" w:hAnsi="標楷體"/>
                <w:lang w:eastAsia="zh-HK"/>
              </w:rPr>
              <w:t>輸入條件切換隱</w:t>
            </w:r>
            <w:r w:rsidRPr="004E3CAB">
              <w:rPr>
                <w:rFonts w:ascii="標楷體" w:eastAsia="標楷體" w:hAnsi="標楷體"/>
              </w:rPr>
              <w:t>藏</w:t>
            </w:r>
            <w:r w:rsidRPr="004E3CAB">
              <w:rPr>
                <w:rFonts w:ascii="標楷體" w:eastAsia="標楷體" w:hAnsi="標楷體"/>
                <w:lang w:eastAsia="zh-HK"/>
              </w:rPr>
              <w:t>及顯示</w:t>
            </w:r>
          </w:p>
        </w:tc>
      </w:tr>
    </w:tbl>
    <w:p w14:paraId="0E0D71C1" w14:textId="77777777" w:rsidR="00B14E7F" w:rsidRPr="004E3CAB" w:rsidRDefault="00B14E7F" w:rsidP="00271977">
      <w:pPr>
        <w:pStyle w:val="af9"/>
        <w:ind w:leftChars="0" w:left="1418"/>
        <w:rPr>
          <w:rFonts w:ascii="標楷體" w:eastAsia="標楷體" w:hAnsi="標楷體"/>
          <w:sz w:val="26"/>
          <w:szCs w:val="26"/>
          <w:lang w:eastAsia="x-none"/>
        </w:rPr>
      </w:pPr>
    </w:p>
    <w:p w14:paraId="34D1BAD4" w14:textId="77777777" w:rsidR="00B14E7F" w:rsidRPr="004E3CAB" w:rsidRDefault="00B14E7F"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入畫面資料說明</w:t>
      </w:r>
      <w:proofErr w:type="spellEnd"/>
      <w:r w:rsidRPr="004E3CAB">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B14E7F" w:rsidRPr="004E3CAB" w14:paraId="0E05B31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F915F4"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序號</w:t>
            </w:r>
            <w:proofErr w:type="spellEnd"/>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C21A9"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欄位</w:t>
            </w:r>
            <w:proofErr w:type="spellEnd"/>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341926" w14:textId="77777777" w:rsidR="00B14E7F" w:rsidRPr="004E3CAB" w:rsidRDefault="00B14E7F" w:rsidP="00271977">
            <w:pPr>
              <w:jc w:val="center"/>
              <w:rPr>
                <w:rFonts w:ascii="標楷體" w:eastAsia="標楷體" w:hAnsi="標楷體"/>
                <w:lang w:eastAsia="x-none"/>
              </w:rPr>
            </w:pPr>
            <w:proofErr w:type="spellStart"/>
            <w:r w:rsidRPr="004E3CAB">
              <w:rPr>
                <w:rFonts w:ascii="標楷體" w:eastAsia="標楷體" w:hAnsi="標楷體"/>
                <w:lang w:val="x-none" w:eastAsia="x-none"/>
              </w:rPr>
              <w:t>說明</w:t>
            </w:r>
            <w:proofErr w:type="spellEnd"/>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5AEF5"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處理邏輯及注意事項</w:t>
            </w:r>
            <w:proofErr w:type="spellEnd"/>
          </w:p>
        </w:tc>
      </w:tr>
      <w:tr w:rsidR="00B14E7F" w:rsidRPr="004E3CAB" w14:paraId="2DE4388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34049" w14:textId="77777777" w:rsidR="00B14E7F" w:rsidRPr="004E3CAB"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B5F154" w14:textId="77777777" w:rsidR="00B14E7F" w:rsidRPr="004E3CAB"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CF8284A"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2E73A1"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預設值</w:t>
            </w:r>
            <w:proofErr w:type="spellEnd"/>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16ABAC"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選單內容</w:t>
            </w:r>
            <w:proofErr w:type="spellEnd"/>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CC4CA90" w14:textId="77777777" w:rsidR="00B14E7F" w:rsidRPr="004E3CAB" w:rsidRDefault="00B14E7F" w:rsidP="00271977">
            <w:pPr>
              <w:rPr>
                <w:rFonts w:ascii="標楷體" w:eastAsia="標楷體" w:hAnsi="標楷體"/>
                <w:lang w:eastAsia="x-none"/>
              </w:rPr>
            </w:pPr>
            <w:proofErr w:type="spellStart"/>
            <w:r w:rsidRPr="004E3CAB">
              <w:rPr>
                <w:rFonts w:ascii="標楷體" w:eastAsia="標楷體" w:hAnsi="標楷體"/>
                <w:lang w:val="x-none" w:eastAsia="x-none"/>
              </w:rPr>
              <w:t>必填</w:t>
            </w:r>
            <w:proofErr w:type="spellEnd"/>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49BD180" w14:textId="77777777" w:rsidR="00B14E7F" w:rsidRPr="004E3CAB" w:rsidRDefault="00B14E7F" w:rsidP="00271977">
            <w:pPr>
              <w:rPr>
                <w:rFonts w:ascii="標楷體" w:eastAsia="標楷體" w:hAnsi="標楷體"/>
                <w:lang w:eastAsia="x-none"/>
              </w:rPr>
            </w:pPr>
            <w:r w:rsidRPr="004E3CAB">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0F783" w14:textId="77777777" w:rsidR="00B14E7F" w:rsidRPr="004E3CAB" w:rsidRDefault="00B14E7F" w:rsidP="00271977">
            <w:pPr>
              <w:widowControl/>
              <w:rPr>
                <w:rFonts w:ascii="標楷體" w:eastAsia="標楷體" w:hAnsi="標楷體"/>
                <w:lang w:eastAsia="x-none"/>
              </w:rPr>
            </w:pPr>
          </w:p>
        </w:tc>
      </w:tr>
      <w:tr w:rsidR="00B14E7F" w:rsidRPr="004E3CAB" w14:paraId="30C0F5D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7596803" w14:textId="77777777" w:rsidR="00B14E7F" w:rsidRPr="004E3CAB" w:rsidRDefault="00B14E7F" w:rsidP="00271977">
            <w:pPr>
              <w:rPr>
                <w:rFonts w:ascii="標楷體" w:eastAsia="標楷體" w:hAnsi="標楷體"/>
                <w:lang w:eastAsia="x-none"/>
              </w:rPr>
            </w:pPr>
            <w:r w:rsidRPr="004E3CAB">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BF8142E" w14:textId="77777777" w:rsidR="00B14E7F" w:rsidRPr="004E3CAB" w:rsidRDefault="00B14E7F" w:rsidP="00271977">
            <w:pPr>
              <w:rPr>
                <w:rFonts w:ascii="標楷體" w:eastAsia="標楷體" w:hAnsi="標楷體"/>
              </w:rPr>
            </w:pPr>
            <w:r w:rsidRPr="004E3CAB">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2B016D" w14:textId="77777777" w:rsidR="00B14E7F" w:rsidRPr="004E3CAB"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E28ED5"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8E7238" w14:textId="77777777" w:rsidR="00B14E7F" w:rsidRPr="004E3CAB"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8C0BD76"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5314005" w14:textId="77777777" w:rsidR="00B14E7F" w:rsidRPr="004E3CAB" w:rsidRDefault="00B14E7F" w:rsidP="00271977">
            <w:pPr>
              <w:rPr>
                <w:rFonts w:ascii="標楷體" w:eastAsia="標楷體" w:hAnsi="標楷體"/>
                <w:lang w:eastAsia="x-none"/>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D71C5E0"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75FDEDD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5A446A4" w14:textId="77777777" w:rsidR="00B14E7F" w:rsidRPr="004E3CAB" w:rsidRDefault="00B14E7F" w:rsidP="00271977">
            <w:pPr>
              <w:rPr>
                <w:rFonts w:ascii="標楷體" w:eastAsia="標楷體" w:hAnsi="標楷體"/>
              </w:rPr>
            </w:pPr>
            <w:r w:rsidRPr="004E3CAB">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37065A" w14:textId="77777777" w:rsidR="00B14E7F" w:rsidRPr="004E3CAB" w:rsidRDefault="00B14E7F" w:rsidP="00271977">
            <w:pPr>
              <w:rPr>
                <w:rFonts w:ascii="標楷體" w:eastAsia="標楷體" w:hAnsi="標楷體"/>
              </w:rPr>
            </w:pPr>
            <w:r w:rsidRPr="004E3CAB">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FB7F70"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A54D63D"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3ABA107"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4D4C3B"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272403C"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4171E9B"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7563AED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9AEAB0" w14:textId="77777777" w:rsidR="00B14E7F" w:rsidRPr="004E3CAB" w:rsidRDefault="00B14E7F" w:rsidP="00271977">
            <w:pPr>
              <w:rPr>
                <w:rFonts w:ascii="標楷體" w:eastAsia="標楷體" w:hAnsi="標楷體"/>
              </w:rPr>
            </w:pPr>
            <w:r w:rsidRPr="004E3CAB">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72A2CCB" w14:textId="77777777" w:rsidR="00B14E7F" w:rsidRPr="004E3CAB" w:rsidRDefault="00B14E7F" w:rsidP="00271977">
            <w:pPr>
              <w:rPr>
                <w:rFonts w:ascii="標楷體" w:eastAsia="標楷體" w:hAnsi="標楷體"/>
              </w:rPr>
            </w:pPr>
            <w:r w:rsidRPr="004E3CAB">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8052CD4" w14:textId="77777777" w:rsidR="00B14E7F" w:rsidRPr="004E3CAB"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995ACFD" w14:textId="77777777" w:rsidR="00B14E7F" w:rsidRPr="004E3CAB"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1A35EE" w14:textId="77777777" w:rsidR="00B14E7F" w:rsidRPr="004E3CAB"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93EB5C" w14:textId="77777777" w:rsidR="00B14E7F" w:rsidRPr="004E3CAB"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B92B07" w14:textId="77777777" w:rsidR="00B14E7F" w:rsidRPr="004E3CAB" w:rsidRDefault="00B14E7F" w:rsidP="00271977">
            <w:pPr>
              <w:rPr>
                <w:rFonts w:ascii="標楷體" w:eastAsia="標楷體" w:hAnsi="標楷體"/>
              </w:rPr>
            </w:pPr>
            <w:r w:rsidRPr="004E3CAB">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9B44FBB" w14:textId="77777777" w:rsidR="00B14E7F" w:rsidRPr="004E3CAB" w:rsidRDefault="00B14E7F" w:rsidP="00271977">
            <w:pPr>
              <w:ind w:left="240" w:hangingChars="100" w:hanging="240"/>
              <w:rPr>
                <w:rFonts w:ascii="標楷體" w:eastAsia="標楷體" w:hAnsi="標楷體"/>
              </w:rPr>
            </w:pPr>
            <w:r w:rsidRPr="004E3CAB">
              <w:rPr>
                <w:rFonts w:ascii="標楷體" w:eastAsia="標楷體" w:hAnsi="標楷體"/>
              </w:rPr>
              <w:t>自動顯示</w:t>
            </w:r>
          </w:p>
        </w:tc>
      </w:tr>
      <w:tr w:rsidR="00B14E7F" w:rsidRPr="004E3CAB" w14:paraId="01C825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C38771C" w14:textId="77777777" w:rsidR="00B14E7F" w:rsidRPr="004E3CAB"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E1568" w14:textId="2828B533" w:rsidR="00B14E7F" w:rsidRPr="004E3CAB" w:rsidRDefault="00B14E7F" w:rsidP="00271977">
            <w:pPr>
              <w:ind w:firstLineChars="100" w:firstLine="240"/>
              <w:rPr>
                <w:rFonts w:ascii="標楷體" w:eastAsia="標楷體" w:hAnsi="標楷體"/>
              </w:rPr>
            </w:pPr>
            <w:r w:rsidRPr="004E3CAB">
              <w:rPr>
                <w:rFonts w:ascii="標楷體" w:eastAsia="標楷體" w:hAnsi="標楷體"/>
              </w:rPr>
              <w:t>檢核[身分證字號(</w:t>
            </w:r>
            <w:proofErr w:type="spellStart"/>
            <w:r w:rsidRPr="004E3CAB">
              <w:rPr>
                <w:rFonts w:ascii="標楷體" w:eastAsia="標楷體" w:hAnsi="標楷體"/>
              </w:rPr>
              <w:t>CustId</w:t>
            </w:r>
            <w:proofErr w:type="spellEnd"/>
            <w:r w:rsidRPr="004E3CAB">
              <w:rPr>
                <w:rFonts w:ascii="標楷體" w:eastAsia="標楷體" w:hAnsi="標楷體"/>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申請日期(</w:t>
            </w:r>
            <w:proofErr w:type="spellStart"/>
            <w:r w:rsidRPr="004E3CAB">
              <w:rPr>
                <w:rFonts w:ascii="標楷體" w:eastAsia="標楷體" w:hAnsi="標楷體" w:hint="eastAsia"/>
              </w:rPr>
              <w:t>Ap</w:t>
            </w:r>
            <w:r w:rsidRPr="004E3CAB">
              <w:rPr>
                <w:rFonts w:ascii="標楷體" w:eastAsia="標楷體" w:hAnsi="標楷體"/>
              </w:rPr>
              <w:t>plyDate</w:t>
            </w:r>
            <w:proofErr w:type="spellEnd"/>
            <w:r w:rsidRPr="004E3CAB">
              <w:rPr>
                <w:rFonts w:ascii="標楷體" w:eastAsia="標楷體" w:hAnsi="標楷體" w:hint="eastAsia"/>
              </w:rPr>
              <w:t>)]</w:t>
            </w:r>
            <w:r w:rsidRPr="004E3CAB">
              <w:rPr>
                <w:rFonts w:ascii="標楷體" w:eastAsia="標楷體" w:hAnsi="標楷體"/>
              </w:rPr>
              <w:t>是否存在於[更生款項統一收付結案通知資料主檔(JcicZ574)]，若不存在則顯示錯誤訊息"</w:t>
            </w:r>
            <w:r w:rsidR="002A01F8" w:rsidRPr="004E3CAB">
              <w:rPr>
                <w:rFonts w:ascii="標楷體" w:eastAsia="標楷體" w:hAnsi="標楷體"/>
              </w:rPr>
              <w:t>E0001:查詢資料不存在</w:t>
            </w:r>
            <w:r w:rsidRPr="004E3CAB">
              <w:rPr>
                <w:rFonts w:ascii="標楷體" w:eastAsia="標楷體" w:hAnsi="標楷體"/>
              </w:rPr>
              <w:t>"，若存在則依[流水號(JcicZ574.Ukey)]尋找[更生債權金額異動通知資料主檔(JcicZ574Log)]資料是否存在，若不存在則顯示錯誤訊息"</w:t>
            </w:r>
            <w:r w:rsidR="002A01F8" w:rsidRPr="004E3CAB">
              <w:rPr>
                <w:rFonts w:ascii="標楷體" w:eastAsia="標楷體" w:hAnsi="標楷體"/>
              </w:rPr>
              <w:t>E0001:查詢資料不存在</w:t>
            </w:r>
            <w:r w:rsidRPr="004E3CAB">
              <w:rPr>
                <w:rFonts w:ascii="標楷體" w:eastAsia="標楷體" w:hAnsi="標楷體"/>
              </w:rPr>
              <w:t>"</w:t>
            </w:r>
          </w:p>
        </w:tc>
      </w:tr>
    </w:tbl>
    <w:p w14:paraId="764EB19B" w14:textId="77777777" w:rsidR="00B14E7F" w:rsidRPr="004E3CAB" w:rsidRDefault="00B14E7F" w:rsidP="00337B38">
      <w:pPr>
        <w:pStyle w:val="a"/>
        <w:numPr>
          <w:ilvl w:val="0"/>
          <w:numId w:val="0"/>
        </w:numPr>
        <w:ind w:left="1418"/>
        <w:rPr>
          <w:rFonts w:ascii="標楷體" w:hAnsi="標楷體"/>
        </w:rPr>
      </w:pPr>
    </w:p>
    <w:p w14:paraId="4400906E" w14:textId="77777777" w:rsidR="00B14E7F" w:rsidRPr="004E3CAB" w:rsidRDefault="00B14E7F" w:rsidP="00337B38">
      <w:pPr>
        <w:pStyle w:val="a"/>
        <w:rPr>
          <w:rFonts w:ascii="標楷體" w:hAnsi="標楷體"/>
        </w:rPr>
      </w:pPr>
      <w:r w:rsidRPr="004E3CAB">
        <w:rPr>
          <w:rFonts w:ascii="標楷體" w:hAnsi="標楷體"/>
        </w:rPr>
        <w:t>輸出畫面:</w:t>
      </w:r>
    </w:p>
    <w:p w14:paraId="64B1A5F3" w14:textId="77777777" w:rsidR="00B14E7F" w:rsidRPr="004E3CAB" w:rsidRDefault="00B14E7F" w:rsidP="00271977">
      <w:pPr>
        <w:rPr>
          <w:rFonts w:ascii="標楷體" w:eastAsia="標楷體" w:hAnsi="標楷體"/>
        </w:rPr>
      </w:pPr>
      <w:r w:rsidRPr="004E3CAB">
        <w:rPr>
          <w:rFonts w:ascii="標楷體" w:eastAsia="標楷體" w:hAnsi="標楷體"/>
          <w:noProof/>
        </w:rPr>
        <w:drawing>
          <wp:inline distT="0" distB="0" distL="0" distR="0" wp14:anchorId="0B196463" wp14:editId="682CD20D">
            <wp:extent cx="6479540" cy="1362710"/>
            <wp:effectExtent l="0" t="0" r="0" b="889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362710"/>
                    </a:xfrm>
                    <a:prstGeom prst="rect">
                      <a:avLst/>
                    </a:prstGeom>
                  </pic:spPr>
                </pic:pic>
              </a:graphicData>
            </a:graphic>
          </wp:inline>
        </w:drawing>
      </w:r>
      <w:r w:rsidRPr="004E3CAB">
        <w:rPr>
          <w:rFonts w:ascii="標楷體" w:eastAsia="標楷體" w:hAnsi="標楷體"/>
          <w:noProof/>
        </w:rPr>
        <w:t xml:space="preserve">       </w:t>
      </w:r>
    </w:p>
    <w:p w14:paraId="0E383AE4" w14:textId="77777777" w:rsidR="00B14E7F" w:rsidRPr="004E3CAB" w:rsidRDefault="00B14E7F" w:rsidP="00271977">
      <w:pPr>
        <w:pStyle w:val="af9"/>
        <w:numPr>
          <w:ilvl w:val="0"/>
          <w:numId w:val="76"/>
        </w:numPr>
        <w:ind w:leftChars="0" w:left="1418"/>
        <w:rPr>
          <w:rFonts w:ascii="標楷體" w:eastAsia="標楷體" w:hAnsi="標楷體"/>
          <w:sz w:val="26"/>
          <w:szCs w:val="26"/>
          <w:lang w:eastAsia="x-none"/>
        </w:rPr>
      </w:pPr>
      <w:proofErr w:type="spellStart"/>
      <w:r w:rsidRPr="004E3CAB">
        <w:rPr>
          <w:rFonts w:ascii="標楷體" w:eastAsia="標楷體" w:hAnsi="標楷體"/>
          <w:sz w:val="26"/>
          <w:szCs w:val="26"/>
          <w:lang w:val="x-none" w:eastAsia="x-none"/>
        </w:rPr>
        <w:t>輸</w:t>
      </w:r>
      <w:r w:rsidRPr="004E3CAB">
        <w:rPr>
          <w:rFonts w:ascii="標楷體" w:eastAsia="標楷體" w:hAnsi="標楷體"/>
          <w:sz w:val="26"/>
          <w:szCs w:val="26"/>
        </w:rPr>
        <w:t>出</w:t>
      </w:r>
      <w:r w:rsidRPr="004E3CAB">
        <w:rPr>
          <w:rFonts w:ascii="標楷體" w:eastAsia="標楷體" w:hAnsi="標楷體"/>
          <w:sz w:val="26"/>
          <w:szCs w:val="26"/>
          <w:lang w:val="x-none" w:eastAsia="x-none"/>
        </w:rPr>
        <w:t>畫面說明</w:t>
      </w:r>
      <w:proofErr w:type="spellEnd"/>
      <w:r w:rsidRPr="004E3CAB">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B14E7F" w:rsidRPr="004E3CAB" w14:paraId="404C641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37E79D"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BD4102"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473D4CD"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AB7859A" w14:textId="77777777" w:rsidR="00B14E7F" w:rsidRPr="004E3CAB" w:rsidRDefault="00B14E7F" w:rsidP="00271977">
            <w:pPr>
              <w:jc w:val="center"/>
              <w:rPr>
                <w:rFonts w:ascii="標楷體" w:eastAsia="標楷體" w:hAnsi="標楷體"/>
              </w:rPr>
            </w:pPr>
            <w:r w:rsidRPr="004E3CAB">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D8D4993" w14:textId="77777777" w:rsidR="00B14E7F" w:rsidRPr="004E3CAB" w:rsidRDefault="00B14E7F" w:rsidP="00271977">
            <w:pPr>
              <w:jc w:val="center"/>
              <w:rPr>
                <w:rFonts w:ascii="標楷體" w:eastAsia="標楷體" w:hAnsi="標楷體"/>
                <w:lang w:eastAsia="zh-HK"/>
              </w:rPr>
            </w:pPr>
            <w:r w:rsidRPr="004E3CAB">
              <w:rPr>
                <w:rFonts w:ascii="標楷體" w:eastAsia="標楷體" w:hAnsi="標楷體"/>
                <w:lang w:eastAsia="zh-HK"/>
              </w:rPr>
              <w:t>輸出</w:t>
            </w:r>
            <w:r w:rsidRPr="004E3CAB">
              <w:rPr>
                <w:rFonts w:ascii="標楷體" w:eastAsia="標楷體" w:hAnsi="標楷體"/>
              </w:rPr>
              <w:t>/</w:t>
            </w:r>
            <w:r w:rsidRPr="004E3CAB">
              <w:rPr>
                <w:rFonts w:ascii="標楷體" w:eastAsia="標楷體" w:hAnsi="標楷體"/>
                <w:lang w:eastAsia="zh-HK"/>
              </w:rPr>
              <w:t>功能說明</w:t>
            </w:r>
          </w:p>
        </w:tc>
      </w:tr>
      <w:tr w:rsidR="00B14E7F" w:rsidRPr="004E3CAB" w14:paraId="1B379FD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A7CDF2"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949ABA"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0094EF"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25E539D" w14:textId="77777777" w:rsidR="00B14E7F" w:rsidRPr="004E3CAB" w:rsidRDefault="00B14E7F" w:rsidP="00271977">
            <w:pPr>
              <w:jc w:val="both"/>
              <w:rPr>
                <w:rFonts w:ascii="標楷體" w:eastAsia="標楷體" w:hAnsi="標楷體"/>
                <w:lang w:eastAsia="zh-CN"/>
              </w:rPr>
            </w:pPr>
            <w:r w:rsidRPr="004E3CAB">
              <w:rPr>
                <w:rFonts w:ascii="標楷體" w:eastAsia="標楷體" w:hAnsi="標楷體"/>
                <w:lang w:eastAsia="zh-CN"/>
              </w:rPr>
              <w:t>JcicZ57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07BA901F" w14:textId="77777777" w:rsidR="00B14E7F" w:rsidRPr="004E3CAB" w:rsidRDefault="00B14E7F" w:rsidP="00271977">
            <w:pPr>
              <w:jc w:val="both"/>
              <w:rPr>
                <w:rFonts w:ascii="標楷體" w:eastAsia="標楷體" w:hAnsi="標楷體"/>
                <w:lang w:eastAsia="zh-CN"/>
              </w:rPr>
            </w:pPr>
          </w:p>
        </w:tc>
      </w:tr>
      <w:tr w:rsidR="00B14E7F" w:rsidRPr="004E3CAB" w14:paraId="1CE7C05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FFB1BB9"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2</w:t>
            </w:r>
          </w:p>
        </w:tc>
        <w:tc>
          <w:tcPr>
            <w:tcW w:w="764" w:type="dxa"/>
            <w:tcBorders>
              <w:top w:val="single" w:sz="4" w:space="0" w:color="auto"/>
              <w:left w:val="single" w:sz="4" w:space="0" w:color="auto"/>
              <w:bottom w:val="single" w:sz="4" w:space="0" w:color="auto"/>
              <w:right w:val="single" w:sz="4" w:space="0" w:color="auto"/>
            </w:tcBorders>
            <w:vAlign w:val="center"/>
          </w:tcPr>
          <w:p w14:paraId="1F635948"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64E72A"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5704FF16"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JcicZ574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75BADE1C" w14:textId="77777777" w:rsidR="00B14E7F" w:rsidRPr="004E3CAB" w:rsidRDefault="00B14E7F" w:rsidP="00271977">
            <w:pPr>
              <w:jc w:val="both"/>
              <w:rPr>
                <w:rFonts w:ascii="標楷體" w:eastAsia="標楷體" w:hAnsi="標楷體"/>
                <w:lang w:eastAsia="zh-CN"/>
              </w:rPr>
            </w:pPr>
          </w:p>
        </w:tc>
      </w:tr>
      <w:tr w:rsidR="00B14E7F" w:rsidRPr="004E3CAB" w14:paraId="425DB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1C9F637"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3</w:t>
            </w:r>
          </w:p>
        </w:tc>
        <w:tc>
          <w:tcPr>
            <w:tcW w:w="764" w:type="dxa"/>
            <w:tcBorders>
              <w:top w:val="single" w:sz="4" w:space="0" w:color="auto"/>
              <w:left w:val="single" w:sz="4" w:space="0" w:color="auto"/>
              <w:bottom w:val="single" w:sz="4" w:space="0" w:color="auto"/>
              <w:right w:val="single" w:sz="4" w:space="0" w:color="auto"/>
            </w:tcBorders>
            <w:vAlign w:val="center"/>
          </w:tcPr>
          <w:p w14:paraId="3BF74916"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8BBB82C"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74953F08"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JcicZ574Log.CloseMark</w:t>
            </w:r>
          </w:p>
        </w:tc>
        <w:tc>
          <w:tcPr>
            <w:tcW w:w="1770" w:type="dxa"/>
            <w:tcBorders>
              <w:top w:val="single" w:sz="4" w:space="0" w:color="auto"/>
              <w:left w:val="single" w:sz="4" w:space="0" w:color="auto"/>
              <w:bottom w:val="single" w:sz="4" w:space="0" w:color="auto"/>
              <w:right w:val="single" w:sz="4" w:space="0" w:color="auto"/>
            </w:tcBorders>
            <w:vAlign w:val="center"/>
          </w:tcPr>
          <w:p w14:paraId="1CA007F3" w14:textId="77777777" w:rsidR="00B14E7F" w:rsidRPr="004E3CAB" w:rsidRDefault="00B14E7F" w:rsidP="00271977">
            <w:pPr>
              <w:jc w:val="both"/>
              <w:rPr>
                <w:rFonts w:ascii="標楷體" w:eastAsia="標楷體" w:hAnsi="標楷體"/>
                <w:lang w:eastAsia="zh-CN"/>
              </w:rPr>
            </w:pPr>
          </w:p>
        </w:tc>
      </w:tr>
      <w:tr w:rsidR="00B14E7F" w:rsidRPr="004E3CAB" w14:paraId="2F7E57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C62744"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4</w:t>
            </w:r>
          </w:p>
        </w:tc>
        <w:tc>
          <w:tcPr>
            <w:tcW w:w="764" w:type="dxa"/>
            <w:tcBorders>
              <w:top w:val="single" w:sz="4" w:space="0" w:color="auto"/>
              <w:left w:val="single" w:sz="4" w:space="0" w:color="auto"/>
              <w:bottom w:val="single" w:sz="4" w:space="0" w:color="auto"/>
              <w:right w:val="single" w:sz="4" w:space="0" w:color="auto"/>
            </w:tcBorders>
            <w:vAlign w:val="center"/>
          </w:tcPr>
          <w:p w14:paraId="6CDD279A" w14:textId="77777777" w:rsidR="00B14E7F" w:rsidRPr="004E3CAB" w:rsidRDefault="00B14E7F" w:rsidP="00271977">
            <w:pPr>
              <w:jc w:val="both"/>
              <w:rPr>
                <w:rFonts w:ascii="標楷體" w:eastAsia="標楷體" w:hAnsi="標楷體"/>
                <w:color w:val="000000"/>
              </w:rPr>
            </w:pPr>
            <w:r w:rsidRPr="004E3CAB">
              <w:rPr>
                <w:rFonts w:ascii="標楷體" w:eastAsia="標楷體" w:hAnsi="標楷體" w:hint="eastAsia"/>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453F38"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hint="eastAsia"/>
                <w:color w:val="000000"/>
              </w:rPr>
              <w:t>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2A974659" w14:textId="77777777" w:rsidR="00B14E7F" w:rsidRPr="004E3CAB" w:rsidRDefault="00B14E7F" w:rsidP="00271977">
            <w:pPr>
              <w:ind w:left="480" w:hangingChars="200" w:hanging="480"/>
              <w:jc w:val="both"/>
              <w:rPr>
                <w:rFonts w:ascii="標楷體" w:eastAsia="標楷體" w:hAnsi="標楷體"/>
                <w:lang w:eastAsia="zh-HK"/>
              </w:rPr>
            </w:pPr>
            <w:r w:rsidRPr="004E3CAB">
              <w:rPr>
                <w:rFonts w:ascii="標楷體" w:eastAsia="標楷體" w:hAnsi="標楷體" w:hint="eastAsia"/>
                <w:color w:val="000000"/>
              </w:rPr>
              <w:t>JcicZ574Log.PhoneNo</w:t>
            </w:r>
          </w:p>
        </w:tc>
        <w:tc>
          <w:tcPr>
            <w:tcW w:w="1770" w:type="dxa"/>
            <w:tcBorders>
              <w:top w:val="single" w:sz="4" w:space="0" w:color="auto"/>
              <w:left w:val="single" w:sz="4" w:space="0" w:color="auto"/>
              <w:bottom w:val="single" w:sz="4" w:space="0" w:color="auto"/>
              <w:right w:val="single" w:sz="4" w:space="0" w:color="auto"/>
            </w:tcBorders>
            <w:vAlign w:val="center"/>
          </w:tcPr>
          <w:p w14:paraId="087299AE" w14:textId="77777777" w:rsidR="00B14E7F" w:rsidRPr="004E3CAB" w:rsidRDefault="00B14E7F" w:rsidP="00271977">
            <w:pPr>
              <w:jc w:val="both"/>
              <w:rPr>
                <w:rFonts w:ascii="標楷體" w:eastAsia="標楷體" w:hAnsi="標楷體"/>
              </w:rPr>
            </w:pPr>
          </w:p>
        </w:tc>
      </w:tr>
      <w:tr w:rsidR="00B14E7F" w:rsidRPr="004E3CAB" w14:paraId="747A33A0"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CEC67FC" w14:textId="77777777" w:rsidR="00B14E7F" w:rsidRPr="004E3CAB" w:rsidRDefault="00B14E7F" w:rsidP="00271977">
            <w:pPr>
              <w:jc w:val="both"/>
              <w:rPr>
                <w:rFonts w:ascii="標楷體" w:eastAsia="標楷體" w:hAnsi="標楷體"/>
              </w:rPr>
            </w:pPr>
            <w:r w:rsidRPr="004E3CAB">
              <w:rPr>
                <w:rFonts w:ascii="標楷體" w:eastAsia="標楷體" w:hAnsi="標楷體" w:hint="eastAsia"/>
                <w:color w:val="000000"/>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5DE64B"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58AA7C"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191055B" w14:textId="77777777" w:rsidR="00B14E7F" w:rsidRPr="004E3CAB" w:rsidRDefault="00B14E7F" w:rsidP="00271977">
            <w:pPr>
              <w:ind w:left="480" w:hangingChars="200" w:hanging="480"/>
              <w:jc w:val="both"/>
              <w:rPr>
                <w:rFonts w:ascii="標楷體" w:eastAsia="標楷體" w:hAnsi="標楷體"/>
              </w:rPr>
            </w:pPr>
            <w:r w:rsidRPr="004E3CAB">
              <w:rPr>
                <w:rFonts w:ascii="標楷體" w:eastAsia="標楷體" w:hAnsi="標楷體"/>
                <w:lang w:eastAsia="zh-HK"/>
              </w:rPr>
              <w:t>JcicZ574</w:t>
            </w:r>
            <w:r w:rsidRPr="004E3CAB">
              <w:rPr>
                <w:rFonts w:ascii="標楷體" w:eastAsia="標楷體" w:hAnsi="標楷體"/>
              </w:rPr>
              <w:t>Log</w:t>
            </w:r>
            <w:r w:rsidRPr="004E3CAB">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3873147" w14:textId="77777777" w:rsidR="00B14E7F" w:rsidRPr="004E3CAB" w:rsidRDefault="00B14E7F" w:rsidP="00271977">
            <w:pPr>
              <w:jc w:val="both"/>
              <w:rPr>
                <w:rFonts w:ascii="標楷體" w:eastAsia="標楷體" w:hAnsi="標楷體"/>
              </w:rPr>
            </w:pPr>
            <w:r w:rsidRPr="004E3CAB">
              <w:rPr>
                <w:rFonts w:ascii="標楷體" w:eastAsia="標楷體" w:hAnsi="標楷體"/>
              </w:rPr>
              <w:t>YYY/MM/DD</w:t>
            </w:r>
          </w:p>
        </w:tc>
      </w:tr>
      <w:tr w:rsidR="00B14E7F" w:rsidRPr="004E3CAB" w14:paraId="33505A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F1B823B" w14:textId="77777777" w:rsidR="00B14E7F" w:rsidRPr="004E3CAB" w:rsidRDefault="00B14E7F" w:rsidP="00271977">
            <w:pPr>
              <w:jc w:val="both"/>
              <w:rPr>
                <w:rFonts w:ascii="標楷體" w:eastAsia="標楷體" w:hAnsi="標楷體"/>
              </w:rPr>
            </w:pPr>
            <w:r w:rsidRPr="004E3CAB">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D5FC3B6"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E3F263"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CD68E91" w14:textId="77777777" w:rsidR="00B14E7F" w:rsidRPr="004E3CAB" w:rsidRDefault="00B14E7F" w:rsidP="00271977">
            <w:pPr>
              <w:ind w:left="480" w:hangingChars="200" w:hanging="480"/>
              <w:jc w:val="both"/>
              <w:rPr>
                <w:rFonts w:ascii="標楷體" w:eastAsia="標楷體" w:hAnsi="標楷體"/>
                <w:lang w:eastAsia="zh-HK"/>
              </w:rPr>
            </w:pPr>
            <w:r w:rsidRPr="004E3CAB">
              <w:rPr>
                <w:rFonts w:ascii="標楷體" w:eastAsia="標楷體" w:hAnsi="標楷體"/>
                <w:lang w:eastAsia="zh-HK"/>
              </w:rPr>
              <w:t>JcicZ574</w:t>
            </w:r>
            <w:r w:rsidRPr="004E3CAB">
              <w:rPr>
                <w:rFonts w:ascii="標楷體" w:eastAsia="標楷體" w:hAnsi="標楷體"/>
              </w:rPr>
              <w:t>Log</w:t>
            </w:r>
            <w:r w:rsidRPr="004E3CAB">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E2818E9" w14:textId="77777777" w:rsidR="00B14E7F" w:rsidRPr="004E3CAB" w:rsidRDefault="00B14E7F" w:rsidP="00271977">
            <w:pPr>
              <w:jc w:val="both"/>
              <w:rPr>
                <w:rFonts w:ascii="標楷體" w:eastAsia="標楷體" w:hAnsi="標楷體"/>
              </w:rPr>
            </w:pPr>
            <w:r w:rsidRPr="004E3CAB">
              <w:rPr>
                <w:rFonts w:ascii="標楷體" w:eastAsia="標楷體" w:hAnsi="標楷體"/>
              </w:rPr>
              <w:t>YYY/MM/DD HH:</w:t>
            </w:r>
            <w:proofErr w:type="gramStart"/>
            <w:r w:rsidRPr="004E3CAB">
              <w:rPr>
                <w:rFonts w:ascii="標楷體" w:eastAsia="標楷體" w:hAnsi="標楷體"/>
              </w:rPr>
              <w:t>MM:SS</w:t>
            </w:r>
            <w:proofErr w:type="gramEnd"/>
          </w:p>
        </w:tc>
      </w:tr>
      <w:tr w:rsidR="00B14E7F" w:rsidRPr="004E3CAB" w14:paraId="66F6A97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9A2E36" w14:textId="77777777" w:rsidR="00B14E7F" w:rsidRPr="004E3CAB" w:rsidRDefault="00B14E7F" w:rsidP="00271977">
            <w:pPr>
              <w:jc w:val="both"/>
              <w:rPr>
                <w:rFonts w:ascii="標楷體" w:eastAsia="標楷體" w:hAnsi="標楷體"/>
              </w:rPr>
            </w:pPr>
            <w:r w:rsidRPr="004E3CAB">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EB9088"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color w:val="000000"/>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146CC0" w14:textId="77777777" w:rsidR="00B14E7F" w:rsidRPr="004E3CAB" w:rsidRDefault="00B14E7F" w:rsidP="00271977">
            <w:pPr>
              <w:jc w:val="both"/>
              <w:rPr>
                <w:rFonts w:ascii="標楷體" w:eastAsia="標楷體" w:hAnsi="標楷體"/>
                <w:lang w:eastAsia="zh-HK"/>
              </w:rPr>
            </w:pPr>
            <w:r w:rsidRPr="004E3CAB">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B9CD631" w14:textId="77777777" w:rsidR="00B14E7F" w:rsidRPr="004E3CAB" w:rsidRDefault="00B14E7F" w:rsidP="00271977">
            <w:pPr>
              <w:ind w:left="480" w:hangingChars="200" w:hanging="480"/>
              <w:jc w:val="both"/>
              <w:rPr>
                <w:rFonts w:ascii="標楷體" w:eastAsia="標楷體" w:hAnsi="標楷體"/>
              </w:rPr>
            </w:pPr>
            <w:r w:rsidRPr="004E3CAB">
              <w:rPr>
                <w:rFonts w:ascii="標楷體" w:eastAsia="標楷體" w:hAnsi="標楷體"/>
                <w:lang w:eastAsia="zh-HK"/>
              </w:rPr>
              <w:t>JcicZ574</w:t>
            </w:r>
            <w:r w:rsidRPr="004E3CAB">
              <w:rPr>
                <w:rFonts w:ascii="標楷體" w:eastAsia="標楷體" w:hAnsi="標楷體"/>
              </w:rPr>
              <w:t>Log</w:t>
            </w:r>
            <w:r w:rsidRPr="004E3CAB">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AD20AD6" w14:textId="77777777" w:rsidR="00B14E7F" w:rsidRPr="004E3CAB" w:rsidRDefault="00B14E7F" w:rsidP="00271977">
            <w:pPr>
              <w:jc w:val="both"/>
              <w:rPr>
                <w:rFonts w:ascii="標楷體" w:eastAsia="標楷體" w:hAnsi="標楷體"/>
              </w:rPr>
            </w:pPr>
          </w:p>
        </w:tc>
      </w:tr>
    </w:tbl>
    <w:p w14:paraId="1FCFAEC5" w14:textId="77777777" w:rsidR="00B14E7F" w:rsidRPr="004E3CAB" w:rsidRDefault="00B14E7F" w:rsidP="00271977">
      <w:pPr>
        <w:widowControl/>
        <w:rPr>
          <w:rFonts w:ascii="標楷體" w:eastAsia="標楷體" w:hAnsi="標楷體"/>
        </w:rPr>
      </w:pPr>
    </w:p>
    <w:p w14:paraId="7D70770E" w14:textId="77777777" w:rsidR="00B14E7F" w:rsidRPr="004E3CAB" w:rsidRDefault="00B14E7F" w:rsidP="00271977">
      <w:pPr>
        <w:widowControl/>
        <w:rPr>
          <w:rFonts w:ascii="標楷體" w:eastAsia="標楷體" w:hAnsi="標楷體" w:cs="標楷體"/>
          <w:kern w:val="0"/>
          <w:szCs w:val="28"/>
        </w:rPr>
      </w:pPr>
    </w:p>
    <w:p w14:paraId="41DAC5EE" w14:textId="2A7D6B96" w:rsidR="00B14E7F" w:rsidRPr="004E3CAB" w:rsidRDefault="00B14E7F" w:rsidP="00271977">
      <w:pPr>
        <w:widowControl/>
        <w:rPr>
          <w:rFonts w:ascii="標楷體" w:eastAsia="標楷體" w:hAnsi="標楷體"/>
        </w:rPr>
      </w:pPr>
      <w:r w:rsidRPr="004E3CAB">
        <w:rPr>
          <w:rFonts w:ascii="標楷體" w:eastAsia="標楷體" w:hAnsi="標楷體"/>
        </w:rPr>
        <w:br w:type="page"/>
      </w:r>
    </w:p>
    <w:p w14:paraId="2E38D8A7" w14:textId="77777777" w:rsidR="00AE1922" w:rsidRPr="004E3CAB" w:rsidRDefault="00AE1922"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 xml:space="preserve">8067 </w:t>
      </w:r>
      <w:proofErr w:type="gramStart"/>
      <w:r w:rsidRPr="004E3CAB">
        <w:rPr>
          <w:rFonts w:ascii="標楷體" w:hAnsi="標楷體" w:hint="eastAsia"/>
        </w:rPr>
        <w:t>消債條例</w:t>
      </w:r>
      <w:proofErr w:type="gramEnd"/>
      <w:r w:rsidRPr="004E3CAB">
        <w:rPr>
          <w:rFonts w:ascii="標楷體" w:hAnsi="標楷體" w:hint="eastAsia"/>
        </w:rPr>
        <w:t>JCIC報送資料歷程查詢(575)</w:t>
      </w:r>
    </w:p>
    <w:p w14:paraId="55DC3E48" w14:textId="77777777" w:rsidR="00AE1922" w:rsidRPr="004E3CAB" w:rsidRDefault="00AE1922"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E1922" w:rsidRPr="004E3CAB"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4E3CAB" w:rsidRDefault="00AE1922" w:rsidP="00271977">
            <w:pPr>
              <w:rPr>
                <w:rFonts w:ascii="標楷體" w:eastAsia="標楷體" w:hAnsi="標楷體"/>
              </w:rPr>
            </w:pPr>
            <w:proofErr w:type="gramStart"/>
            <w:r w:rsidRPr="004E3CAB">
              <w:rPr>
                <w:rFonts w:ascii="標楷體" w:eastAsia="標楷體" w:hAnsi="標楷體" w:hint="eastAsia"/>
              </w:rPr>
              <w:t>消債條例</w:t>
            </w:r>
            <w:proofErr w:type="gramEnd"/>
            <w:r w:rsidRPr="004E3CAB">
              <w:rPr>
                <w:rFonts w:ascii="標楷體" w:eastAsia="標楷體" w:hAnsi="標楷體" w:hint="eastAsia"/>
              </w:rPr>
              <w:t>JCIC報送資料歷程查詢(575)</w:t>
            </w:r>
          </w:p>
        </w:tc>
      </w:tr>
      <w:tr w:rsidR="00AE1922" w:rsidRPr="004E3CAB"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2402808C" w:rsidR="00AE1922" w:rsidRPr="004E3CAB" w:rsidRDefault="00AE1922" w:rsidP="00271977">
            <w:pPr>
              <w:rPr>
                <w:rFonts w:ascii="標楷體" w:eastAsia="標楷體" w:hAnsi="標楷體"/>
                <w:lang w:eastAsia="x-none"/>
              </w:rPr>
            </w:pPr>
            <w:r w:rsidRPr="004E3CAB">
              <w:rPr>
                <w:rFonts w:ascii="標楷體" w:eastAsia="標楷體" w:hAnsi="標楷體" w:hint="eastAsia"/>
              </w:rPr>
              <w:t>查詢債權金額異動通知資料時</w:t>
            </w:r>
          </w:p>
        </w:tc>
      </w:tr>
      <w:tr w:rsidR="00AE1922" w:rsidRPr="004E3CAB"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77777777"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A12FAEE" w14:textId="55ACB489"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2.查詢[債權金額異動通知資料(Jc</w:t>
            </w:r>
            <w:r w:rsidRPr="004E3CAB">
              <w:rPr>
                <w:rFonts w:ascii="標楷體" w:eastAsia="標楷體" w:hAnsi="標楷體"/>
              </w:rPr>
              <w:t>icZ575</w:t>
            </w:r>
            <w:r w:rsidRPr="004E3CAB">
              <w:rPr>
                <w:rFonts w:ascii="標楷體" w:eastAsia="標楷體" w:hAnsi="標楷體" w:hint="eastAsia"/>
              </w:rPr>
              <w:t>)]與[債權金額</w:t>
            </w:r>
            <w:r w:rsidR="00160942" w:rsidRPr="004E3CAB">
              <w:rPr>
                <w:rFonts w:ascii="標楷體" w:eastAsia="標楷體" w:hAnsi="標楷體" w:hint="eastAsia"/>
              </w:rPr>
              <w:t xml:space="preserve">  </w:t>
            </w:r>
            <w:r w:rsidRPr="004E3CAB">
              <w:rPr>
                <w:rFonts w:ascii="標楷體" w:eastAsia="標楷體" w:hAnsi="標楷體" w:hint="eastAsia"/>
              </w:rPr>
              <w:t>異動通知資料</w:t>
            </w:r>
            <w:r w:rsidR="00160942" w:rsidRPr="004E3CAB">
              <w:rPr>
                <w:rFonts w:ascii="標楷體" w:eastAsia="標楷體" w:hAnsi="標楷體" w:hint="eastAsia"/>
              </w:rPr>
              <w:t>歷程檔</w:t>
            </w:r>
            <w:r w:rsidRPr="004E3CAB">
              <w:rPr>
                <w:rFonts w:ascii="標楷體" w:eastAsia="標楷體" w:hAnsi="標楷體" w:hint="eastAsia"/>
              </w:rPr>
              <w:t>(Jc</w:t>
            </w:r>
            <w:r w:rsidRPr="004E3CAB">
              <w:rPr>
                <w:rFonts w:ascii="標楷體" w:eastAsia="標楷體" w:hAnsi="標楷體"/>
              </w:rPr>
              <w:t>icZ575Log</w:t>
            </w:r>
            <w:r w:rsidRPr="004E3CAB">
              <w:rPr>
                <w:rFonts w:ascii="標楷體" w:eastAsia="標楷體" w:hAnsi="標楷體" w:hint="eastAsia"/>
              </w:rPr>
              <w:t>)]</w:t>
            </w:r>
          </w:p>
          <w:p w14:paraId="75315CE4" w14:textId="77777777" w:rsidR="00AE1922" w:rsidRPr="004E3CAB" w:rsidRDefault="00AE1922"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查詢條件</w:t>
            </w:r>
            <w:r w:rsidRPr="004E3CAB">
              <w:rPr>
                <w:rFonts w:ascii="標楷體" w:eastAsia="標楷體" w:hAnsi="標楷體" w:hint="eastAsia"/>
              </w:rPr>
              <w:t>,</w:t>
            </w:r>
            <w:r w:rsidRPr="004E3CAB">
              <w:rPr>
                <w:rFonts w:ascii="標楷體" w:eastAsia="標楷體" w:hAnsi="標楷體" w:hint="eastAsia"/>
                <w:lang w:eastAsia="zh-HK"/>
              </w:rPr>
              <w:t>輸出查詢資料</w:t>
            </w:r>
            <w:r w:rsidRPr="004E3CAB">
              <w:rPr>
                <w:rFonts w:ascii="標楷體" w:eastAsia="標楷體" w:hAnsi="標楷體" w:hint="eastAsia"/>
              </w:rPr>
              <w:t>並依[建檔日期</w:t>
            </w:r>
          </w:p>
          <w:p w14:paraId="01C58E45" w14:textId="77777777" w:rsidR="00AE1922" w:rsidRPr="004E3CAB" w:rsidRDefault="00AE1922" w:rsidP="00271977">
            <w:pPr>
              <w:rPr>
                <w:rFonts w:ascii="標楷體" w:eastAsia="標楷體" w:hAnsi="標楷體"/>
              </w:rPr>
            </w:pPr>
            <w:r w:rsidRPr="004E3CAB">
              <w:rPr>
                <w:rFonts w:ascii="標楷體" w:eastAsia="標楷體" w:hAnsi="標楷體" w:hint="eastAsia"/>
              </w:rPr>
              <w:t xml:space="preserve">  (</w:t>
            </w:r>
            <w:r w:rsidRPr="004E3CAB">
              <w:rPr>
                <w:rFonts w:ascii="標楷體" w:eastAsia="標楷體" w:hAnsi="標楷體"/>
              </w:rPr>
              <w:t>JcicZ575Log.CreateDate)</w:t>
            </w:r>
            <w:r w:rsidRPr="004E3CAB">
              <w:rPr>
                <w:rFonts w:ascii="標楷體" w:eastAsia="標楷體" w:hAnsi="標楷體" w:hint="eastAsia"/>
              </w:rPr>
              <w:t>]由大至小排序</w:t>
            </w:r>
          </w:p>
          <w:p w14:paraId="12EF8EDD" w14:textId="77777777" w:rsidR="00AE1922" w:rsidRPr="004E3CAB" w:rsidRDefault="00AE1922" w:rsidP="00271977">
            <w:pPr>
              <w:rPr>
                <w:rFonts w:ascii="標楷體" w:eastAsia="標楷體" w:hAnsi="標楷體"/>
              </w:rPr>
            </w:pPr>
          </w:p>
        </w:tc>
      </w:tr>
      <w:tr w:rsidR="00AE1922" w:rsidRPr="004E3CAB"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4E3CAB" w:rsidRDefault="00AE1922" w:rsidP="00271977">
            <w:pPr>
              <w:rPr>
                <w:rFonts w:ascii="標楷體" w:eastAsia="標楷體" w:hAnsi="標楷體"/>
                <w:lang w:eastAsia="x-none"/>
              </w:rPr>
            </w:pPr>
          </w:p>
        </w:tc>
      </w:tr>
      <w:tr w:rsidR="00AE1922" w:rsidRPr="004E3CAB"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4E3CAB" w:rsidRDefault="00AE1922" w:rsidP="00271977">
            <w:pPr>
              <w:rPr>
                <w:rFonts w:ascii="標楷體" w:eastAsia="標楷體" w:hAnsi="標楷體"/>
                <w:lang w:eastAsia="x-none"/>
              </w:rPr>
            </w:pPr>
          </w:p>
        </w:tc>
      </w:tr>
      <w:tr w:rsidR="00AE1922" w:rsidRPr="004E3CAB"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rPr>
              <w:t>提供資料查詢輸出</w:t>
            </w:r>
          </w:p>
        </w:tc>
      </w:tr>
      <w:tr w:rsidR="00AE1922" w:rsidRPr="004E3CAB"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4E3CAB" w:rsidRDefault="00AE1922" w:rsidP="00271977">
            <w:pPr>
              <w:rPr>
                <w:rFonts w:ascii="標楷體" w:eastAsia="標楷體" w:hAnsi="標楷體"/>
                <w:lang w:eastAsia="x-none"/>
              </w:rPr>
            </w:pPr>
          </w:p>
        </w:tc>
      </w:tr>
      <w:tr w:rsidR="00AE1922" w:rsidRPr="004E3CAB"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r w:rsidRPr="004E3CAB">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4E3CAB" w:rsidRDefault="00AE1922" w:rsidP="00271977">
            <w:pPr>
              <w:rPr>
                <w:rFonts w:ascii="標楷體" w:eastAsia="標楷體" w:hAnsi="標楷體"/>
              </w:rPr>
            </w:pPr>
          </w:p>
        </w:tc>
      </w:tr>
    </w:tbl>
    <w:p w14:paraId="465B95DB" w14:textId="77777777" w:rsidR="00AE1922" w:rsidRPr="004E3CAB" w:rsidRDefault="00AE1922" w:rsidP="00337B38">
      <w:pPr>
        <w:pStyle w:val="a"/>
        <w:numPr>
          <w:ilvl w:val="0"/>
          <w:numId w:val="0"/>
        </w:numPr>
        <w:ind w:left="1418"/>
        <w:rPr>
          <w:rFonts w:ascii="標楷體" w:hAnsi="標楷體"/>
        </w:rPr>
      </w:pPr>
    </w:p>
    <w:p w14:paraId="4290DC0F" w14:textId="77777777" w:rsidR="00AE1922" w:rsidRPr="004E3CAB" w:rsidRDefault="00AE1922" w:rsidP="00337B38">
      <w:pPr>
        <w:pStyle w:val="a"/>
        <w:rPr>
          <w:rFonts w:ascii="標楷體" w:hAnsi="標楷體"/>
        </w:rPr>
      </w:pPr>
      <w:r w:rsidRPr="004E3CA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AE1922" w:rsidRPr="004E3CAB"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說明</w:t>
            </w:r>
          </w:p>
        </w:tc>
      </w:tr>
      <w:tr w:rsidR="00AE1922" w:rsidRPr="004E3CAB"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4E3CAB" w:rsidRDefault="00AE1922" w:rsidP="00271977">
            <w:pPr>
              <w:rPr>
                <w:rFonts w:ascii="標楷體" w:eastAsia="標楷體" w:hAnsi="標楷體"/>
              </w:rPr>
            </w:pPr>
            <w:r w:rsidRPr="004E3CAB">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49F34691" w:rsidR="00AE1922" w:rsidRPr="004E3CAB" w:rsidRDefault="00AE1922" w:rsidP="00271977">
            <w:pPr>
              <w:rPr>
                <w:rFonts w:ascii="標楷體" w:eastAsia="標楷體" w:hAnsi="標楷體"/>
              </w:rPr>
            </w:pPr>
            <w:r w:rsidRPr="004E3CAB">
              <w:rPr>
                <w:rFonts w:ascii="標楷體" w:eastAsia="標楷體" w:hAnsi="標楷體" w:hint="eastAsia"/>
              </w:rPr>
              <w:t>債權金額異動通知資料主檔</w:t>
            </w:r>
          </w:p>
        </w:tc>
      </w:tr>
      <w:tr w:rsidR="00AE1922" w:rsidRPr="004E3CAB"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4E3CAB" w:rsidRDefault="00AE1922" w:rsidP="00271977">
            <w:pPr>
              <w:rPr>
                <w:rFonts w:ascii="標楷體" w:eastAsia="標楷體" w:hAnsi="標楷體"/>
              </w:rPr>
            </w:pPr>
            <w:r w:rsidRPr="004E3CAB">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0D445487" w:rsidR="00AE1922" w:rsidRPr="004E3CAB" w:rsidRDefault="00AE1922" w:rsidP="00271977">
            <w:pPr>
              <w:rPr>
                <w:rFonts w:ascii="標楷體" w:eastAsia="標楷體" w:hAnsi="標楷體"/>
                <w:lang w:eastAsia="zh-HK"/>
              </w:rPr>
            </w:pPr>
            <w:r w:rsidRPr="004E3CAB">
              <w:rPr>
                <w:rFonts w:ascii="標楷體" w:eastAsia="標楷體" w:hAnsi="標楷體" w:hint="eastAsia"/>
              </w:rPr>
              <w:t>債權金額異動通知資料</w:t>
            </w:r>
            <w:r w:rsidR="0066492C" w:rsidRPr="004E3CAB">
              <w:rPr>
                <w:rFonts w:ascii="標楷體" w:eastAsia="標楷體" w:hAnsi="標楷體" w:hint="eastAsia"/>
                <w:lang w:eastAsia="zh-HK"/>
              </w:rPr>
              <w:t>歷程檔</w:t>
            </w:r>
          </w:p>
        </w:tc>
      </w:tr>
      <w:tr w:rsidR="00AE1922" w:rsidRPr="004E3CAB"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4E3CAB" w:rsidRDefault="00AE1922"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AE1922" w:rsidRPr="004E3CAB"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4E3CAB" w:rsidRDefault="00AE1922" w:rsidP="00271977">
            <w:pPr>
              <w:rPr>
                <w:rFonts w:ascii="標楷體" w:eastAsia="標楷體" w:hAnsi="標楷體"/>
              </w:rPr>
            </w:pPr>
            <w:proofErr w:type="spellStart"/>
            <w:r w:rsidRPr="004E3CAB">
              <w:rPr>
                <w:rFonts w:ascii="標楷體" w:eastAsia="標楷體" w:hAnsi="標楷體" w:hint="eastAsia"/>
              </w:rPr>
              <w:t>Cd</w:t>
            </w:r>
            <w:r w:rsidRPr="004E3CAB">
              <w:rPr>
                <w:rFonts w:ascii="標楷體" w:eastAsia="標楷體" w:hAnsi="標楷體"/>
              </w:rPr>
              <w:t>Emp</w:t>
            </w:r>
            <w:proofErr w:type="spellEnd"/>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員工資料檔</w:t>
            </w:r>
          </w:p>
        </w:tc>
      </w:tr>
      <w:tr w:rsidR="00AE1922" w:rsidRPr="004E3CAB"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4E3CAB" w:rsidRDefault="00AE192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4E3CAB" w:rsidRDefault="00AE192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4E3CAB" w:rsidRDefault="00AE1922" w:rsidP="00271977">
            <w:pPr>
              <w:widowControl/>
              <w:rPr>
                <w:rFonts w:ascii="標楷體" w:eastAsia="標楷體" w:hAnsi="標楷體"/>
                <w:kern w:val="0"/>
                <w:sz w:val="20"/>
                <w:szCs w:val="20"/>
              </w:rPr>
            </w:pPr>
          </w:p>
        </w:tc>
      </w:tr>
    </w:tbl>
    <w:p w14:paraId="218A1CA3" w14:textId="77777777" w:rsidR="00AE1922" w:rsidRPr="004E3CAB" w:rsidRDefault="00AE1922" w:rsidP="00271977">
      <w:pPr>
        <w:rPr>
          <w:rFonts w:ascii="標楷體" w:eastAsia="標楷體" w:hAnsi="標楷體"/>
          <w:lang w:eastAsia="x-none"/>
        </w:rPr>
      </w:pPr>
    </w:p>
    <w:p w14:paraId="4A794B0B" w14:textId="77777777" w:rsidR="00AE1922" w:rsidRPr="004E3CAB" w:rsidRDefault="00AE1922" w:rsidP="00271977">
      <w:pPr>
        <w:pStyle w:val="af9"/>
        <w:numPr>
          <w:ilvl w:val="0"/>
          <w:numId w:val="80"/>
        </w:numPr>
        <w:ind w:leftChars="0" w:left="1418"/>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r w:rsidRPr="004E3CAB">
        <w:rPr>
          <w:rFonts w:ascii="標楷體" w:eastAsia="標楷體" w:hAnsi="標楷體" w:hint="eastAsia"/>
          <w:sz w:val="26"/>
          <w:szCs w:val="26"/>
        </w:rPr>
        <w:t>:</w:t>
      </w:r>
    </w:p>
    <w:p w14:paraId="2A40B6D2" w14:textId="4C77FA0F" w:rsidR="00AE1922" w:rsidRPr="004E3CAB" w:rsidRDefault="001656B7" w:rsidP="00271977">
      <w:pPr>
        <w:rPr>
          <w:rFonts w:ascii="標楷體" w:eastAsia="標楷體" w:hAnsi="標楷體"/>
          <w:lang w:eastAsia="x-none"/>
        </w:rPr>
      </w:pPr>
      <w:r>
        <w:rPr>
          <w:noProof/>
        </w:rPr>
        <w:drawing>
          <wp:inline distT="0" distB="0" distL="0" distR="0" wp14:anchorId="260F977E" wp14:editId="35DBF8BA">
            <wp:extent cx="6479540" cy="1649095"/>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649095"/>
                    </a:xfrm>
                    <a:prstGeom prst="rect">
                      <a:avLst/>
                    </a:prstGeom>
                  </pic:spPr>
                </pic:pic>
              </a:graphicData>
            </a:graphic>
          </wp:inline>
        </w:drawing>
      </w:r>
      <w:r w:rsidR="00AE1922" w:rsidRPr="004E3CAB">
        <w:rPr>
          <w:rFonts w:ascii="標楷體" w:eastAsia="標楷體" w:hAnsi="標楷體"/>
          <w:noProof/>
        </w:rPr>
        <w:t xml:space="preserve"> </w:t>
      </w:r>
    </w:p>
    <w:p w14:paraId="0FB25741" w14:textId="77777777" w:rsidR="00AE1922" w:rsidRPr="004E3CAB" w:rsidRDefault="00AE1922"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p>
    <w:p w14:paraId="47CA1E99" w14:textId="77777777" w:rsidR="00AE1922" w:rsidRPr="004E3CAB" w:rsidRDefault="00AE192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AE1922" w:rsidRPr="004E3CAB"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功能說明</w:t>
            </w:r>
          </w:p>
        </w:tc>
      </w:tr>
      <w:tr w:rsidR="00AE1922" w:rsidRPr="004E3CAB"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關閉此查詢畫面</w:t>
            </w:r>
          </w:p>
        </w:tc>
      </w:tr>
      <w:tr w:rsidR="00AE1922" w:rsidRPr="004E3CAB"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隱</w:t>
            </w:r>
            <w:r w:rsidRPr="004E3CAB">
              <w:rPr>
                <w:rFonts w:ascii="標楷體" w:eastAsia="標楷體" w:hAnsi="標楷體" w:hint="eastAsia"/>
              </w:rPr>
              <w:t>藏/</w:t>
            </w:r>
            <w:r w:rsidRPr="004E3CA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輸入條件切換隱</w:t>
            </w:r>
            <w:r w:rsidRPr="004E3CAB">
              <w:rPr>
                <w:rFonts w:ascii="標楷體" w:eastAsia="標楷體" w:hAnsi="標楷體" w:hint="eastAsia"/>
              </w:rPr>
              <w:t>藏</w:t>
            </w:r>
            <w:r w:rsidRPr="004E3CAB">
              <w:rPr>
                <w:rFonts w:ascii="標楷體" w:eastAsia="標楷體" w:hAnsi="標楷體" w:hint="eastAsia"/>
                <w:lang w:eastAsia="zh-HK"/>
              </w:rPr>
              <w:t>及顯示</w:t>
            </w:r>
          </w:p>
        </w:tc>
      </w:tr>
    </w:tbl>
    <w:p w14:paraId="70E646BA" w14:textId="77777777" w:rsidR="00AE1922" w:rsidRPr="004E3CAB" w:rsidRDefault="00AE1922" w:rsidP="00271977">
      <w:pPr>
        <w:pStyle w:val="af9"/>
        <w:ind w:leftChars="0" w:left="1418"/>
        <w:rPr>
          <w:rFonts w:ascii="標楷體" w:eastAsia="標楷體" w:hAnsi="標楷體"/>
          <w:sz w:val="26"/>
          <w:szCs w:val="26"/>
          <w:lang w:eastAsia="x-none"/>
        </w:rPr>
      </w:pPr>
    </w:p>
    <w:p w14:paraId="4D343F16" w14:textId="77777777" w:rsidR="00AE1922" w:rsidRPr="004E3CAB" w:rsidRDefault="00AE1922" w:rsidP="00271977">
      <w:pPr>
        <w:pStyle w:val="af9"/>
        <w:numPr>
          <w:ilvl w:val="0"/>
          <w:numId w:val="80"/>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入畫面資料說明</w:t>
      </w:r>
      <w:proofErr w:type="spellEnd"/>
      <w:r w:rsidRPr="004E3CA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886"/>
        <w:gridCol w:w="1276"/>
        <w:gridCol w:w="851"/>
        <w:gridCol w:w="2105"/>
        <w:gridCol w:w="619"/>
        <w:gridCol w:w="644"/>
        <w:gridCol w:w="2549"/>
      </w:tblGrid>
      <w:tr w:rsidR="00AE1922" w:rsidRPr="004E3CAB" w14:paraId="7ACEFB03" w14:textId="77777777" w:rsidTr="00F24E7E">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88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495"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4E3CAB" w:rsidRDefault="00AE1922" w:rsidP="00271977">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AE1922" w:rsidRPr="004E3CAB" w14:paraId="57FAE681" w14:textId="77777777" w:rsidTr="00F24E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4E3CAB" w:rsidRDefault="00AE1922" w:rsidP="00271977">
            <w:pPr>
              <w:widowControl/>
              <w:rPr>
                <w:rFonts w:ascii="標楷體" w:eastAsia="標楷體" w:hAnsi="標楷體"/>
                <w:lang w:eastAsia="x-none"/>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4E3CAB" w:rsidRDefault="00AE1922" w:rsidP="00271977">
            <w:pPr>
              <w:widowControl/>
              <w:rPr>
                <w:rFonts w:ascii="標楷體" w:eastAsia="標楷體" w:hAnsi="標楷體"/>
                <w:lang w:eastAsia="x-none"/>
              </w:rPr>
            </w:pPr>
          </w:p>
        </w:tc>
        <w:tc>
          <w:tcPr>
            <w:tcW w:w="1276"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105"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4E3CAB" w:rsidRDefault="00AE1922" w:rsidP="00271977">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4E3CAB" w:rsidRDefault="00AE1922" w:rsidP="00271977">
            <w:pPr>
              <w:widowControl/>
              <w:rPr>
                <w:rFonts w:ascii="標楷體" w:eastAsia="標楷體" w:hAnsi="標楷體"/>
                <w:lang w:eastAsia="x-none"/>
              </w:rPr>
            </w:pPr>
          </w:p>
        </w:tc>
      </w:tr>
      <w:tr w:rsidR="00AE1922" w:rsidRPr="004E3CAB" w14:paraId="49322DD2"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lang w:eastAsia="x-none"/>
              </w:rPr>
              <w:t>1</w:t>
            </w:r>
          </w:p>
        </w:tc>
        <w:tc>
          <w:tcPr>
            <w:tcW w:w="1886" w:type="dxa"/>
            <w:tcBorders>
              <w:top w:val="single" w:sz="4" w:space="0" w:color="auto"/>
              <w:left w:val="single" w:sz="4" w:space="0" w:color="auto"/>
              <w:bottom w:val="single" w:sz="4" w:space="0" w:color="auto"/>
              <w:right w:val="single" w:sz="4" w:space="0" w:color="auto"/>
            </w:tcBorders>
          </w:tcPr>
          <w:p w14:paraId="28929EE1" w14:textId="77777777" w:rsidR="00AE1922" w:rsidRPr="004E3CAB" w:rsidRDefault="00AE1922" w:rsidP="00271977">
            <w:pPr>
              <w:rPr>
                <w:rFonts w:ascii="標楷體" w:eastAsia="標楷體" w:hAnsi="標楷體"/>
              </w:rPr>
            </w:pPr>
            <w:r w:rsidRPr="004E3CAB">
              <w:rPr>
                <w:rFonts w:ascii="標楷體" w:eastAsia="標楷體" w:hAnsi="標楷體" w:hint="eastAsia"/>
              </w:rPr>
              <w:t>身分證字號</w:t>
            </w:r>
          </w:p>
        </w:tc>
        <w:tc>
          <w:tcPr>
            <w:tcW w:w="1276" w:type="dxa"/>
            <w:tcBorders>
              <w:top w:val="single" w:sz="4" w:space="0" w:color="auto"/>
              <w:left w:val="single" w:sz="4" w:space="0" w:color="auto"/>
              <w:bottom w:val="single" w:sz="4" w:space="0" w:color="auto"/>
              <w:right w:val="single" w:sz="4" w:space="0" w:color="auto"/>
            </w:tcBorders>
          </w:tcPr>
          <w:p w14:paraId="1BE5F3C2" w14:textId="77777777" w:rsidR="00AE1922" w:rsidRPr="004E3CAB" w:rsidRDefault="00AE1922" w:rsidP="00271977">
            <w:pPr>
              <w:rPr>
                <w:rFonts w:ascii="標楷體" w:eastAsia="標楷體" w:hAnsi="標楷體"/>
                <w:lang w:eastAsia="x-none"/>
              </w:rPr>
            </w:pPr>
          </w:p>
        </w:tc>
        <w:tc>
          <w:tcPr>
            <w:tcW w:w="851" w:type="dxa"/>
            <w:tcBorders>
              <w:top w:val="single" w:sz="4" w:space="0" w:color="auto"/>
              <w:left w:val="single" w:sz="4" w:space="0" w:color="auto"/>
              <w:bottom w:val="single" w:sz="4" w:space="0" w:color="auto"/>
              <w:right w:val="single" w:sz="4" w:space="0" w:color="auto"/>
            </w:tcBorders>
          </w:tcPr>
          <w:p w14:paraId="5FC52108" w14:textId="77777777" w:rsidR="00AE1922" w:rsidRPr="004E3CAB"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28911BA8" w14:textId="77777777" w:rsidR="00AE1922" w:rsidRPr="004E3CAB" w:rsidRDefault="00AE1922" w:rsidP="00271977">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4E3CAB"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4E3CAB" w:rsidRDefault="00AE1922" w:rsidP="00271977">
            <w:pPr>
              <w:rPr>
                <w:rFonts w:ascii="標楷體" w:eastAsia="標楷體" w:hAnsi="標楷體"/>
                <w:lang w:eastAsia="x-none"/>
              </w:rPr>
            </w:pPr>
            <w:r w:rsidRPr="004E3CA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AE1922" w:rsidRPr="004E3CAB" w14:paraId="36469D16"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4E3CAB" w:rsidRDefault="00AE1922" w:rsidP="00271977">
            <w:pPr>
              <w:rPr>
                <w:rFonts w:ascii="標楷體" w:eastAsia="標楷體" w:hAnsi="標楷體"/>
              </w:rPr>
            </w:pPr>
            <w:r w:rsidRPr="004E3CAB">
              <w:rPr>
                <w:rFonts w:ascii="標楷體" w:eastAsia="標楷體" w:hAnsi="標楷體" w:hint="eastAsia"/>
              </w:rPr>
              <w:t>2</w:t>
            </w:r>
          </w:p>
        </w:tc>
        <w:tc>
          <w:tcPr>
            <w:tcW w:w="1886" w:type="dxa"/>
            <w:tcBorders>
              <w:top w:val="single" w:sz="4" w:space="0" w:color="auto"/>
              <w:left w:val="single" w:sz="4" w:space="0" w:color="auto"/>
              <w:bottom w:val="single" w:sz="4" w:space="0" w:color="auto"/>
              <w:right w:val="single" w:sz="4" w:space="0" w:color="auto"/>
            </w:tcBorders>
          </w:tcPr>
          <w:p w14:paraId="26829C47" w14:textId="5A6E8B67" w:rsidR="00AE1922" w:rsidRPr="004E3CAB" w:rsidRDefault="00AE1922" w:rsidP="00271977">
            <w:pPr>
              <w:rPr>
                <w:rFonts w:ascii="標楷體" w:eastAsia="標楷體" w:hAnsi="標楷體"/>
              </w:rPr>
            </w:pPr>
            <w:r w:rsidRPr="004E3CAB">
              <w:rPr>
                <w:rFonts w:ascii="標楷體" w:eastAsia="標楷體" w:hAnsi="標楷體" w:hint="eastAsia"/>
              </w:rPr>
              <w:t>申請日</w:t>
            </w:r>
            <w:r w:rsidR="00F24E7E" w:rsidRPr="004E3CAB">
              <w:rPr>
                <w:rFonts w:ascii="標楷體" w:eastAsia="標楷體" w:hAnsi="標楷體" w:hint="eastAsia"/>
              </w:rPr>
              <w:t>期</w:t>
            </w:r>
          </w:p>
        </w:tc>
        <w:tc>
          <w:tcPr>
            <w:tcW w:w="1276" w:type="dxa"/>
            <w:tcBorders>
              <w:top w:val="single" w:sz="4" w:space="0" w:color="auto"/>
              <w:left w:val="single" w:sz="4" w:space="0" w:color="auto"/>
              <w:bottom w:val="single" w:sz="4" w:space="0" w:color="auto"/>
              <w:right w:val="single" w:sz="4" w:space="0" w:color="auto"/>
            </w:tcBorders>
          </w:tcPr>
          <w:p w14:paraId="7BB227E8" w14:textId="77777777" w:rsidR="00AE1922" w:rsidRPr="004E3CAB"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CB1E07F" w14:textId="77777777" w:rsidR="00AE1922" w:rsidRPr="004E3CAB"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EFE53A9" w14:textId="77777777" w:rsidR="00AE1922" w:rsidRPr="004E3CAB"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4E3CAB"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4E3CAB" w:rsidRDefault="00AE1922" w:rsidP="00271977">
            <w:pPr>
              <w:rPr>
                <w:rFonts w:ascii="標楷體" w:eastAsia="標楷體" w:hAnsi="標楷體"/>
              </w:rPr>
            </w:pPr>
            <w:r w:rsidRPr="004E3CA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4E3CAB" w:rsidRDefault="00AE1922" w:rsidP="00271977">
            <w:pPr>
              <w:rPr>
                <w:rFonts w:ascii="標楷體" w:eastAsia="標楷體" w:hAnsi="標楷體"/>
              </w:rPr>
            </w:pPr>
            <w:r w:rsidRPr="004E3CAB">
              <w:rPr>
                <w:rFonts w:ascii="標楷體" w:eastAsia="標楷體" w:hAnsi="標楷體" w:hint="eastAsia"/>
              </w:rPr>
              <w:t>自動顯示</w:t>
            </w:r>
          </w:p>
        </w:tc>
      </w:tr>
      <w:tr w:rsidR="00AE1922" w:rsidRPr="004E3CAB" w14:paraId="2AACFE38"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4E3CAB" w:rsidRDefault="00AE1922" w:rsidP="00271977">
            <w:pPr>
              <w:rPr>
                <w:rFonts w:ascii="標楷體" w:eastAsia="標楷體" w:hAnsi="標楷體"/>
              </w:rPr>
            </w:pPr>
            <w:r w:rsidRPr="004E3CAB">
              <w:rPr>
                <w:rFonts w:ascii="標楷體" w:eastAsia="標楷體" w:hAnsi="標楷體" w:hint="eastAsia"/>
              </w:rPr>
              <w:t>3</w:t>
            </w:r>
          </w:p>
        </w:tc>
        <w:tc>
          <w:tcPr>
            <w:tcW w:w="1886" w:type="dxa"/>
            <w:tcBorders>
              <w:top w:val="single" w:sz="4" w:space="0" w:color="auto"/>
              <w:left w:val="single" w:sz="4" w:space="0" w:color="auto"/>
              <w:bottom w:val="single" w:sz="4" w:space="0" w:color="auto"/>
              <w:right w:val="single" w:sz="4" w:space="0" w:color="auto"/>
            </w:tcBorders>
          </w:tcPr>
          <w:p w14:paraId="36AC0105" w14:textId="77777777" w:rsidR="00AE1922" w:rsidRPr="004E3CAB" w:rsidRDefault="00AE1922" w:rsidP="00271977">
            <w:pPr>
              <w:rPr>
                <w:rFonts w:ascii="標楷體" w:eastAsia="標楷體" w:hAnsi="標楷體"/>
              </w:rPr>
            </w:pPr>
            <w:r w:rsidRPr="004E3CAB">
              <w:rPr>
                <w:rFonts w:ascii="標楷體" w:eastAsia="標楷體" w:hAnsi="標楷體" w:hint="eastAsia"/>
              </w:rPr>
              <w:t>報送單位代號</w:t>
            </w:r>
          </w:p>
        </w:tc>
        <w:tc>
          <w:tcPr>
            <w:tcW w:w="1276" w:type="dxa"/>
            <w:tcBorders>
              <w:top w:val="single" w:sz="4" w:space="0" w:color="auto"/>
              <w:left w:val="single" w:sz="4" w:space="0" w:color="auto"/>
              <w:bottom w:val="single" w:sz="4" w:space="0" w:color="auto"/>
              <w:right w:val="single" w:sz="4" w:space="0" w:color="auto"/>
            </w:tcBorders>
          </w:tcPr>
          <w:p w14:paraId="7FAFE6EB" w14:textId="77777777" w:rsidR="00AE1922" w:rsidRPr="004E3CAB"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3AB7DD" w14:textId="77777777" w:rsidR="00AE1922" w:rsidRPr="004E3CAB"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59AC61BD" w14:textId="77777777" w:rsidR="00AE1922" w:rsidRPr="004E3CAB"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4E3CAB"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4E3CAB" w:rsidRDefault="00AE1922" w:rsidP="00271977">
            <w:pPr>
              <w:rPr>
                <w:rFonts w:ascii="標楷體" w:eastAsia="標楷體" w:hAnsi="標楷體"/>
              </w:rPr>
            </w:pPr>
            <w:r w:rsidRPr="004E3CA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AE1922" w:rsidRPr="004E3CAB" w14:paraId="05C7F5D3"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4E3CAB" w:rsidRDefault="00AE1922" w:rsidP="00271977">
            <w:pPr>
              <w:rPr>
                <w:rFonts w:ascii="標楷體" w:eastAsia="標楷體" w:hAnsi="標楷體"/>
              </w:rPr>
            </w:pPr>
            <w:r w:rsidRPr="004E3CAB">
              <w:rPr>
                <w:rFonts w:ascii="標楷體" w:eastAsia="標楷體" w:hAnsi="標楷體" w:hint="eastAsia"/>
              </w:rPr>
              <w:t>4</w:t>
            </w:r>
          </w:p>
        </w:tc>
        <w:tc>
          <w:tcPr>
            <w:tcW w:w="1886" w:type="dxa"/>
            <w:tcBorders>
              <w:top w:val="single" w:sz="4" w:space="0" w:color="auto"/>
              <w:left w:val="single" w:sz="4" w:space="0" w:color="auto"/>
              <w:bottom w:val="single" w:sz="4" w:space="0" w:color="auto"/>
              <w:right w:val="single" w:sz="4" w:space="0" w:color="auto"/>
            </w:tcBorders>
          </w:tcPr>
          <w:p w14:paraId="50062289" w14:textId="77777777" w:rsidR="00AE1922" w:rsidRPr="004E3CAB" w:rsidRDefault="00AE1922" w:rsidP="00271977">
            <w:pPr>
              <w:rPr>
                <w:rFonts w:ascii="標楷體" w:eastAsia="標楷體" w:hAnsi="標楷體"/>
              </w:rPr>
            </w:pPr>
            <w:r w:rsidRPr="004E3CAB">
              <w:rPr>
                <w:rFonts w:ascii="標楷體" w:eastAsia="標楷體" w:hAnsi="標楷體" w:hint="eastAsia"/>
              </w:rPr>
              <w:t>債權金融機構代號</w:t>
            </w:r>
          </w:p>
        </w:tc>
        <w:tc>
          <w:tcPr>
            <w:tcW w:w="1276" w:type="dxa"/>
            <w:tcBorders>
              <w:top w:val="single" w:sz="4" w:space="0" w:color="auto"/>
              <w:left w:val="single" w:sz="4" w:space="0" w:color="auto"/>
              <w:bottom w:val="single" w:sz="4" w:space="0" w:color="auto"/>
              <w:right w:val="single" w:sz="4" w:space="0" w:color="auto"/>
            </w:tcBorders>
          </w:tcPr>
          <w:p w14:paraId="1667C8E0" w14:textId="77777777" w:rsidR="00AE1922" w:rsidRPr="004E3CAB"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91EA74" w14:textId="77777777" w:rsidR="00AE1922" w:rsidRPr="004E3CAB"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6DC3D01" w14:textId="77777777" w:rsidR="00AE1922" w:rsidRPr="004E3CAB"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4E3CAB"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4E3CAB" w:rsidRDefault="00AE1922" w:rsidP="00271977">
            <w:pPr>
              <w:rPr>
                <w:rFonts w:ascii="標楷體" w:eastAsia="標楷體" w:hAnsi="標楷體"/>
              </w:rPr>
            </w:pPr>
            <w:r w:rsidRPr="004E3CA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4E3CAB" w:rsidRDefault="00AE1922" w:rsidP="00271977">
            <w:pPr>
              <w:ind w:left="240" w:hangingChars="100" w:hanging="240"/>
              <w:rPr>
                <w:rFonts w:ascii="標楷體" w:eastAsia="標楷體" w:hAnsi="標楷體"/>
              </w:rPr>
            </w:pPr>
            <w:r w:rsidRPr="004E3CAB">
              <w:rPr>
                <w:rFonts w:ascii="標楷體" w:eastAsia="標楷體" w:hAnsi="標楷體" w:hint="eastAsia"/>
              </w:rPr>
              <w:t>自動顯示</w:t>
            </w:r>
          </w:p>
        </w:tc>
      </w:tr>
      <w:tr w:rsidR="00AE1922" w:rsidRPr="004E3CAB"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4E3CAB" w:rsidRDefault="00AE1922" w:rsidP="00271977">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檢核[身分證字號(</w:t>
            </w:r>
            <w:proofErr w:type="spellStart"/>
            <w:r w:rsidRPr="004E3CAB">
              <w:rPr>
                <w:rFonts w:ascii="標楷體" w:eastAsia="標楷體" w:hAnsi="標楷體" w:hint="eastAsia"/>
              </w:rPr>
              <w:t>CustId</w:t>
            </w:r>
            <w:proofErr w:type="spellEnd"/>
            <w:r w:rsidRPr="004E3CAB">
              <w:rPr>
                <w:rFonts w:ascii="標楷體" w:eastAsia="標楷體" w:hAnsi="標楷體" w:hint="eastAsia"/>
              </w:rPr>
              <w:t>)]、[申請日期(</w:t>
            </w:r>
            <w:proofErr w:type="spellStart"/>
            <w:r w:rsidRPr="004E3CAB">
              <w:rPr>
                <w:rFonts w:ascii="標楷體" w:eastAsia="標楷體" w:hAnsi="標楷體"/>
              </w:rPr>
              <w:t>ApplyDate</w:t>
            </w:r>
            <w:proofErr w:type="spellEnd"/>
            <w:r w:rsidRPr="004E3CAB">
              <w:rPr>
                <w:rFonts w:ascii="標楷體" w:eastAsia="標楷體" w:hAnsi="標楷體"/>
              </w:rPr>
              <w:t>)]</w:t>
            </w:r>
            <w:r w:rsidRPr="004E3CAB">
              <w:rPr>
                <w:rFonts w:ascii="標楷體" w:eastAsia="標楷體" w:hAnsi="標楷體" w:hint="eastAsia"/>
              </w:rPr>
              <w:t>、[報送單位代號(</w:t>
            </w:r>
            <w:proofErr w:type="spellStart"/>
            <w:r w:rsidRPr="004E3CAB">
              <w:rPr>
                <w:rFonts w:ascii="標楷體" w:eastAsia="標楷體" w:hAnsi="標楷體"/>
              </w:rPr>
              <w:t>SubmitKey</w:t>
            </w:r>
            <w:proofErr w:type="spellEnd"/>
            <w:r w:rsidRPr="004E3CAB">
              <w:rPr>
                <w:rFonts w:ascii="標楷體" w:eastAsia="標楷體" w:hAnsi="標楷體"/>
              </w:rPr>
              <w:t>)</w:t>
            </w:r>
            <w:r w:rsidRPr="004E3CAB">
              <w:rPr>
                <w:rFonts w:ascii="標楷體" w:eastAsia="標楷體" w:hAnsi="標楷體" w:hint="eastAsia"/>
              </w:rPr>
              <w:t>]、[債權</w:t>
            </w:r>
          </w:p>
          <w:p w14:paraId="5E62C3C6" w14:textId="50CD0D39"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金融機構代號(</w:t>
            </w:r>
            <w:proofErr w:type="spellStart"/>
            <w:r w:rsidRPr="004E3CAB">
              <w:rPr>
                <w:rFonts w:ascii="標楷體" w:eastAsia="標楷體" w:hAnsi="標楷體"/>
              </w:rPr>
              <w:t>BankId</w:t>
            </w:r>
            <w:proofErr w:type="spellEnd"/>
            <w:r w:rsidRPr="004E3CAB">
              <w:rPr>
                <w:rFonts w:ascii="標楷體" w:eastAsia="標楷體" w:hAnsi="標楷體"/>
              </w:rPr>
              <w:t>)</w:t>
            </w:r>
            <w:r w:rsidRPr="004E3CAB">
              <w:rPr>
                <w:rFonts w:ascii="標楷體" w:eastAsia="標楷體" w:hAnsi="標楷體" w:hint="eastAsia"/>
              </w:rPr>
              <w:t>]是否存在於[債權金額異動通知資料主檔(</w:t>
            </w:r>
            <w:r w:rsidRPr="004E3CAB">
              <w:rPr>
                <w:rFonts w:ascii="標楷體" w:eastAsia="標楷體" w:hAnsi="標楷體"/>
              </w:rPr>
              <w:t>JcicZ575)</w:t>
            </w:r>
            <w:r w:rsidRPr="004E3CAB">
              <w:rPr>
                <w:rFonts w:ascii="標楷體" w:eastAsia="標楷體" w:hAnsi="標楷體" w:hint="eastAsia"/>
              </w:rPr>
              <w:t>]，若不存在</w:t>
            </w:r>
          </w:p>
          <w:p w14:paraId="0DFD7C51" w14:textId="1B763ABB"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002A01F8" w:rsidRPr="004E3CAB">
              <w:rPr>
                <w:rFonts w:ascii="標楷體" w:eastAsia="標楷體" w:hAnsi="標楷體"/>
              </w:rPr>
              <w:t>"</w:t>
            </w:r>
            <w:r w:rsidRPr="004E3CAB">
              <w:rPr>
                <w:rFonts w:ascii="標楷體" w:eastAsia="標楷體" w:hAnsi="標楷體" w:hint="eastAsia"/>
              </w:rPr>
              <w:t>，若存在則依[流水號(Jci</w:t>
            </w:r>
            <w:r w:rsidRPr="004E3CAB">
              <w:rPr>
                <w:rFonts w:ascii="標楷體" w:eastAsia="標楷體" w:hAnsi="標楷體"/>
              </w:rPr>
              <w:t>cZ575.U</w:t>
            </w:r>
            <w:r w:rsidRPr="004E3CAB">
              <w:rPr>
                <w:rFonts w:ascii="標楷體" w:eastAsia="標楷體" w:hAnsi="標楷體" w:hint="eastAsia"/>
              </w:rPr>
              <w:t>k</w:t>
            </w:r>
            <w:r w:rsidRPr="004E3CAB">
              <w:rPr>
                <w:rFonts w:ascii="標楷體" w:eastAsia="標楷體" w:hAnsi="標楷體"/>
              </w:rPr>
              <w:t>ey)</w:t>
            </w:r>
            <w:r w:rsidRPr="004E3CAB">
              <w:rPr>
                <w:rFonts w:ascii="標楷體" w:eastAsia="標楷體" w:hAnsi="標楷體" w:hint="eastAsia"/>
              </w:rPr>
              <w:t>]尋找[債</w:t>
            </w:r>
          </w:p>
          <w:p w14:paraId="5096F841" w14:textId="370DBF72" w:rsidR="00AE1922" w:rsidRPr="004E3CAB" w:rsidRDefault="00AE1922" w:rsidP="00271977">
            <w:pPr>
              <w:snapToGrid w:val="0"/>
              <w:ind w:left="238" w:hangingChars="99" w:hanging="238"/>
              <w:rPr>
                <w:rFonts w:ascii="標楷體" w:eastAsia="標楷體" w:hAnsi="標楷體"/>
              </w:rPr>
            </w:pPr>
            <w:r w:rsidRPr="004E3CAB">
              <w:rPr>
                <w:rFonts w:ascii="標楷體" w:eastAsia="標楷體" w:hAnsi="標楷體" w:hint="eastAsia"/>
              </w:rPr>
              <w:t>權金額異動通知資料主檔(</w:t>
            </w:r>
            <w:r w:rsidRPr="004E3CAB">
              <w:rPr>
                <w:rFonts w:ascii="標楷體" w:eastAsia="標楷體" w:hAnsi="標楷體"/>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hint="eastAsia"/>
              </w:rPr>
              <w:t>資料是否存在，若不存在則顯示錯誤訊息</w:t>
            </w:r>
            <w:r w:rsidR="002A01F8" w:rsidRPr="004E3CAB">
              <w:rPr>
                <w:rFonts w:ascii="標楷體" w:eastAsia="標楷體" w:hAnsi="標楷體"/>
              </w:rPr>
              <w:t>"</w:t>
            </w:r>
            <w:r w:rsidRPr="004E3CAB">
              <w:rPr>
                <w:rFonts w:ascii="標楷體" w:eastAsia="標楷體" w:hAnsi="標楷體" w:hint="eastAsia"/>
              </w:rPr>
              <w:t>E0001查</w:t>
            </w:r>
          </w:p>
          <w:p w14:paraId="4ABEC4BB" w14:textId="443BFBF2" w:rsidR="00AE1922" w:rsidRPr="004E3CAB" w:rsidRDefault="00AE1922" w:rsidP="00271977">
            <w:pPr>
              <w:snapToGrid w:val="0"/>
              <w:ind w:left="238" w:hangingChars="99" w:hanging="238"/>
              <w:rPr>
                <w:rFonts w:ascii="標楷體" w:eastAsia="標楷體" w:hAnsi="標楷體"/>
              </w:rPr>
            </w:pPr>
            <w:proofErr w:type="gramStart"/>
            <w:r w:rsidRPr="004E3CAB">
              <w:rPr>
                <w:rFonts w:ascii="標楷體" w:eastAsia="標楷體" w:hAnsi="標楷體" w:hint="eastAsia"/>
              </w:rPr>
              <w:t>詢</w:t>
            </w:r>
            <w:proofErr w:type="gramEnd"/>
            <w:r w:rsidRPr="004E3CAB">
              <w:rPr>
                <w:rFonts w:ascii="標楷體" w:eastAsia="標楷體" w:hAnsi="標楷體" w:hint="eastAsia"/>
              </w:rPr>
              <w:t>資料不存在</w:t>
            </w:r>
            <w:r w:rsidR="002A01F8" w:rsidRPr="004E3CAB">
              <w:rPr>
                <w:rFonts w:ascii="標楷體" w:eastAsia="標楷體" w:hAnsi="標楷體"/>
              </w:rPr>
              <w:t>"</w:t>
            </w:r>
          </w:p>
        </w:tc>
      </w:tr>
    </w:tbl>
    <w:p w14:paraId="4EBE6BE6" w14:textId="77777777" w:rsidR="00AE1922" w:rsidRPr="004E3CAB" w:rsidRDefault="00AE1922" w:rsidP="00337B38">
      <w:pPr>
        <w:pStyle w:val="a"/>
        <w:numPr>
          <w:ilvl w:val="0"/>
          <w:numId w:val="0"/>
        </w:numPr>
        <w:ind w:left="1418"/>
        <w:rPr>
          <w:rFonts w:ascii="標楷體" w:hAnsi="標楷體"/>
        </w:rPr>
      </w:pPr>
    </w:p>
    <w:p w14:paraId="7A3E4273" w14:textId="77777777" w:rsidR="00AE1922" w:rsidRPr="004E3CAB" w:rsidRDefault="00AE1922" w:rsidP="00337B38">
      <w:pPr>
        <w:pStyle w:val="a"/>
        <w:rPr>
          <w:rFonts w:ascii="標楷體" w:hAnsi="標楷體"/>
        </w:rPr>
      </w:pPr>
      <w:r w:rsidRPr="004E3CAB">
        <w:rPr>
          <w:rFonts w:ascii="標楷體" w:hAnsi="標楷體" w:hint="eastAsia"/>
        </w:rPr>
        <w:t>輸出畫面</w:t>
      </w:r>
      <w:r w:rsidRPr="004E3CAB">
        <w:rPr>
          <w:rFonts w:ascii="標楷體" w:hAnsi="標楷體"/>
        </w:rPr>
        <w:t>:</w:t>
      </w:r>
    </w:p>
    <w:p w14:paraId="41882532" w14:textId="77777777" w:rsidR="00AE1922" w:rsidRPr="004E3CAB" w:rsidRDefault="00AE1922" w:rsidP="00271977">
      <w:pPr>
        <w:rPr>
          <w:rFonts w:ascii="標楷體" w:eastAsia="標楷體" w:hAnsi="標楷體"/>
        </w:rPr>
      </w:pPr>
      <w:r w:rsidRPr="004E3CAB">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518920"/>
                    </a:xfrm>
                    <a:prstGeom prst="rect">
                      <a:avLst/>
                    </a:prstGeom>
                  </pic:spPr>
                </pic:pic>
              </a:graphicData>
            </a:graphic>
          </wp:inline>
        </w:drawing>
      </w:r>
    </w:p>
    <w:p w14:paraId="1F07CCE7" w14:textId="77777777" w:rsidR="00AE1922" w:rsidRPr="004E3CAB" w:rsidRDefault="00AE1922" w:rsidP="00271977">
      <w:pPr>
        <w:pStyle w:val="af9"/>
        <w:numPr>
          <w:ilvl w:val="0"/>
          <w:numId w:val="80"/>
        </w:numPr>
        <w:ind w:leftChars="0" w:left="1418"/>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輸</w:t>
      </w:r>
      <w:r w:rsidRPr="004E3CAB">
        <w:rPr>
          <w:rFonts w:ascii="標楷體" w:eastAsia="標楷體" w:hAnsi="標楷體" w:hint="eastAsia"/>
          <w:sz w:val="26"/>
          <w:szCs w:val="26"/>
        </w:rPr>
        <w:t>出</w:t>
      </w:r>
      <w:r w:rsidRPr="004E3CAB">
        <w:rPr>
          <w:rFonts w:ascii="標楷體" w:eastAsia="標楷體" w:hAnsi="標楷體" w:hint="eastAsia"/>
          <w:sz w:val="26"/>
          <w:szCs w:val="26"/>
          <w:lang w:val="x-none" w:eastAsia="x-none"/>
        </w:rPr>
        <w:t>畫面說明</w:t>
      </w:r>
      <w:proofErr w:type="spellEnd"/>
      <w:r w:rsidRPr="004E3CA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60"/>
        <w:gridCol w:w="918"/>
        <w:gridCol w:w="2208"/>
        <w:gridCol w:w="3456"/>
        <w:gridCol w:w="3178"/>
      </w:tblGrid>
      <w:tr w:rsidR="00AE1922" w:rsidRPr="004E3CAB" w14:paraId="40A28160" w14:textId="77777777" w:rsidTr="00F24E7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欄位型態</w:t>
            </w:r>
          </w:p>
        </w:tc>
        <w:tc>
          <w:tcPr>
            <w:tcW w:w="2214"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441"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輸出</w:t>
            </w:r>
            <w:r w:rsidRPr="004E3CAB">
              <w:rPr>
                <w:rFonts w:ascii="標楷體" w:eastAsia="標楷體" w:hAnsi="標楷體" w:hint="eastAsia"/>
              </w:rPr>
              <w:t>/</w:t>
            </w:r>
            <w:r w:rsidRPr="004E3CAB">
              <w:rPr>
                <w:rFonts w:ascii="標楷體" w:eastAsia="標楷體" w:hAnsi="標楷體" w:hint="eastAsia"/>
                <w:lang w:eastAsia="zh-HK"/>
              </w:rPr>
              <w:t>功能說明</w:t>
            </w:r>
          </w:p>
        </w:tc>
      </w:tr>
      <w:tr w:rsidR="00AE1922" w:rsidRPr="004E3CAB" w14:paraId="1294327D"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59B49AE2"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交易代碼</w:t>
            </w:r>
          </w:p>
        </w:tc>
        <w:tc>
          <w:tcPr>
            <w:tcW w:w="3441" w:type="dxa"/>
            <w:tcBorders>
              <w:top w:val="single" w:sz="4" w:space="0" w:color="auto"/>
              <w:left w:val="single" w:sz="4" w:space="0" w:color="auto"/>
              <w:bottom w:val="single" w:sz="4" w:space="0" w:color="auto"/>
              <w:right w:val="single" w:sz="4" w:space="0" w:color="auto"/>
            </w:tcBorders>
            <w:hideMark/>
          </w:tcPr>
          <w:p w14:paraId="00A6C3B8" w14:textId="77777777" w:rsidR="00AE1922" w:rsidRPr="004E3CAB" w:rsidRDefault="00AE1922" w:rsidP="00271977">
            <w:pPr>
              <w:ind w:left="480" w:hangingChars="200" w:hanging="480"/>
              <w:rPr>
                <w:rFonts w:ascii="標楷體" w:eastAsia="標楷體" w:hAnsi="標楷體"/>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4E3CAB" w:rsidRDefault="00AE1922" w:rsidP="00271977">
            <w:pPr>
              <w:rPr>
                <w:rFonts w:ascii="標楷體" w:eastAsia="標楷體" w:hAnsi="標楷體"/>
              </w:rPr>
            </w:pPr>
          </w:p>
        </w:tc>
      </w:tr>
      <w:tr w:rsidR="00AE1922" w:rsidRPr="004E3CAB" w14:paraId="21D6ED8F"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77E4AB2F"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債權異動類別</w:t>
            </w:r>
          </w:p>
        </w:tc>
        <w:tc>
          <w:tcPr>
            <w:tcW w:w="3441" w:type="dxa"/>
            <w:tcBorders>
              <w:top w:val="single" w:sz="4" w:space="0" w:color="auto"/>
              <w:left w:val="single" w:sz="4" w:space="0" w:color="auto"/>
              <w:bottom w:val="single" w:sz="4" w:space="0" w:color="auto"/>
              <w:right w:val="single" w:sz="4" w:space="0" w:color="auto"/>
            </w:tcBorders>
          </w:tcPr>
          <w:p w14:paraId="1A882CFA" w14:textId="77777777" w:rsidR="00AE1922" w:rsidRPr="004E3CAB" w:rsidRDefault="00AE1922" w:rsidP="00271977">
            <w:pPr>
              <w:ind w:left="480" w:hangingChars="200" w:hanging="480"/>
              <w:rPr>
                <w:rFonts w:ascii="標楷體" w:eastAsia="標楷體" w:hAnsi="標楷體"/>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4E3CAB" w:rsidRDefault="00AE1922" w:rsidP="00271977">
            <w:pPr>
              <w:rPr>
                <w:rFonts w:ascii="標楷體" w:eastAsia="標楷體" w:hAnsi="標楷體"/>
              </w:rPr>
            </w:pPr>
          </w:p>
        </w:tc>
      </w:tr>
      <w:tr w:rsidR="00AE1922" w:rsidRPr="004E3CAB" w14:paraId="15F4C68A"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41485084"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資料轉出日期</w:t>
            </w:r>
          </w:p>
        </w:tc>
        <w:tc>
          <w:tcPr>
            <w:tcW w:w="3441" w:type="dxa"/>
            <w:tcBorders>
              <w:top w:val="single" w:sz="4" w:space="0" w:color="auto"/>
              <w:left w:val="single" w:sz="4" w:space="0" w:color="auto"/>
              <w:bottom w:val="single" w:sz="4" w:space="0" w:color="auto"/>
              <w:right w:val="single" w:sz="4" w:space="0" w:color="auto"/>
            </w:tcBorders>
          </w:tcPr>
          <w:p w14:paraId="0E45C20E" w14:textId="77777777" w:rsidR="00AE1922" w:rsidRPr="004E3CAB" w:rsidRDefault="00AE1922" w:rsidP="00271977">
            <w:pPr>
              <w:ind w:left="480" w:hangingChars="200" w:hanging="480"/>
              <w:rPr>
                <w:rFonts w:ascii="標楷體" w:eastAsia="標楷體" w:hAnsi="標楷體"/>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4E3CAB" w:rsidRDefault="00AE192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w:t>
            </w:r>
          </w:p>
        </w:tc>
      </w:tr>
      <w:tr w:rsidR="00AE1922" w:rsidRPr="004E3CAB" w14:paraId="4134A739" w14:textId="77777777" w:rsidTr="00F24E7E">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tcPr>
          <w:p w14:paraId="041B58A4"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最後更新日期時間</w:t>
            </w:r>
          </w:p>
        </w:tc>
        <w:tc>
          <w:tcPr>
            <w:tcW w:w="3441" w:type="dxa"/>
            <w:tcBorders>
              <w:top w:val="single" w:sz="4" w:space="0" w:color="auto"/>
              <w:left w:val="single" w:sz="4" w:space="0" w:color="auto"/>
              <w:bottom w:val="single" w:sz="4" w:space="0" w:color="auto"/>
              <w:right w:val="single" w:sz="4" w:space="0" w:color="auto"/>
            </w:tcBorders>
          </w:tcPr>
          <w:p w14:paraId="28243697" w14:textId="77777777" w:rsidR="00AE1922" w:rsidRPr="004E3CAB" w:rsidRDefault="00AE1922" w:rsidP="00271977">
            <w:pPr>
              <w:ind w:left="480" w:hangingChars="200" w:hanging="480"/>
              <w:rPr>
                <w:rFonts w:ascii="標楷體" w:eastAsia="標楷體" w:hAnsi="標楷體"/>
                <w:lang w:eastAsia="zh-HK"/>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4E3CAB" w:rsidRDefault="00AE1922" w:rsidP="00271977">
            <w:pPr>
              <w:rPr>
                <w:rFonts w:ascii="標楷體" w:eastAsia="標楷體" w:hAnsi="標楷體"/>
              </w:rPr>
            </w:pPr>
            <w:r w:rsidRPr="004E3CAB">
              <w:rPr>
                <w:rFonts w:ascii="標楷體" w:eastAsia="標楷體" w:hAnsi="標楷體" w:hint="eastAsia"/>
              </w:rPr>
              <w:t>Y</w:t>
            </w:r>
            <w:r w:rsidRPr="004E3CAB">
              <w:rPr>
                <w:rFonts w:ascii="標楷體" w:eastAsia="標楷體" w:hAnsi="標楷體"/>
              </w:rPr>
              <w:t>YY/MM/DD HH:</w:t>
            </w:r>
            <w:proofErr w:type="gramStart"/>
            <w:r w:rsidRPr="004E3CAB">
              <w:rPr>
                <w:rFonts w:ascii="標楷體" w:eastAsia="標楷體" w:hAnsi="標楷體"/>
              </w:rPr>
              <w:t>MM:SS</w:t>
            </w:r>
            <w:proofErr w:type="gramEnd"/>
          </w:p>
        </w:tc>
      </w:tr>
      <w:tr w:rsidR="00AE1922" w:rsidRPr="004E3CAB" w14:paraId="1EE6CD14"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4E3CAB" w:rsidRDefault="00AE1922" w:rsidP="00271977">
            <w:pPr>
              <w:jc w:val="center"/>
              <w:rPr>
                <w:rFonts w:ascii="標楷體" w:eastAsia="標楷體" w:hAnsi="標楷體"/>
              </w:rPr>
            </w:pPr>
            <w:r w:rsidRPr="004E3CAB">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4E3CAB" w:rsidRDefault="00AE1922" w:rsidP="00271977">
            <w:pPr>
              <w:jc w:val="center"/>
              <w:rPr>
                <w:rFonts w:ascii="標楷體" w:eastAsia="標楷體" w:hAnsi="標楷體"/>
                <w:lang w:eastAsia="zh-HK"/>
              </w:rPr>
            </w:pPr>
            <w:r w:rsidRPr="004E3CAB">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1999148A" w14:textId="77777777" w:rsidR="00AE1922" w:rsidRPr="004E3CAB" w:rsidRDefault="00AE1922" w:rsidP="00271977">
            <w:pPr>
              <w:rPr>
                <w:rFonts w:ascii="標楷體" w:eastAsia="標楷體" w:hAnsi="標楷體"/>
                <w:lang w:eastAsia="zh-HK"/>
              </w:rPr>
            </w:pPr>
            <w:r w:rsidRPr="004E3CAB">
              <w:rPr>
                <w:rFonts w:ascii="標楷體" w:eastAsia="標楷體" w:hAnsi="標楷體" w:hint="eastAsia"/>
                <w:lang w:eastAsia="zh-HK"/>
              </w:rPr>
              <w:t>最後更新人員</w:t>
            </w:r>
          </w:p>
        </w:tc>
        <w:tc>
          <w:tcPr>
            <w:tcW w:w="3441" w:type="dxa"/>
            <w:tcBorders>
              <w:top w:val="single" w:sz="4" w:space="0" w:color="auto"/>
              <w:left w:val="single" w:sz="4" w:space="0" w:color="auto"/>
              <w:bottom w:val="single" w:sz="4" w:space="0" w:color="auto"/>
              <w:right w:val="single" w:sz="4" w:space="0" w:color="auto"/>
            </w:tcBorders>
          </w:tcPr>
          <w:p w14:paraId="20B5BF29" w14:textId="77777777" w:rsidR="00AE1922" w:rsidRPr="004E3CAB" w:rsidRDefault="00AE1922" w:rsidP="00271977">
            <w:pPr>
              <w:ind w:left="480" w:hangingChars="200" w:hanging="480"/>
              <w:rPr>
                <w:rFonts w:ascii="標楷體" w:eastAsia="標楷體" w:hAnsi="標楷體"/>
              </w:rPr>
            </w:pPr>
            <w:r w:rsidRPr="004E3CAB">
              <w:rPr>
                <w:rFonts w:ascii="標楷體" w:eastAsia="標楷體" w:hAnsi="標楷體"/>
                <w:lang w:eastAsia="zh-HK"/>
              </w:rPr>
              <w:t>JcicZ575</w:t>
            </w:r>
            <w:r w:rsidRPr="004E3CAB">
              <w:rPr>
                <w:rFonts w:ascii="標楷體" w:eastAsia="標楷體" w:hAnsi="標楷體" w:hint="eastAsia"/>
              </w:rPr>
              <w:t>Lo</w:t>
            </w:r>
            <w:r w:rsidRPr="004E3CAB">
              <w:rPr>
                <w:rFonts w:ascii="標楷體" w:eastAsia="標楷體" w:hAnsi="標楷體"/>
              </w:rPr>
              <w:t>g</w:t>
            </w:r>
            <w:r w:rsidRPr="004E3CAB">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4E3CAB" w:rsidRDefault="00AE1922" w:rsidP="00271977">
            <w:pPr>
              <w:rPr>
                <w:rFonts w:ascii="標楷體" w:eastAsia="標楷體" w:hAnsi="標楷體"/>
              </w:rPr>
            </w:pPr>
          </w:p>
        </w:tc>
      </w:tr>
    </w:tbl>
    <w:p w14:paraId="1A2E6BF7" w14:textId="7E73521C" w:rsidR="00AE1922" w:rsidRPr="004E3CAB" w:rsidRDefault="00AE1922" w:rsidP="00271977">
      <w:pPr>
        <w:widowControl/>
        <w:rPr>
          <w:rFonts w:ascii="標楷體" w:eastAsia="標楷體" w:hAnsi="標楷體" w:cs="標楷體"/>
          <w:kern w:val="0"/>
          <w:szCs w:val="28"/>
        </w:rPr>
      </w:pPr>
    </w:p>
    <w:p w14:paraId="2921F2B6" w14:textId="77777777" w:rsidR="00AE1922" w:rsidRPr="004E3CAB" w:rsidRDefault="00AE1922" w:rsidP="00271977">
      <w:pPr>
        <w:widowControl/>
        <w:rPr>
          <w:rFonts w:ascii="標楷體" w:eastAsia="標楷體" w:hAnsi="標楷體" w:cs="標楷體"/>
          <w:kern w:val="0"/>
          <w:szCs w:val="28"/>
        </w:rPr>
      </w:pPr>
      <w:r w:rsidRPr="004E3CAB">
        <w:rPr>
          <w:rFonts w:ascii="標楷體" w:eastAsia="標楷體" w:hAnsi="標楷體" w:cs="標楷體"/>
          <w:kern w:val="0"/>
          <w:szCs w:val="28"/>
        </w:rPr>
        <w:br w:type="page"/>
      </w:r>
    </w:p>
    <w:p w14:paraId="566495D3" w14:textId="3895CB18"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01</w:t>
      </w:r>
      <w:r w:rsidR="00A91A78">
        <w:rPr>
          <w:rFonts w:ascii="標楷體" w:hAnsi="標楷體"/>
        </w:rPr>
        <w:t xml:space="preserve"> </w:t>
      </w:r>
      <w:r w:rsidR="008057DC" w:rsidRPr="004E3CAB">
        <w:rPr>
          <w:rFonts w:ascii="標楷體" w:hAnsi="標楷體" w:hint="eastAsia"/>
        </w:rPr>
        <w:t>(040)</w:t>
      </w:r>
      <w:r w:rsidRPr="004E3CAB">
        <w:rPr>
          <w:rFonts w:ascii="標楷體" w:hAnsi="標楷體" w:hint="eastAsia"/>
        </w:rPr>
        <w:t>前置協商受理申請暨請求</w:t>
      </w:r>
      <w:r w:rsidR="00E80D09" w:rsidRPr="004E3CAB">
        <w:rPr>
          <w:rFonts w:ascii="標楷體" w:hAnsi="標楷體" w:hint="eastAsia"/>
        </w:rPr>
        <w:t>回報債</w:t>
      </w:r>
      <w:r w:rsidRPr="004E3CAB">
        <w:rPr>
          <w:rFonts w:ascii="標楷體" w:hAnsi="標楷體" w:hint="eastAsia"/>
        </w:rPr>
        <w:t>權通知資料</w:t>
      </w:r>
    </w:p>
    <w:p w14:paraId="6BD49EA9" w14:textId="028F3FF1" w:rsidR="00E24265" w:rsidRPr="004E3CAB" w:rsidRDefault="00487EC5" w:rsidP="00271977">
      <w:pPr>
        <w:pStyle w:val="13"/>
        <w:numPr>
          <w:ilvl w:val="0"/>
          <w:numId w:val="79"/>
        </w:numPr>
        <w:ind w:left="1418"/>
      </w:pPr>
      <w:r w:rsidRPr="004E3CAB">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4E3CAB"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4631F3B4" w:rsidR="00E24265" w:rsidRPr="004E3CAB" w:rsidRDefault="00E24265"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290FA156" w14:textId="2A0BA540" w:rsidR="00E24265" w:rsidRPr="004E3CAB" w:rsidRDefault="00E24265" w:rsidP="00271977">
            <w:pPr>
              <w:rPr>
                <w:rFonts w:ascii="標楷體" w:eastAsia="標楷體" w:hAnsi="標楷體"/>
              </w:rPr>
            </w:pPr>
            <w:r w:rsidRPr="004E3CAB">
              <w:rPr>
                <w:rFonts w:ascii="標楷體" w:eastAsia="標楷體" w:hAnsi="標楷體" w:hint="eastAsia"/>
              </w:rPr>
              <w:t>前置協商受理申請暨請求</w:t>
            </w:r>
            <w:r w:rsidR="00E80D09" w:rsidRPr="004E3CAB">
              <w:rPr>
                <w:rFonts w:ascii="標楷體" w:eastAsia="標楷體" w:hAnsi="標楷體" w:hint="eastAsia"/>
              </w:rPr>
              <w:t>回報債</w:t>
            </w:r>
            <w:r w:rsidRPr="004E3CAB">
              <w:rPr>
                <w:rFonts w:ascii="標楷體" w:eastAsia="標楷體" w:hAnsi="標楷體" w:hint="eastAsia"/>
              </w:rPr>
              <w:t>權通知資料</w:t>
            </w:r>
          </w:p>
        </w:tc>
      </w:tr>
      <w:tr w:rsidR="00E24265" w:rsidRPr="004E3CAB"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4E3CAB" w:rsidRDefault="00E24265"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4E3CAB" w:rsidRDefault="008057DC"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前置協商受理申請暨請求回報債權通知資料</w:t>
            </w:r>
          </w:p>
          <w:p w14:paraId="2A66EF67" w14:textId="324961CC" w:rsidR="008057DC" w:rsidRPr="004E3CAB" w:rsidRDefault="008057D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E24265" w:rsidRPr="004E3CAB"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055F12D1" w:rsidR="00E24265" w:rsidRPr="004E3CAB" w:rsidRDefault="00E24265"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069DBC4" w14:textId="6FF97DDF" w:rsidR="00264F93" w:rsidRPr="004E3CAB" w:rsidRDefault="00264F93"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820AA4C" w14:textId="2B6187E9" w:rsidR="00264F93" w:rsidRPr="004E3CAB" w:rsidRDefault="00264F93" w:rsidP="00271977">
            <w:pPr>
              <w:ind w:left="240" w:hangingChars="100" w:hanging="240"/>
              <w:rPr>
                <w:rFonts w:ascii="標楷體" w:eastAsia="標楷體" w:hAnsi="標楷體"/>
              </w:rPr>
            </w:pPr>
            <w:r w:rsidRPr="004E3CAB">
              <w:rPr>
                <w:rFonts w:ascii="標楷體" w:eastAsia="標楷體" w:hAnsi="標楷體" w:hint="eastAsia"/>
              </w:rPr>
              <w:t>2.維護[前置協商受理申請暨請求回報債權通知資料(Jc</w:t>
            </w:r>
            <w:r w:rsidRPr="004E3CAB">
              <w:rPr>
                <w:rFonts w:ascii="標楷體" w:eastAsia="標楷體" w:hAnsi="標楷體"/>
              </w:rPr>
              <w:t>icZ040</w:t>
            </w:r>
            <w:r w:rsidRPr="004E3CAB">
              <w:rPr>
                <w:rFonts w:ascii="標楷體" w:eastAsia="標楷體" w:hAnsi="標楷體" w:hint="eastAsia"/>
              </w:rPr>
              <w:t>)]</w:t>
            </w:r>
          </w:p>
          <w:p w14:paraId="69E0861B" w14:textId="77777777" w:rsidR="001A5B9D" w:rsidRPr="004E3CAB" w:rsidRDefault="00264F93" w:rsidP="00271977">
            <w:pPr>
              <w:ind w:left="100" w:hanging="100"/>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F4485EA" w14:textId="1FD0313D" w:rsidR="00264F93" w:rsidRPr="004E3CAB" w:rsidRDefault="001A5B9D" w:rsidP="00271977">
            <w:pPr>
              <w:ind w:leftChars="100" w:left="1200" w:hangingChars="400" w:hanging="960"/>
              <w:rPr>
                <w:rFonts w:ascii="標楷體" w:eastAsia="標楷體" w:hAnsi="標楷體"/>
                <w:lang w:eastAsia="zh-HK"/>
              </w:rPr>
            </w:pPr>
            <w:r w:rsidRPr="004E3CAB">
              <w:rPr>
                <w:rFonts w:ascii="新細明體" w:hAnsi="新細明體" w:cs="新細明體" w:hint="eastAsia"/>
              </w:rPr>
              <w:t>⑴</w:t>
            </w:r>
            <w:r w:rsidR="00264F93" w:rsidRPr="004E3CAB">
              <w:rPr>
                <w:rFonts w:ascii="標楷體" w:eastAsia="標楷體" w:hAnsi="標楷體" w:hint="eastAsia"/>
              </w:rPr>
              <w:t>.</w:t>
            </w:r>
            <w:r w:rsidR="00264F93" w:rsidRPr="004E3CAB">
              <w:rPr>
                <w:rFonts w:ascii="標楷體" w:eastAsia="標楷體" w:hAnsi="標楷體" w:hint="eastAsia"/>
                <w:lang w:eastAsia="zh-HK"/>
              </w:rPr>
              <w:t>新增:新增</w:t>
            </w:r>
            <w:r w:rsidR="00264F93" w:rsidRPr="004E3CAB">
              <w:rPr>
                <w:rFonts w:ascii="標楷體" w:eastAsia="標楷體" w:hAnsi="標楷體" w:hint="eastAsia"/>
              </w:rPr>
              <w:t>前置協商受理申請暨請求回報債權通知資料</w:t>
            </w:r>
          </w:p>
          <w:p w14:paraId="0E5F11BF" w14:textId="383B490A" w:rsidR="00E24265" w:rsidRPr="004E3CAB" w:rsidRDefault="001A5B9D" w:rsidP="00271977">
            <w:pPr>
              <w:ind w:leftChars="100" w:left="1200" w:hangingChars="400" w:hanging="960"/>
              <w:rPr>
                <w:rFonts w:ascii="標楷體" w:eastAsia="標楷體" w:hAnsi="標楷體"/>
              </w:rPr>
            </w:pPr>
            <w:r w:rsidRPr="004E3CAB">
              <w:rPr>
                <w:rFonts w:ascii="新細明體" w:hAnsi="新細明體" w:cs="新細明體" w:hint="eastAsia"/>
              </w:rPr>
              <w:t>⑵</w:t>
            </w:r>
            <w:r w:rsidR="00264F93" w:rsidRPr="004E3CAB">
              <w:rPr>
                <w:rFonts w:ascii="標楷體" w:eastAsia="標楷體" w:hAnsi="標楷體" w:hint="eastAsia"/>
              </w:rPr>
              <w:t>.</w:t>
            </w:r>
            <w:r w:rsidR="00264F93" w:rsidRPr="004E3CAB">
              <w:rPr>
                <w:rFonts w:ascii="標楷體" w:eastAsia="標楷體" w:hAnsi="標楷體" w:hint="eastAsia"/>
                <w:lang w:eastAsia="zh-HK"/>
              </w:rPr>
              <w:t>異動</w:t>
            </w:r>
            <w:r w:rsidR="00264F93" w:rsidRPr="004E3CAB">
              <w:rPr>
                <w:rFonts w:ascii="標楷體" w:eastAsia="標楷體" w:hAnsi="標楷體" w:hint="eastAsia"/>
              </w:rPr>
              <w:t>:異動前置協商受理申請暨請求回報債權通知資料</w:t>
            </w:r>
          </w:p>
          <w:p w14:paraId="3662C00A" w14:textId="303DDA9A" w:rsidR="00264F93" w:rsidRPr="004E3CAB" w:rsidRDefault="001A5B9D" w:rsidP="00271977">
            <w:pPr>
              <w:ind w:leftChars="100" w:left="1200" w:hangingChars="400" w:hanging="960"/>
              <w:rPr>
                <w:rFonts w:ascii="標楷體" w:eastAsia="標楷體" w:hAnsi="標楷體"/>
              </w:rPr>
            </w:pPr>
            <w:r w:rsidRPr="004E3CAB">
              <w:rPr>
                <w:rFonts w:ascii="新細明體" w:hAnsi="新細明體" w:cs="新細明體" w:hint="eastAsia"/>
              </w:rPr>
              <w:t>⑶</w:t>
            </w:r>
            <w:r w:rsidR="00264F93" w:rsidRPr="004E3CAB">
              <w:rPr>
                <w:rFonts w:ascii="標楷體" w:eastAsia="標楷體" w:hAnsi="標楷體" w:hint="eastAsia"/>
              </w:rPr>
              <w:t>.</w:t>
            </w:r>
            <w:r w:rsidR="008D747F" w:rsidRPr="004E3CAB">
              <w:rPr>
                <w:rFonts w:ascii="標楷體" w:eastAsia="標楷體" w:hAnsi="標楷體" w:hint="eastAsia"/>
              </w:rPr>
              <w:t>查詢</w:t>
            </w:r>
            <w:r w:rsidR="00264F93" w:rsidRPr="004E3CAB">
              <w:rPr>
                <w:rFonts w:ascii="標楷體" w:eastAsia="標楷體" w:hAnsi="標楷體" w:hint="eastAsia"/>
              </w:rPr>
              <w:t>:</w:t>
            </w:r>
            <w:r w:rsidR="008D747F" w:rsidRPr="004E3CAB">
              <w:rPr>
                <w:rFonts w:ascii="標楷體" w:eastAsia="標楷體" w:hAnsi="標楷體" w:hint="eastAsia"/>
              </w:rPr>
              <w:t>查詢</w:t>
            </w:r>
            <w:r w:rsidR="00264F93" w:rsidRPr="004E3CAB">
              <w:rPr>
                <w:rFonts w:ascii="標楷體" w:eastAsia="標楷體" w:hAnsi="標楷體" w:hint="eastAsia"/>
              </w:rPr>
              <w:t>前置協商受理申請暨請求回報債權通知資料</w:t>
            </w:r>
          </w:p>
          <w:p w14:paraId="4B2E4CDF" w14:textId="10F5F8E8" w:rsidR="00264F93" w:rsidRPr="004E3CAB" w:rsidRDefault="001A5B9D" w:rsidP="00271977">
            <w:pPr>
              <w:ind w:leftChars="100" w:left="1200" w:hangingChars="400" w:hanging="960"/>
              <w:rPr>
                <w:rFonts w:ascii="標楷體" w:eastAsia="標楷體" w:hAnsi="標楷體"/>
              </w:rPr>
            </w:pPr>
            <w:r w:rsidRPr="004E3CAB">
              <w:rPr>
                <w:rFonts w:ascii="新細明體" w:hAnsi="新細明體" w:cs="新細明體" w:hint="eastAsia"/>
              </w:rPr>
              <w:t>⑷</w:t>
            </w:r>
            <w:r w:rsidR="00264F93" w:rsidRPr="004E3CAB">
              <w:rPr>
                <w:rFonts w:ascii="標楷體" w:eastAsia="標楷體" w:hAnsi="標楷體" w:hint="eastAsia"/>
              </w:rPr>
              <w:t>.</w:t>
            </w:r>
            <w:r w:rsidR="008D747F" w:rsidRPr="004E3CAB">
              <w:rPr>
                <w:rFonts w:ascii="標楷體" w:eastAsia="標楷體" w:hAnsi="標楷體" w:hint="eastAsia"/>
              </w:rPr>
              <w:t>刪除</w:t>
            </w:r>
            <w:r w:rsidR="00264F93" w:rsidRPr="004E3CAB">
              <w:rPr>
                <w:rFonts w:ascii="標楷體" w:eastAsia="標楷體" w:hAnsi="標楷體" w:hint="eastAsia"/>
              </w:rPr>
              <w:t>:</w:t>
            </w:r>
            <w:r w:rsidR="008D747F" w:rsidRPr="004E3CAB">
              <w:rPr>
                <w:rFonts w:ascii="標楷體" w:eastAsia="標楷體" w:hAnsi="標楷體" w:hint="eastAsia"/>
              </w:rPr>
              <w:t>刪除</w:t>
            </w:r>
            <w:r w:rsidR="00264F93" w:rsidRPr="004E3CAB">
              <w:rPr>
                <w:rFonts w:ascii="標楷體" w:eastAsia="標楷體" w:hAnsi="標楷體" w:hint="eastAsia"/>
              </w:rPr>
              <w:t>前置協商受理申請暨請求回報債權通知資料</w:t>
            </w:r>
          </w:p>
        </w:tc>
      </w:tr>
      <w:tr w:rsidR="00E24265" w:rsidRPr="004E3CAB"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4E3CAB" w:rsidRDefault="00E24265"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4E3CAB" w:rsidRDefault="00E24265" w:rsidP="00271977">
            <w:pPr>
              <w:rPr>
                <w:rFonts w:ascii="標楷體" w:eastAsia="標楷體" w:hAnsi="標楷體"/>
              </w:rPr>
            </w:pPr>
          </w:p>
        </w:tc>
      </w:tr>
      <w:tr w:rsidR="00E24265" w:rsidRPr="004E3CAB"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4E3CAB" w:rsidRDefault="00E24265"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4E3CAB" w:rsidRDefault="00E24265" w:rsidP="00271977">
            <w:pPr>
              <w:rPr>
                <w:rFonts w:ascii="標楷體" w:eastAsia="標楷體" w:hAnsi="標楷體"/>
              </w:rPr>
            </w:pPr>
          </w:p>
        </w:tc>
      </w:tr>
      <w:tr w:rsidR="00E24265" w:rsidRPr="004E3CAB"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57A7C105" w:rsidR="00E24265" w:rsidRPr="004E3CAB" w:rsidRDefault="00E24265"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9ED6E55" w14:textId="77777777" w:rsidR="00E24265" w:rsidRPr="004E3CAB" w:rsidRDefault="00E24265" w:rsidP="00271977">
            <w:pPr>
              <w:rPr>
                <w:rFonts w:ascii="標楷體" w:eastAsia="標楷體" w:hAnsi="標楷體"/>
              </w:rPr>
            </w:pPr>
          </w:p>
        </w:tc>
      </w:tr>
      <w:tr w:rsidR="006673B2" w:rsidRPr="004E3CAB"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4E3CAB" w:rsidRDefault="006673B2"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59A4D2AD" w:rsidR="006673B2" w:rsidRPr="004E3CAB" w:rsidRDefault="00264F93"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6673B2" w:rsidRPr="004E3CAB"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23332C56" w:rsidR="006673B2" w:rsidRPr="004E3CAB" w:rsidRDefault="006673B2"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1907D026" w14:textId="63C3D076" w:rsidR="006673B2" w:rsidRPr="004E3CAB" w:rsidRDefault="009E274B" w:rsidP="00271977">
            <w:pPr>
              <w:rPr>
                <w:rFonts w:ascii="標楷體" w:eastAsia="標楷體" w:hAnsi="標楷體"/>
              </w:rPr>
            </w:pPr>
            <w:r w:rsidRPr="004E3CAB">
              <w:rPr>
                <w:rFonts w:ascii="標楷體" w:eastAsia="標楷體" w:hAnsi="標楷體" w:hint="eastAsia"/>
              </w:rPr>
              <w:t>D-2、D-3</w:t>
            </w:r>
          </w:p>
        </w:tc>
      </w:tr>
    </w:tbl>
    <w:p w14:paraId="4BA3ECB8" w14:textId="77777777" w:rsidR="00E24265" w:rsidRPr="004E3CAB" w:rsidRDefault="00E24265" w:rsidP="00271977">
      <w:pPr>
        <w:rPr>
          <w:rFonts w:ascii="標楷體" w:eastAsia="標楷體" w:hAnsi="標楷體"/>
        </w:rPr>
      </w:pPr>
    </w:p>
    <w:p w14:paraId="584F364F" w14:textId="45740459" w:rsidR="00487EC5"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487EC5" w:rsidRPr="004E3CAB"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4E3CAB" w:rsidRDefault="00487EC5"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4E3CAB" w:rsidRDefault="00487EC5"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4E3CAB" w:rsidRDefault="00487EC5" w:rsidP="00271977">
            <w:pPr>
              <w:jc w:val="center"/>
              <w:rPr>
                <w:rFonts w:ascii="標楷體" w:eastAsia="標楷體" w:hAnsi="標楷體"/>
              </w:rPr>
            </w:pPr>
            <w:r w:rsidRPr="004E3CAB">
              <w:rPr>
                <w:rFonts w:ascii="標楷體" w:eastAsia="標楷體" w:hAnsi="標楷體" w:hint="eastAsia"/>
                <w:lang w:eastAsia="zh-HK"/>
              </w:rPr>
              <w:t>說明</w:t>
            </w:r>
          </w:p>
        </w:tc>
      </w:tr>
      <w:tr w:rsidR="00487EC5" w:rsidRPr="004E3CAB"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4E3CAB" w:rsidRDefault="00487EC5"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4E3CAB" w:rsidRDefault="00487EC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4E3CAB" w:rsidRDefault="00487EC5" w:rsidP="00271977">
            <w:pPr>
              <w:rPr>
                <w:rFonts w:ascii="標楷體" w:eastAsia="標楷體" w:hAnsi="標楷體"/>
              </w:rPr>
            </w:pPr>
            <w:r w:rsidRPr="004E3CAB">
              <w:rPr>
                <w:rFonts w:ascii="標楷體" w:eastAsia="標楷體" w:hAnsi="標楷體" w:hint="eastAsia"/>
              </w:rPr>
              <w:t>前置協商受理申請暨請求回報債權通知資料</w:t>
            </w:r>
          </w:p>
        </w:tc>
      </w:tr>
      <w:tr w:rsidR="00FE64C9" w:rsidRPr="004E3CAB"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4E3CAB" w:rsidRDefault="00FE64C9"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4E3CAB" w:rsidRDefault="00FE64C9"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4E3CAB" w:rsidRDefault="00FE64C9" w:rsidP="00271977">
            <w:pPr>
              <w:rPr>
                <w:rFonts w:ascii="標楷體" w:eastAsia="標楷體" w:hAnsi="標楷體"/>
              </w:rPr>
            </w:pPr>
            <w:r w:rsidRPr="004E3CAB">
              <w:rPr>
                <w:rFonts w:ascii="標楷體" w:eastAsia="標楷體" w:hAnsi="標楷體" w:hint="eastAsia"/>
              </w:rPr>
              <w:t>前置協商受理申請暨請求回報債權通知資料</w:t>
            </w:r>
          </w:p>
        </w:tc>
      </w:tr>
      <w:tr w:rsidR="00FE64C9" w:rsidRPr="004E3CAB"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4E3CAB" w:rsidRDefault="00FE64C9"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4E3CAB" w:rsidRDefault="00FE64C9"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4E3CAB" w:rsidRDefault="00FE64C9"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FE64C9" w:rsidRPr="004E3CAB"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4E3CAB" w:rsidRDefault="00FE64C9"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4E3CAB" w:rsidRDefault="00FE64C9"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4E3CAB" w:rsidRDefault="00FE64C9"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41B99CB5" w14:textId="77777777" w:rsidR="00487EC5" w:rsidRPr="004E3CAB" w:rsidRDefault="00487EC5"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2B7E094E" w14:textId="1FC498B1" w:rsidR="006673B2" w:rsidRPr="004E3CAB" w:rsidRDefault="00962751" w:rsidP="00271977">
      <w:pPr>
        <w:pStyle w:val="1text"/>
        <w:spacing w:before="0"/>
        <w:ind w:left="0"/>
        <w:rPr>
          <w:rFonts w:ascii="標楷體" w:hAnsi="標楷體"/>
        </w:rPr>
      </w:pPr>
      <w:r w:rsidRPr="004E3CAB">
        <w:rPr>
          <w:rFonts w:ascii="標楷體" w:hAnsi="標楷體"/>
        </w:rPr>
        <w:lastRenderedPageBreak/>
        <w:drawing>
          <wp:inline distT="0" distB="0" distL="0" distR="0" wp14:anchorId="571AC234" wp14:editId="57FE7849">
            <wp:extent cx="6479540" cy="348805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88055"/>
                    </a:xfrm>
                    <a:prstGeom prst="rect">
                      <a:avLst/>
                    </a:prstGeom>
                  </pic:spPr>
                </pic:pic>
              </a:graphicData>
            </a:graphic>
          </wp:inline>
        </w:drawing>
      </w:r>
    </w:p>
    <w:p w14:paraId="51A7F28C" w14:textId="6481146B" w:rsidR="0058428C" w:rsidRPr="004E3CAB" w:rsidRDefault="0058428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58428C" w:rsidRPr="004E3CAB"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lang w:eastAsia="zh-HK"/>
              </w:rPr>
              <w:t>功能說明</w:t>
            </w:r>
          </w:p>
        </w:tc>
      </w:tr>
      <w:tr w:rsidR="0058428C" w:rsidRPr="004E3CAB"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4E3CAB" w:rsidRDefault="0058428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58EEFCA9" w:rsidR="0058428C" w:rsidRPr="004E3CAB" w:rsidRDefault="0058428C" w:rsidP="00271977">
            <w:pPr>
              <w:rPr>
                <w:rFonts w:ascii="標楷體" w:eastAsia="標楷體" w:hAnsi="標楷體"/>
                <w:lang w:eastAsia="zh-HK"/>
              </w:rPr>
            </w:pPr>
            <w:r w:rsidRPr="004E3CAB">
              <w:rPr>
                <w:rFonts w:ascii="標楷體" w:eastAsia="標楷體" w:hAnsi="標楷體" w:hint="eastAsia"/>
                <w:lang w:eastAsia="zh-HK"/>
              </w:rPr>
              <w:t>新增</w:t>
            </w:r>
            <w:r w:rsidR="00FF5FFF" w:rsidRPr="004E3CAB">
              <w:rPr>
                <w:rFonts w:ascii="標楷體" w:eastAsia="標楷體" w:hAnsi="標楷體" w:hint="eastAsia"/>
              </w:rPr>
              <w:t>/</w:t>
            </w:r>
            <w:r w:rsidR="00FF5FFF" w:rsidRPr="004E3CAB">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4D09531A" w14:textId="738C56A6" w:rsidR="00FF5FFF" w:rsidRPr="004E3CAB" w:rsidRDefault="0058428C" w:rsidP="00FF5FFF">
            <w:pPr>
              <w:ind w:left="240" w:hangingChars="100" w:hanging="240"/>
              <w:rPr>
                <w:rFonts w:ascii="標楷體" w:eastAsia="標楷體" w:hAnsi="標楷體"/>
                <w:lang w:eastAsia="zh-HK"/>
              </w:rPr>
            </w:pPr>
            <w:r w:rsidRPr="004E3CAB">
              <w:rPr>
                <w:rFonts w:ascii="標楷體" w:eastAsia="標楷體" w:hAnsi="標楷體" w:hint="eastAsia"/>
              </w:rPr>
              <w:t>1.【</w:t>
            </w:r>
            <w:r w:rsidR="006F765A" w:rsidRPr="004E3CAB">
              <w:rPr>
                <w:rFonts w:ascii="標楷體" w:eastAsia="標楷體" w:hAnsi="標楷體" w:hint="eastAsia"/>
              </w:rPr>
              <w:t>L8030消債條例JCIC報送資料</w:t>
            </w:r>
            <w:r w:rsidRPr="004E3CAB">
              <w:rPr>
                <w:rFonts w:ascii="標楷體" w:eastAsia="標楷體" w:hAnsi="標楷體" w:hint="eastAsia"/>
              </w:rPr>
              <w:t>】</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9C5F02C" w14:textId="77777777" w:rsidR="00FF5FFF" w:rsidRPr="004E3CAB" w:rsidRDefault="00FF5FFF" w:rsidP="00FF5FFF">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99BBF1F" w14:textId="5C072A90" w:rsidR="00FF5FFF" w:rsidRPr="004E3CAB" w:rsidRDefault="00FF5FFF" w:rsidP="00FF5FFF">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w:t>
            </w:r>
            <w:r w:rsidRPr="004E3CAB">
              <w:rPr>
                <w:rFonts w:ascii="標楷體" w:eastAsia="標楷體" w:hAnsi="標楷體"/>
              </w:rPr>
              <w:t>A</w:t>
            </w:r>
            <w:r w:rsidRPr="004E3CAB">
              <w:rPr>
                <w:rFonts w:ascii="標楷體" w:eastAsia="標楷體" w:hAnsi="標楷體" w:hint="eastAsia"/>
              </w:rPr>
              <w:t>.新增]</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新增</w:t>
            </w:r>
            <w:r w:rsidRPr="004E3CAB">
              <w:rPr>
                <w:rFonts w:ascii="標楷體" w:eastAsia="標楷體" w:hAnsi="標楷體"/>
              </w:rPr>
              <w:t>"</w:t>
            </w:r>
          </w:p>
          <w:p w14:paraId="26FFDAE9" w14:textId="77777777" w:rsidR="00FF5FFF" w:rsidRPr="004E3CAB" w:rsidRDefault="00FF5FFF" w:rsidP="00FF5FFF">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R.請求提供債權人清冊]</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rPr>
              <w:t>請求提供債權人清冊</w:t>
            </w:r>
            <w:r w:rsidRPr="004E3CAB">
              <w:rPr>
                <w:rFonts w:ascii="標楷體" w:eastAsia="標楷體" w:hAnsi="標楷體"/>
              </w:rPr>
              <w:t>"</w:t>
            </w:r>
          </w:p>
          <w:p w14:paraId="7B65F600" w14:textId="77777777" w:rsidR="0058428C" w:rsidRPr="004E3CAB" w:rsidRDefault="0058428C" w:rsidP="00271977">
            <w:pPr>
              <w:ind w:left="240" w:hangingChars="100" w:hanging="240"/>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EE26492" w14:textId="361626D3" w:rsidR="00D534AA" w:rsidRPr="004E3CAB" w:rsidRDefault="00FF5FFF" w:rsidP="00271977">
            <w:pPr>
              <w:ind w:left="240" w:hangingChars="100" w:hanging="240"/>
              <w:rPr>
                <w:rFonts w:ascii="標楷體" w:eastAsia="標楷體" w:hAnsi="標楷體"/>
                <w:color w:val="000000"/>
              </w:rPr>
            </w:pPr>
            <w:r w:rsidRPr="004E3CAB">
              <w:rPr>
                <w:rFonts w:ascii="標楷體" w:eastAsia="標楷體" w:hAnsi="標楷體"/>
              </w:rPr>
              <w:t>3</w:t>
            </w:r>
            <w:r w:rsidR="0058428C" w:rsidRPr="004E3CAB">
              <w:rPr>
                <w:rFonts w:ascii="標楷體" w:eastAsia="標楷體" w:hAnsi="標楷體" w:hint="eastAsia"/>
              </w:rPr>
              <w:t>.</w:t>
            </w:r>
            <w:r w:rsidR="00F016B0" w:rsidRPr="004E3CAB">
              <w:rPr>
                <w:rFonts w:ascii="標楷體" w:eastAsia="標楷體" w:hAnsi="標楷體" w:hint="eastAsia"/>
                <w:color w:val="000000"/>
              </w:rPr>
              <w:t>若[交易代碼]為</w:t>
            </w:r>
            <w:r w:rsidR="00F016B0" w:rsidRPr="004E3CAB">
              <w:rPr>
                <w:rFonts w:ascii="標楷體" w:eastAsia="標楷體" w:hAnsi="標楷體" w:hint="eastAsia"/>
              </w:rPr>
              <w:t>[</w:t>
            </w:r>
            <w:r w:rsidR="00F016B0" w:rsidRPr="004E3CAB">
              <w:rPr>
                <w:rFonts w:ascii="標楷體" w:eastAsia="標楷體" w:hAnsi="標楷體"/>
              </w:rPr>
              <w:t>A</w:t>
            </w:r>
            <w:r w:rsidR="00F016B0" w:rsidRPr="004E3CAB">
              <w:rPr>
                <w:rFonts w:ascii="標楷體" w:eastAsia="標楷體" w:hAnsi="標楷體" w:hint="eastAsia"/>
              </w:rPr>
              <w:t>.新增]，</w:t>
            </w:r>
            <w:r w:rsidR="00D534AA" w:rsidRPr="004E3CAB">
              <w:rPr>
                <w:rFonts w:ascii="標楷體" w:eastAsia="標楷體" w:hAnsi="標楷體" w:hint="eastAsia"/>
              </w:rPr>
              <w:t>檢核[</w:t>
            </w:r>
            <w:r w:rsidR="00D534AA"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00D534AA" w:rsidRPr="004E3CAB">
              <w:rPr>
                <w:rFonts w:ascii="標楷體" w:eastAsia="標楷體" w:hAnsi="標楷體" w:hint="eastAsia"/>
                <w:lang w:eastAsia="zh-HK"/>
              </w:rPr>
              <w:t>通知資料</w:t>
            </w:r>
            <w:r w:rsidR="00D534AA" w:rsidRPr="004E3CAB">
              <w:rPr>
                <w:rFonts w:ascii="標楷體" w:eastAsia="標楷體" w:hAnsi="標楷體" w:hint="eastAsia"/>
              </w:rPr>
              <w:t>(</w:t>
            </w:r>
            <w:r w:rsidR="00D534AA" w:rsidRPr="004E3CAB">
              <w:rPr>
                <w:rFonts w:ascii="標楷體" w:eastAsia="標楷體" w:hAnsi="標楷體"/>
              </w:rPr>
              <w:t>JcicZ040</w:t>
            </w:r>
            <w:r w:rsidR="00D534AA"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D534AA" w:rsidRPr="004E3CAB">
              <w:rPr>
                <w:rFonts w:ascii="標楷體" w:eastAsia="標楷體" w:hAnsi="標楷體"/>
              </w:rPr>
              <w:t>040</w:t>
            </w:r>
            <w:r w:rsidR="00D534AA" w:rsidRPr="004E3CAB">
              <w:rPr>
                <w:rFonts w:ascii="標楷體" w:eastAsia="標楷體" w:hAnsi="標楷體" w:hint="eastAsia"/>
              </w:rPr>
              <w:t>.</w:t>
            </w:r>
            <w:r w:rsidR="00D534AA" w:rsidRPr="004E3CAB">
              <w:rPr>
                <w:rFonts w:ascii="標楷體" w:eastAsia="標楷體" w:hAnsi="標楷體"/>
              </w:rPr>
              <w:t>CustId</w:t>
            </w:r>
            <w:r w:rsidR="00D534AA" w:rsidRPr="004E3CAB">
              <w:rPr>
                <w:rFonts w:ascii="標楷體" w:eastAsia="標楷體" w:hAnsi="標楷體" w:hint="eastAsia"/>
              </w:rPr>
              <w:t>)]、[報送單位代號(</w:t>
            </w:r>
            <w:r w:rsidR="00D534AA" w:rsidRPr="004E3CAB">
              <w:rPr>
                <w:rFonts w:ascii="標楷體" w:eastAsia="標楷體" w:hAnsi="標楷體"/>
              </w:rPr>
              <w:t>JcicZ040.</w:t>
            </w:r>
            <w:r w:rsidR="00D534AA" w:rsidRPr="004E3CAB">
              <w:rPr>
                <w:rFonts w:ascii="標楷體" w:eastAsia="標楷體" w:hAnsi="標楷體" w:hint="eastAsia"/>
              </w:rPr>
              <w:t>Su</w:t>
            </w:r>
            <w:r w:rsidR="00D534AA" w:rsidRPr="004E3CAB">
              <w:rPr>
                <w:rFonts w:ascii="標楷體" w:eastAsia="標楷體" w:hAnsi="標楷體"/>
              </w:rPr>
              <w:t>bmitKey</w:t>
            </w:r>
            <w:r w:rsidR="00D534AA" w:rsidRPr="004E3CAB">
              <w:rPr>
                <w:rFonts w:ascii="標楷體" w:eastAsia="標楷體" w:hAnsi="標楷體" w:hint="eastAsia"/>
              </w:rPr>
              <w:t>)]、[協商申請日(</w:t>
            </w:r>
            <w:r w:rsidR="00D534AA" w:rsidRPr="004E3CAB">
              <w:rPr>
                <w:rFonts w:ascii="標楷體" w:eastAsia="標楷體" w:hAnsi="標楷體"/>
              </w:rPr>
              <w:t>JcicZ040.RcDate</w:t>
            </w:r>
            <w:r w:rsidR="00D534AA"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00D534AA" w:rsidRPr="004E3CAB">
              <w:rPr>
                <w:rFonts w:ascii="標楷體" w:eastAsia="標楷體" w:hAnsi="標楷體" w:hint="eastAsia"/>
                <w:color w:val="000000"/>
                <w:lang w:eastAsia="zh-HK"/>
              </w:rPr>
              <w:t>E000</w:t>
            </w:r>
            <w:r w:rsidR="00D534AA" w:rsidRPr="004E3CAB">
              <w:rPr>
                <w:rFonts w:ascii="標楷體" w:eastAsia="標楷體" w:hAnsi="標楷體" w:hint="eastAsia"/>
                <w:color w:val="000000"/>
              </w:rPr>
              <w:t>2:新增</w:t>
            </w:r>
            <w:r w:rsidR="00D534AA" w:rsidRPr="004E3CAB">
              <w:rPr>
                <w:rFonts w:ascii="標楷體" w:eastAsia="標楷體" w:hAnsi="標楷體" w:hint="eastAsia"/>
                <w:color w:val="000000"/>
                <w:lang w:eastAsia="zh-HK"/>
              </w:rPr>
              <w:t>資料已存在</w:t>
            </w:r>
            <w:r w:rsidR="002A01F8" w:rsidRPr="004E3CAB">
              <w:rPr>
                <w:rFonts w:ascii="標楷體" w:eastAsia="標楷體" w:hAnsi="標楷體"/>
                <w:color w:val="000000"/>
              </w:rPr>
              <w:t>"</w:t>
            </w:r>
          </w:p>
          <w:p w14:paraId="352CAE5A" w14:textId="7EFCAB60" w:rsidR="0058428C" w:rsidRPr="004E3CAB" w:rsidRDefault="0058428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A6E0D99" w14:textId="77777777" w:rsidR="0058428C" w:rsidRDefault="00FF5FFF" w:rsidP="00F2433A">
            <w:pPr>
              <w:ind w:left="240" w:hangingChars="100" w:hanging="240"/>
              <w:rPr>
                <w:rFonts w:ascii="標楷體" w:eastAsia="標楷體" w:hAnsi="標楷體"/>
              </w:rPr>
            </w:pPr>
            <w:r w:rsidRPr="004E3CAB">
              <w:rPr>
                <w:rFonts w:ascii="標楷體" w:eastAsia="標楷體" w:hAnsi="標楷體"/>
              </w:rPr>
              <w:t>4</w:t>
            </w:r>
            <w:r w:rsidR="0058428C" w:rsidRPr="004E3CAB">
              <w:rPr>
                <w:rFonts w:ascii="標楷體" w:eastAsia="標楷體" w:hAnsi="標楷體" w:hint="eastAsia"/>
              </w:rPr>
              <w:t>.</w:t>
            </w:r>
            <w:r w:rsidR="00F2433A" w:rsidRPr="004E3CAB">
              <w:rPr>
                <w:rFonts w:ascii="標楷體" w:eastAsia="標楷體" w:hAnsi="標楷體" w:hint="eastAsia"/>
                <w:color w:val="000000"/>
              </w:rPr>
              <w:t>若[交易代碼]為</w:t>
            </w:r>
            <w:r w:rsidR="00F2433A" w:rsidRPr="004E3CAB">
              <w:rPr>
                <w:rFonts w:ascii="標楷體" w:eastAsia="標楷體" w:hAnsi="標楷體" w:hint="eastAsia"/>
              </w:rPr>
              <w:t>[</w:t>
            </w:r>
            <w:r w:rsidR="00F2433A" w:rsidRPr="004E3CAB">
              <w:rPr>
                <w:rFonts w:ascii="標楷體" w:eastAsia="標楷體" w:hAnsi="標楷體"/>
              </w:rPr>
              <w:t>A</w:t>
            </w:r>
            <w:r w:rsidR="00F2433A" w:rsidRPr="004E3CAB">
              <w:rPr>
                <w:rFonts w:ascii="標楷體" w:eastAsia="標楷體" w:hAnsi="標楷體" w:hint="eastAsia"/>
              </w:rPr>
              <w:t>.新增]，</w:t>
            </w:r>
            <w:r w:rsidR="0058428C" w:rsidRPr="004E3CAB">
              <w:rPr>
                <w:rFonts w:ascii="標楷體" w:eastAsia="標楷體" w:hAnsi="標楷體" w:hint="eastAsia"/>
                <w:lang w:eastAsia="zh-HK"/>
              </w:rPr>
              <w:t>新增</w:t>
            </w:r>
            <w:r w:rsidR="006F765A" w:rsidRPr="004E3CAB">
              <w:rPr>
                <w:rFonts w:ascii="標楷體" w:eastAsia="標楷體" w:hAnsi="標楷體" w:hint="eastAsia"/>
              </w:rPr>
              <w:t>前置協商受理申請暨請求回報債權通知資料</w:t>
            </w:r>
          </w:p>
          <w:p w14:paraId="0E297BD4" w14:textId="6B9EFAFA" w:rsidR="00F2433A" w:rsidRPr="00F2433A" w:rsidRDefault="00F2433A" w:rsidP="00F2433A">
            <w:pPr>
              <w:ind w:left="240" w:hangingChars="100" w:hanging="240"/>
              <w:rPr>
                <w:rFonts w:ascii="標楷體" w:eastAsia="標楷體" w:hAnsi="標楷體"/>
                <w:lang w:eastAsia="zh-HK"/>
              </w:rPr>
            </w:pPr>
            <w:r>
              <w:rPr>
                <w:rFonts w:ascii="標楷體" w:eastAsia="標楷體" w:hAnsi="標楷體"/>
                <w:color w:val="000000"/>
              </w:rPr>
              <w:t>5</w:t>
            </w:r>
            <w:r>
              <w:rPr>
                <w:rFonts w:ascii="SimSun" w:eastAsia="SimSun" w:hAnsi="SimSun" w:hint="eastAsia"/>
                <w:color w:val="000000"/>
              </w:rPr>
              <w:t>.</w:t>
            </w:r>
            <w:r w:rsidRPr="004E3CAB">
              <w:rPr>
                <w:rFonts w:ascii="標楷體" w:eastAsia="標楷體" w:hAnsi="標楷體" w:hint="eastAsia"/>
                <w:color w:val="000000"/>
              </w:rPr>
              <w:t>若[交易代碼]為</w:t>
            </w:r>
            <w:r w:rsidRPr="004E3CAB">
              <w:rPr>
                <w:rFonts w:ascii="標楷體" w:eastAsia="標楷體" w:hAnsi="標楷體" w:hint="eastAsia"/>
              </w:rPr>
              <w:t>[R.請求提供債權人清冊]，</w:t>
            </w:r>
            <w:r w:rsidRPr="004E3CAB">
              <w:rPr>
                <w:rFonts w:ascii="標楷體" w:eastAsia="標楷體" w:hAnsi="標楷體" w:hint="eastAsia"/>
                <w:lang w:eastAsia="zh-HK"/>
              </w:rPr>
              <w:t>新增</w:t>
            </w:r>
            <w:r w:rsidRPr="004E3CAB">
              <w:rPr>
                <w:rFonts w:ascii="標楷體" w:eastAsia="標楷體" w:hAnsi="標楷體" w:hint="eastAsia"/>
              </w:rPr>
              <w:t>請求提供債權人清冊資料</w:t>
            </w:r>
          </w:p>
        </w:tc>
      </w:tr>
      <w:tr w:rsidR="0058428C" w:rsidRPr="004E3CAB"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4E3CAB" w:rsidRDefault="0058428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4E3CAB" w:rsidRDefault="0058428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062288C" w14:textId="475D1561" w:rsidR="0058428C" w:rsidRPr="004E3CAB" w:rsidRDefault="0058428C" w:rsidP="00337B38">
      <w:pPr>
        <w:pStyle w:val="a"/>
        <w:rPr>
          <w:rFonts w:ascii="標楷體" w:hAnsi="標楷體"/>
        </w:rPr>
      </w:pPr>
      <w:r w:rsidRPr="004E3CAB">
        <w:rPr>
          <w:rFonts w:ascii="標楷體" w:hAnsi="標楷體" w:hint="eastAsia"/>
        </w:rPr>
        <w:t>輸入畫面資料說明</w:t>
      </w:r>
      <w:r w:rsidR="00135091" w:rsidRPr="004E3CAB">
        <w:rPr>
          <w:rFonts w:ascii="標楷體" w:hAnsi="標楷體"/>
        </w:rPr>
        <w:t>-</w:t>
      </w:r>
      <w:r w:rsidR="00135091"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8428C" w:rsidRPr="004E3CAB"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4E3CAB" w:rsidRDefault="0058428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4E3CAB" w:rsidRDefault="0058428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4E3CAB" w:rsidRDefault="0058428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4E3CAB" w:rsidRDefault="0058428C" w:rsidP="00271977">
            <w:pPr>
              <w:rPr>
                <w:rFonts w:ascii="標楷體" w:eastAsia="標楷體" w:hAnsi="標楷體"/>
              </w:rPr>
            </w:pPr>
            <w:r w:rsidRPr="004E3CAB">
              <w:rPr>
                <w:rFonts w:ascii="標楷體" w:eastAsia="標楷體" w:hAnsi="標楷體" w:hint="eastAsia"/>
              </w:rPr>
              <w:t>處理邏輯及注意事項</w:t>
            </w:r>
          </w:p>
        </w:tc>
      </w:tr>
      <w:tr w:rsidR="0058428C" w:rsidRPr="004E3CAB"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4E3CAB"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4E3CAB"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4E3CAB" w:rsidRDefault="0058428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4E3CAB" w:rsidRDefault="0058428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4E3CAB" w:rsidRDefault="0058428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4E3CAB" w:rsidRDefault="0058428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4E3CAB" w:rsidRDefault="0058428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4E3CAB" w:rsidRDefault="0058428C" w:rsidP="00271977">
            <w:pPr>
              <w:widowControl/>
              <w:rPr>
                <w:rFonts w:ascii="標楷體" w:eastAsia="標楷體" w:hAnsi="標楷體"/>
              </w:rPr>
            </w:pPr>
          </w:p>
        </w:tc>
      </w:tr>
      <w:tr w:rsidR="003A4973" w:rsidRPr="004E3CAB"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4E3CAB" w:rsidRDefault="003A4973"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4E3CAB" w:rsidRDefault="003A4973"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4E3CAB"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76722D5" w:rsidR="003A4973" w:rsidRPr="004E3CAB"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63C2A" w14:textId="660D9382" w:rsidR="00FF5FFF" w:rsidRPr="004E3CAB" w:rsidRDefault="00FF5FFF" w:rsidP="00FF5FFF">
            <w:pPr>
              <w:ind w:left="240" w:hangingChars="100" w:hanging="240"/>
              <w:rPr>
                <w:rFonts w:ascii="標楷體" w:eastAsia="標楷體" w:hAnsi="標楷體"/>
              </w:rPr>
            </w:pPr>
            <w:r w:rsidRPr="004E3CAB">
              <w:rPr>
                <w:rFonts w:ascii="標楷體" w:eastAsia="標楷體" w:hAnsi="標楷體"/>
              </w:rPr>
              <w:t>A</w:t>
            </w:r>
            <w:r w:rsidRPr="004E3CAB">
              <w:rPr>
                <w:rFonts w:ascii="標楷體" w:eastAsia="標楷體" w:hAnsi="標楷體" w:hint="eastAsia"/>
              </w:rPr>
              <w:t>.新增</w:t>
            </w:r>
          </w:p>
          <w:p w14:paraId="1F44D1C5" w14:textId="33770334" w:rsidR="003A4973" w:rsidRPr="004E3CAB" w:rsidRDefault="00FF5FFF" w:rsidP="00FF5FFF">
            <w:pPr>
              <w:ind w:left="240" w:hangingChars="100" w:hanging="240"/>
              <w:rPr>
                <w:rFonts w:ascii="標楷體" w:eastAsia="標楷體" w:hAnsi="標楷體"/>
              </w:rPr>
            </w:pPr>
            <w:r w:rsidRPr="004E3CAB">
              <w:rPr>
                <w:rFonts w:ascii="標楷體" w:eastAsia="標楷體" w:hAnsi="標楷體" w:hint="eastAsia"/>
              </w:rPr>
              <w:lastRenderedPageBreak/>
              <w:t>R.請求提供債權人清冊</w:t>
            </w:r>
          </w:p>
        </w:tc>
        <w:tc>
          <w:tcPr>
            <w:tcW w:w="426" w:type="dxa"/>
            <w:tcBorders>
              <w:top w:val="single" w:sz="4" w:space="0" w:color="auto"/>
              <w:left w:val="single" w:sz="4" w:space="0" w:color="auto"/>
              <w:bottom w:val="single" w:sz="4" w:space="0" w:color="auto"/>
              <w:right w:val="single" w:sz="4" w:space="0" w:color="auto"/>
            </w:tcBorders>
          </w:tcPr>
          <w:p w14:paraId="2E302FA2" w14:textId="28E95B2E" w:rsidR="003A4973" w:rsidRPr="004E3CAB" w:rsidRDefault="00FF5FFF" w:rsidP="00271977">
            <w:pPr>
              <w:rPr>
                <w:rFonts w:ascii="標楷體" w:eastAsia="標楷體" w:hAnsi="標楷體"/>
              </w:rPr>
            </w:pPr>
            <w:r w:rsidRPr="004E3CAB">
              <w:rPr>
                <w:rFonts w:ascii="標楷體" w:eastAsia="標楷體" w:hAnsi="標楷體"/>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9A0351E" w14:textId="173D5C16" w:rsidR="003A4973" w:rsidRPr="004E3CAB" w:rsidRDefault="00FF5FFF"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F20245" w14:textId="77777777" w:rsidR="00A86318" w:rsidRPr="009431F2" w:rsidRDefault="00A86318" w:rsidP="00A86318">
            <w:pPr>
              <w:rPr>
                <w:rFonts w:ascii="標楷體" w:eastAsia="標楷體" w:hAnsi="標楷體"/>
              </w:rPr>
            </w:pPr>
            <w:r w:rsidRPr="009431F2">
              <w:rPr>
                <w:rFonts w:ascii="標楷體" w:eastAsia="標楷體" w:hAnsi="標楷體" w:hint="eastAsia"/>
              </w:rPr>
              <w:t>1.限輸入代碼，檢核條件:</w:t>
            </w:r>
          </w:p>
          <w:p w14:paraId="154DE01E" w14:textId="77777777" w:rsidR="00A86318" w:rsidRPr="009431F2" w:rsidRDefault="00A86318" w:rsidP="00A86318">
            <w:pPr>
              <w:ind w:leftChars="100" w:left="600" w:hangingChars="150" w:hanging="360"/>
              <w:rPr>
                <w:rFonts w:ascii="標楷體" w:eastAsia="標楷體" w:hAnsi="標楷體"/>
              </w:rPr>
            </w:pPr>
            <w:r w:rsidRPr="009431F2">
              <w:rPr>
                <w:rFonts w:ascii="新細明體" w:hAnsi="新細明體" w:cs="新細明體" w:hint="eastAsia"/>
              </w:rPr>
              <w:lastRenderedPageBreak/>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679BAA93" w14:textId="77777777" w:rsidR="00A86318" w:rsidRPr="009431F2" w:rsidRDefault="00A86318" w:rsidP="00A86318">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62227C83" w14:textId="77C2BB21" w:rsidR="006A3410" w:rsidRPr="004E3CAB" w:rsidRDefault="00A86318" w:rsidP="00A86318">
            <w:pPr>
              <w:rPr>
                <w:rFonts w:ascii="標楷體" w:eastAsia="標楷體" w:hAnsi="標楷體"/>
              </w:rPr>
            </w:pPr>
            <w:r w:rsidRPr="009431F2">
              <w:rPr>
                <w:rFonts w:ascii="標楷體" w:eastAsia="標楷體" w:hAnsi="標楷體" w:hint="eastAsia"/>
                <w:color w:val="000000"/>
              </w:rPr>
              <w:t>2</w:t>
            </w:r>
            <w:r w:rsidR="00FF5FFF" w:rsidRPr="004E3CAB">
              <w:rPr>
                <w:rFonts w:ascii="標楷體" w:eastAsia="標楷體" w:hAnsi="標楷體" w:hint="eastAsia"/>
              </w:rPr>
              <w:t>.Jc</w:t>
            </w:r>
            <w:r w:rsidR="00FF5FFF" w:rsidRPr="004E3CAB">
              <w:rPr>
                <w:rFonts w:ascii="標楷體" w:eastAsia="標楷體" w:hAnsi="標楷體"/>
              </w:rPr>
              <w:t>icZ040</w:t>
            </w:r>
            <w:r w:rsidR="00FF5FFF" w:rsidRPr="004E3CAB">
              <w:rPr>
                <w:rFonts w:ascii="標楷體" w:eastAsia="標楷體" w:hAnsi="標楷體" w:hint="eastAsia"/>
              </w:rPr>
              <w:t>.Tr</w:t>
            </w:r>
            <w:r w:rsidR="00FF5FFF" w:rsidRPr="004E3CAB">
              <w:rPr>
                <w:rFonts w:ascii="標楷體" w:eastAsia="標楷體" w:hAnsi="標楷體"/>
              </w:rPr>
              <w:t>anKey</w:t>
            </w:r>
          </w:p>
        </w:tc>
      </w:tr>
      <w:tr w:rsidR="008D747F" w:rsidRPr="004E3CAB"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4E3CAB"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4E3CAB" w:rsidRDefault="008D747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4E3CAB"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4E3CAB"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4E3CAB" w:rsidRDefault="008D747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4E3CAB" w:rsidRDefault="008D747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A4973" w:rsidRPr="004E3CAB"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4E3CAB" w:rsidRDefault="003A4973"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4E3CAB" w:rsidRDefault="003A4973"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4E3CAB"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4E3CAB"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4E3CAB"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4E3CAB"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4E3CAB" w:rsidRDefault="003A497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4E3CAB" w:rsidRDefault="006A341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3A4973" w:rsidRPr="004E3CAB">
              <w:rPr>
                <w:rFonts w:ascii="標楷體" w:eastAsia="標楷體" w:hAnsi="標楷體" w:hint="eastAsia"/>
                <w:color w:val="000000" w:themeColor="text1"/>
              </w:rPr>
              <w:t>自動顯示</w:t>
            </w:r>
          </w:p>
          <w:p w14:paraId="7C7A8FE1" w14:textId="10511CA3" w:rsidR="006A3410" w:rsidRPr="004E3CAB" w:rsidRDefault="006A341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0.CustId</w:t>
            </w:r>
          </w:p>
        </w:tc>
      </w:tr>
      <w:tr w:rsidR="004B5B33" w:rsidRPr="004E3CAB" w14:paraId="67C93716"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8F9E4" w14:textId="77777777" w:rsidR="004B5B33" w:rsidRPr="004E3CAB" w:rsidRDefault="004B5B33" w:rsidP="00BE00C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E7703A" w14:textId="7496806D" w:rsidR="004B5B33" w:rsidRPr="004E3CAB" w:rsidRDefault="004B5B33" w:rsidP="00BE00C6">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005719C3" w:rsidRPr="004E3CAB">
              <w:rPr>
                <w:rFonts w:ascii="標楷體" w:eastAsia="標楷體" w:hAnsi="標楷體"/>
              </w:rPr>
              <w:t>CdCode</w:t>
            </w:r>
            <w:r w:rsidRPr="004E3CAB">
              <w:rPr>
                <w:rFonts w:ascii="標楷體" w:eastAsia="標楷體" w:hAnsi="標楷體"/>
              </w:rPr>
              <w:t>.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B5B33" w:rsidRPr="004E3CAB" w14:paraId="1374A331"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5334EA" w14:textId="77777777" w:rsidR="004B5B33" w:rsidRPr="004E3CAB" w:rsidRDefault="004B5B33" w:rsidP="00BE00C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A64" w14:textId="4A767660" w:rsidR="004B5B33" w:rsidRPr="004E3CAB" w:rsidRDefault="005719C3" w:rsidP="00BE00C6">
            <w:pPr>
              <w:rPr>
                <w:rFonts w:ascii="標楷體" w:eastAsia="標楷體" w:hAnsi="標楷體"/>
              </w:rPr>
            </w:pPr>
            <w:r w:rsidRPr="005719C3">
              <w:rPr>
                <w:rFonts w:ascii="標楷體" w:eastAsia="標楷體" w:hAnsi="標楷體" w:hint="eastAsia"/>
              </w:rPr>
              <w:t>客戶</w:t>
            </w:r>
            <w:r w:rsidR="004B5B33"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F86FCF" w14:textId="77777777" w:rsidR="004B5B33" w:rsidRPr="004E3CAB"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63E2E" w14:textId="77777777" w:rsidR="004B5B33" w:rsidRPr="004E3CAB" w:rsidRDefault="004B5B33" w:rsidP="00BE00C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C265C" w14:textId="77777777" w:rsidR="004B5B33" w:rsidRPr="004E3CAB" w:rsidRDefault="004B5B33" w:rsidP="00BE00C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83B02" w14:textId="77777777" w:rsidR="004B5B33" w:rsidRPr="004E3CAB"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CC6A5" w14:textId="77777777" w:rsidR="004B5B33" w:rsidRPr="004E3CAB" w:rsidRDefault="004B5B33" w:rsidP="00BE00C6">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D842D" w14:textId="77777777" w:rsidR="004B5B33" w:rsidRPr="004E3CAB" w:rsidRDefault="004B5B33" w:rsidP="00BE00C6">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A0263" w:rsidRPr="004E3CAB"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AA0263" w:rsidRPr="004E3CAB" w:rsidRDefault="00AA0263" w:rsidP="00AA0263">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AA0263" w:rsidRPr="004E3CAB" w:rsidRDefault="00AA0263" w:rsidP="00AA0263">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1BD06546" w:rsidR="00AA0263" w:rsidRPr="004E3CAB" w:rsidRDefault="00AA0263" w:rsidP="00AA0263">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D31DE2E" w14:textId="721FB99A"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C238DC" w14:textId="67E6611B" w:rsidR="00AA0263" w:rsidRPr="004E3CAB" w:rsidRDefault="00AA0263" w:rsidP="00AA0263">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2E0C2591" w14:textId="67A4B2B8" w:rsidR="00AA0263" w:rsidRPr="004E3CAB" w:rsidRDefault="00AA0263" w:rsidP="00B47F8C">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4AACABD4" w14:textId="443DE832" w:rsidR="00AA0263" w:rsidRPr="00AA0263" w:rsidRDefault="00AA0263" w:rsidP="00B47F8C">
            <w:pPr>
              <w:ind w:leftChars="100" w:left="240"/>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4D25362B" w14:textId="788C26EA" w:rsidR="00AA0263" w:rsidRPr="004E3CAB" w:rsidRDefault="00AA0263" w:rsidP="00AA0263">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0.SubmitKey</w:t>
            </w:r>
          </w:p>
        </w:tc>
      </w:tr>
      <w:tr w:rsidR="00AA0263" w:rsidRPr="004E3CAB"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AA0263" w:rsidRPr="004E3CAB" w:rsidRDefault="00AA0263" w:rsidP="00AA0263">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A0263" w:rsidRPr="004E3CAB"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AA0263" w:rsidRPr="004E3CAB" w:rsidRDefault="00AA0263" w:rsidP="00AA0263">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AA0263" w:rsidRPr="004E3CAB" w:rsidRDefault="00AA0263" w:rsidP="00AA0263">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A0263" w:rsidRPr="004E3CAB"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AA0263" w:rsidRPr="004E3CAB" w:rsidRDefault="00AA0263" w:rsidP="00AA0263">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AA0263" w:rsidRPr="004E3CAB" w:rsidRDefault="00AA0263" w:rsidP="00AA0263">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AA0263" w:rsidRPr="004E3CAB" w:rsidRDefault="00AA0263" w:rsidP="00AA0263">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AA0263" w:rsidRPr="004E3CAB" w:rsidRDefault="00AA0263" w:rsidP="00AA0263">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05B1D" w14:textId="3944FBDA"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208F3522" w14:textId="203A7E1E" w:rsidR="00AA0263" w:rsidRPr="004E3CAB" w:rsidRDefault="00AA0263" w:rsidP="00AA0263">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日期，檢核條件:</w:t>
            </w:r>
          </w:p>
          <w:p w14:paraId="30F62D1F" w14:textId="5721FB02" w:rsidR="00AA0263" w:rsidRPr="004E3CAB" w:rsidRDefault="00AA0263" w:rsidP="00B47F8C">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2DDAF2" w14:textId="2A2DEEF5" w:rsidR="00AA0263" w:rsidRPr="004E3CAB" w:rsidRDefault="00AA0263" w:rsidP="00B47F8C">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87832BC" w14:textId="01F7278B" w:rsidR="00AA0263" w:rsidRPr="004E3CAB" w:rsidRDefault="00AA0263" w:rsidP="00AA0263">
            <w:pPr>
              <w:ind w:left="204" w:hangingChars="85" w:hanging="204"/>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RcDate</w:t>
            </w:r>
          </w:p>
        </w:tc>
      </w:tr>
      <w:tr w:rsidR="00AA0263" w:rsidRPr="004E3CAB"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AA0263" w:rsidRPr="004E3CAB" w:rsidRDefault="00AA0263" w:rsidP="00AA0263">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AA0263" w:rsidRPr="004E3CAB" w:rsidRDefault="00AA0263" w:rsidP="00AA0263">
            <w:pPr>
              <w:rPr>
                <w:rFonts w:ascii="標楷體" w:eastAsia="標楷體" w:hAnsi="標楷體"/>
              </w:rPr>
            </w:pPr>
            <w:r w:rsidRPr="004E3CA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2FE2D" w14:textId="3175FB32" w:rsidR="00AA0263" w:rsidRPr="004E3CAB" w:rsidRDefault="00AA0263" w:rsidP="00AA0263">
            <w:pPr>
              <w:rPr>
                <w:rFonts w:ascii="標楷體" w:eastAsia="標楷體" w:hAnsi="標楷體"/>
              </w:rPr>
            </w:pPr>
            <w:r w:rsidRPr="004E3CAB">
              <w:rPr>
                <w:rFonts w:ascii="標楷體" w:eastAsia="標楷體" w:hAnsi="標楷體" w:hint="eastAsia"/>
                <w:color w:val="000000" w:themeColor="text1"/>
              </w:rPr>
              <w:t>1.自動顯示[協商申請日</w:t>
            </w:r>
            <w:r w:rsidRPr="004E3CAB">
              <w:rPr>
                <w:rFonts w:ascii="標楷體" w:eastAsia="標楷體" w:hAnsi="標楷體"/>
                <w:color w:val="000000" w:themeColor="text1"/>
              </w:rPr>
              <w:t>]</w:t>
            </w:r>
            <w:r w:rsidRPr="004E3CAB">
              <w:rPr>
                <w:rFonts w:ascii="標楷體" w:eastAsia="標楷體" w:hAnsi="標楷體" w:hint="eastAsia"/>
                <w:color w:val="000000" w:themeColor="text1"/>
              </w:rPr>
              <w:t>+25日</w:t>
            </w:r>
            <w:r w:rsidRPr="004E3CAB">
              <w:rPr>
                <w:rFonts w:ascii="標楷體" w:eastAsia="標楷體" w:hAnsi="標楷體" w:hint="eastAsia"/>
              </w:rPr>
              <w:t>2.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R</w:t>
            </w:r>
            <w:r w:rsidRPr="004E3CAB">
              <w:rPr>
                <w:rFonts w:ascii="標楷體" w:eastAsia="標楷體" w:hAnsi="標楷體" w:hint="eastAsia"/>
              </w:rPr>
              <w:t>b</w:t>
            </w:r>
            <w:r w:rsidRPr="004E3CAB">
              <w:rPr>
                <w:rFonts w:ascii="標楷體" w:eastAsia="標楷體" w:hAnsi="標楷體"/>
              </w:rPr>
              <w:t>Date</w:t>
            </w:r>
          </w:p>
        </w:tc>
      </w:tr>
      <w:tr w:rsidR="00AA0263" w:rsidRPr="004E3CAB"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AA0263" w:rsidRPr="004E3CAB" w:rsidRDefault="00AA0263" w:rsidP="00AA0263">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AA0263" w:rsidRPr="004E3CAB" w:rsidRDefault="00AA0263" w:rsidP="00AA0263">
            <w:pPr>
              <w:rPr>
                <w:rFonts w:ascii="標楷體" w:eastAsia="標楷體" w:hAnsi="標楷體"/>
              </w:rPr>
            </w:pPr>
            <w:r w:rsidRPr="004E3CA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AA0263" w:rsidRPr="004E3CAB" w:rsidRDefault="00AA0263" w:rsidP="00AA0263">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AA0263" w:rsidRPr="004E3CAB" w:rsidRDefault="00AA0263" w:rsidP="00AA0263">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Ap</w:t>
            </w:r>
            <w:r w:rsidRPr="004E3CAB">
              <w:rPr>
                <w:rFonts w:ascii="標楷體" w:eastAsia="標楷體" w:hAnsi="標楷體"/>
                <w:color w:val="000000"/>
              </w:rPr>
              <w:t>plyType1</w:t>
            </w:r>
          </w:p>
          <w:p w14:paraId="7CEDC432" w14:textId="77777777" w:rsidR="00AA0263" w:rsidRPr="004E3CAB" w:rsidRDefault="00AA0263" w:rsidP="00AA0263">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7D1D98E0" w14:textId="52AAFF49" w:rsidR="00AA0263" w:rsidRPr="004E3CAB" w:rsidRDefault="00AA0263" w:rsidP="00AA0263">
            <w:pPr>
              <w:rPr>
                <w:rFonts w:ascii="標楷體" w:eastAsia="標楷體" w:hAnsi="標楷體"/>
                <w:color w:val="000000"/>
              </w:rPr>
            </w:pPr>
            <w:r w:rsidRPr="004E3CAB">
              <w:rPr>
                <w:rFonts w:ascii="標楷體" w:eastAsia="標楷體" w:hAnsi="標楷體"/>
                <w:color w:val="000000"/>
              </w:rPr>
              <w:lastRenderedPageBreak/>
              <w:t>A.</w:t>
            </w:r>
            <w:r w:rsidRPr="004E3CAB">
              <w:rPr>
                <w:rFonts w:ascii="標楷體" w:eastAsia="標楷體" w:hAnsi="標楷體" w:hint="eastAsia"/>
                <w:color w:val="000000"/>
              </w:rPr>
              <w:t>本行直接收件</w:t>
            </w:r>
          </w:p>
          <w:p w14:paraId="603272C0" w14:textId="5B254BBF" w:rsidR="00AA0263" w:rsidRPr="004E3CAB" w:rsidRDefault="00AA0263" w:rsidP="00AA0263">
            <w:pPr>
              <w:rPr>
                <w:rFonts w:ascii="標楷體" w:eastAsia="標楷體" w:hAnsi="標楷體"/>
                <w:color w:val="000000"/>
              </w:rPr>
            </w:pPr>
            <w:r w:rsidRPr="004E3CAB">
              <w:rPr>
                <w:rFonts w:ascii="標楷體" w:eastAsia="標楷體" w:hAnsi="標楷體" w:hint="eastAsia"/>
                <w:color w:val="000000"/>
              </w:rPr>
              <w:t>B.他行轉</w:t>
            </w:r>
            <w:proofErr w:type="gramStart"/>
            <w:r w:rsidRPr="004E3CAB">
              <w:rPr>
                <w:rFonts w:ascii="標楷體" w:eastAsia="標楷體" w:hAnsi="標楷體" w:hint="eastAsia"/>
                <w:color w:val="000000"/>
              </w:rPr>
              <w:t>介</w:t>
            </w:r>
            <w:proofErr w:type="gramEnd"/>
          </w:p>
        </w:tc>
        <w:tc>
          <w:tcPr>
            <w:tcW w:w="426" w:type="dxa"/>
            <w:tcBorders>
              <w:top w:val="single" w:sz="4" w:space="0" w:color="auto"/>
              <w:left w:val="single" w:sz="4" w:space="0" w:color="auto"/>
              <w:bottom w:val="single" w:sz="4" w:space="0" w:color="auto"/>
              <w:right w:val="single" w:sz="4" w:space="0" w:color="auto"/>
            </w:tcBorders>
          </w:tcPr>
          <w:p w14:paraId="0A690D0A" w14:textId="129150A3" w:rsidR="00AA0263" w:rsidRPr="004E3CAB" w:rsidRDefault="00AA0263" w:rsidP="00AA0263">
            <w:pPr>
              <w:rPr>
                <w:rFonts w:ascii="標楷體" w:eastAsia="標楷體" w:hAnsi="標楷體"/>
              </w:rPr>
            </w:pPr>
            <w:r w:rsidRPr="004E3CA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D4D087" w14:textId="09D78AF8"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6A34B564" w14:textId="77777777" w:rsidR="00C8038B" w:rsidRDefault="00AA0263" w:rsidP="00AA0263">
            <w:pPr>
              <w:rPr>
                <w:rFonts w:ascii="標楷體" w:eastAsia="標楷體" w:hAnsi="標楷體"/>
                <w:color w:val="000000"/>
              </w:rPr>
            </w:pPr>
            <w:r w:rsidRPr="004E3CAB">
              <w:rPr>
                <w:rFonts w:ascii="標楷體" w:eastAsia="標楷體" w:hAnsi="標楷體"/>
              </w:rPr>
              <w:t>2</w:t>
            </w:r>
            <w:r>
              <w:rPr>
                <w:rFonts w:ascii="標楷體" w:eastAsia="標楷體" w:hAnsi="標楷體"/>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0C0405F2" w14:textId="77777777" w:rsidR="00C8038B" w:rsidRPr="004E3CAB" w:rsidRDefault="00C8038B" w:rsidP="00C8038B">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164BE6D" w14:textId="1A7EA904" w:rsidR="00C8038B" w:rsidRPr="004E3CAB" w:rsidRDefault="00C8038B" w:rsidP="00C8038B">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r w:rsidRPr="004E3CAB">
              <w:rPr>
                <w:rFonts w:ascii="標楷體" w:eastAsia="標楷體" w:hAnsi="標楷體" w:hint="eastAsia"/>
              </w:rPr>
              <w:t>)</w:t>
            </w:r>
          </w:p>
          <w:p w14:paraId="3A3A76E5" w14:textId="6BE5DEE3" w:rsidR="00AA0263" w:rsidRPr="004E3CAB" w:rsidRDefault="00AA0263" w:rsidP="00AA0263">
            <w:pPr>
              <w:rPr>
                <w:rFonts w:ascii="標楷體" w:eastAsia="標楷體" w:hAnsi="標楷體"/>
                <w:color w:val="000000" w:themeColor="text1"/>
              </w:rPr>
            </w:pPr>
            <w:r w:rsidRPr="004E3CAB">
              <w:rPr>
                <w:rFonts w:ascii="標楷體" w:eastAsia="標楷體" w:hAnsi="標楷體"/>
              </w:rPr>
              <w:lastRenderedPageBreak/>
              <w:t>3</w:t>
            </w: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Ap</w:t>
            </w:r>
            <w:r w:rsidRPr="004E3CAB">
              <w:rPr>
                <w:rFonts w:ascii="標楷體" w:eastAsia="標楷體" w:hAnsi="標楷體"/>
              </w:rPr>
              <w:t>plyType</w:t>
            </w:r>
          </w:p>
        </w:tc>
      </w:tr>
      <w:tr w:rsidR="00AA0263" w:rsidRPr="004E3CAB"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AA0263" w:rsidRPr="004E3CAB" w:rsidRDefault="00AA0263" w:rsidP="00AA0263">
            <w:pPr>
              <w:rPr>
                <w:rFonts w:ascii="標楷體" w:eastAsia="標楷體" w:hAnsi="標楷體"/>
              </w:rPr>
            </w:pPr>
            <w:r w:rsidRPr="004E3CAB">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AA0263" w:rsidRPr="004E3CAB" w:rsidRDefault="00AA0263" w:rsidP="00AA0263">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AA0263" w:rsidRPr="004E3CAB" w:rsidRDefault="00AA0263" w:rsidP="00AA0263">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AA0263" w:rsidRPr="004E3CAB" w:rsidRDefault="00AA0263" w:rsidP="00AA0263">
            <w:pPr>
              <w:rPr>
                <w:rFonts w:ascii="標楷體" w:eastAsia="標楷體" w:hAnsi="標楷體"/>
              </w:rPr>
            </w:pPr>
            <w:r w:rsidRPr="004E3CAB">
              <w:rPr>
                <w:rFonts w:ascii="標楷體" w:eastAsia="標楷體" w:hAnsi="標楷體" w:hint="eastAsia"/>
              </w:rPr>
              <w:t>轉</w:t>
            </w:r>
            <w:proofErr w:type="gramStart"/>
            <w:r w:rsidRPr="004E3CAB">
              <w:rPr>
                <w:rFonts w:ascii="標楷體" w:eastAsia="標楷體" w:hAnsi="標楷體" w:hint="eastAsia"/>
              </w:rPr>
              <w:t>介</w:t>
            </w:r>
            <w:proofErr w:type="gramEnd"/>
            <w:r w:rsidRPr="004E3CAB">
              <w:rPr>
                <w:rFonts w:ascii="標楷體" w:eastAsia="標楷體" w:hAnsi="標楷體" w:hint="eastAsia"/>
              </w:rPr>
              <w:t>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AA0263" w:rsidRPr="004E3CAB" w:rsidRDefault="00AA0263" w:rsidP="00AA026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6C1F5D" w14:textId="33B57B04"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105BE5E0" w14:textId="72FC1AEF" w:rsidR="00AA0263" w:rsidRPr="004E3CAB" w:rsidRDefault="00AA0263" w:rsidP="00AA0263">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w:t>
            </w:r>
          </w:p>
          <w:p w14:paraId="4DDFC320" w14:textId="541E36B1"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若[受理方式]等於[B.他行轉</w:t>
            </w:r>
            <w:proofErr w:type="gramStart"/>
            <w:r w:rsidRPr="004E3CAB">
              <w:rPr>
                <w:rFonts w:ascii="標楷體" w:eastAsia="標楷體" w:hAnsi="標楷體" w:hint="eastAsia"/>
              </w:rPr>
              <w:t>介</w:t>
            </w:r>
            <w:proofErr w:type="gramEnd"/>
            <w:r w:rsidRPr="004E3CAB">
              <w:rPr>
                <w:rFonts w:ascii="標楷體" w:eastAsia="標楷體" w:hAnsi="標楷體" w:hint="eastAsia"/>
              </w:rPr>
              <w:t>]，則此欄位為必須輸入，檢核條件:</w:t>
            </w:r>
          </w:p>
          <w:p w14:paraId="34CCBDFE" w14:textId="227BED51" w:rsidR="00AA0263" w:rsidRPr="004E3CAB" w:rsidRDefault="00AA0263" w:rsidP="00B47F8C">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4EBA1AC4" w14:textId="0BB46F40" w:rsidR="00AA0263" w:rsidRPr="004E3CAB" w:rsidRDefault="00AA0263" w:rsidP="00B47F8C">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英數字/V(NL)</w:t>
            </w:r>
          </w:p>
          <w:p w14:paraId="4EA236AC" w14:textId="5021C1C9" w:rsidR="00AA0263" w:rsidRPr="004E3CAB" w:rsidRDefault="00AA0263" w:rsidP="00AA0263">
            <w:pPr>
              <w:rPr>
                <w:rFonts w:ascii="標楷體" w:eastAsia="標楷體" w:hAnsi="標楷體"/>
              </w:rPr>
            </w:pPr>
            <w:r w:rsidRPr="004E3CAB">
              <w:rPr>
                <w:rFonts w:ascii="標楷體" w:eastAsia="標楷體" w:hAnsi="標楷體"/>
              </w:rPr>
              <w:t>4</w:t>
            </w:r>
            <w:r w:rsidRPr="004E3CAB">
              <w:rPr>
                <w:rFonts w:ascii="標楷體" w:eastAsia="標楷體" w:hAnsi="標楷體" w:hint="eastAsia"/>
              </w:rPr>
              <w:t>.Jc</w:t>
            </w:r>
            <w:r w:rsidRPr="004E3CAB">
              <w:rPr>
                <w:rFonts w:ascii="標楷體" w:eastAsia="標楷體" w:hAnsi="標楷體"/>
              </w:rPr>
              <w:t>icZ040.RefBankId</w:t>
            </w:r>
          </w:p>
        </w:tc>
      </w:tr>
      <w:tr w:rsidR="00AA0263" w:rsidRPr="004E3CAB"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241CAAD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4C6ED135" w:rsidR="00AA0263" w:rsidRPr="004E3CAB" w:rsidRDefault="00AA0263" w:rsidP="00AA0263">
            <w:pPr>
              <w:rPr>
                <w:rFonts w:ascii="標楷體" w:eastAsia="標楷體" w:hAnsi="標楷體"/>
              </w:rPr>
            </w:pPr>
            <w:r w:rsidRPr="004E3CAB">
              <w:rPr>
                <w:rFonts w:ascii="標楷體" w:eastAsia="標楷體" w:hAnsi="標楷體" w:hint="eastAsia"/>
              </w:rPr>
              <w:t>若[</w:t>
            </w:r>
            <w:r w:rsidR="00C8038B">
              <w:rPr>
                <w:rFonts w:ascii="標楷體" w:eastAsia="標楷體" w:hAnsi="標楷體" w:hint="eastAsia"/>
              </w:rPr>
              <w:t>轉</w:t>
            </w:r>
            <w:proofErr w:type="gramStart"/>
            <w:r w:rsidR="00C8038B">
              <w:rPr>
                <w:rFonts w:ascii="標楷體" w:eastAsia="標楷體" w:hAnsi="標楷體" w:hint="eastAsia"/>
              </w:rPr>
              <w:t>介</w:t>
            </w:r>
            <w:proofErr w:type="gramEnd"/>
            <w:r w:rsidR="00C8038B">
              <w:rPr>
                <w:rFonts w:ascii="標楷體" w:eastAsia="標楷體" w:hAnsi="標楷體" w:hint="eastAsia"/>
              </w:rPr>
              <w:t>金融機構</w:t>
            </w:r>
            <w:r w:rsidRPr="004E3CAB">
              <w:rPr>
                <w:rFonts w:ascii="標楷體" w:eastAsia="標楷體" w:hAnsi="標楷體" w:hint="eastAsia"/>
              </w:rPr>
              <w:t>代號]不為空白，檢核該[</w:t>
            </w:r>
            <w:r w:rsidR="00C8038B">
              <w:rPr>
                <w:rFonts w:ascii="標楷體" w:eastAsia="標楷體" w:hAnsi="標楷體" w:hint="eastAsia"/>
              </w:rPr>
              <w:t>轉</w:t>
            </w:r>
            <w:proofErr w:type="gramStart"/>
            <w:r w:rsidR="00C8038B">
              <w:rPr>
                <w:rFonts w:ascii="標楷體" w:eastAsia="標楷體" w:hAnsi="標楷體" w:hint="eastAsia"/>
              </w:rPr>
              <w:t>介</w:t>
            </w:r>
            <w:proofErr w:type="gramEnd"/>
            <w:r w:rsidR="00C8038B">
              <w:rPr>
                <w:rFonts w:ascii="標楷體" w:eastAsia="標楷體" w:hAnsi="標楷體" w:hint="eastAsia"/>
              </w:rPr>
              <w:t>金融機構</w:t>
            </w:r>
            <w:r w:rsidRPr="004E3CAB">
              <w:rPr>
                <w:rFonts w:ascii="標楷體" w:eastAsia="標楷體" w:hAnsi="標楷體" w:hint="eastAsia"/>
              </w:rPr>
              <w:t>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轉</w:t>
            </w:r>
            <w:proofErr w:type="gramStart"/>
            <w:r w:rsidRPr="004E3CAB">
              <w:rPr>
                <w:rFonts w:ascii="標楷體" w:eastAsia="標楷體" w:hAnsi="標楷體" w:hint="eastAsia"/>
              </w:rPr>
              <w:t>介</w:t>
            </w:r>
            <w:proofErr w:type="gramEnd"/>
            <w:r w:rsidRPr="004E3CAB">
              <w:rPr>
                <w:rFonts w:ascii="標楷體" w:eastAsia="標楷體" w:hAnsi="標楷體" w:hint="eastAsia"/>
              </w:rPr>
              <w:t>金融機構代號中文]</w:t>
            </w:r>
          </w:p>
        </w:tc>
      </w:tr>
      <w:tr w:rsidR="00AA0263" w:rsidRPr="004E3CAB"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AA0263" w:rsidRPr="004E3CAB" w:rsidRDefault="00AA0263" w:rsidP="00AA0263">
            <w:pPr>
              <w:rPr>
                <w:rFonts w:ascii="標楷體" w:eastAsia="標楷體" w:hAnsi="標楷體"/>
              </w:rPr>
            </w:pPr>
            <w:r w:rsidRPr="004E3CAB">
              <w:rPr>
                <w:rFonts w:ascii="標楷體" w:eastAsia="標楷體" w:hAnsi="標楷體" w:hint="eastAsia"/>
              </w:rPr>
              <w:t>轉</w:t>
            </w:r>
            <w:proofErr w:type="gramStart"/>
            <w:r w:rsidRPr="004E3CAB">
              <w:rPr>
                <w:rFonts w:ascii="標楷體" w:eastAsia="標楷體" w:hAnsi="標楷體" w:hint="eastAsia"/>
              </w:rPr>
              <w:t>介</w:t>
            </w:r>
            <w:proofErr w:type="gramEnd"/>
            <w:r w:rsidRPr="004E3CAB">
              <w:rPr>
                <w:rFonts w:ascii="標楷體" w:eastAsia="標楷體" w:hAnsi="標楷體" w:hint="eastAsia"/>
              </w:rPr>
              <w:t>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AA0263" w:rsidRPr="004E3CAB" w:rsidRDefault="00AA0263" w:rsidP="00AA0263">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D73959A" w14:textId="44DB7123"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40D054D5" w14:textId="019694A3"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155505DB" w14:textId="41D03560"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1</w:t>
            </w:r>
          </w:p>
        </w:tc>
      </w:tr>
      <w:tr w:rsidR="00AA0263" w:rsidRPr="004E3CAB"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1]不為空白，檢核該[未揭露債權機構代號1]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1]</w:t>
            </w:r>
          </w:p>
        </w:tc>
      </w:tr>
      <w:tr w:rsidR="00AA0263" w:rsidRPr="004E3CAB"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AA0263" w:rsidRPr="004E3CAB" w:rsidRDefault="00AA0263" w:rsidP="00AA0263">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57A9AA6" w14:textId="04451002"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420A45B3" w14:textId="7D4E83CC"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w:t>
            </w:r>
            <w:r w:rsidRPr="004E3CAB">
              <w:rPr>
                <w:rFonts w:ascii="標楷體" w:eastAsia="標楷體" w:hAnsi="標楷體" w:hint="eastAsia"/>
              </w:rPr>
              <w:lastRenderedPageBreak/>
              <w:t>輸入英數字/</w:t>
            </w:r>
            <w:r w:rsidRPr="004E3CAB">
              <w:rPr>
                <w:rFonts w:ascii="標楷體" w:eastAsia="標楷體" w:hAnsi="標楷體"/>
              </w:rPr>
              <w:t>V(NL)</w:t>
            </w:r>
          </w:p>
          <w:p w14:paraId="4F1D629A" w14:textId="5FFB6473"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2</w:t>
            </w:r>
          </w:p>
        </w:tc>
      </w:tr>
      <w:tr w:rsidR="00AA0263" w:rsidRPr="004E3CAB"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2</w:t>
            </w:r>
            <w:r w:rsidRPr="004E3CAB">
              <w:rPr>
                <w:rFonts w:ascii="標楷體" w:eastAsia="標楷體" w:hAnsi="標楷體" w:hint="eastAsia"/>
              </w:rPr>
              <w:t>]不為空白，檢核該[未揭露債權機構代號</w:t>
            </w:r>
            <w:r w:rsidRPr="004E3CAB">
              <w:rPr>
                <w:rFonts w:ascii="標楷體" w:eastAsia="標楷體" w:hAnsi="標楷體"/>
              </w:rPr>
              <w:t>2</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2</w:t>
            </w:r>
            <w:r w:rsidRPr="004E3CAB">
              <w:rPr>
                <w:rFonts w:ascii="標楷體" w:eastAsia="標楷體" w:hAnsi="標楷體" w:hint="eastAsia"/>
              </w:rPr>
              <w:t>]</w:t>
            </w:r>
          </w:p>
        </w:tc>
      </w:tr>
      <w:tr w:rsidR="00AA0263" w:rsidRPr="004E3CAB"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AA0263" w:rsidRPr="004E3CAB" w:rsidRDefault="00AA0263" w:rsidP="00AA0263">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2FF533" w14:textId="24E2808A"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5A06E977" w14:textId="4373B365"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50B48E97" w14:textId="68932392"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3</w:t>
            </w:r>
          </w:p>
        </w:tc>
      </w:tr>
      <w:tr w:rsidR="00AA0263" w:rsidRPr="004E3CAB"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3</w:t>
            </w:r>
            <w:r w:rsidRPr="004E3CAB">
              <w:rPr>
                <w:rFonts w:ascii="標楷體" w:eastAsia="標楷體" w:hAnsi="標楷體" w:hint="eastAsia"/>
              </w:rPr>
              <w:t>]不為空白，檢核該[未揭露債權機構代號</w:t>
            </w:r>
            <w:r w:rsidRPr="004E3CAB">
              <w:rPr>
                <w:rFonts w:ascii="標楷體" w:eastAsia="標楷體" w:hAnsi="標楷體"/>
              </w:rPr>
              <w:t>3</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3</w:t>
            </w:r>
            <w:r w:rsidRPr="004E3CAB">
              <w:rPr>
                <w:rFonts w:ascii="標楷體" w:eastAsia="標楷體" w:hAnsi="標楷體" w:hint="eastAsia"/>
              </w:rPr>
              <w:t>]</w:t>
            </w:r>
          </w:p>
        </w:tc>
      </w:tr>
      <w:tr w:rsidR="00AA0263" w:rsidRPr="004E3CAB"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AA0263" w:rsidRPr="004E3CAB" w:rsidRDefault="00AA0263" w:rsidP="00AA0263">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E06A61" w14:textId="18FE0F7A"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12B36C0B" w14:textId="76403ADC"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080E66FD" w14:textId="51ECB9B2" w:rsidR="00AA0263" w:rsidRPr="004E3CAB" w:rsidRDefault="00AA0263" w:rsidP="00AA0263">
            <w:pPr>
              <w:rPr>
                <w:rFonts w:ascii="標楷體" w:eastAsia="標楷體" w:hAnsi="標楷體"/>
                <w:color w:val="000000" w:themeColor="text1"/>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4</w:t>
            </w:r>
          </w:p>
        </w:tc>
      </w:tr>
      <w:tr w:rsidR="00AA0263" w:rsidRPr="004E3CAB"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4</w:t>
            </w:r>
            <w:r w:rsidRPr="004E3CAB">
              <w:rPr>
                <w:rFonts w:ascii="標楷體" w:eastAsia="標楷體" w:hAnsi="標楷體" w:hint="eastAsia"/>
              </w:rPr>
              <w:t>]不為空白，檢核該[未揭露債權機構代號</w:t>
            </w:r>
            <w:r w:rsidRPr="004E3CAB">
              <w:rPr>
                <w:rFonts w:ascii="標楷體" w:eastAsia="標楷體" w:hAnsi="標楷體"/>
              </w:rPr>
              <w:t>4</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4</w:t>
            </w:r>
            <w:r w:rsidRPr="004E3CAB">
              <w:rPr>
                <w:rFonts w:ascii="標楷體" w:eastAsia="標楷體" w:hAnsi="標楷體" w:hint="eastAsia"/>
              </w:rPr>
              <w:t>]</w:t>
            </w:r>
          </w:p>
        </w:tc>
      </w:tr>
      <w:tr w:rsidR="00AA0263" w:rsidRPr="004E3CAB"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AA0263" w:rsidRPr="004E3CAB" w:rsidRDefault="00AA0263" w:rsidP="00AA0263">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9090872" w14:textId="70C83371"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6268042C" w14:textId="153A5105"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lastRenderedPageBreak/>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36530CF6" w14:textId="2812C43E"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5</w:t>
            </w:r>
          </w:p>
        </w:tc>
      </w:tr>
      <w:tr w:rsidR="00AA0263" w:rsidRPr="004E3CAB"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5]不為空白，檢核該[未揭露債權機構代號</w:t>
            </w:r>
            <w:r w:rsidRPr="004E3CAB">
              <w:rPr>
                <w:rFonts w:ascii="標楷體" w:eastAsia="標楷體" w:hAnsi="標楷體"/>
              </w:rPr>
              <w:t>5</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5</w:t>
            </w:r>
            <w:r w:rsidRPr="004E3CAB">
              <w:rPr>
                <w:rFonts w:ascii="標楷體" w:eastAsia="標楷體" w:hAnsi="標楷體" w:hint="eastAsia"/>
              </w:rPr>
              <w:t>]</w:t>
            </w:r>
          </w:p>
        </w:tc>
      </w:tr>
      <w:tr w:rsidR="00AA0263" w:rsidRPr="004E3CAB"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AA0263" w:rsidRPr="004E3CAB" w:rsidRDefault="00AA0263" w:rsidP="00AA0263">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AA0263" w:rsidRPr="004E3CAB" w:rsidRDefault="00AA0263" w:rsidP="00AA0263">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367365" w14:textId="4CB21FAB"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479EBBE0" w14:textId="7D8D8BBE" w:rsidR="00AA0263" w:rsidRPr="004E3CAB" w:rsidRDefault="00AA0263" w:rsidP="00B47F8C">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輸入英數字/</w:t>
            </w:r>
            <w:r w:rsidRPr="004E3CAB">
              <w:rPr>
                <w:rFonts w:ascii="標楷體" w:eastAsia="標楷體" w:hAnsi="標楷體"/>
              </w:rPr>
              <w:t>V(NL)</w:t>
            </w:r>
          </w:p>
          <w:p w14:paraId="5E3FEC4C" w14:textId="47D04400"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NotBankId6</w:t>
            </w:r>
          </w:p>
        </w:tc>
      </w:tr>
      <w:tr w:rsidR="00AA0263" w:rsidRPr="004E3CAB"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AA0263" w:rsidRPr="004E3CAB"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AA0263" w:rsidRPr="004E3CAB" w:rsidRDefault="00AA0263" w:rsidP="00AA0263">
            <w:pPr>
              <w:rPr>
                <w:rFonts w:ascii="標楷體" w:eastAsia="標楷體" w:hAnsi="標楷體"/>
              </w:rPr>
            </w:pPr>
            <w:r w:rsidRPr="004E3CAB">
              <w:rPr>
                <w:rFonts w:ascii="標楷體" w:eastAsia="標楷體" w:hAnsi="標楷體" w:hint="eastAsia"/>
              </w:rPr>
              <w:t>若[未揭露債權機構代號6]不為空白，檢核該[未揭露債權機構代號</w:t>
            </w:r>
            <w:r w:rsidRPr="004E3CAB">
              <w:rPr>
                <w:rFonts w:ascii="標楷體" w:eastAsia="標楷體" w:hAnsi="標楷體"/>
              </w:rPr>
              <w:t>6</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6</w:t>
            </w:r>
            <w:r w:rsidRPr="004E3CAB">
              <w:rPr>
                <w:rFonts w:ascii="標楷體" w:eastAsia="標楷體" w:hAnsi="標楷體" w:hint="eastAsia"/>
              </w:rPr>
              <w:t>]</w:t>
            </w:r>
          </w:p>
        </w:tc>
      </w:tr>
      <w:tr w:rsidR="00AA0263" w:rsidRPr="004E3CAB"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AA0263" w:rsidRPr="004E3CAB"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AA0263" w:rsidRPr="004E3CAB" w:rsidRDefault="00AA0263" w:rsidP="00AA0263">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AA0263" w:rsidRPr="004E3CAB" w:rsidRDefault="00AA0263" w:rsidP="00AA0263">
            <w:pPr>
              <w:rPr>
                <w:rFonts w:ascii="標楷體" w:eastAsia="標楷體" w:hAnsi="標楷體"/>
              </w:rPr>
            </w:pPr>
            <w:r w:rsidRPr="004E3CAB">
              <w:rPr>
                <w:rFonts w:ascii="標楷體" w:eastAsia="標楷體" w:hAnsi="標楷體" w:hint="eastAsia"/>
              </w:rPr>
              <w:t>自動顯示</w:t>
            </w:r>
          </w:p>
        </w:tc>
      </w:tr>
      <w:tr w:rsidR="00AA0263" w:rsidRPr="004E3CAB"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AA0263" w:rsidRPr="004E3CAB" w:rsidRDefault="00AA0263" w:rsidP="00AA0263">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AA0263" w:rsidRPr="004E3CAB" w:rsidRDefault="00AA0263" w:rsidP="00AA0263">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AA0263" w:rsidRPr="004E3CAB"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AA0263" w:rsidRPr="004E3CAB" w:rsidRDefault="00AA0263" w:rsidP="00AA0263">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F4195" w14:textId="0ABBFA11" w:rsidR="00AA0263" w:rsidRPr="004E3CAB" w:rsidRDefault="00AA0263" w:rsidP="00AA0263">
            <w:pPr>
              <w:ind w:left="240" w:hangingChars="100" w:hanging="240"/>
              <w:rPr>
                <w:rFonts w:ascii="標楷體" w:eastAsia="標楷體" w:hAnsi="標楷體"/>
              </w:rPr>
            </w:pPr>
            <w:r w:rsidRPr="004E3CAB">
              <w:rPr>
                <w:rFonts w:ascii="標楷體" w:eastAsia="標楷體" w:hAnsi="標楷體" w:hint="eastAsia"/>
              </w:rPr>
              <w:t>1.若[交易代碼]等於[R.請求提供債權人清冊]，則此欄位不需輸入</w:t>
            </w:r>
          </w:p>
          <w:p w14:paraId="769B6A3B" w14:textId="7DC3A367" w:rsidR="00AA0263" w:rsidRPr="004E3CAB" w:rsidRDefault="00AA0263" w:rsidP="00AA0263">
            <w:pPr>
              <w:rPr>
                <w:rFonts w:ascii="標楷體" w:eastAsia="標楷體" w:hAnsi="標楷體"/>
                <w:color w:val="000000" w:themeColor="text1"/>
              </w:rPr>
            </w:pPr>
            <w:r w:rsidRPr="004E3CAB">
              <w:rPr>
                <w:rFonts w:ascii="標楷體" w:eastAsia="標楷體" w:hAnsi="標楷體"/>
              </w:rPr>
              <w:t>2</w:t>
            </w:r>
            <w:r w:rsidRPr="004E3CAB">
              <w:rPr>
                <w:rFonts w:ascii="標楷體" w:eastAsia="標楷體" w:hAnsi="標楷體" w:hint="eastAsia"/>
                <w:color w:val="000000" w:themeColor="text1"/>
              </w:rPr>
              <w:t>.自動顯示</w:t>
            </w:r>
          </w:p>
          <w:p w14:paraId="5EBE5CB8" w14:textId="2B263098" w:rsidR="00AA0263" w:rsidRPr="004E3CAB" w:rsidRDefault="00AA0263" w:rsidP="00AA0263">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OutJcicDate</w:t>
            </w:r>
          </w:p>
        </w:tc>
      </w:tr>
    </w:tbl>
    <w:p w14:paraId="7C46666F" w14:textId="78661D52" w:rsidR="00D214A1" w:rsidRPr="004E3CAB" w:rsidRDefault="00D214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7DF8A5A7" w14:textId="68A3F254" w:rsidR="00D214A1" w:rsidRPr="004E3CAB" w:rsidRDefault="004C5EFB" w:rsidP="00271977">
      <w:pPr>
        <w:pStyle w:val="1text"/>
        <w:spacing w:before="0"/>
        <w:ind w:left="0"/>
        <w:rPr>
          <w:rFonts w:ascii="標楷體" w:hAnsi="標楷體"/>
          <w:lang w:eastAsia="zh-CN"/>
        </w:rPr>
      </w:pPr>
      <w:r>
        <w:lastRenderedPageBreak/>
        <w:drawing>
          <wp:inline distT="0" distB="0" distL="0" distR="0" wp14:anchorId="2D16355E" wp14:editId="6559B2AB">
            <wp:extent cx="6479540" cy="3468370"/>
            <wp:effectExtent l="0" t="0" r="0" b="0"/>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68370"/>
                    </a:xfrm>
                    <a:prstGeom prst="rect">
                      <a:avLst/>
                    </a:prstGeom>
                  </pic:spPr>
                </pic:pic>
              </a:graphicData>
            </a:graphic>
          </wp:inline>
        </w:drawing>
      </w:r>
    </w:p>
    <w:p w14:paraId="46F7FC4A" w14:textId="5CA5E0A8" w:rsidR="00D214A1" w:rsidRPr="004E3CAB" w:rsidRDefault="00D214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00793F34"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214A1" w:rsidRPr="004E3CAB"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lang w:eastAsia="zh-HK"/>
              </w:rPr>
              <w:t>功能說明</w:t>
            </w:r>
          </w:p>
        </w:tc>
      </w:tr>
      <w:tr w:rsidR="00D214A1" w:rsidRPr="004E3CAB"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4E3CAB" w:rsidRDefault="00D214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6297C164" w:rsidR="00D214A1" w:rsidRPr="004E3CAB" w:rsidRDefault="00793F34"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4E3CAB" w:rsidRDefault="00D214A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A312E0D" w14:textId="77777777" w:rsidR="00D214A1" w:rsidRPr="004E3CAB" w:rsidRDefault="00D214A1"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1AB9383" w14:textId="3F1EC63B" w:rsidR="00D214A1" w:rsidRPr="004E3CAB" w:rsidRDefault="00FF5FFF" w:rsidP="00271977">
            <w:pPr>
              <w:ind w:left="240" w:hangingChars="100" w:hanging="240"/>
              <w:rPr>
                <w:rFonts w:ascii="標楷體" w:eastAsia="標楷體" w:hAnsi="標楷體"/>
                <w:color w:val="000000"/>
              </w:rPr>
            </w:pPr>
            <w:r w:rsidRPr="004E3CAB">
              <w:rPr>
                <w:rFonts w:ascii="標楷體" w:eastAsia="標楷體" w:hAnsi="標楷體"/>
                <w:color w:val="000000"/>
              </w:rPr>
              <w:t>2</w:t>
            </w:r>
            <w:r w:rsidR="00D534AA" w:rsidRPr="004E3CAB">
              <w:rPr>
                <w:rFonts w:ascii="標楷體" w:eastAsia="標楷體" w:hAnsi="標楷體" w:hint="eastAsia"/>
                <w:color w:val="000000"/>
              </w:rPr>
              <w:t>.</w:t>
            </w:r>
            <w:r w:rsidR="00D534AA" w:rsidRPr="004E3CAB">
              <w:rPr>
                <w:rFonts w:ascii="標楷體" w:eastAsia="標楷體" w:hAnsi="標楷體" w:hint="eastAsia"/>
              </w:rPr>
              <w:t>檢核[</w:t>
            </w:r>
            <w:r w:rsidR="00D534AA"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00D534AA" w:rsidRPr="004E3CAB">
              <w:rPr>
                <w:rFonts w:ascii="標楷體" w:eastAsia="標楷體" w:hAnsi="標楷體" w:hint="eastAsia"/>
                <w:lang w:eastAsia="zh-HK"/>
              </w:rPr>
              <w:t>通知資料</w:t>
            </w:r>
            <w:r w:rsidR="00D534AA" w:rsidRPr="004E3CAB">
              <w:rPr>
                <w:rFonts w:ascii="標楷體" w:eastAsia="標楷體" w:hAnsi="標楷體" w:hint="eastAsia"/>
              </w:rPr>
              <w:t>(</w:t>
            </w:r>
            <w:r w:rsidR="00D534AA" w:rsidRPr="004E3CAB">
              <w:rPr>
                <w:rFonts w:ascii="標楷體" w:eastAsia="標楷體" w:hAnsi="標楷體"/>
              </w:rPr>
              <w:t>JcicZ040</w:t>
            </w:r>
            <w:r w:rsidR="00D534AA" w:rsidRPr="004E3CAB">
              <w:rPr>
                <w:rFonts w:ascii="標楷體" w:eastAsia="標楷體" w:hAnsi="標楷體" w:hint="eastAsia"/>
              </w:rPr>
              <w:t>)]該[債務人</w:t>
            </w:r>
            <w:r w:rsidR="00A91A78">
              <w:rPr>
                <w:rFonts w:ascii="標楷體" w:eastAsia="標楷體" w:hAnsi="標楷體" w:hint="eastAsia"/>
              </w:rPr>
              <w:t>IDN (</w:t>
            </w:r>
            <w:r w:rsidR="00D534AA" w:rsidRPr="004E3CAB">
              <w:rPr>
                <w:rFonts w:ascii="標楷體" w:eastAsia="標楷體" w:hAnsi="標楷體"/>
              </w:rPr>
              <w:t>JcicZ040</w:t>
            </w:r>
            <w:r w:rsidR="00D534AA" w:rsidRPr="004E3CAB">
              <w:rPr>
                <w:rFonts w:ascii="標楷體" w:eastAsia="標楷體" w:hAnsi="標楷體" w:hint="eastAsia"/>
              </w:rPr>
              <w:t>.</w:t>
            </w:r>
            <w:r w:rsidR="00D534AA" w:rsidRPr="004E3CAB">
              <w:rPr>
                <w:rFonts w:ascii="標楷體" w:eastAsia="標楷體" w:hAnsi="標楷體"/>
              </w:rPr>
              <w:t>CustId</w:t>
            </w:r>
            <w:r w:rsidR="00D534AA" w:rsidRPr="004E3CAB">
              <w:rPr>
                <w:rFonts w:ascii="標楷體" w:eastAsia="標楷體" w:hAnsi="標楷體" w:hint="eastAsia"/>
              </w:rPr>
              <w:t>)]、[報送單位代號(</w:t>
            </w:r>
            <w:r w:rsidR="00D534AA" w:rsidRPr="004E3CAB">
              <w:rPr>
                <w:rFonts w:ascii="標楷體" w:eastAsia="標楷體" w:hAnsi="標楷體"/>
              </w:rPr>
              <w:t>JcicZ040.</w:t>
            </w:r>
            <w:r w:rsidR="00D534AA" w:rsidRPr="004E3CAB">
              <w:rPr>
                <w:rFonts w:ascii="標楷體" w:eastAsia="標楷體" w:hAnsi="標楷體" w:hint="eastAsia"/>
              </w:rPr>
              <w:t>Su</w:t>
            </w:r>
            <w:r w:rsidR="00D534AA" w:rsidRPr="004E3CAB">
              <w:rPr>
                <w:rFonts w:ascii="標楷體" w:eastAsia="標楷體" w:hAnsi="標楷體"/>
              </w:rPr>
              <w:t>bmitKey</w:t>
            </w:r>
            <w:r w:rsidR="00D534AA" w:rsidRPr="004E3CAB">
              <w:rPr>
                <w:rFonts w:ascii="標楷體" w:eastAsia="標楷體" w:hAnsi="標楷體" w:hint="eastAsia"/>
              </w:rPr>
              <w:t>)]、[協商申請日(</w:t>
            </w:r>
            <w:r w:rsidR="00D534AA" w:rsidRPr="004E3CAB">
              <w:rPr>
                <w:rFonts w:ascii="標楷體" w:eastAsia="標楷體" w:hAnsi="標楷體"/>
              </w:rPr>
              <w:t>JcicZ040.RcDate</w:t>
            </w:r>
            <w:r w:rsidR="00D534AA" w:rsidRPr="004E3CAB">
              <w:rPr>
                <w:rFonts w:ascii="標楷體" w:eastAsia="標楷體" w:hAnsi="標楷體" w:hint="eastAsia"/>
              </w:rPr>
              <w:t>)]是否存在，若不存在則視為[A.新增]</w:t>
            </w:r>
            <w:r w:rsidR="00EA4CF5" w:rsidRPr="004E3CAB">
              <w:rPr>
                <w:rFonts w:ascii="標楷體" w:eastAsia="標楷體" w:hAnsi="標楷體" w:hint="eastAsia"/>
              </w:rPr>
              <w:t>，並新增資料</w:t>
            </w:r>
            <w:r w:rsidR="00D534AA" w:rsidRPr="004E3CAB">
              <w:rPr>
                <w:rFonts w:ascii="標楷體" w:eastAsia="標楷體" w:hAnsi="標楷體" w:hint="eastAsia"/>
              </w:rPr>
              <w:t>不予剔退</w:t>
            </w:r>
          </w:p>
          <w:p w14:paraId="0E46EA73" w14:textId="77777777" w:rsidR="00D214A1" w:rsidRPr="004E3CAB" w:rsidRDefault="00D214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19CF9CB" w14:textId="1A94EFE9" w:rsidR="00D214A1" w:rsidRPr="004E3CAB" w:rsidRDefault="00FF5FFF" w:rsidP="00271977">
            <w:pPr>
              <w:rPr>
                <w:rFonts w:ascii="標楷體" w:eastAsia="標楷體" w:hAnsi="標楷體"/>
                <w:lang w:eastAsia="zh-HK"/>
              </w:rPr>
            </w:pPr>
            <w:r w:rsidRPr="004E3CAB">
              <w:rPr>
                <w:rFonts w:ascii="標楷體" w:eastAsia="標楷體" w:hAnsi="標楷體"/>
              </w:rPr>
              <w:t>3</w:t>
            </w:r>
            <w:r w:rsidR="00D214A1" w:rsidRPr="004E3CAB">
              <w:rPr>
                <w:rFonts w:ascii="標楷體" w:eastAsia="標楷體" w:hAnsi="標楷體" w:hint="eastAsia"/>
              </w:rPr>
              <w:t>.</w:t>
            </w:r>
            <w:r w:rsidR="00EA4CF5" w:rsidRPr="004E3CAB">
              <w:rPr>
                <w:rFonts w:ascii="標楷體" w:eastAsia="標楷體" w:hAnsi="標楷體" w:hint="eastAsia"/>
                <w:lang w:eastAsia="zh-HK"/>
              </w:rPr>
              <w:t>修改該筆</w:t>
            </w:r>
            <w:r w:rsidR="00D214A1" w:rsidRPr="004E3CAB">
              <w:rPr>
                <w:rFonts w:ascii="標楷體" w:eastAsia="標楷體" w:hAnsi="標楷體" w:hint="eastAsia"/>
              </w:rPr>
              <w:t>前置協商受理申請暨請求回報債權通知資料</w:t>
            </w:r>
          </w:p>
        </w:tc>
      </w:tr>
      <w:tr w:rsidR="00D214A1" w:rsidRPr="004E3CAB"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4E3CAB" w:rsidRDefault="00D214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4E3CAB" w:rsidRDefault="00D214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A2DF934" w14:textId="2EF8204F" w:rsidR="00D214A1" w:rsidRPr="004E3CAB" w:rsidRDefault="00D214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00793F34"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214A1" w:rsidRPr="004E3CAB"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4E3CAB" w:rsidRDefault="00D214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4E3CAB" w:rsidRDefault="00D214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4E3CAB" w:rsidRDefault="00D214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4E3CAB" w:rsidRDefault="00D214A1" w:rsidP="00271977">
            <w:pPr>
              <w:rPr>
                <w:rFonts w:ascii="標楷體" w:eastAsia="標楷體" w:hAnsi="標楷體"/>
              </w:rPr>
            </w:pPr>
            <w:r w:rsidRPr="004E3CAB">
              <w:rPr>
                <w:rFonts w:ascii="標楷體" w:eastAsia="標楷體" w:hAnsi="標楷體" w:hint="eastAsia"/>
              </w:rPr>
              <w:t>處理邏輯及注意事項</w:t>
            </w:r>
          </w:p>
        </w:tc>
      </w:tr>
      <w:tr w:rsidR="00D214A1" w:rsidRPr="004E3CAB"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4E3CAB"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4E3CAB"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4E3CAB" w:rsidRDefault="00D214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4E3CAB" w:rsidRDefault="00D214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4E3CAB" w:rsidRDefault="00D214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4E3CAB" w:rsidRDefault="00D214A1"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4E3CAB" w:rsidRDefault="00D214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4E3CAB" w:rsidRDefault="00D214A1" w:rsidP="00271977">
            <w:pPr>
              <w:widowControl/>
              <w:rPr>
                <w:rFonts w:ascii="標楷體" w:eastAsia="標楷體" w:hAnsi="標楷體"/>
              </w:rPr>
            </w:pPr>
          </w:p>
        </w:tc>
      </w:tr>
      <w:tr w:rsidR="006A3410" w:rsidRPr="004E3CAB"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4E3CAB" w:rsidRDefault="006A3410"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4062705D" w:rsidR="006A3410" w:rsidRPr="004E3CAB" w:rsidRDefault="002B07C9" w:rsidP="00271977">
            <w:pPr>
              <w:rPr>
                <w:rFonts w:ascii="標楷體" w:eastAsia="標楷體" w:hAnsi="標楷體"/>
              </w:rPr>
            </w:pPr>
            <w:r>
              <w:rPr>
                <w:rFonts w:ascii="SimSun" w:eastAsia="SimSun" w:hAnsi="SimSun"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AD11F55" w14:textId="556F2C3F"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BAEF0" w14:textId="1C11B328"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2E35C" w14:textId="30B24C07" w:rsidR="006A3410" w:rsidRPr="004E3CAB" w:rsidRDefault="009F4F3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926C6" w14:textId="43DB4E89" w:rsidR="006A3410" w:rsidRPr="004E3CAB" w:rsidRDefault="006A3410" w:rsidP="009F4F33">
            <w:pPr>
              <w:rPr>
                <w:rFonts w:ascii="標楷體" w:eastAsia="標楷體" w:hAnsi="標楷體"/>
              </w:rPr>
            </w:pPr>
            <w:r w:rsidRPr="004E3CAB">
              <w:rPr>
                <w:rFonts w:ascii="標楷體" w:eastAsia="標楷體" w:hAnsi="標楷體" w:hint="eastAsia"/>
              </w:rPr>
              <w:t>1.</w:t>
            </w:r>
            <w:r w:rsidR="00B20BEA" w:rsidRPr="004E3CAB">
              <w:rPr>
                <w:rFonts w:ascii="標楷體" w:eastAsia="標楷體" w:hAnsi="標楷體" w:hint="eastAsia"/>
              </w:rPr>
              <w:t>自動顯示</w:t>
            </w:r>
            <w:r w:rsidRPr="004E3CAB">
              <w:rPr>
                <w:rFonts w:ascii="標楷體" w:eastAsia="標楷體" w:hAnsi="標楷體" w:hint="eastAsia"/>
              </w:rPr>
              <w:t>2.Jc</w:t>
            </w:r>
            <w:r w:rsidRPr="004E3CAB">
              <w:rPr>
                <w:rFonts w:ascii="標楷體" w:eastAsia="標楷體" w:hAnsi="標楷體"/>
              </w:rPr>
              <w:t>icZ040</w:t>
            </w:r>
            <w:r w:rsidRPr="004E3CAB">
              <w:rPr>
                <w:rFonts w:ascii="標楷體" w:eastAsia="標楷體" w:hAnsi="標楷體" w:hint="eastAsia"/>
              </w:rPr>
              <w:t>.Tr</w:t>
            </w:r>
            <w:r w:rsidRPr="004E3CAB">
              <w:rPr>
                <w:rFonts w:ascii="標楷體" w:eastAsia="標楷體" w:hAnsi="標楷體"/>
              </w:rPr>
              <w:t>anKey</w:t>
            </w:r>
          </w:p>
        </w:tc>
      </w:tr>
      <w:tr w:rsidR="008D747F" w:rsidRPr="004E3CAB"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4E3CAB"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4E3CAB" w:rsidRDefault="008D747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4E3CAB"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4E3CAB"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4E3CAB" w:rsidRDefault="008D747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4E3CAB" w:rsidRDefault="008D747F" w:rsidP="00271977">
            <w:pPr>
              <w:rPr>
                <w:rFonts w:ascii="標楷體" w:eastAsia="標楷體" w:hAnsi="標楷體"/>
              </w:rPr>
            </w:pPr>
            <w:r w:rsidRPr="004E3CAB">
              <w:rPr>
                <w:rFonts w:ascii="標楷體" w:eastAsia="標楷體" w:hAnsi="標楷體" w:hint="eastAsia"/>
              </w:rPr>
              <w:t>自動顯示</w:t>
            </w:r>
          </w:p>
        </w:tc>
      </w:tr>
      <w:tr w:rsidR="00D214A1" w:rsidRPr="004E3CAB"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4E3CAB" w:rsidRDefault="00D214A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4E3CAB" w:rsidRDefault="00D214A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4E3CAB"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4E3CAB"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4E3CAB"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4E3CAB"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4E3CAB" w:rsidRDefault="00D214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4D698C7B" w:rsidR="00D25C84" w:rsidRPr="004E3CAB" w:rsidRDefault="00C8038B" w:rsidP="00271977">
            <w:pPr>
              <w:rPr>
                <w:rFonts w:ascii="標楷體" w:eastAsia="標楷體" w:hAnsi="標楷體"/>
              </w:rPr>
            </w:pPr>
            <w:r w:rsidRPr="004E3CAB">
              <w:rPr>
                <w:rFonts w:ascii="標楷體" w:eastAsia="標楷體" w:hAnsi="標楷體" w:hint="eastAsia"/>
              </w:rPr>
              <w:t>1.自動顯示原值2.</w:t>
            </w:r>
            <w:r w:rsidR="00D25C84" w:rsidRPr="004E3CAB">
              <w:rPr>
                <w:rFonts w:ascii="標楷體" w:eastAsia="標楷體" w:hAnsi="標楷體" w:hint="eastAsia"/>
              </w:rPr>
              <w:t>J</w:t>
            </w:r>
            <w:r w:rsidR="00D25C84" w:rsidRPr="004E3CAB">
              <w:rPr>
                <w:rFonts w:ascii="標楷體" w:eastAsia="標楷體" w:hAnsi="標楷體"/>
              </w:rPr>
              <w:t>cicZ040.</w:t>
            </w:r>
            <w:r w:rsidR="00D25C84" w:rsidRPr="004E3CAB">
              <w:rPr>
                <w:rFonts w:ascii="標楷體" w:eastAsia="標楷體" w:hAnsi="標楷體" w:hint="eastAsia"/>
              </w:rPr>
              <w:t>Cu</w:t>
            </w:r>
            <w:r w:rsidR="00D25C84" w:rsidRPr="004E3CAB">
              <w:rPr>
                <w:rFonts w:ascii="標楷體" w:eastAsia="標楷體" w:hAnsi="標楷體"/>
              </w:rPr>
              <w:t>stId</w:t>
            </w:r>
          </w:p>
        </w:tc>
      </w:tr>
      <w:tr w:rsidR="004251AE" w:rsidRPr="004E3CAB" w14:paraId="19E2863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75552"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0F20B"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w:t>
            </w:r>
            <w:r w:rsidRPr="004E3CAB">
              <w:rPr>
                <w:rFonts w:ascii="標楷體" w:eastAsia="標楷體" w:hAnsi="標楷體" w:hint="eastAsia"/>
              </w:rPr>
              <w:lastRenderedPageBreak/>
              <w:t>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1A5975D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4778D"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AB2833"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C320D69"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949A9"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467"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A03E7E"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A6821"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97350"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25C84" w:rsidRPr="004E3CAB"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4E3CAB" w:rsidRDefault="00D25C8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4E3CAB" w:rsidRDefault="00D25C8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3B581E3B" w:rsidR="00D25C84" w:rsidRPr="004E3CAB" w:rsidRDefault="00C8038B" w:rsidP="00271977">
            <w:pPr>
              <w:rPr>
                <w:rFonts w:ascii="標楷體" w:eastAsia="標楷體" w:hAnsi="標楷體"/>
                <w:color w:val="000000" w:themeColor="text1"/>
              </w:rPr>
            </w:pPr>
            <w:r w:rsidRPr="004E3CAB">
              <w:rPr>
                <w:rFonts w:ascii="標楷體" w:eastAsia="標楷體" w:hAnsi="標楷體" w:hint="eastAsia"/>
              </w:rPr>
              <w:t>1.自動顯示原值2.</w:t>
            </w:r>
            <w:r w:rsidR="00D25C84" w:rsidRPr="004E3CAB">
              <w:rPr>
                <w:rFonts w:ascii="標楷體" w:eastAsia="標楷體" w:hAnsi="標楷體" w:hint="eastAsia"/>
              </w:rPr>
              <w:t>J</w:t>
            </w:r>
            <w:r w:rsidR="00D25C84" w:rsidRPr="004E3CAB">
              <w:rPr>
                <w:rFonts w:ascii="標楷體" w:eastAsia="標楷體" w:hAnsi="標楷體"/>
              </w:rPr>
              <w:t>cicZ040.SubmitKey</w:t>
            </w:r>
          </w:p>
        </w:tc>
      </w:tr>
      <w:tr w:rsidR="00BA3958" w:rsidRPr="004E3CAB"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8D747F" w:rsidRPr="004E3CAB"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4E3CAB"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4E3CAB" w:rsidRDefault="008D747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4E3CAB"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4E3CAB"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4E3CAB"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4E3CAB" w:rsidRDefault="008D747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4E3CAB" w:rsidRDefault="008D747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A3410" w:rsidRPr="004E3CAB"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4E3CAB" w:rsidRDefault="006A341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4E3CAB" w:rsidRDefault="006A3410"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1E4E0DB6" w:rsidR="00D25C84" w:rsidRPr="004E3CAB" w:rsidRDefault="00C8038B" w:rsidP="00C8038B">
            <w:pPr>
              <w:rPr>
                <w:rFonts w:ascii="標楷體" w:eastAsia="標楷體" w:hAnsi="標楷體"/>
              </w:rPr>
            </w:pPr>
            <w:r w:rsidRPr="004E3CAB">
              <w:rPr>
                <w:rFonts w:ascii="標楷體" w:eastAsia="標楷體" w:hAnsi="標楷體" w:hint="eastAsia"/>
              </w:rPr>
              <w:t>1.自動顯示原值2.</w:t>
            </w:r>
            <w:r w:rsidR="00D25C84" w:rsidRPr="004E3CAB">
              <w:rPr>
                <w:rFonts w:ascii="標楷體" w:eastAsia="標楷體" w:hAnsi="標楷體"/>
              </w:rPr>
              <w:t>JcicZ040.RcDate</w:t>
            </w:r>
          </w:p>
        </w:tc>
      </w:tr>
      <w:tr w:rsidR="00D25C84" w:rsidRPr="004E3CAB"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4E3CAB" w:rsidRDefault="00D25C84"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4E3CAB" w:rsidRDefault="00D25C84" w:rsidP="00271977">
            <w:pPr>
              <w:rPr>
                <w:rFonts w:ascii="標楷體" w:eastAsia="標楷體" w:hAnsi="標楷體"/>
              </w:rPr>
            </w:pPr>
            <w:r w:rsidRPr="004E3CA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5957C6CC" w:rsidR="00D25C84" w:rsidRPr="004E3CAB" w:rsidRDefault="00C8038B" w:rsidP="00271977">
            <w:pPr>
              <w:rPr>
                <w:rFonts w:ascii="標楷體" w:eastAsia="標楷體" w:hAnsi="標楷體"/>
              </w:rPr>
            </w:pPr>
            <w:r w:rsidRPr="004E3CAB">
              <w:rPr>
                <w:rFonts w:ascii="標楷體" w:eastAsia="標楷體" w:hAnsi="標楷體" w:hint="eastAsia"/>
              </w:rPr>
              <w:t>1.自動顯示原值2.</w:t>
            </w:r>
            <w:r w:rsidR="00D25C84" w:rsidRPr="004E3CAB">
              <w:rPr>
                <w:rFonts w:ascii="標楷體" w:eastAsia="標楷體" w:hAnsi="標楷體"/>
                <w:color w:val="000000" w:themeColor="text1"/>
              </w:rPr>
              <w:t>J</w:t>
            </w:r>
            <w:r w:rsidR="00D25C84" w:rsidRPr="004E3CAB">
              <w:rPr>
                <w:rFonts w:ascii="標楷體" w:eastAsia="標楷體" w:hAnsi="標楷體"/>
              </w:rPr>
              <w:t>cicZ040.RbDate</w:t>
            </w:r>
          </w:p>
        </w:tc>
      </w:tr>
      <w:tr w:rsidR="006A3410" w:rsidRPr="004E3CAB"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4E3CAB" w:rsidRDefault="006A341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4E3CAB" w:rsidRDefault="006A3410" w:rsidP="00271977">
            <w:pPr>
              <w:rPr>
                <w:rFonts w:ascii="標楷體" w:eastAsia="標楷體" w:hAnsi="標楷體"/>
              </w:rPr>
            </w:pPr>
            <w:r w:rsidRPr="004E3CA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4E3CAB" w:rsidRDefault="006A3410"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Ap</w:t>
            </w:r>
            <w:r w:rsidRPr="004E3CAB">
              <w:rPr>
                <w:rFonts w:ascii="標楷體" w:eastAsia="標楷體" w:hAnsi="標楷體"/>
                <w:color w:val="000000"/>
              </w:rPr>
              <w:t>plyType1</w:t>
            </w:r>
          </w:p>
          <w:p w14:paraId="1B29D7A6" w14:textId="77777777" w:rsidR="006A3410" w:rsidRPr="004E3CAB" w:rsidRDefault="006A3410"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E0C8B40" w14:textId="2477B475" w:rsidR="006A3410" w:rsidRPr="004E3CAB" w:rsidRDefault="006A3410" w:rsidP="00271977">
            <w:pPr>
              <w:rPr>
                <w:rFonts w:ascii="標楷體" w:eastAsia="標楷體" w:hAnsi="標楷體"/>
                <w:color w:val="000000"/>
              </w:rPr>
            </w:pPr>
            <w:r w:rsidRPr="004E3CAB">
              <w:rPr>
                <w:rFonts w:ascii="標楷體" w:eastAsia="標楷體" w:hAnsi="標楷體"/>
                <w:color w:val="000000"/>
              </w:rPr>
              <w:t>A.</w:t>
            </w:r>
            <w:r w:rsidRPr="004E3CAB">
              <w:rPr>
                <w:rFonts w:ascii="標楷體" w:eastAsia="標楷體" w:hAnsi="標楷體" w:hint="eastAsia"/>
                <w:color w:val="000000"/>
              </w:rPr>
              <w:t>本行直接收件</w:t>
            </w:r>
          </w:p>
          <w:p w14:paraId="3246DC16" w14:textId="77777777" w:rsidR="006A3410" w:rsidRPr="004E3CAB" w:rsidRDefault="006A3410" w:rsidP="00271977">
            <w:pPr>
              <w:rPr>
                <w:rFonts w:ascii="標楷體" w:eastAsia="標楷體" w:hAnsi="標楷體"/>
                <w:color w:val="000000"/>
              </w:rPr>
            </w:pPr>
            <w:r w:rsidRPr="004E3CAB">
              <w:rPr>
                <w:rFonts w:ascii="標楷體" w:eastAsia="標楷體" w:hAnsi="標楷體" w:hint="eastAsia"/>
                <w:color w:val="000000"/>
              </w:rPr>
              <w:t>B.他行轉</w:t>
            </w:r>
            <w:proofErr w:type="gramStart"/>
            <w:r w:rsidRPr="004E3CAB">
              <w:rPr>
                <w:rFonts w:ascii="標楷體" w:eastAsia="標楷體" w:hAnsi="標楷體" w:hint="eastAsia"/>
                <w:color w:val="000000"/>
              </w:rPr>
              <w:t>介</w:t>
            </w:r>
            <w:proofErr w:type="gramEnd"/>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4E3CAB" w:rsidRDefault="007262C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34E77A" w14:textId="7BA52BC6" w:rsidR="006A3410" w:rsidRPr="004E3CAB" w:rsidRDefault="006A3410" w:rsidP="00271977">
            <w:pPr>
              <w:rPr>
                <w:rFonts w:ascii="標楷體" w:eastAsia="標楷體" w:hAnsi="標楷體"/>
              </w:rPr>
            </w:pPr>
            <w:r w:rsidRPr="004E3CAB">
              <w:rPr>
                <w:rFonts w:ascii="標楷體" w:eastAsia="標楷體" w:hAnsi="標楷體" w:hint="eastAsia"/>
              </w:rPr>
              <w:t>1.自動顯示原值</w:t>
            </w:r>
          </w:p>
          <w:p w14:paraId="437F3DE9" w14:textId="12B73DD1" w:rsidR="006A3410" w:rsidRDefault="006A3410" w:rsidP="00271977">
            <w:pPr>
              <w:rPr>
                <w:rFonts w:ascii="標楷體" w:eastAsia="標楷體" w:hAnsi="標楷體"/>
                <w:color w:val="000000"/>
              </w:rPr>
            </w:pPr>
            <w:r w:rsidRPr="004E3CAB">
              <w:rPr>
                <w:rFonts w:ascii="標楷體" w:eastAsia="標楷體" w:hAnsi="標楷體" w:hint="eastAsia"/>
              </w:rPr>
              <w:t>2.限輸入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164BA9D6" w14:textId="77777777" w:rsidR="00C8038B" w:rsidRPr="004E3CAB" w:rsidRDefault="00C8038B" w:rsidP="00C8038B">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BF227F" w14:textId="77777777" w:rsidR="00C8038B" w:rsidRPr="004E3CAB" w:rsidRDefault="00C8038B" w:rsidP="00C8038B">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r w:rsidRPr="004E3CAB">
              <w:rPr>
                <w:rFonts w:ascii="標楷體" w:eastAsia="標楷體" w:hAnsi="標楷體" w:hint="eastAsia"/>
              </w:rPr>
              <w:t>)</w:t>
            </w:r>
          </w:p>
          <w:p w14:paraId="05535648" w14:textId="0BD2D9D5" w:rsidR="006A3410" w:rsidRPr="004E3CAB" w:rsidRDefault="006A3410" w:rsidP="00271977">
            <w:pPr>
              <w:rPr>
                <w:rFonts w:ascii="標楷體" w:eastAsia="標楷體" w:hAnsi="標楷體"/>
                <w:color w:val="000000" w:themeColor="text1"/>
              </w:rPr>
            </w:pPr>
            <w:r w:rsidRPr="004E3CAB">
              <w:rPr>
                <w:rFonts w:ascii="標楷體" w:eastAsia="標楷體" w:hAnsi="標楷體" w:hint="eastAsia"/>
              </w:rPr>
              <w:t>3.Jc</w:t>
            </w:r>
            <w:r w:rsidRPr="004E3CAB">
              <w:rPr>
                <w:rFonts w:ascii="標楷體" w:eastAsia="標楷體" w:hAnsi="標楷體"/>
              </w:rPr>
              <w:t>icZ040</w:t>
            </w:r>
            <w:r w:rsidRPr="004E3CAB">
              <w:rPr>
                <w:rFonts w:ascii="標楷體" w:eastAsia="標楷體" w:hAnsi="標楷體" w:hint="eastAsia"/>
              </w:rPr>
              <w:t>.Ap</w:t>
            </w:r>
            <w:r w:rsidRPr="004E3CAB">
              <w:rPr>
                <w:rFonts w:ascii="標楷體" w:eastAsia="標楷體" w:hAnsi="標楷體"/>
              </w:rPr>
              <w:t>plyType</w:t>
            </w:r>
          </w:p>
        </w:tc>
      </w:tr>
      <w:tr w:rsidR="006A3410" w:rsidRPr="004E3CAB"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4E3CAB" w:rsidRDefault="006A3410"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4E3CAB" w:rsidRDefault="006A3410" w:rsidP="00271977">
            <w:pPr>
              <w:rPr>
                <w:rFonts w:ascii="標楷體" w:eastAsia="標楷體" w:hAnsi="標楷體"/>
              </w:rPr>
            </w:pPr>
            <w:r w:rsidRPr="004E3CAB">
              <w:rPr>
                <w:rFonts w:ascii="標楷體" w:eastAsia="標楷體" w:hAnsi="標楷體" w:hint="eastAsia"/>
              </w:rPr>
              <w:t>轉</w:t>
            </w:r>
            <w:proofErr w:type="gramStart"/>
            <w:r w:rsidRPr="004E3CAB">
              <w:rPr>
                <w:rFonts w:ascii="標楷體" w:eastAsia="標楷體" w:hAnsi="標楷體" w:hint="eastAsia"/>
              </w:rPr>
              <w:t>介</w:t>
            </w:r>
            <w:proofErr w:type="gramEnd"/>
            <w:r w:rsidRPr="004E3CAB">
              <w:rPr>
                <w:rFonts w:ascii="標楷體" w:eastAsia="標楷體" w:hAnsi="標楷體" w:hint="eastAsia"/>
              </w:rPr>
              <w:t>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4E3CAB"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4E3CAB" w:rsidRDefault="007262C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3FAD296" w14:textId="7C8F490F" w:rsidR="006A3410" w:rsidRPr="004E3CAB" w:rsidRDefault="006A3410" w:rsidP="009F4F33">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原值</w:t>
            </w:r>
          </w:p>
          <w:p w14:paraId="47FAAB35" w14:textId="649A4A26" w:rsidR="00D87AF5" w:rsidRPr="004E3CAB" w:rsidRDefault="006A3410" w:rsidP="00C8038B">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受理方式]等於[B.他行轉</w:t>
            </w:r>
            <w:proofErr w:type="gramStart"/>
            <w:r w:rsidRPr="004E3CAB">
              <w:rPr>
                <w:rFonts w:ascii="標楷體" w:eastAsia="標楷體" w:hAnsi="標楷體" w:hint="eastAsia"/>
              </w:rPr>
              <w:t>介</w:t>
            </w:r>
            <w:proofErr w:type="gramEnd"/>
            <w:r w:rsidRPr="004E3CAB">
              <w:rPr>
                <w:rFonts w:ascii="標楷體" w:eastAsia="標楷體" w:hAnsi="標楷體" w:hint="eastAsia"/>
              </w:rPr>
              <w:t>]，則此欄位為必須輸入，檢核條件:</w:t>
            </w:r>
          </w:p>
          <w:p w14:paraId="018D1805" w14:textId="6A422A93" w:rsidR="006A3410" w:rsidRPr="004E3CAB" w:rsidRDefault="00F23FF7" w:rsidP="00C8038B">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6DB0FECE" w14:textId="44B4A9D0" w:rsidR="00D87AF5" w:rsidRPr="004E3CAB" w:rsidRDefault="00F23FF7" w:rsidP="00C8038B">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D87AF5" w:rsidRPr="004E3CAB">
              <w:rPr>
                <w:rFonts w:ascii="標楷體" w:eastAsia="標楷體" w:hAnsi="標楷體" w:hint="eastAsia"/>
              </w:rPr>
              <w:t>限輸入英數字/</w:t>
            </w:r>
            <w:r w:rsidR="00D87AF5" w:rsidRPr="004E3CAB">
              <w:rPr>
                <w:rFonts w:ascii="標楷體" w:eastAsia="標楷體" w:hAnsi="標楷體"/>
              </w:rPr>
              <w:t>V(NL)</w:t>
            </w:r>
          </w:p>
          <w:p w14:paraId="1CDF3902" w14:textId="77777777" w:rsidR="006A3410" w:rsidRPr="004E3CAB" w:rsidRDefault="006A3410" w:rsidP="00271977">
            <w:pPr>
              <w:rPr>
                <w:rFonts w:ascii="標楷體" w:eastAsia="標楷體" w:hAnsi="標楷體"/>
              </w:rPr>
            </w:pPr>
            <w:r w:rsidRPr="004E3CAB">
              <w:rPr>
                <w:rFonts w:ascii="標楷體" w:eastAsia="標楷體" w:hAnsi="標楷體"/>
              </w:rPr>
              <w:t>3</w:t>
            </w:r>
            <w:r w:rsidRPr="004E3CAB">
              <w:rPr>
                <w:rFonts w:ascii="標楷體" w:eastAsia="標楷體" w:hAnsi="標楷體" w:hint="eastAsia"/>
              </w:rPr>
              <w:t>.Jc</w:t>
            </w:r>
            <w:r w:rsidRPr="004E3CAB">
              <w:rPr>
                <w:rFonts w:ascii="標楷體" w:eastAsia="標楷體" w:hAnsi="標楷體"/>
              </w:rPr>
              <w:t>icZ040.RefBankId</w:t>
            </w:r>
          </w:p>
        </w:tc>
      </w:tr>
      <w:tr w:rsidR="006A3410" w:rsidRPr="004E3CAB"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073BAFB0" w:rsidR="006A3410" w:rsidRPr="004E3CAB" w:rsidRDefault="006A3410" w:rsidP="00271977">
            <w:pPr>
              <w:rPr>
                <w:rFonts w:ascii="標楷體" w:eastAsia="標楷體" w:hAnsi="標楷體"/>
              </w:rPr>
            </w:pPr>
            <w:r w:rsidRPr="004E3CAB">
              <w:rPr>
                <w:rFonts w:ascii="標楷體" w:eastAsia="標楷體" w:hAnsi="標楷體" w:hint="eastAsia"/>
              </w:rPr>
              <w:t>若[</w:t>
            </w:r>
            <w:r w:rsidR="00C8038B">
              <w:rPr>
                <w:rFonts w:ascii="標楷體" w:eastAsia="標楷體" w:hAnsi="標楷體" w:hint="eastAsia"/>
              </w:rPr>
              <w:t>轉</w:t>
            </w:r>
            <w:proofErr w:type="gramStart"/>
            <w:r w:rsidR="00C8038B">
              <w:rPr>
                <w:rFonts w:ascii="標楷體" w:eastAsia="標楷體" w:hAnsi="標楷體" w:hint="eastAsia"/>
              </w:rPr>
              <w:t>介</w:t>
            </w:r>
            <w:proofErr w:type="gramEnd"/>
            <w:r w:rsidR="00C8038B">
              <w:rPr>
                <w:rFonts w:ascii="標楷體" w:eastAsia="標楷體" w:hAnsi="標楷體" w:hint="eastAsia"/>
              </w:rPr>
              <w:t>金融機構</w:t>
            </w:r>
            <w:r w:rsidRPr="004E3CAB">
              <w:rPr>
                <w:rFonts w:ascii="標楷體" w:eastAsia="標楷體" w:hAnsi="標楷體" w:hint="eastAsia"/>
              </w:rPr>
              <w:t>代號]不為空白，檢核該[</w:t>
            </w:r>
            <w:r w:rsidR="00C8038B">
              <w:rPr>
                <w:rFonts w:ascii="標楷體" w:eastAsia="標楷體" w:hAnsi="標楷體" w:hint="eastAsia"/>
              </w:rPr>
              <w:t>轉</w:t>
            </w:r>
            <w:proofErr w:type="gramStart"/>
            <w:r w:rsidR="00C8038B">
              <w:rPr>
                <w:rFonts w:ascii="標楷體" w:eastAsia="標楷體" w:hAnsi="標楷體" w:hint="eastAsia"/>
              </w:rPr>
              <w:t>介</w:t>
            </w:r>
            <w:proofErr w:type="gramEnd"/>
            <w:r w:rsidR="00C8038B">
              <w:rPr>
                <w:rFonts w:ascii="標楷體" w:eastAsia="標楷體" w:hAnsi="標楷體" w:hint="eastAsia"/>
              </w:rPr>
              <w:t>金融機構</w:t>
            </w:r>
            <w:r w:rsidRPr="004E3CAB">
              <w:rPr>
                <w:rFonts w:ascii="標楷體" w:eastAsia="標楷體" w:hAnsi="標楷體" w:hint="eastAsia"/>
              </w:rPr>
              <w:t>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傳</w:t>
            </w:r>
            <w:proofErr w:type="gramStart"/>
            <w:r w:rsidRPr="004E3CAB">
              <w:rPr>
                <w:rFonts w:ascii="標楷體" w:eastAsia="標楷體" w:hAnsi="標楷體" w:hint="eastAsia"/>
              </w:rPr>
              <w:t>介</w:t>
            </w:r>
            <w:proofErr w:type="gramEnd"/>
            <w:r w:rsidRPr="004E3CAB">
              <w:rPr>
                <w:rFonts w:ascii="標楷體" w:eastAsia="標楷體" w:hAnsi="標楷體" w:hint="eastAsia"/>
              </w:rPr>
              <w:t>金融機構代號中文]</w:t>
            </w:r>
          </w:p>
        </w:tc>
      </w:tr>
      <w:tr w:rsidR="006A3410" w:rsidRPr="004E3CAB"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4E3CAB" w:rsidRDefault="006A3410" w:rsidP="00271977">
            <w:pPr>
              <w:rPr>
                <w:rFonts w:ascii="標楷體" w:eastAsia="標楷體" w:hAnsi="標楷體"/>
              </w:rPr>
            </w:pPr>
            <w:r w:rsidRPr="004E3CAB">
              <w:rPr>
                <w:rFonts w:ascii="標楷體" w:eastAsia="標楷體" w:hAnsi="標楷體" w:hint="eastAsia"/>
              </w:rPr>
              <w:t>轉</w:t>
            </w:r>
            <w:proofErr w:type="gramStart"/>
            <w:r w:rsidRPr="004E3CAB">
              <w:rPr>
                <w:rFonts w:ascii="標楷體" w:eastAsia="標楷體" w:hAnsi="標楷體" w:hint="eastAsia"/>
              </w:rPr>
              <w:t>介</w:t>
            </w:r>
            <w:proofErr w:type="gramEnd"/>
            <w:r w:rsidRPr="004E3CAB">
              <w:rPr>
                <w:rFonts w:ascii="標楷體" w:eastAsia="標楷體" w:hAnsi="標楷體" w:hint="eastAsia"/>
              </w:rPr>
              <w:t>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4E3CAB" w:rsidRDefault="006A3410"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4EA207" w14:textId="389B7F81"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3B63B51D" w14:textId="1E76423C" w:rsidR="00D87AF5"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限</w:t>
            </w:r>
            <w:r w:rsidRPr="004E3CAB">
              <w:rPr>
                <w:rFonts w:ascii="標楷體" w:eastAsia="標楷體" w:hAnsi="標楷體" w:hint="eastAsia"/>
              </w:rPr>
              <w:lastRenderedPageBreak/>
              <w:t>輸入英數字/</w:t>
            </w:r>
            <w:r w:rsidRPr="004E3CAB">
              <w:rPr>
                <w:rFonts w:ascii="標楷體" w:eastAsia="標楷體" w:hAnsi="標楷體"/>
              </w:rPr>
              <w:t>V(NL)</w:t>
            </w:r>
          </w:p>
          <w:p w14:paraId="64C0E9F3" w14:textId="52A34590"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1</w:t>
            </w:r>
          </w:p>
        </w:tc>
      </w:tr>
      <w:tr w:rsidR="006A3410" w:rsidRPr="004E3CAB"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1]不為空白，檢核該[未揭露債權機構代號1]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1]</w:t>
            </w:r>
          </w:p>
        </w:tc>
      </w:tr>
      <w:tr w:rsidR="006A3410" w:rsidRPr="004E3CAB"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4E3CAB" w:rsidRDefault="006A3410"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C62EEA7" w14:textId="21DD9F56"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3B933F8D" w14:textId="3E428BAA" w:rsidR="0014074D"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0014074D" w:rsidRPr="004E3CAB">
              <w:rPr>
                <w:rFonts w:ascii="標楷體" w:eastAsia="標楷體" w:hAnsi="標楷體" w:hint="eastAsia"/>
              </w:rPr>
              <w:t>限輸入文數字，檢核條件:限輸入英數字/</w:t>
            </w:r>
            <w:r w:rsidR="0014074D" w:rsidRPr="004E3CAB">
              <w:rPr>
                <w:rFonts w:ascii="標楷體" w:eastAsia="標楷體" w:hAnsi="標楷體"/>
              </w:rPr>
              <w:t>V(NL)</w:t>
            </w:r>
          </w:p>
          <w:p w14:paraId="504AAB0A" w14:textId="1AF9E0E9"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2</w:t>
            </w:r>
          </w:p>
        </w:tc>
      </w:tr>
      <w:tr w:rsidR="006A3410" w:rsidRPr="004E3CAB"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2</w:t>
            </w:r>
            <w:r w:rsidRPr="004E3CAB">
              <w:rPr>
                <w:rFonts w:ascii="標楷體" w:eastAsia="標楷體" w:hAnsi="標楷體" w:hint="eastAsia"/>
              </w:rPr>
              <w:t>]不為空白，檢核該[未揭露債權機構代號</w:t>
            </w:r>
            <w:r w:rsidRPr="004E3CAB">
              <w:rPr>
                <w:rFonts w:ascii="標楷體" w:eastAsia="標楷體" w:hAnsi="標楷體"/>
              </w:rPr>
              <w:t>2</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2</w:t>
            </w:r>
            <w:r w:rsidRPr="004E3CAB">
              <w:rPr>
                <w:rFonts w:ascii="標楷體" w:eastAsia="標楷體" w:hAnsi="標楷體" w:hint="eastAsia"/>
              </w:rPr>
              <w:t>]</w:t>
            </w:r>
          </w:p>
        </w:tc>
      </w:tr>
      <w:tr w:rsidR="006A3410" w:rsidRPr="004E3CAB"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7DD1F46" w14:textId="16E043C2"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33BB343D" w14:textId="7C592637" w:rsidR="0014074D"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0014074D" w:rsidRPr="004E3CAB">
              <w:rPr>
                <w:rFonts w:ascii="標楷體" w:eastAsia="標楷體" w:hAnsi="標楷體" w:hint="eastAsia"/>
              </w:rPr>
              <w:t>限輸入文數字，檢核條件:限輸入英數字/</w:t>
            </w:r>
            <w:r w:rsidR="0014074D" w:rsidRPr="004E3CAB">
              <w:rPr>
                <w:rFonts w:ascii="標楷體" w:eastAsia="標楷體" w:hAnsi="標楷體"/>
              </w:rPr>
              <w:t>V(NL)</w:t>
            </w:r>
          </w:p>
          <w:p w14:paraId="5C63A930" w14:textId="2FCFD916"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3</w:t>
            </w:r>
          </w:p>
        </w:tc>
      </w:tr>
      <w:tr w:rsidR="006A3410" w:rsidRPr="004E3CAB"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3</w:t>
            </w:r>
            <w:r w:rsidRPr="004E3CAB">
              <w:rPr>
                <w:rFonts w:ascii="標楷體" w:eastAsia="標楷體" w:hAnsi="標楷體" w:hint="eastAsia"/>
              </w:rPr>
              <w:t>]不為空白，檢核該[未揭露債權機構代號</w:t>
            </w:r>
            <w:r w:rsidRPr="004E3CAB">
              <w:rPr>
                <w:rFonts w:ascii="標楷體" w:eastAsia="標楷體" w:hAnsi="標楷體"/>
              </w:rPr>
              <w:t>3</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3</w:t>
            </w:r>
            <w:r w:rsidRPr="004E3CAB">
              <w:rPr>
                <w:rFonts w:ascii="標楷體" w:eastAsia="標楷體" w:hAnsi="標楷體" w:hint="eastAsia"/>
              </w:rPr>
              <w:t>]</w:t>
            </w:r>
          </w:p>
        </w:tc>
      </w:tr>
      <w:tr w:rsidR="006A3410" w:rsidRPr="004E3CAB"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2DB636" w14:textId="5B11F078"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714101B6" w14:textId="500B864F" w:rsidR="0014074D"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0014074D" w:rsidRPr="004E3CAB">
              <w:rPr>
                <w:rFonts w:ascii="標楷體" w:eastAsia="標楷體" w:hAnsi="標楷體" w:hint="eastAsia"/>
              </w:rPr>
              <w:t>限輸入文數字，檢核條件:限輸入英數字/</w:t>
            </w:r>
            <w:r w:rsidR="0014074D" w:rsidRPr="004E3CAB">
              <w:rPr>
                <w:rFonts w:ascii="標楷體" w:eastAsia="標楷體" w:hAnsi="標楷體"/>
              </w:rPr>
              <w:t>V(NL)</w:t>
            </w:r>
          </w:p>
          <w:p w14:paraId="6B3040F7" w14:textId="65EB91C9" w:rsidR="006A3410" w:rsidRPr="004E3CAB" w:rsidRDefault="00D87AF5" w:rsidP="00271977">
            <w:pPr>
              <w:rPr>
                <w:rFonts w:ascii="標楷體" w:eastAsia="標楷體" w:hAnsi="標楷體"/>
                <w:color w:val="000000" w:themeColor="text1"/>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4</w:t>
            </w:r>
          </w:p>
        </w:tc>
      </w:tr>
      <w:tr w:rsidR="006A3410" w:rsidRPr="004E3CAB"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4</w:t>
            </w:r>
            <w:r w:rsidRPr="004E3CAB">
              <w:rPr>
                <w:rFonts w:ascii="標楷體" w:eastAsia="標楷體" w:hAnsi="標楷體" w:hint="eastAsia"/>
              </w:rPr>
              <w:t>]不為空白，檢核該[未揭露債權機構代號</w:t>
            </w:r>
            <w:r w:rsidRPr="004E3CAB">
              <w:rPr>
                <w:rFonts w:ascii="標楷體" w:eastAsia="標楷體" w:hAnsi="標楷體"/>
              </w:rPr>
              <w:t>4</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lastRenderedPageBreak/>
              <w:t>4</w:t>
            </w:r>
            <w:r w:rsidRPr="004E3CAB">
              <w:rPr>
                <w:rFonts w:ascii="標楷體" w:eastAsia="標楷體" w:hAnsi="標楷體" w:hint="eastAsia"/>
              </w:rPr>
              <w:t>]</w:t>
            </w:r>
          </w:p>
        </w:tc>
      </w:tr>
      <w:tr w:rsidR="006A3410" w:rsidRPr="004E3CAB"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BC805C" w14:textId="09218EFA"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5C18E76C" w14:textId="2F6F2FB5" w:rsidR="0014074D"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0014074D" w:rsidRPr="004E3CAB">
              <w:rPr>
                <w:rFonts w:ascii="標楷體" w:eastAsia="標楷體" w:hAnsi="標楷體" w:hint="eastAsia"/>
              </w:rPr>
              <w:t>限輸入文數字，檢核條件:限輸入英數字/</w:t>
            </w:r>
            <w:r w:rsidR="0014074D" w:rsidRPr="004E3CAB">
              <w:rPr>
                <w:rFonts w:ascii="標楷體" w:eastAsia="標楷體" w:hAnsi="標楷體"/>
              </w:rPr>
              <w:t>V(NL)</w:t>
            </w:r>
          </w:p>
          <w:p w14:paraId="3294374C" w14:textId="4272F592"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5</w:t>
            </w:r>
          </w:p>
        </w:tc>
      </w:tr>
      <w:tr w:rsidR="006A3410" w:rsidRPr="004E3CAB"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5]不為空白，檢核該[未揭露債權機構代號</w:t>
            </w:r>
            <w:r w:rsidRPr="004E3CAB">
              <w:rPr>
                <w:rFonts w:ascii="標楷體" w:eastAsia="標楷體" w:hAnsi="標楷體"/>
              </w:rPr>
              <w:t>5</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5</w:t>
            </w:r>
            <w:r w:rsidRPr="004E3CAB">
              <w:rPr>
                <w:rFonts w:ascii="標楷體" w:eastAsia="標楷體" w:hAnsi="標楷體" w:hint="eastAsia"/>
              </w:rPr>
              <w:t>]</w:t>
            </w:r>
          </w:p>
        </w:tc>
      </w:tr>
      <w:tr w:rsidR="006A3410" w:rsidRPr="004E3CAB"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A3410" w:rsidRPr="004E3CAB"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4E3CAB" w:rsidRDefault="006A3410"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4E3CAB" w:rsidRDefault="006A3410"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4E3CAB" w:rsidRDefault="006A3410"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4E3CAB" w:rsidRDefault="006A341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7EB59E" w14:textId="080816D4" w:rsidR="006A3410" w:rsidRPr="004E3CAB" w:rsidRDefault="006A3410" w:rsidP="009F4F33">
            <w:pPr>
              <w:rPr>
                <w:rFonts w:ascii="標楷體" w:eastAsia="標楷體" w:hAnsi="標楷體"/>
              </w:rPr>
            </w:pPr>
            <w:r w:rsidRPr="004E3CAB">
              <w:rPr>
                <w:rFonts w:ascii="標楷體" w:eastAsia="標楷體" w:hAnsi="標楷體" w:hint="eastAsia"/>
              </w:rPr>
              <w:t>1.自動顯示原值</w:t>
            </w:r>
          </w:p>
          <w:p w14:paraId="446198CA" w14:textId="6A8BAAF8" w:rsidR="0014074D" w:rsidRPr="004E3CAB" w:rsidRDefault="00D87AF5" w:rsidP="0014074D">
            <w:pPr>
              <w:ind w:left="240" w:hangingChars="100" w:hanging="240"/>
              <w:rPr>
                <w:rFonts w:ascii="標楷體" w:eastAsia="標楷體" w:hAnsi="標楷體"/>
              </w:rPr>
            </w:pPr>
            <w:r w:rsidRPr="004E3CAB">
              <w:rPr>
                <w:rFonts w:ascii="標楷體" w:eastAsia="標楷體" w:hAnsi="標楷體"/>
              </w:rPr>
              <w:t>2.</w:t>
            </w:r>
            <w:r w:rsidR="0014074D" w:rsidRPr="004E3CAB">
              <w:rPr>
                <w:rFonts w:ascii="標楷體" w:eastAsia="標楷體" w:hAnsi="標楷體" w:hint="eastAsia"/>
              </w:rPr>
              <w:t>限輸入文數字，檢核條件:限輸入英數字/</w:t>
            </w:r>
            <w:r w:rsidR="0014074D" w:rsidRPr="004E3CAB">
              <w:rPr>
                <w:rFonts w:ascii="標楷體" w:eastAsia="標楷體" w:hAnsi="標楷體"/>
              </w:rPr>
              <w:t>V(NL)</w:t>
            </w:r>
          </w:p>
          <w:p w14:paraId="1A598E07" w14:textId="6F2F4D07" w:rsidR="006A3410" w:rsidRPr="004E3CAB" w:rsidRDefault="00D87AF5" w:rsidP="00271977">
            <w:pPr>
              <w:rPr>
                <w:rFonts w:ascii="標楷體" w:eastAsia="標楷體" w:hAnsi="標楷體"/>
              </w:rPr>
            </w:pPr>
            <w:r w:rsidRPr="004E3CAB">
              <w:rPr>
                <w:rFonts w:ascii="標楷體" w:eastAsia="標楷體" w:hAnsi="標楷體"/>
              </w:rPr>
              <w:t>3</w:t>
            </w:r>
            <w:r w:rsidR="006A3410" w:rsidRPr="004E3CAB">
              <w:rPr>
                <w:rFonts w:ascii="標楷體" w:eastAsia="標楷體" w:hAnsi="標楷體" w:hint="eastAsia"/>
              </w:rPr>
              <w:t>.Jc</w:t>
            </w:r>
            <w:r w:rsidR="006A3410" w:rsidRPr="004E3CAB">
              <w:rPr>
                <w:rFonts w:ascii="標楷體" w:eastAsia="標楷體" w:hAnsi="標楷體"/>
              </w:rPr>
              <w:t>icZ040.NotBankId6</w:t>
            </w:r>
          </w:p>
        </w:tc>
      </w:tr>
      <w:tr w:rsidR="006A3410" w:rsidRPr="004E3CAB"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4E3CAB"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4E3CAB" w:rsidRDefault="006A3410" w:rsidP="00271977">
            <w:pPr>
              <w:rPr>
                <w:rFonts w:ascii="標楷體" w:eastAsia="標楷體" w:hAnsi="標楷體"/>
              </w:rPr>
            </w:pPr>
            <w:r w:rsidRPr="004E3CAB">
              <w:rPr>
                <w:rFonts w:ascii="標楷體" w:eastAsia="標楷體" w:hAnsi="標楷體" w:hint="eastAsia"/>
              </w:rPr>
              <w:t>若[未揭露債權機構代號6]不為空白，檢核該[未揭露債權機構代號</w:t>
            </w:r>
            <w:r w:rsidRPr="004E3CAB">
              <w:rPr>
                <w:rFonts w:ascii="標楷體" w:eastAsia="標楷體" w:hAnsi="標楷體"/>
              </w:rPr>
              <w:t>6</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6</w:t>
            </w:r>
            <w:r w:rsidRPr="004E3CAB">
              <w:rPr>
                <w:rFonts w:ascii="標楷體" w:eastAsia="標楷體" w:hAnsi="標楷體" w:hint="eastAsia"/>
              </w:rPr>
              <w:t>]</w:t>
            </w:r>
          </w:p>
        </w:tc>
      </w:tr>
      <w:tr w:rsidR="006A3410" w:rsidRPr="004E3CAB"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4E3CAB"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4E3CAB" w:rsidRDefault="006A3410"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4E3CAB"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4E3CAB"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4E3CAB"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4E3CAB" w:rsidRDefault="006A341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4E3CAB" w:rsidRDefault="006A3410" w:rsidP="00271977">
            <w:pPr>
              <w:rPr>
                <w:rFonts w:ascii="標楷體" w:eastAsia="標楷體" w:hAnsi="標楷體"/>
              </w:rPr>
            </w:pPr>
            <w:r w:rsidRPr="004E3CAB">
              <w:rPr>
                <w:rFonts w:ascii="標楷體" w:eastAsia="標楷體" w:hAnsi="標楷體" w:hint="eastAsia"/>
              </w:rPr>
              <w:t>自動顯示</w:t>
            </w:r>
          </w:p>
        </w:tc>
      </w:tr>
      <w:tr w:rsidR="00654861" w:rsidRPr="004E3CAB"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4E3CAB" w:rsidRDefault="00654861"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OutJcicDate</w:t>
            </w:r>
          </w:p>
        </w:tc>
      </w:tr>
    </w:tbl>
    <w:p w14:paraId="74F8A04C" w14:textId="4B1A921B" w:rsidR="00B20BEA" w:rsidRPr="004E3CAB" w:rsidRDefault="00B20BEA"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00D02B1F" w:rsidRPr="004E3CAB">
        <w:rPr>
          <w:rFonts w:ascii="標楷體" w:hAnsi="標楷體" w:hint="eastAsia"/>
        </w:rPr>
        <w:t>查詢</w:t>
      </w:r>
    </w:p>
    <w:p w14:paraId="57C4AC3C" w14:textId="45B4810D" w:rsidR="00B20BEA" w:rsidRPr="004E3CAB" w:rsidRDefault="004A2010" w:rsidP="00271977">
      <w:pPr>
        <w:pStyle w:val="1text"/>
        <w:spacing w:before="0"/>
        <w:ind w:left="0"/>
        <w:rPr>
          <w:rFonts w:ascii="標楷體" w:hAnsi="標楷體"/>
        </w:rPr>
      </w:pPr>
      <w:r>
        <w:lastRenderedPageBreak/>
        <w:drawing>
          <wp:inline distT="0" distB="0" distL="0" distR="0" wp14:anchorId="5DE11E63" wp14:editId="03F2C64B">
            <wp:extent cx="6479540" cy="343725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37255"/>
                    </a:xfrm>
                    <a:prstGeom prst="rect">
                      <a:avLst/>
                    </a:prstGeom>
                  </pic:spPr>
                </pic:pic>
              </a:graphicData>
            </a:graphic>
          </wp:inline>
        </w:drawing>
      </w:r>
    </w:p>
    <w:p w14:paraId="2F106A0B" w14:textId="209B2784" w:rsidR="00B20BEA" w:rsidRPr="004E3CAB" w:rsidRDefault="00B20BEA"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00D02B1F"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B20BEA" w:rsidRPr="004E3CAB"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4E3CAB" w:rsidRDefault="00B20BEA"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4E3CAB" w:rsidRDefault="00B20BEA"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4E3CAB" w:rsidRDefault="00B20BEA" w:rsidP="00271977">
            <w:pPr>
              <w:jc w:val="center"/>
              <w:rPr>
                <w:rFonts w:ascii="標楷體" w:eastAsia="標楷體" w:hAnsi="標楷體"/>
              </w:rPr>
            </w:pPr>
            <w:r w:rsidRPr="004E3CAB">
              <w:rPr>
                <w:rFonts w:ascii="標楷體" w:eastAsia="標楷體" w:hAnsi="標楷體" w:hint="eastAsia"/>
                <w:lang w:eastAsia="zh-HK"/>
              </w:rPr>
              <w:t>功能說明</w:t>
            </w:r>
          </w:p>
        </w:tc>
      </w:tr>
      <w:tr w:rsidR="00B20BEA" w:rsidRPr="004E3CAB"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4E3CAB" w:rsidRDefault="008D747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4E3CAB" w:rsidRDefault="00B20BEA"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4E3CAB" w:rsidRDefault="00B20BEA"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9C63A8F" w14:textId="141712A3" w:rsidR="00B20BEA" w:rsidRPr="004E3CAB" w:rsidRDefault="00B20BEA"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00D02B1F"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20BEA" w:rsidRPr="004E3CAB"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4E3CAB" w:rsidRDefault="00B20BEA"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4E3CAB" w:rsidRDefault="00B20BEA"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4E3CAB" w:rsidRDefault="00B20BEA"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4E3CAB" w:rsidRDefault="00B20BEA" w:rsidP="00271977">
            <w:pPr>
              <w:rPr>
                <w:rFonts w:ascii="標楷體" w:eastAsia="標楷體" w:hAnsi="標楷體"/>
              </w:rPr>
            </w:pPr>
            <w:r w:rsidRPr="004E3CAB">
              <w:rPr>
                <w:rFonts w:ascii="標楷體" w:eastAsia="標楷體" w:hAnsi="標楷體" w:hint="eastAsia"/>
              </w:rPr>
              <w:t>處理邏輯及注意事項</w:t>
            </w:r>
          </w:p>
        </w:tc>
      </w:tr>
      <w:tr w:rsidR="00B20BEA" w:rsidRPr="004E3CAB"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4E3CAB"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4E3CAB"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4E3CAB" w:rsidRDefault="00B20BEA"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4E3CAB" w:rsidRDefault="00B20BEA"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4E3CAB" w:rsidRDefault="00B20BEA"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4E3CAB" w:rsidRDefault="00B20BEA"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4E3CAB" w:rsidRDefault="00B20BEA"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4E3CAB" w:rsidRDefault="00B20BEA" w:rsidP="00271977">
            <w:pPr>
              <w:widowControl/>
              <w:rPr>
                <w:rFonts w:ascii="標楷體" w:eastAsia="標楷體" w:hAnsi="標楷體"/>
              </w:rPr>
            </w:pPr>
          </w:p>
        </w:tc>
      </w:tr>
      <w:tr w:rsidR="00C36068" w:rsidRPr="004E3CAB"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4E3CAB" w:rsidRDefault="00C36068"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4E3CAB" w:rsidRDefault="00C36068"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4E3CAB"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4E3CAB"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4E3CAB"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4E3CAB"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4E3CAB" w:rsidRDefault="00C3606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TranKey</w:t>
            </w:r>
          </w:p>
        </w:tc>
      </w:tr>
      <w:tr w:rsidR="00B20BEA" w:rsidRPr="004E3CAB"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4E3CAB" w:rsidRDefault="00B20BEA"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4E3CAB" w:rsidRDefault="00B20BEA"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4E3CAB"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4E3CAB"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4E3CAB"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4E3CAB"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4E3CAB" w:rsidRDefault="00B20BE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CustId</w:t>
            </w:r>
          </w:p>
        </w:tc>
      </w:tr>
      <w:tr w:rsidR="004251AE" w:rsidRPr="004E3CAB" w14:paraId="4DB943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550D7"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1B05C5"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494512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456FE"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9A2916"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A271088"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B1D53A"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DBECE"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DA92B"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C9A3"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974529"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20BEA" w:rsidRPr="004E3CAB"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4E3CAB" w:rsidRDefault="00B20BEA"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4E3CAB" w:rsidRDefault="00B20BEA"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4E3CAB"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4E3CAB"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4E3CAB"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4E3CAB"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4E3CAB" w:rsidRDefault="00B20BE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SubmitKey</w:t>
            </w:r>
          </w:p>
        </w:tc>
      </w:tr>
      <w:tr w:rsidR="00BA3958" w:rsidRPr="004E3CAB"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0A4236" w:rsidRPr="004E3CAB"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4E3CAB" w:rsidRDefault="000A423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A4236" w:rsidRPr="004E3CAB"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4E3CAB" w:rsidRDefault="000A423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4E3CAB" w:rsidRDefault="000A423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4E3CAB" w:rsidRDefault="00D25C84" w:rsidP="00271977">
            <w:pPr>
              <w:ind w:left="204" w:hangingChars="85" w:hanging="204"/>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RcDate</w:t>
            </w:r>
          </w:p>
        </w:tc>
      </w:tr>
      <w:tr w:rsidR="000A4236" w:rsidRPr="004E3CAB"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4E3CAB" w:rsidRDefault="000A4236"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4E3CAB" w:rsidRDefault="000A4236" w:rsidP="00271977">
            <w:pPr>
              <w:rPr>
                <w:rFonts w:ascii="標楷體" w:eastAsia="標楷體" w:hAnsi="標楷體"/>
              </w:rPr>
            </w:pPr>
            <w:r w:rsidRPr="004E3CA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RbDate</w:t>
            </w:r>
          </w:p>
        </w:tc>
      </w:tr>
      <w:tr w:rsidR="000A4236" w:rsidRPr="004E3CAB"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4E3CAB" w:rsidRDefault="000A4236"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4E3CAB" w:rsidRDefault="000A4236" w:rsidP="00271977">
            <w:pPr>
              <w:rPr>
                <w:rFonts w:ascii="標楷體" w:eastAsia="標楷體" w:hAnsi="標楷體"/>
              </w:rPr>
            </w:pPr>
            <w:r w:rsidRPr="004E3CA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4E3CAB" w:rsidRDefault="000A4236"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Ap</w:t>
            </w:r>
            <w:r w:rsidRPr="004E3CAB">
              <w:rPr>
                <w:rFonts w:ascii="標楷體" w:eastAsia="標楷體" w:hAnsi="標楷體"/>
              </w:rPr>
              <w:t>plyType</w:t>
            </w:r>
          </w:p>
        </w:tc>
      </w:tr>
      <w:tr w:rsidR="000A4236" w:rsidRPr="004E3CAB"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4E3CAB" w:rsidRDefault="000A4236" w:rsidP="00271977">
            <w:pPr>
              <w:rPr>
                <w:rFonts w:ascii="標楷體" w:eastAsia="標楷體" w:hAnsi="標楷體"/>
              </w:rPr>
            </w:pPr>
            <w:r w:rsidRPr="004E3CAB">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4E3CAB" w:rsidRDefault="000A4236"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4E3CAB"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A4236" w:rsidRPr="004E3CAB"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4E3CAB" w:rsidRDefault="000A4236"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4E3CAB" w:rsidRDefault="000A4236" w:rsidP="00271977">
            <w:pPr>
              <w:rPr>
                <w:rFonts w:ascii="標楷體" w:eastAsia="標楷體" w:hAnsi="標楷體"/>
              </w:rPr>
            </w:pPr>
            <w:r w:rsidRPr="004E3CAB">
              <w:rPr>
                <w:rFonts w:ascii="標楷體" w:eastAsia="標楷體" w:hAnsi="標楷體" w:hint="eastAsia"/>
              </w:rPr>
              <w:t>轉</w:t>
            </w:r>
            <w:proofErr w:type="gramStart"/>
            <w:r w:rsidRPr="004E3CAB">
              <w:rPr>
                <w:rFonts w:ascii="標楷體" w:eastAsia="標楷體" w:hAnsi="標楷體" w:hint="eastAsia"/>
              </w:rPr>
              <w:t>介</w:t>
            </w:r>
            <w:proofErr w:type="gramEnd"/>
            <w:r w:rsidRPr="004E3CAB">
              <w:rPr>
                <w:rFonts w:ascii="標楷體" w:eastAsia="標楷體" w:hAnsi="標楷體" w:hint="eastAsia"/>
              </w:rPr>
              <w:t>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4E3CAB"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RefBankId</w:t>
            </w:r>
          </w:p>
        </w:tc>
      </w:tr>
      <w:tr w:rsidR="000A4236" w:rsidRPr="004E3CAB"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56F3E72C" w:rsidR="000A4236" w:rsidRPr="004E3CAB" w:rsidRDefault="000A4236" w:rsidP="00271977">
            <w:pPr>
              <w:rPr>
                <w:rFonts w:ascii="標楷體" w:eastAsia="標楷體" w:hAnsi="標楷體"/>
              </w:rPr>
            </w:pPr>
            <w:r w:rsidRPr="004E3CAB">
              <w:rPr>
                <w:rFonts w:ascii="標楷體" w:eastAsia="標楷體" w:hAnsi="標楷體" w:hint="eastAsia"/>
              </w:rPr>
              <w:t>若[</w:t>
            </w:r>
            <w:r w:rsidR="00C8038B">
              <w:rPr>
                <w:rFonts w:ascii="標楷體" w:eastAsia="標楷體" w:hAnsi="標楷體" w:hint="eastAsia"/>
              </w:rPr>
              <w:t>轉</w:t>
            </w:r>
            <w:proofErr w:type="gramStart"/>
            <w:r w:rsidR="00C8038B">
              <w:rPr>
                <w:rFonts w:ascii="標楷體" w:eastAsia="標楷體" w:hAnsi="標楷體" w:hint="eastAsia"/>
              </w:rPr>
              <w:t>介</w:t>
            </w:r>
            <w:proofErr w:type="gramEnd"/>
            <w:r w:rsidR="00C8038B">
              <w:rPr>
                <w:rFonts w:ascii="標楷體" w:eastAsia="標楷體" w:hAnsi="標楷體" w:hint="eastAsia"/>
              </w:rPr>
              <w:t>金融機構</w:t>
            </w:r>
            <w:r w:rsidRPr="004E3CAB">
              <w:rPr>
                <w:rFonts w:ascii="標楷體" w:eastAsia="標楷體" w:hAnsi="標楷體" w:hint="eastAsia"/>
              </w:rPr>
              <w:t>代號]不為空白，檢核該[</w:t>
            </w:r>
            <w:r w:rsidR="00C8038B">
              <w:rPr>
                <w:rFonts w:ascii="標楷體" w:eastAsia="標楷體" w:hAnsi="標楷體" w:hint="eastAsia"/>
              </w:rPr>
              <w:t>轉</w:t>
            </w:r>
            <w:proofErr w:type="gramStart"/>
            <w:r w:rsidR="00C8038B">
              <w:rPr>
                <w:rFonts w:ascii="標楷體" w:eastAsia="標楷體" w:hAnsi="標楷體" w:hint="eastAsia"/>
              </w:rPr>
              <w:t>介</w:t>
            </w:r>
            <w:proofErr w:type="gramEnd"/>
            <w:r w:rsidR="00C8038B">
              <w:rPr>
                <w:rFonts w:ascii="標楷體" w:eastAsia="標楷體" w:hAnsi="標楷體" w:hint="eastAsia"/>
              </w:rPr>
              <w:t>金融機構</w:t>
            </w:r>
            <w:r w:rsidRPr="004E3CAB">
              <w:rPr>
                <w:rFonts w:ascii="標楷體" w:eastAsia="標楷體" w:hAnsi="標楷體" w:hint="eastAsia"/>
              </w:rPr>
              <w:t>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傳</w:t>
            </w:r>
            <w:proofErr w:type="gramStart"/>
            <w:r w:rsidRPr="004E3CAB">
              <w:rPr>
                <w:rFonts w:ascii="標楷體" w:eastAsia="標楷體" w:hAnsi="標楷體" w:hint="eastAsia"/>
              </w:rPr>
              <w:t>介</w:t>
            </w:r>
            <w:proofErr w:type="gramEnd"/>
            <w:r w:rsidRPr="004E3CAB">
              <w:rPr>
                <w:rFonts w:ascii="標楷體" w:eastAsia="標楷體" w:hAnsi="標楷體" w:hint="eastAsia"/>
              </w:rPr>
              <w:t>金融機構代號中文]</w:t>
            </w:r>
          </w:p>
        </w:tc>
      </w:tr>
      <w:tr w:rsidR="000A4236" w:rsidRPr="004E3CAB"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4E3CAB" w:rsidRDefault="000A4236" w:rsidP="00271977">
            <w:pPr>
              <w:rPr>
                <w:rFonts w:ascii="標楷體" w:eastAsia="標楷體" w:hAnsi="標楷體"/>
              </w:rPr>
            </w:pPr>
            <w:r w:rsidRPr="004E3CAB">
              <w:rPr>
                <w:rFonts w:ascii="標楷體" w:eastAsia="標楷體" w:hAnsi="標楷體" w:hint="eastAsia"/>
              </w:rPr>
              <w:t>轉</w:t>
            </w:r>
            <w:proofErr w:type="gramStart"/>
            <w:r w:rsidRPr="004E3CAB">
              <w:rPr>
                <w:rFonts w:ascii="標楷體" w:eastAsia="標楷體" w:hAnsi="標楷體" w:hint="eastAsia"/>
              </w:rPr>
              <w:t>介</w:t>
            </w:r>
            <w:proofErr w:type="gramEnd"/>
            <w:r w:rsidRPr="004E3CAB">
              <w:rPr>
                <w:rFonts w:ascii="標楷體" w:eastAsia="標楷體" w:hAnsi="標楷體" w:hint="eastAsia"/>
              </w:rPr>
              <w:t>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D25C84" w:rsidRPr="004E3CAB"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4E3CAB" w:rsidRDefault="00D25C84"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w:t>
            </w:r>
            <w:r w:rsidRPr="004E3CAB">
              <w:rPr>
                <w:rFonts w:ascii="標楷體" w:eastAsia="標楷體" w:hAnsi="標楷體" w:hint="eastAsia"/>
              </w:rPr>
              <w:t>1</w:t>
            </w:r>
          </w:p>
        </w:tc>
      </w:tr>
      <w:tr w:rsidR="000A4236" w:rsidRPr="004E3CAB"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1]不為空白，檢核該[未揭露債權機構代號1]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1]</w:t>
            </w:r>
          </w:p>
        </w:tc>
      </w:tr>
      <w:tr w:rsidR="000A4236" w:rsidRPr="004E3CAB"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D25C84" w:rsidRPr="004E3CAB"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4E3CAB" w:rsidRDefault="00D25C84"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w:t>
            </w:r>
            <w:r w:rsidRPr="004E3CAB">
              <w:rPr>
                <w:rFonts w:ascii="標楷體" w:eastAsia="標楷體" w:hAnsi="標楷體" w:hint="eastAsia"/>
              </w:rPr>
              <w:t>2</w:t>
            </w:r>
          </w:p>
        </w:tc>
      </w:tr>
      <w:tr w:rsidR="00D25C84" w:rsidRPr="004E3CAB"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2</w:t>
            </w:r>
            <w:r w:rsidRPr="004E3CAB">
              <w:rPr>
                <w:rFonts w:ascii="標楷體" w:eastAsia="標楷體" w:hAnsi="標楷體" w:hint="eastAsia"/>
              </w:rPr>
              <w:t>]不為空白，檢核該[未揭露債權機構代號</w:t>
            </w:r>
            <w:r w:rsidRPr="004E3CAB">
              <w:rPr>
                <w:rFonts w:ascii="標楷體" w:eastAsia="標楷體" w:hAnsi="標楷體"/>
              </w:rPr>
              <w:t>2</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2</w:t>
            </w:r>
            <w:r w:rsidRPr="004E3CAB">
              <w:rPr>
                <w:rFonts w:ascii="標楷體" w:eastAsia="標楷體" w:hAnsi="標楷體" w:hint="eastAsia"/>
              </w:rPr>
              <w:t>]</w:t>
            </w:r>
          </w:p>
        </w:tc>
      </w:tr>
      <w:tr w:rsidR="00D25C84" w:rsidRPr="004E3CAB"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3</w:t>
            </w:r>
          </w:p>
        </w:tc>
      </w:tr>
      <w:tr w:rsidR="00D25C84" w:rsidRPr="004E3CAB"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3</w:t>
            </w:r>
            <w:r w:rsidRPr="004E3CAB">
              <w:rPr>
                <w:rFonts w:ascii="標楷體" w:eastAsia="標楷體" w:hAnsi="標楷體" w:hint="eastAsia"/>
              </w:rPr>
              <w:t>]不為空白，檢核該[未揭露債權機構代號</w:t>
            </w:r>
            <w:r w:rsidRPr="004E3CAB">
              <w:rPr>
                <w:rFonts w:ascii="標楷體" w:eastAsia="標楷體" w:hAnsi="標楷體"/>
              </w:rPr>
              <w:t>3</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3</w:t>
            </w:r>
            <w:r w:rsidRPr="004E3CAB">
              <w:rPr>
                <w:rFonts w:ascii="標楷體" w:eastAsia="標楷體" w:hAnsi="標楷體" w:hint="eastAsia"/>
              </w:rPr>
              <w:t>]</w:t>
            </w:r>
          </w:p>
        </w:tc>
      </w:tr>
      <w:tr w:rsidR="00D25C84" w:rsidRPr="004E3CAB"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NotBankId4</w:t>
            </w:r>
          </w:p>
        </w:tc>
      </w:tr>
      <w:tr w:rsidR="00D25C84" w:rsidRPr="004E3CAB"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4</w:t>
            </w:r>
            <w:r w:rsidRPr="004E3CAB">
              <w:rPr>
                <w:rFonts w:ascii="標楷體" w:eastAsia="標楷體" w:hAnsi="標楷體" w:hint="eastAsia"/>
              </w:rPr>
              <w:t>]不為空白，檢核該[未揭露債權機構代號</w:t>
            </w:r>
            <w:r w:rsidRPr="004E3CAB">
              <w:rPr>
                <w:rFonts w:ascii="標楷體" w:eastAsia="標楷體" w:hAnsi="標楷體"/>
              </w:rPr>
              <w:t>4</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4</w:t>
            </w:r>
            <w:r w:rsidRPr="004E3CAB">
              <w:rPr>
                <w:rFonts w:ascii="標楷體" w:eastAsia="標楷體" w:hAnsi="標楷體" w:hint="eastAsia"/>
              </w:rPr>
              <w:t>]</w:t>
            </w:r>
          </w:p>
        </w:tc>
      </w:tr>
      <w:tr w:rsidR="00D25C84" w:rsidRPr="004E3CAB"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5</w:t>
            </w:r>
          </w:p>
        </w:tc>
      </w:tr>
      <w:tr w:rsidR="00D25C84" w:rsidRPr="004E3CAB"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5]不為空白，檢核該[未揭露債權機構代號</w:t>
            </w:r>
            <w:r w:rsidRPr="004E3CAB">
              <w:rPr>
                <w:rFonts w:ascii="標楷體" w:eastAsia="標楷體" w:hAnsi="標楷體"/>
              </w:rPr>
              <w:t>5</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5</w:t>
            </w:r>
            <w:r w:rsidRPr="004E3CAB">
              <w:rPr>
                <w:rFonts w:ascii="標楷體" w:eastAsia="標楷體" w:hAnsi="標楷體" w:hint="eastAsia"/>
              </w:rPr>
              <w:t>]</w:t>
            </w:r>
          </w:p>
        </w:tc>
      </w:tr>
      <w:tr w:rsidR="00D25C84" w:rsidRPr="004E3CAB"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6</w:t>
            </w:r>
          </w:p>
        </w:tc>
      </w:tr>
      <w:tr w:rsidR="00D25C84" w:rsidRPr="004E3CAB"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4E3CAB"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4E3CAB" w:rsidRDefault="00D25C84" w:rsidP="00271977">
            <w:pPr>
              <w:rPr>
                <w:rFonts w:ascii="標楷體" w:eastAsia="標楷體" w:hAnsi="標楷體"/>
              </w:rPr>
            </w:pPr>
            <w:r w:rsidRPr="004E3CAB">
              <w:rPr>
                <w:rFonts w:ascii="標楷體" w:eastAsia="標楷體" w:hAnsi="標楷體" w:hint="eastAsia"/>
              </w:rPr>
              <w:t>若[未揭露債權機構代號6]不為空白，檢核該[未揭露債權機構代號</w:t>
            </w:r>
            <w:r w:rsidRPr="004E3CAB">
              <w:rPr>
                <w:rFonts w:ascii="標楷體" w:eastAsia="標楷體" w:hAnsi="標楷體"/>
              </w:rPr>
              <w:t>6</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6</w:t>
            </w:r>
            <w:r w:rsidRPr="004E3CAB">
              <w:rPr>
                <w:rFonts w:ascii="標楷體" w:eastAsia="標楷體" w:hAnsi="標楷體" w:hint="eastAsia"/>
              </w:rPr>
              <w:t>]</w:t>
            </w:r>
          </w:p>
        </w:tc>
      </w:tr>
      <w:tr w:rsidR="00D25C84" w:rsidRPr="004E3CAB"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4E3CAB"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4E3CAB" w:rsidRDefault="00D25C84"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4E3CAB" w:rsidRDefault="00D25C84" w:rsidP="00271977">
            <w:pPr>
              <w:rPr>
                <w:rFonts w:ascii="標楷體" w:eastAsia="標楷體" w:hAnsi="標楷體"/>
              </w:rPr>
            </w:pPr>
            <w:r w:rsidRPr="004E3CAB">
              <w:rPr>
                <w:rFonts w:ascii="標楷體" w:eastAsia="標楷體" w:hAnsi="標楷體" w:hint="eastAsia"/>
              </w:rPr>
              <w:t>自動顯示</w:t>
            </w:r>
          </w:p>
        </w:tc>
      </w:tr>
      <w:tr w:rsidR="00D25C84" w:rsidRPr="004E3CAB"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4E3CAB" w:rsidRDefault="00D25C84"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4E3CAB" w:rsidRDefault="00D25C8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OutJcicDate</w:t>
            </w:r>
          </w:p>
        </w:tc>
      </w:tr>
    </w:tbl>
    <w:p w14:paraId="79153F6F" w14:textId="1479BC5A" w:rsidR="00D02B1F" w:rsidRPr="004E3CAB" w:rsidRDefault="00D02B1F"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1AD7F82D" w14:textId="7D412790" w:rsidR="00D02B1F" w:rsidRPr="004E3CAB" w:rsidRDefault="004A2010" w:rsidP="00271977">
      <w:pPr>
        <w:pStyle w:val="1text"/>
        <w:spacing w:before="0"/>
        <w:ind w:left="0"/>
        <w:rPr>
          <w:rFonts w:ascii="標楷體" w:hAnsi="標楷體"/>
        </w:rPr>
      </w:pPr>
      <w:r>
        <w:lastRenderedPageBreak/>
        <w:drawing>
          <wp:inline distT="0" distB="0" distL="0" distR="0" wp14:anchorId="3EEC2482" wp14:editId="2FA9B8D3">
            <wp:extent cx="6479540" cy="343217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3432175"/>
                    </a:xfrm>
                    <a:prstGeom prst="rect">
                      <a:avLst/>
                    </a:prstGeom>
                  </pic:spPr>
                </pic:pic>
              </a:graphicData>
            </a:graphic>
          </wp:inline>
        </w:drawing>
      </w:r>
    </w:p>
    <w:p w14:paraId="6A588D0B" w14:textId="53622D99" w:rsidR="00D02B1F" w:rsidRPr="004E3CAB" w:rsidRDefault="00D02B1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02B1F" w:rsidRPr="004E3CAB"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4E3CAB" w:rsidRDefault="00D02B1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4E3CAB" w:rsidRDefault="00D02B1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4E3CAB" w:rsidRDefault="00D02B1F" w:rsidP="00271977">
            <w:pPr>
              <w:jc w:val="center"/>
              <w:rPr>
                <w:rFonts w:ascii="標楷體" w:eastAsia="標楷體" w:hAnsi="標楷體"/>
              </w:rPr>
            </w:pPr>
            <w:r w:rsidRPr="004E3CAB">
              <w:rPr>
                <w:rFonts w:ascii="標楷體" w:eastAsia="標楷體" w:hAnsi="標楷體" w:hint="eastAsia"/>
                <w:lang w:eastAsia="zh-HK"/>
              </w:rPr>
              <w:t>功能說明</w:t>
            </w:r>
          </w:p>
        </w:tc>
      </w:tr>
      <w:tr w:rsidR="00D02B1F" w:rsidRPr="004E3CAB"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4E3CAB" w:rsidRDefault="00D02B1F"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4E3CAB" w:rsidRDefault="00D02B1F"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4E3CAB" w:rsidRDefault="00D02B1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C5BEBD0" w14:textId="52BDDDEF" w:rsidR="00D02B1F" w:rsidRPr="004E3CAB" w:rsidRDefault="00D02B1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8F80E43" w14:textId="5936FC37" w:rsidR="006A68DD" w:rsidRPr="004E3CAB" w:rsidRDefault="006A68DD"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14D9EBA0" w14:textId="2B5F748F" w:rsidR="00D02B1F" w:rsidRPr="004E3CAB" w:rsidRDefault="006A68DD" w:rsidP="00271977">
            <w:pPr>
              <w:ind w:left="240" w:hangingChars="100" w:hanging="240"/>
              <w:rPr>
                <w:rFonts w:ascii="標楷體" w:eastAsia="標楷體" w:hAnsi="標楷體"/>
                <w:color w:val="000000"/>
              </w:rPr>
            </w:pPr>
            <w:r w:rsidRPr="004E3CAB">
              <w:rPr>
                <w:rFonts w:ascii="標楷體" w:eastAsia="標楷體" w:hAnsi="標楷體" w:hint="eastAsia"/>
              </w:rPr>
              <w:t>3</w:t>
            </w:r>
            <w:r w:rsidR="00D02B1F" w:rsidRPr="004E3CAB">
              <w:rPr>
                <w:rFonts w:ascii="標楷體" w:eastAsia="標楷體" w:hAnsi="標楷體" w:hint="eastAsia"/>
              </w:rPr>
              <w:t>.檢核[</w:t>
            </w:r>
            <w:r w:rsidR="00E866F8"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00E866F8" w:rsidRPr="004E3CAB">
              <w:rPr>
                <w:rFonts w:ascii="標楷體" w:eastAsia="標楷體" w:hAnsi="標楷體" w:hint="eastAsia"/>
                <w:lang w:eastAsia="zh-HK"/>
              </w:rPr>
              <w:t>通知資料</w:t>
            </w:r>
            <w:r w:rsidR="00D02B1F" w:rsidRPr="004E3CAB">
              <w:rPr>
                <w:rFonts w:ascii="標楷體" w:eastAsia="標楷體" w:hAnsi="標楷體" w:hint="eastAsia"/>
              </w:rPr>
              <w:t>(</w:t>
            </w:r>
            <w:r w:rsidR="00E866F8" w:rsidRPr="004E3CAB">
              <w:rPr>
                <w:rFonts w:ascii="標楷體" w:eastAsia="標楷體" w:hAnsi="標楷體"/>
              </w:rPr>
              <w:t>JcicZ040</w:t>
            </w:r>
            <w:r w:rsidR="00D02B1F"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E866F8" w:rsidRPr="004E3CAB">
              <w:rPr>
                <w:rFonts w:ascii="標楷體" w:eastAsia="標楷體" w:hAnsi="標楷體"/>
              </w:rPr>
              <w:t>040</w:t>
            </w:r>
            <w:r w:rsidR="00D02B1F" w:rsidRPr="004E3CAB">
              <w:rPr>
                <w:rFonts w:ascii="標楷體" w:eastAsia="標楷體" w:hAnsi="標楷體" w:hint="eastAsia"/>
              </w:rPr>
              <w:t>.</w:t>
            </w:r>
            <w:r w:rsidR="00E866F8" w:rsidRPr="004E3CAB">
              <w:rPr>
                <w:rFonts w:ascii="標楷體" w:eastAsia="標楷體" w:hAnsi="標楷體"/>
              </w:rPr>
              <w:t>CustId</w:t>
            </w:r>
            <w:r w:rsidR="00D02B1F" w:rsidRPr="004E3CAB">
              <w:rPr>
                <w:rFonts w:ascii="標楷體" w:eastAsia="標楷體" w:hAnsi="標楷體" w:hint="eastAsia"/>
              </w:rPr>
              <w:t>)]、[</w:t>
            </w:r>
            <w:r w:rsidR="00E866F8" w:rsidRPr="004E3CAB">
              <w:rPr>
                <w:rFonts w:ascii="標楷體" w:eastAsia="標楷體" w:hAnsi="標楷體" w:hint="eastAsia"/>
              </w:rPr>
              <w:t>報送單位代號</w:t>
            </w:r>
            <w:r w:rsidR="00D02B1F" w:rsidRPr="004E3CAB">
              <w:rPr>
                <w:rFonts w:ascii="標楷體" w:eastAsia="標楷體" w:hAnsi="標楷體" w:hint="eastAsia"/>
              </w:rPr>
              <w:t>(</w:t>
            </w:r>
            <w:r w:rsidR="00E866F8" w:rsidRPr="004E3CAB">
              <w:rPr>
                <w:rFonts w:ascii="標楷體" w:eastAsia="標楷體" w:hAnsi="標楷體"/>
              </w:rPr>
              <w:t>JcicZ040.</w:t>
            </w:r>
            <w:r w:rsidR="00E866F8" w:rsidRPr="004E3CAB">
              <w:rPr>
                <w:rFonts w:ascii="標楷體" w:eastAsia="標楷體" w:hAnsi="標楷體" w:hint="eastAsia"/>
              </w:rPr>
              <w:t>Su</w:t>
            </w:r>
            <w:r w:rsidR="00E866F8" w:rsidRPr="004E3CAB">
              <w:rPr>
                <w:rFonts w:ascii="標楷體" w:eastAsia="標楷體" w:hAnsi="標楷體"/>
              </w:rPr>
              <w:t>bmitKey</w:t>
            </w:r>
            <w:r w:rsidR="00D02B1F" w:rsidRPr="004E3CAB">
              <w:rPr>
                <w:rFonts w:ascii="標楷體" w:eastAsia="標楷體" w:hAnsi="標楷體" w:hint="eastAsia"/>
              </w:rPr>
              <w:t>)]</w:t>
            </w:r>
            <w:r w:rsidR="00E866F8" w:rsidRPr="004E3CAB">
              <w:rPr>
                <w:rFonts w:ascii="標楷體" w:eastAsia="標楷體" w:hAnsi="標楷體" w:hint="eastAsia"/>
              </w:rPr>
              <w:t>、[協商申請日(</w:t>
            </w:r>
            <w:r w:rsidR="00E866F8" w:rsidRPr="004E3CAB">
              <w:rPr>
                <w:rFonts w:ascii="標楷體" w:eastAsia="標楷體" w:hAnsi="標楷體"/>
              </w:rPr>
              <w:t>JcicZ040.RcDate</w:t>
            </w:r>
            <w:r w:rsidR="00E866F8" w:rsidRPr="004E3CAB">
              <w:rPr>
                <w:rFonts w:ascii="標楷體" w:eastAsia="標楷體" w:hAnsi="標楷體" w:hint="eastAsia"/>
              </w:rPr>
              <w:t>)]</w:t>
            </w:r>
            <w:r w:rsidR="00D02B1F" w:rsidRPr="004E3CAB">
              <w:rPr>
                <w:rFonts w:ascii="標楷體" w:eastAsia="標楷體" w:hAnsi="標楷體" w:hint="eastAsia"/>
              </w:rPr>
              <w:t>是否存在，不存在者</w:t>
            </w:r>
            <w:r w:rsidR="00D02B1F"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00D02B1F" w:rsidRPr="004E3CAB">
              <w:rPr>
                <w:rFonts w:ascii="標楷體" w:eastAsia="標楷體" w:hAnsi="標楷體" w:hint="eastAsia"/>
                <w:color w:val="000000"/>
                <w:lang w:eastAsia="zh-HK"/>
              </w:rPr>
              <w:t>E000</w:t>
            </w:r>
            <w:r w:rsidR="00FE64C9" w:rsidRPr="004E3CAB">
              <w:rPr>
                <w:rFonts w:ascii="標楷體" w:eastAsia="標楷體" w:hAnsi="標楷體"/>
                <w:color w:val="000000"/>
              </w:rPr>
              <w:t>4</w:t>
            </w:r>
            <w:r w:rsidR="00D02B1F" w:rsidRPr="004E3CAB">
              <w:rPr>
                <w:rFonts w:ascii="標楷體" w:eastAsia="標楷體" w:hAnsi="標楷體" w:hint="eastAsia"/>
                <w:color w:val="000000"/>
              </w:rPr>
              <w:t>:刪除</w:t>
            </w:r>
            <w:r w:rsidR="00D02B1F"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rPr>
              <w:t>"</w:t>
            </w:r>
          </w:p>
          <w:p w14:paraId="073115AC" w14:textId="77777777" w:rsidR="00D02B1F" w:rsidRPr="004E3CAB" w:rsidRDefault="00D02B1F" w:rsidP="00271977">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1B24F5D" w14:textId="4F602492" w:rsidR="00461F1F" w:rsidRPr="004E3CAB" w:rsidRDefault="006A68DD" w:rsidP="00271977">
            <w:pPr>
              <w:ind w:left="240" w:hangingChars="100" w:hanging="240"/>
              <w:rPr>
                <w:rFonts w:ascii="標楷體" w:eastAsia="標楷體" w:hAnsi="標楷體"/>
              </w:rPr>
            </w:pPr>
            <w:r w:rsidRPr="004E3CAB">
              <w:rPr>
                <w:rFonts w:ascii="標楷體" w:eastAsia="標楷體" w:hAnsi="標楷體" w:hint="eastAsia"/>
              </w:rPr>
              <w:t>4</w:t>
            </w:r>
            <w:r w:rsidR="00D02B1F" w:rsidRPr="004E3CAB">
              <w:rPr>
                <w:rFonts w:ascii="標楷體" w:eastAsia="標楷體" w:hAnsi="標楷體" w:hint="eastAsia"/>
              </w:rPr>
              <w:t>.</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協商受理申請暨請求回報</w:t>
            </w:r>
            <w:r w:rsidR="004419D5" w:rsidRPr="004E3CAB">
              <w:rPr>
                <w:rFonts w:ascii="標楷體" w:eastAsia="標楷體" w:hAnsi="標楷體" w:hint="eastAsia"/>
                <w:lang w:eastAsia="zh-HK"/>
              </w:rPr>
              <w:t>債權</w:t>
            </w:r>
            <w:r w:rsidRPr="004E3CAB">
              <w:rPr>
                <w:rFonts w:ascii="標楷體" w:eastAsia="標楷體" w:hAnsi="標楷體" w:hint="eastAsia"/>
                <w:lang w:eastAsia="zh-HK"/>
              </w:rPr>
              <w:t>通知資料</w:t>
            </w:r>
            <w:r w:rsidRPr="004E3CAB">
              <w:rPr>
                <w:rFonts w:ascii="標楷體" w:eastAsia="標楷體" w:hAnsi="標楷體" w:hint="eastAsia"/>
              </w:rPr>
              <w:t>(</w:t>
            </w:r>
            <w:r w:rsidRPr="004E3CAB">
              <w:rPr>
                <w:rFonts w:ascii="標楷體" w:eastAsia="標楷體" w:hAnsi="標楷體"/>
              </w:rPr>
              <w:t>JcicZ040</w:t>
            </w:r>
            <w:r w:rsidR="001B1F24"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040Log.Ukey)</w:t>
            </w:r>
            <w:r w:rsidRPr="004E3CAB">
              <w:rPr>
                <w:rFonts w:ascii="標楷體" w:eastAsia="標楷體" w:hAnsi="標楷體" w:hint="eastAsia"/>
              </w:rPr>
              <w:t>]資料是否存</w:t>
            </w:r>
          </w:p>
          <w:p w14:paraId="4A124380" w14:textId="7B990114" w:rsidR="00461F1F" w:rsidRPr="004E3CAB" w:rsidRDefault="001F428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cs="新細明體" w:hint="eastAsia"/>
              </w:rPr>
              <w:t>.</w:t>
            </w:r>
            <w:r w:rsidR="006A68DD" w:rsidRPr="004E3CAB">
              <w:rPr>
                <w:rFonts w:ascii="標楷體" w:eastAsia="標楷體" w:hAnsi="標楷體" w:hint="eastAsia"/>
              </w:rPr>
              <w:t>若不存</w:t>
            </w:r>
            <w:r w:rsidR="00461F1F" w:rsidRPr="004E3CAB">
              <w:rPr>
                <w:rFonts w:ascii="標楷體" w:eastAsia="標楷體" w:hAnsi="標楷體" w:hint="eastAsia"/>
                <w:lang w:eastAsia="zh-HK"/>
              </w:rPr>
              <w:t>在時</w:t>
            </w:r>
            <w:r w:rsidR="00461F1F" w:rsidRPr="004E3CAB">
              <w:rPr>
                <w:rFonts w:ascii="標楷體" w:eastAsia="標楷體" w:hAnsi="標楷體" w:hint="eastAsia"/>
              </w:rPr>
              <w:t>,</w:t>
            </w:r>
            <w:r w:rsidR="006A68DD" w:rsidRPr="004E3CAB">
              <w:rPr>
                <w:rFonts w:ascii="標楷體" w:eastAsia="標楷體" w:hAnsi="標楷體" w:hint="eastAsia"/>
              </w:rPr>
              <w:t>則刪除</w:t>
            </w:r>
            <w:proofErr w:type="gramStart"/>
            <w:r w:rsidR="006A68DD" w:rsidRPr="004E3CAB">
              <w:rPr>
                <w:rFonts w:ascii="標楷體" w:eastAsia="標楷體" w:hAnsi="標楷體" w:hint="eastAsia"/>
              </w:rPr>
              <w:t>該筆</w:t>
            </w:r>
            <w:r w:rsidR="006A68DD" w:rsidRPr="004E3CAB">
              <w:rPr>
                <w:rFonts w:ascii="標楷體" w:eastAsia="標楷體" w:hAnsi="標楷體" w:hint="eastAsia"/>
                <w:lang w:eastAsia="zh-HK"/>
              </w:rPr>
              <w:t>前置</w:t>
            </w:r>
            <w:proofErr w:type="gramEnd"/>
            <w:r w:rsidR="006A68DD" w:rsidRPr="004E3CAB">
              <w:rPr>
                <w:rFonts w:ascii="標楷體" w:eastAsia="標楷體" w:hAnsi="標楷體" w:hint="eastAsia"/>
                <w:lang w:eastAsia="zh-HK"/>
              </w:rPr>
              <w:t>協商受理申請暨請求回報</w:t>
            </w:r>
            <w:r w:rsidR="004419D5" w:rsidRPr="004E3CAB">
              <w:rPr>
                <w:rFonts w:ascii="標楷體" w:eastAsia="標楷體" w:hAnsi="標楷體" w:hint="eastAsia"/>
                <w:lang w:eastAsia="zh-HK"/>
              </w:rPr>
              <w:t>債權</w:t>
            </w:r>
            <w:r w:rsidR="006A68DD" w:rsidRPr="004E3CAB">
              <w:rPr>
                <w:rFonts w:ascii="標楷體" w:eastAsia="標楷體" w:hAnsi="標楷體" w:hint="eastAsia"/>
                <w:lang w:eastAsia="zh-HK"/>
              </w:rPr>
              <w:t>通知資料</w:t>
            </w:r>
          </w:p>
          <w:p w14:paraId="35DDA469" w14:textId="5719DC1E" w:rsidR="006A68DD" w:rsidRPr="004E3CAB" w:rsidRDefault="001F428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001B1F24" w:rsidRPr="004E3CAB">
              <w:rPr>
                <w:rFonts w:ascii="標楷體" w:eastAsia="標楷體" w:hAnsi="標楷體" w:hint="eastAsia"/>
                <w:lang w:eastAsia="zh-HK"/>
              </w:rPr>
              <w:t>若存在</w:t>
            </w:r>
            <w:r w:rsidR="00461F1F" w:rsidRPr="004E3CAB">
              <w:rPr>
                <w:rFonts w:ascii="標楷體" w:eastAsia="標楷體" w:hAnsi="標楷體" w:hint="eastAsia"/>
                <w:lang w:eastAsia="zh-HK"/>
              </w:rPr>
              <w:t>時</w:t>
            </w:r>
            <w:r w:rsidR="00461F1F" w:rsidRPr="004E3CAB">
              <w:rPr>
                <w:rFonts w:ascii="標楷體" w:eastAsia="標楷體" w:hAnsi="標楷體" w:hint="eastAsia"/>
              </w:rPr>
              <w:t>,</w:t>
            </w:r>
            <w:r w:rsidR="001B1F24" w:rsidRPr="004E3CAB">
              <w:rPr>
                <w:rFonts w:ascii="標楷體" w:eastAsia="標楷體" w:hAnsi="標楷體" w:hint="eastAsia"/>
                <w:lang w:eastAsia="zh-HK"/>
              </w:rPr>
              <w:t>則將該筆資料更新為</w:t>
            </w:r>
            <w:r w:rsidR="001B1F24" w:rsidRPr="004E3CAB">
              <w:rPr>
                <w:rFonts w:ascii="標楷體" w:eastAsia="標楷體" w:hAnsi="標楷體" w:hint="eastAsia"/>
              </w:rPr>
              <w:t>該[流水號(</w:t>
            </w:r>
            <w:r w:rsidR="001B1F24" w:rsidRPr="004E3CAB">
              <w:rPr>
                <w:rFonts w:ascii="標楷體" w:eastAsia="標楷體" w:hAnsi="標楷體"/>
              </w:rPr>
              <w:t>JcicZ040Log.Ukey)</w:t>
            </w:r>
            <w:r w:rsidR="001B1F24" w:rsidRPr="004E3CAB">
              <w:rPr>
                <w:rFonts w:ascii="標楷體" w:eastAsia="標楷體" w:hAnsi="標楷體" w:hint="eastAsia"/>
              </w:rPr>
              <w:t>]資料中[</w:t>
            </w:r>
            <w:r w:rsidR="00461F1F" w:rsidRPr="004E3CAB">
              <w:rPr>
                <w:rFonts w:ascii="標楷體" w:eastAsia="標楷體" w:hAnsi="標楷體" w:hint="eastAsia"/>
              </w:rPr>
              <w:t>建檔日期時</w:t>
            </w:r>
            <w:r w:rsidR="007B3E35" w:rsidRPr="004E3CAB">
              <w:rPr>
                <w:rFonts w:ascii="標楷體" w:eastAsia="標楷體" w:hAnsi="標楷體" w:hint="eastAsia"/>
              </w:rPr>
              <w:t>間</w:t>
            </w:r>
            <w:r w:rsidR="001B1F24" w:rsidRPr="004E3CAB">
              <w:rPr>
                <w:rFonts w:ascii="標楷體" w:eastAsia="標楷體" w:hAnsi="標楷體" w:hint="eastAsia"/>
              </w:rPr>
              <w:t>(</w:t>
            </w:r>
            <w:proofErr w:type="spellStart"/>
            <w:r w:rsidR="001B1F24" w:rsidRPr="004E3CAB">
              <w:rPr>
                <w:rFonts w:ascii="標楷體" w:eastAsia="標楷體" w:hAnsi="標楷體"/>
              </w:rPr>
              <w:t>CreateDate</w:t>
            </w:r>
            <w:proofErr w:type="spellEnd"/>
            <w:r w:rsidR="001B1F24" w:rsidRPr="004E3CAB">
              <w:rPr>
                <w:rFonts w:ascii="標楷體" w:eastAsia="標楷體" w:hAnsi="標楷體" w:hint="eastAsia"/>
              </w:rPr>
              <w:t>)]最大的資料</w:t>
            </w:r>
          </w:p>
        </w:tc>
      </w:tr>
      <w:tr w:rsidR="00D02B1F" w:rsidRPr="004E3CAB"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4E3CAB" w:rsidRDefault="00D02B1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4E3CAB" w:rsidRDefault="00D02B1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4E3CAB" w:rsidRDefault="00D02B1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86B4125" w14:textId="1748FC62" w:rsidR="00D02B1F" w:rsidRPr="004E3CAB" w:rsidRDefault="00D02B1F"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00784481"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02B1F" w:rsidRPr="004E3CAB"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4E3CAB" w:rsidRDefault="00D02B1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4E3CAB" w:rsidRDefault="00D02B1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4E3CAB" w:rsidRDefault="00D02B1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4E3CAB" w:rsidRDefault="00D02B1F" w:rsidP="00271977">
            <w:pPr>
              <w:rPr>
                <w:rFonts w:ascii="標楷體" w:eastAsia="標楷體" w:hAnsi="標楷體"/>
              </w:rPr>
            </w:pPr>
            <w:r w:rsidRPr="004E3CAB">
              <w:rPr>
                <w:rFonts w:ascii="標楷體" w:eastAsia="標楷體" w:hAnsi="標楷體" w:hint="eastAsia"/>
              </w:rPr>
              <w:t>處理邏輯及注意事項</w:t>
            </w:r>
          </w:p>
        </w:tc>
      </w:tr>
      <w:tr w:rsidR="00D02B1F" w:rsidRPr="004E3CAB"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4E3CAB"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4E3CAB"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4E3CAB" w:rsidRDefault="00D02B1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4E3CAB" w:rsidRDefault="00D02B1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4E3CAB" w:rsidRDefault="00D02B1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4E3CAB" w:rsidRDefault="00D02B1F"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4E3CAB" w:rsidRDefault="00D02B1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4E3CAB" w:rsidRDefault="00D02B1F" w:rsidP="00271977">
            <w:pPr>
              <w:widowControl/>
              <w:rPr>
                <w:rFonts w:ascii="標楷體" w:eastAsia="標楷體" w:hAnsi="標楷體"/>
              </w:rPr>
            </w:pPr>
          </w:p>
        </w:tc>
      </w:tr>
      <w:tr w:rsidR="00D02B1F" w:rsidRPr="004E3CAB"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4E3CAB" w:rsidRDefault="00D02B1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4E3CAB" w:rsidRDefault="00D02B1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4E3CAB"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4E3CAB"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4E3CAB" w:rsidRDefault="00D02B1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4E3CAB" w:rsidRDefault="00D25C84" w:rsidP="00271977">
            <w:pPr>
              <w:rPr>
                <w:rFonts w:ascii="標楷體" w:eastAsia="標楷體" w:hAnsi="標楷體"/>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TranKey</w:t>
            </w:r>
          </w:p>
        </w:tc>
      </w:tr>
      <w:tr w:rsidR="00D02B1F" w:rsidRPr="004E3CAB"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4E3CAB" w:rsidRDefault="00D02B1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4E3CAB" w:rsidRDefault="00D02B1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4E3CAB"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4E3CAB"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4E3CAB" w:rsidRDefault="00D02B1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4E3CAB" w:rsidRDefault="00D25C84" w:rsidP="00271977">
            <w:pPr>
              <w:rPr>
                <w:rFonts w:ascii="標楷體" w:eastAsia="標楷體" w:hAnsi="標楷體"/>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CustId</w:t>
            </w:r>
          </w:p>
        </w:tc>
      </w:tr>
      <w:tr w:rsidR="004251AE" w:rsidRPr="004E3CAB" w14:paraId="58B408B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14637"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AF6B4C"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42566F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03B77"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B600ED"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B4E3C85"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48B8A"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A0313"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4D6DB"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35910"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DC9BEB"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02B1F" w:rsidRPr="004E3CAB"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4E3CAB" w:rsidRDefault="00D02B1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4E3CAB" w:rsidRDefault="00D02B1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4E3CAB"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4E3CAB"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4E3CAB"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4E3CAB" w:rsidRDefault="00D02B1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4E3CAB" w:rsidRDefault="00D25C84" w:rsidP="00271977">
            <w:pPr>
              <w:rPr>
                <w:rFonts w:ascii="標楷體" w:eastAsia="標楷體" w:hAnsi="標楷體"/>
                <w:color w:val="000000" w:themeColor="text1"/>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SubmitKey</w:t>
            </w:r>
          </w:p>
        </w:tc>
      </w:tr>
      <w:tr w:rsidR="00BA3958" w:rsidRPr="004E3CAB"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0A4236" w:rsidRPr="004E3CAB"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4E3CAB" w:rsidRDefault="000A423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A4236" w:rsidRPr="004E3CAB"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4E3CAB" w:rsidRDefault="000A423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4E3CAB" w:rsidRDefault="000A423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4E3CAB" w:rsidRDefault="00D25C84" w:rsidP="00271977">
            <w:pPr>
              <w:ind w:left="204" w:hangingChars="85" w:hanging="204"/>
              <w:rPr>
                <w:rFonts w:ascii="標楷體" w:eastAsia="標楷體" w:hAnsi="標楷體"/>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RcDate</w:t>
            </w:r>
          </w:p>
        </w:tc>
      </w:tr>
      <w:tr w:rsidR="000A4236" w:rsidRPr="004E3CAB"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4E3CAB" w:rsidRDefault="000A4236"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4E3CAB" w:rsidRDefault="000A4236" w:rsidP="00271977">
            <w:pPr>
              <w:rPr>
                <w:rFonts w:ascii="標楷體" w:eastAsia="標楷體" w:hAnsi="標楷體"/>
              </w:rPr>
            </w:pPr>
            <w:r w:rsidRPr="004E3CA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4E3CAB" w:rsidRDefault="00D25C84" w:rsidP="00271977">
            <w:pPr>
              <w:rPr>
                <w:rFonts w:ascii="標楷體" w:eastAsia="標楷體" w:hAnsi="標楷體"/>
              </w:rPr>
            </w:pPr>
            <w:r w:rsidRPr="004E3CAB">
              <w:rPr>
                <w:rFonts w:ascii="標楷體" w:eastAsia="標楷體" w:hAnsi="標楷體" w:hint="eastAsia"/>
                <w:color w:val="000000" w:themeColor="text1"/>
              </w:rPr>
              <w:t>J</w:t>
            </w:r>
            <w:r w:rsidRPr="004E3CAB">
              <w:rPr>
                <w:rFonts w:ascii="標楷體" w:eastAsia="標楷體" w:hAnsi="標楷體"/>
                <w:color w:val="000000" w:themeColor="text1"/>
              </w:rPr>
              <w:t>cicZ040.RbDate</w:t>
            </w:r>
          </w:p>
        </w:tc>
      </w:tr>
      <w:tr w:rsidR="00D25C84" w:rsidRPr="004E3CAB"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4E3CAB" w:rsidRDefault="00D25C84"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4E3CAB" w:rsidRDefault="00D25C84" w:rsidP="00271977">
            <w:pPr>
              <w:rPr>
                <w:rFonts w:ascii="標楷體" w:eastAsia="標楷體" w:hAnsi="標楷體"/>
              </w:rPr>
            </w:pPr>
            <w:r w:rsidRPr="004E3CA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4E3CAB" w:rsidRDefault="00D25C8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Ap</w:t>
            </w:r>
            <w:r w:rsidRPr="004E3CAB">
              <w:rPr>
                <w:rFonts w:ascii="標楷體" w:eastAsia="標楷體" w:hAnsi="標楷體"/>
              </w:rPr>
              <w:t>plyType</w:t>
            </w:r>
          </w:p>
        </w:tc>
      </w:tr>
      <w:tr w:rsidR="000A4236" w:rsidRPr="004E3CAB"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4E3CAB" w:rsidRDefault="000A4236" w:rsidP="00271977">
            <w:pPr>
              <w:rPr>
                <w:rFonts w:ascii="標楷體" w:eastAsia="標楷體" w:hAnsi="標楷體"/>
              </w:rPr>
            </w:pPr>
            <w:r w:rsidRPr="004E3CAB">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4E3CAB" w:rsidRDefault="000A4236"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4E3CAB"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4E3CAB" w:rsidRDefault="000A423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25C84" w:rsidRPr="004E3CAB"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4E3CAB" w:rsidRDefault="00D25C84"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4E3CAB" w:rsidRDefault="00D25C84" w:rsidP="00271977">
            <w:pPr>
              <w:rPr>
                <w:rFonts w:ascii="標楷體" w:eastAsia="標楷體" w:hAnsi="標楷體"/>
              </w:rPr>
            </w:pPr>
            <w:r w:rsidRPr="004E3CAB">
              <w:rPr>
                <w:rFonts w:ascii="標楷體" w:eastAsia="標楷體" w:hAnsi="標楷體" w:hint="eastAsia"/>
              </w:rPr>
              <w:t>轉</w:t>
            </w:r>
            <w:proofErr w:type="gramStart"/>
            <w:r w:rsidRPr="004E3CAB">
              <w:rPr>
                <w:rFonts w:ascii="標楷體" w:eastAsia="標楷體" w:hAnsi="標楷體" w:hint="eastAsia"/>
              </w:rPr>
              <w:t>介</w:t>
            </w:r>
            <w:proofErr w:type="gramEnd"/>
            <w:r w:rsidRPr="004E3CAB">
              <w:rPr>
                <w:rFonts w:ascii="標楷體" w:eastAsia="標楷體" w:hAnsi="標楷體" w:hint="eastAsia"/>
              </w:rPr>
              <w:t>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4E3CAB"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RefBankId</w:t>
            </w:r>
          </w:p>
        </w:tc>
      </w:tr>
      <w:tr w:rsidR="000A4236" w:rsidRPr="004E3CAB"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4A4DF3F1" w:rsidR="000A4236" w:rsidRPr="004E3CAB" w:rsidRDefault="000A4236" w:rsidP="00271977">
            <w:pPr>
              <w:rPr>
                <w:rFonts w:ascii="標楷體" w:eastAsia="標楷體" w:hAnsi="標楷體"/>
              </w:rPr>
            </w:pPr>
            <w:r w:rsidRPr="004E3CAB">
              <w:rPr>
                <w:rFonts w:ascii="標楷體" w:eastAsia="標楷體" w:hAnsi="標楷體" w:hint="eastAsia"/>
              </w:rPr>
              <w:t>若[</w:t>
            </w:r>
            <w:r w:rsidR="00C8038B">
              <w:rPr>
                <w:rFonts w:ascii="標楷體" w:eastAsia="標楷體" w:hAnsi="標楷體" w:hint="eastAsia"/>
              </w:rPr>
              <w:t>轉</w:t>
            </w:r>
            <w:proofErr w:type="gramStart"/>
            <w:r w:rsidR="00C8038B">
              <w:rPr>
                <w:rFonts w:ascii="標楷體" w:eastAsia="標楷體" w:hAnsi="標楷體" w:hint="eastAsia"/>
              </w:rPr>
              <w:t>介</w:t>
            </w:r>
            <w:proofErr w:type="gramEnd"/>
            <w:r w:rsidR="00C8038B">
              <w:rPr>
                <w:rFonts w:ascii="標楷體" w:eastAsia="標楷體" w:hAnsi="標楷體" w:hint="eastAsia"/>
              </w:rPr>
              <w:t>金融機構</w:t>
            </w:r>
            <w:r w:rsidRPr="004E3CAB">
              <w:rPr>
                <w:rFonts w:ascii="標楷體" w:eastAsia="標楷體" w:hAnsi="標楷體" w:hint="eastAsia"/>
              </w:rPr>
              <w:t>代號]不為空白，檢核該[</w:t>
            </w:r>
            <w:r w:rsidR="00C8038B">
              <w:rPr>
                <w:rFonts w:ascii="標楷體" w:eastAsia="標楷體" w:hAnsi="標楷體" w:hint="eastAsia"/>
              </w:rPr>
              <w:t>轉</w:t>
            </w:r>
            <w:proofErr w:type="gramStart"/>
            <w:r w:rsidR="00C8038B">
              <w:rPr>
                <w:rFonts w:ascii="標楷體" w:eastAsia="標楷體" w:hAnsi="標楷體" w:hint="eastAsia"/>
              </w:rPr>
              <w:t>介</w:t>
            </w:r>
            <w:proofErr w:type="gramEnd"/>
            <w:r w:rsidR="00C8038B">
              <w:rPr>
                <w:rFonts w:ascii="標楷體" w:eastAsia="標楷體" w:hAnsi="標楷體" w:hint="eastAsia"/>
              </w:rPr>
              <w:t>金融機構</w:t>
            </w:r>
            <w:r w:rsidRPr="004E3CAB">
              <w:rPr>
                <w:rFonts w:ascii="標楷體" w:eastAsia="標楷體" w:hAnsi="標楷體" w:hint="eastAsia"/>
              </w:rPr>
              <w:t>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傳</w:t>
            </w:r>
            <w:proofErr w:type="gramStart"/>
            <w:r w:rsidRPr="004E3CAB">
              <w:rPr>
                <w:rFonts w:ascii="標楷體" w:eastAsia="標楷體" w:hAnsi="標楷體" w:hint="eastAsia"/>
              </w:rPr>
              <w:t>介</w:t>
            </w:r>
            <w:proofErr w:type="gramEnd"/>
            <w:r w:rsidRPr="004E3CAB">
              <w:rPr>
                <w:rFonts w:ascii="標楷體" w:eastAsia="標楷體" w:hAnsi="標楷體" w:hint="eastAsia"/>
              </w:rPr>
              <w:t>金融機構代號中文]</w:t>
            </w:r>
          </w:p>
        </w:tc>
      </w:tr>
      <w:tr w:rsidR="000A4236" w:rsidRPr="004E3CAB"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4E3CAB" w:rsidRDefault="000A4236" w:rsidP="00271977">
            <w:pPr>
              <w:rPr>
                <w:rFonts w:ascii="標楷體" w:eastAsia="標楷體" w:hAnsi="標楷體"/>
              </w:rPr>
            </w:pPr>
            <w:r w:rsidRPr="004E3CAB">
              <w:rPr>
                <w:rFonts w:ascii="標楷體" w:eastAsia="標楷體" w:hAnsi="標楷體" w:hint="eastAsia"/>
              </w:rPr>
              <w:t>轉</w:t>
            </w:r>
            <w:proofErr w:type="gramStart"/>
            <w:r w:rsidRPr="004E3CAB">
              <w:rPr>
                <w:rFonts w:ascii="標楷體" w:eastAsia="標楷體" w:hAnsi="標楷體" w:hint="eastAsia"/>
              </w:rPr>
              <w:t>介</w:t>
            </w:r>
            <w:proofErr w:type="gramEnd"/>
            <w:r w:rsidRPr="004E3CAB">
              <w:rPr>
                <w:rFonts w:ascii="標楷體" w:eastAsia="標楷體" w:hAnsi="標楷體" w:hint="eastAsia"/>
              </w:rPr>
              <w:t>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D25C84" w:rsidRPr="004E3CAB"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4E3CAB" w:rsidRDefault="00D25C84"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w:t>
            </w:r>
            <w:r w:rsidRPr="004E3CAB">
              <w:rPr>
                <w:rFonts w:ascii="標楷體" w:eastAsia="標楷體" w:hAnsi="標楷體" w:hint="eastAsia"/>
              </w:rPr>
              <w:t>1</w:t>
            </w:r>
          </w:p>
        </w:tc>
      </w:tr>
      <w:tr w:rsidR="000A4236" w:rsidRPr="004E3CAB"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1]不為空白，檢核該[未揭露債權機構代號1]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1]</w:t>
            </w:r>
          </w:p>
        </w:tc>
      </w:tr>
      <w:tr w:rsidR="000A4236" w:rsidRPr="004E3CAB"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D25C84" w:rsidRPr="004E3CAB"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4E3CAB" w:rsidRDefault="00D25C84"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4E3CAB" w:rsidRDefault="00D25C84"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4E3CAB"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4E3CAB"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4E3CAB"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4E3CAB" w:rsidRDefault="00D2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2</w:t>
            </w:r>
          </w:p>
        </w:tc>
      </w:tr>
      <w:tr w:rsidR="000A4236" w:rsidRPr="004E3CAB"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2</w:t>
            </w:r>
            <w:r w:rsidRPr="004E3CAB">
              <w:rPr>
                <w:rFonts w:ascii="標楷體" w:eastAsia="標楷體" w:hAnsi="標楷體" w:hint="eastAsia"/>
              </w:rPr>
              <w:t>]不為空白，檢核該[未揭露債權機構代號</w:t>
            </w:r>
            <w:r w:rsidRPr="004E3CAB">
              <w:rPr>
                <w:rFonts w:ascii="標楷體" w:eastAsia="標楷體" w:hAnsi="標楷體"/>
              </w:rPr>
              <w:t>2</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w:t>
            </w:r>
            <w:r w:rsidR="002A01F8" w:rsidRPr="004E3CAB">
              <w:rPr>
                <w:rFonts w:ascii="標楷體" w:eastAsia="標楷體" w:hAnsi="標楷體" w:hint="eastAsia"/>
              </w:rPr>
              <w:lastRenderedPageBreak/>
              <w:t>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2</w:t>
            </w:r>
            <w:r w:rsidRPr="004E3CAB">
              <w:rPr>
                <w:rFonts w:ascii="標楷體" w:eastAsia="標楷體" w:hAnsi="標楷體" w:hint="eastAsia"/>
              </w:rPr>
              <w:t>]</w:t>
            </w:r>
          </w:p>
        </w:tc>
      </w:tr>
      <w:tr w:rsidR="000A4236" w:rsidRPr="004E3CAB"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3</w:t>
            </w:r>
          </w:p>
        </w:tc>
      </w:tr>
      <w:tr w:rsidR="000A4236" w:rsidRPr="004E3CAB"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3</w:t>
            </w:r>
            <w:r w:rsidRPr="004E3CAB">
              <w:rPr>
                <w:rFonts w:ascii="標楷體" w:eastAsia="標楷體" w:hAnsi="標楷體" w:hint="eastAsia"/>
              </w:rPr>
              <w:t>]不為空白，檢核該[未揭露債權機構代號</w:t>
            </w:r>
            <w:r w:rsidRPr="004E3CAB">
              <w:rPr>
                <w:rFonts w:ascii="標楷體" w:eastAsia="標楷體" w:hAnsi="標楷體"/>
              </w:rPr>
              <w:t>3</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3</w:t>
            </w:r>
            <w:r w:rsidRPr="004E3CAB">
              <w:rPr>
                <w:rFonts w:ascii="標楷體" w:eastAsia="標楷體" w:hAnsi="標楷體" w:hint="eastAsia"/>
              </w:rPr>
              <w:t>]</w:t>
            </w:r>
          </w:p>
        </w:tc>
      </w:tr>
      <w:tr w:rsidR="000A4236" w:rsidRPr="004E3CAB"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4E3CAB" w:rsidRDefault="00D25C84"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0.NotBankId4</w:t>
            </w:r>
          </w:p>
        </w:tc>
      </w:tr>
      <w:tr w:rsidR="000A4236" w:rsidRPr="004E3CAB"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w:t>
            </w:r>
            <w:r w:rsidRPr="004E3CAB">
              <w:rPr>
                <w:rFonts w:ascii="標楷體" w:eastAsia="標楷體" w:hAnsi="標楷體"/>
              </w:rPr>
              <w:t>4</w:t>
            </w:r>
            <w:r w:rsidRPr="004E3CAB">
              <w:rPr>
                <w:rFonts w:ascii="標楷體" w:eastAsia="標楷體" w:hAnsi="標楷體" w:hint="eastAsia"/>
              </w:rPr>
              <w:t>]不為空白，檢核該[未揭露債權機構代號</w:t>
            </w:r>
            <w:r w:rsidRPr="004E3CAB">
              <w:rPr>
                <w:rFonts w:ascii="標楷體" w:eastAsia="標楷體" w:hAnsi="標楷體"/>
              </w:rPr>
              <w:t>4</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4</w:t>
            </w:r>
            <w:r w:rsidRPr="004E3CAB">
              <w:rPr>
                <w:rFonts w:ascii="標楷體" w:eastAsia="標楷體" w:hAnsi="標楷體" w:hint="eastAsia"/>
              </w:rPr>
              <w:t>]</w:t>
            </w:r>
          </w:p>
        </w:tc>
      </w:tr>
      <w:tr w:rsidR="000A4236" w:rsidRPr="004E3CAB"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5</w:t>
            </w:r>
          </w:p>
        </w:tc>
      </w:tr>
      <w:tr w:rsidR="000A4236" w:rsidRPr="004E3CAB"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5]不為空白，檢核該[未揭露債權機構代號</w:t>
            </w:r>
            <w:r w:rsidRPr="004E3CAB">
              <w:rPr>
                <w:rFonts w:ascii="標楷體" w:eastAsia="標楷體" w:hAnsi="標楷體"/>
              </w:rPr>
              <w:t>5</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5</w:t>
            </w:r>
            <w:r w:rsidRPr="004E3CAB">
              <w:rPr>
                <w:rFonts w:ascii="標楷體" w:eastAsia="標楷體" w:hAnsi="標楷體" w:hint="eastAsia"/>
              </w:rPr>
              <w:t>]</w:t>
            </w:r>
          </w:p>
        </w:tc>
      </w:tr>
      <w:tr w:rsidR="000A4236" w:rsidRPr="004E3CAB"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中文</w:t>
            </w:r>
            <w:r w:rsidRPr="004E3CA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0A4236" w:rsidRPr="004E3CAB"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4E3CAB" w:rsidRDefault="000A4236"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機構代號</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4E3CAB" w:rsidRDefault="00D25C8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NotBankId6</w:t>
            </w:r>
          </w:p>
        </w:tc>
      </w:tr>
      <w:tr w:rsidR="000A4236" w:rsidRPr="004E3CAB"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4E3CAB"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4E3CAB" w:rsidRDefault="000A4236" w:rsidP="00271977">
            <w:pPr>
              <w:rPr>
                <w:rFonts w:ascii="標楷體" w:eastAsia="標楷體" w:hAnsi="標楷體"/>
              </w:rPr>
            </w:pPr>
            <w:r w:rsidRPr="004E3CAB">
              <w:rPr>
                <w:rFonts w:ascii="標楷體" w:eastAsia="標楷體" w:hAnsi="標楷體" w:hint="eastAsia"/>
              </w:rPr>
              <w:t>若[未揭露債權機構代號6]不為空白，檢核該[未揭露債權機構代號</w:t>
            </w:r>
            <w:r w:rsidRPr="004E3CAB">
              <w:rPr>
                <w:rFonts w:ascii="標楷體" w:eastAsia="標楷體" w:hAnsi="標楷體"/>
              </w:rPr>
              <w:t>6</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未揭露債權機構代號中文</w:t>
            </w:r>
            <w:r w:rsidRPr="004E3CAB">
              <w:rPr>
                <w:rFonts w:ascii="標楷體" w:eastAsia="標楷體" w:hAnsi="標楷體"/>
              </w:rPr>
              <w:t>6</w:t>
            </w:r>
            <w:r w:rsidRPr="004E3CAB">
              <w:rPr>
                <w:rFonts w:ascii="標楷體" w:eastAsia="標楷體" w:hAnsi="標楷體" w:hint="eastAsia"/>
              </w:rPr>
              <w:t>]</w:t>
            </w:r>
          </w:p>
        </w:tc>
      </w:tr>
      <w:tr w:rsidR="000A4236" w:rsidRPr="004E3CAB"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4E3CAB"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4E3CAB" w:rsidRDefault="000A4236" w:rsidP="00271977">
            <w:pPr>
              <w:rPr>
                <w:rFonts w:ascii="標楷體" w:eastAsia="標楷體" w:hAnsi="標楷體"/>
              </w:rPr>
            </w:pPr>
            <w:r w:rsidRPr="004E3CAB">
              <w:rPr>
                <w:rFonts w:ascii="標楷體" w:eastAsia="標楷體" w:hAnsi="標楷體" w:hint="eastAsia"/>
              </w:rPr>
              <w:t>未揭露債權</w:t>
            </w:r>
            <w:r w:rsidRPr="004E3CAB">
              <w:rPr>
                <w:rFonts w:ascii="標楷體" w:eastAsia="標楷體" w:hAnsi="標楷體" w:hint="eastAsia"/>
              </w:rPr>
              <w:lastRenderedPageBreak/>
              <w:t>機構中文</w:t>
            </w:r>
            <w:r w:rsidRPr="004E3CA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4E3CAB"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4E3CAB"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4E3CAB"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4E3CAB" w:rsidRDefault="000A423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4E3CAB" w:rsidRDefault="000A4236" w:rsidP="00271977">
            <w:pPr>
              <w:rPr>
                <w:rFonts w:ascii="標楷體" w:eastAsia="標楷體" w:hAnsi="標楷體"/>
              </w:rPr>
            </w:pPr>
            <w:r w:rsidRPr="004E3CAB">
              <w:rPr>
                <w:rFonts w:ascii="標楷體" w:eastAsia="標楷體" w:hAnsi="標楷體" w:hint="eastAsia"/>
              </w:rPr>
              <w:t>自動顯示</w:t>
            </w:r>
          </w:p>
        </w:tc>
      </w:tr>
      <w:tr w:rsidR="00654861" w:rsidRPr="004E3CAB"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4E3CAB" w:rsidRDefault="00654861"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w:t>
            </w:r>
            <w:r w:rsidRPr="004E3CAB">
              <w:rPr>
                <w:rFonts w:ascii="標楷體" w:eastAsia="標楷體" w:hAnsi="標楷體"/>
              </w:rPr>
              <w:t>OutJcicDate</w:t>
            </w:r>
          </w:p>
        </w:tc>
      </w:tr>
    </w:tbl>
    <w:p w14:paraId="5F1E495E"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86BC384" w14:textId="2685CCD9" w:rsidR="00717DBA" w:rsidRPr="004E3CAB" w:rsidRDefault="006521E4" w:rsidP="00271977">
      <w:pPr>
        <w:pStyle w:val="3"/>
        <w:numPr>
          <w:ilvl w:val="2"/>
          <w:numId w:val="78"/>
        </w:numPr>
        <w:spacing w:before="0"/>
        <w:rPr>
          <w:rFonts w:ascii="標楷體" w:hAnsi="標楷體"/>
        </w:rPr>
      </w:pPr>
      <w:r w:rsidRPr="004E3CAB">
        <w:rPr>
          <w:rFonts w:ascii="標楷體" w:hAnsi="標楷體" w:hint="eastAsia"/>
        </w:rPr>
        <w:lastRenderedPageBreak/>
        <w:t>L</w:t>
      </w:r>
      <w:r w:rsidR="00E24265" w:rsidRPr="004E3CAB">
        <w:rPr>
          <w:rFonts w:ascii="標楷體" w:hAnsi="標楷體" w:hint="eastAsia"/>
        </w:rPr>
        <w:t>8302</w:t>
      </w:r>
      <w:r w:rsidR="00A91A78">
        <w:rPr>
          <w:rFonts w:ascii="標楷體" w:hAnsi="標楷體"/>
        </w:rPr>
        <w:t xml:space="preserve"> </w:t>
      </w:r>
      <w:r w:rsidR="00717DBA" w:rsidRPr="004E3CAB">
        <w:rPr>
          <w:rFonts w:ascii="標楷體" w:hAnsi="標楷體" w:hint="eastAsia"/>
        </w:rPr>
        <w:t>(041)協商開始</w:t>
      </w:r>
      <w:proofErr w:type="gramStart"/>
      <w:r w:rsidR="00717DBA" w:rsidRPr="004E3CAB">
        <w:rPr>
          <w:rFonts w:ascii="標楷體" w:hAnsi="標楷體" w:hint="eastAsia"/>
        </w:rPr>
        <w:t>暨停催</w:t>
      </w:r>
      <w:proofErr w:type="gramEnd"/>
      <w:r w:rsidR="00717DBA" w:rsidRPr="004E3CAB">
        <w:rPr>
          <w:rFonts w:ascii="標楷體" w:hAnsi="標楷體" w:hint="eastAsia"/>
        </w:rPr>
        <w:t>通知資料</w:t>
      </w:r>
    </w:p>
    <w:p w14:paraId="79386D66" w14:textId="77777777" w:rsidR="00717DBA" w:rsidRPr="004E3CAB" w:rsidRDefault="00717DBA" w:rsidP="00271977">
      <w:pPr>
        <w:pStyle w:val="13"/>
        <w:numPr>
          <w:ilvl w:val="0"/>
          <w:numId w:val="76"/>
        </w:numPr>
        <w:ind w:left="1418"/>
      </w:pPr>
      <w:r w:rsidRPr="004E3CAB">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17DBA" w:rsidRPr="004E3CAB"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10705BD1" w:rsidR="00717DBA" w:rsidRPr="004E3CAB" w:rsidRDefault="00717DBA"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0FF6407" w14:textId="77777777" w:rsidR="00717DBA" w:rsidRPr="004E3CAB" w:rsidRDefault="00717DBA" w:rsidP="00271977">
            <w:pPr>
              <w:rPr>
                <w:rFonts w:ascii="標楷體" w:eastAsia="標楷體" w:hAnsi="標楷體"/>
              </w:rPr>
            </w:pPr>
            <w:bookmarkStart w:id="12" w:name="_Hlk84171552"/>
            <w:r w:rsidRPr="004E3CAB">
              <w:rPr>
                <w:rFonts w:ascii="標楷體" w:eastAsia="標楷體" w:hAnsi="標楷體" w:hint="eastAsia"/>
              </w:rPr>
              <w:t>協商開始</w:t>
            </w:r>
            <w:proofErr w:type="gramStart"/>
            <w:r w:rsidRPr="004E3CAB">
              <w:rPr>
                <w:rFonts w:ascii="標楷體" w:eastAsia="標楷體" w:hAnsi="標楷體" w:hint="eastAsia"/>
              </w:rPr>
              <w:t>暨停催</w:t>
            </w:r>
            <w:proofErr w:type="gramEnd"/>
            <w:r w:rsidRPr="004E3CAB">
              <w:rPr>
                <w:rFonts w:ascii="標楷體" w:eastAsia="標楷體" w:hAnsi="標楷體" w:hint="eastAsia"/>
              </w:rPr>
              <w:t>通知</w:t>
            </w:r>
            <w:bookmarkEnd w:id="12"/>
            <w:r w:rsidRPr="004E3CAB">
              <w:rPr>
                <w:rFonts w:ascii="標楷體" w:eastAsia="標楷體" w:hAnsi="標楷體" w:hint="eastAsia"/>
              </w:rPr>
              <w:t>資料</w:t>
            </w:r>
          </w:p>
        </w:tc>
      </w:tr>
      <w:tr w:rsidR="00717DBA" w:rsidRPr="004E3CAB"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4E3CAB" w:rsidRDefault="00717DBA"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4E3CAB" w:rsidRDefault="00717DBA"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62E53B33" w14:textId="77777777" w:rsidR="00717DBA" w:rsidRPr="004E3CAB" w:rsidRDefault="00717DBA"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717DBA" w:rsidRPr="004E3CAB"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417F1E38" w:rsidR="00717DBA" w:rsidRPr="004E3CAB" w:rsidRDefault="00717DBA"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34A1A0C0" w14:textId="77777777" w:rsidR="00717DBA" w:rsidRPr="004E3CAB" w:rsidRDefault="00717DBA"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7A0BCAB" w14:textId="3D27C679" w:rsidR="00717DBA" w:rsidRPr="004E3CAB" w:rsidRDefault="00717DBA" w:rsidP="00271977">
            <w:pPr>
              <w:rPr>
                <w:rFonts w:ascii="標楷體" w:eastAsia="標楷體" w:hAnsi="標楷體"/>
              </w:rPr>
            </w:pPr>
            <w:r w:rsidRPr="004E3CAB">
              <w:rPr>
                <w:rFonts w:ascii="標楷體" w:eastAsia="標楷體" w:hAnsi="標楷體" w:hint="eastAsia"/>
              </w:rPr>
              <w:t>2.維護[協商開始</w:t>
            </w:r>
            <w:proofErr w:type="gramStart"/>
            <w:r w:rsidRPr="004E3CAB">
              <w:rPr>
                <w:rFonts w:ascii="標楷體" w:eastAsia="標楷體" w:hAnsi="標楷體" w:hint="eastAsia"/>
              </w:rPr>
              <w:t>暨停催</w:t>
            </w:r>
            <w:proofErr w:type="gramEnd"/>
            <w:r w:rsidRPr="004E3CAB">
              <w:rPr>
                <w:rFonts w:ascii="標楷體" w:eastAsia="標楷體" w:hAnsi="標楷體" w:hint="eastAsia"/>
              </w:rPr>
              <w:t>通知資料(JcicZ041)]</w:t>
            </w:r>
          </w:p>
          <w:p w14:paraId="2C72BA93"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486C53B2" w14:textId="6ADA3B28" w:rsidR="00717DBA" w:rsidRPr="004E3CAB" w:rsidRDefault="00B32507"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00717DBA" w:rsidRPr="004E3CAB">
              <w:rPr>
                <w:rFonts w:ascii="標楷體" w:eastAsia="標楷體" w:hAnsi="標楷體" w:hint="eastAsia"/>
              </w:rPr>
              <w:t>.</w:t>
            </w:r>
            <w:r w:rsidR="00717DBA" w:rsidRPr="004E3CAB">
              <w:rPr>
                <w:rFonts w:ascii="標楷體" w:eastAsia="標楷體" w:hAnsi="標楷體" w:hint="eastAsia"/>
                <w:lang w:eastAsia="zh-HK"/>
              </w:rPr>
              <w:t>新增:新增</w:t>
            </w:r>
            <w:r w:rsidR="00717DBA" w:rsidRPr="004E3CAB">
              <w:rPr>
                <w:rFonts w:ascii="標楷體" w:eastAsia="標楷體" w:hAnsi="標楷體" w:hint="eastAsia"/>
              </w:rPr>
              <w:t>協商開始暨停催通知資料</w:t>
            </w:r>
          </w:p>
          <w:p w14:paraId="7ED3B9A3" w14:textId="31866488" w:rsidR="00717DBA" w:rsidRPr="004E3CAB" w:rsidRDefault="00B32507" w:rsidP="00271977">
            <w:pPr>
              <w:ind w:leftChars="100" w:left="240"/>
              <w:rPr>
                <w:rFonts w:ascii="標楷體" w:eastAsia="標楷體" w:hAnsi="標楷體"/>
              </w:rPr>
            </w:pPr>
            <w:r w:rsidRPr="004E3CAB">
              <w:rPr>
                <w:rFonts w:ascii="新細明體" w:hAnsi="新細明體" w:cs="新細明體" w:hint="eastAsia"/>
              </w:rPr>
              <w:t>⑵</w:t>
            </w:r>
            <w:r w:rsidR="00717DBA" w:rsidRPr="004E3CAB">
              <w:rPr>
                <w:rFonts w:ascii="標楷體" w:eastAsia="標楷體" w:hAnsi="標楷體" w:hint="eastAsia"/>
              </w:rPr>
              <w:t>.</w:t>
            </w:r>
            <w:r w:rsidR="00717DBA" w:rsidRPr="004E3CAB">
              <w:rPr>
                <w:rFonts w:ascii="標楷體" w:eastAsia="標楷體" w:hAnsi="標楷體" w:hint="eastAsia"/>
                <w:lang w:eastAsia="zh-HK"/>
              </w:rPr>
              <w:t>異動</w:t>
            </w:r>
            <w:r w:rsidR="00717DBA" w:rsidRPr="004E3CAB">
              <w:rPr>
                <w:rFonts w:ascii="標楷體" w:eastAsia="標楷體" w:hAnsi="標楷體" w:hint="eastAsia"/>
              </w:rPr>
              <w:t>:異動協商開始暨停催通知資料</w:t>
            </w:r>
          </w:p>
          <w:p w14:paraId="0FFD1150" w14:textId="77777777" w:rsidR="00717DBA" w:rsidRPr="004E3CAB" w:rsidRDefault="00B32507" w:rsidP="00271977">
            <w:pPr>
              <w:ind w:leftChars="100" w:left="240"/>
              <w:rPr>
                <w:rFonts w:ascii="標楷體" w:eastAsia="標楷體" w:hAnsi="標楷體"/>
              </w:rPr>
            </w:pPr>
            <w:r w:rsidRPr="004E3CAB">
              <w:rPr>
                <w:rFonts w:ascii="新細明體" w:hAnsi="新細明體" w:cs="新細明體" w:hint="eastAsia"/>
              </w:rPr>
              <w:t>⑶</w:t>
            </w:r>
            <w:r w:rsidR="00717DBA" w:rsidRPr="004E3CAB">
              <w:rPr>
                <w:rFonts w:ascii="標楷體" w:eastAsia="標楷體" w:hAnsi="標楷體" w:hint="eastAsia"/>
              </w:rPr>
              <w:t>.查詢:查詢協商開始</w:t>
            </w:r>
            <w:proofErr w:type="gramStart"/>
            <w:r w:rsidR="00717DBA" w:rsidRPr="004E3CAB">
              <w:rPr>
                <w:rFonts w:ascii="標楷體" w:eastAsia="標楷體" w:hAnsi="標楷體" w:hint="eastAsia"/>
              </w:rPr>
              <w:t>暨停催</w:t>
            </w:r>
            <w:proofErr w:type="gramEnd"/>
            <w:r w:rsidR="00717DBA" w:rsidRPr="004E3CAB">
              <w:rPr>
                <w:rFonts w:ascii="標楷體" w:eastAsia="標楷體" w:hAnsi="標楷體" w:hint="eastAsia"/>
              </w:rPr>
              <w:t>通知資料</w:t>
            </w:r>
          </w:p>
          <w:p w14:paraId="71EE0672" w14:textId="6083FD1D" w:rsidR="00ED7F23" w:rsidRPr="004E3CAB" w:rsidRDefault="00ED7F23"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協商開始</w:t>
            </w:r>
            <w:proofErr w:type="gramStart"/>
            <w:r w:rsidRPr="004E3CAB">
              <w:rPr>
                <w:rFonts w:ascii="標楷體" w:eastAsia="標楷體" w:hAnsi="標楷體" w:hint="eastAsia"/>
              </w:rPr>
              <w:t>暨停催</w:t>
            </w:r>
            <w:proofErr w:type="gramEnd"/>
            <w:r w:rsidRPr="004E3CAB">
              <w:rPr>
                <w:rFonts w:ascii="標楷體" w:eastAsia="標楷體" w:hAnsi="標楷體" w:hint="eastAsia"/>
              </w:rPr>
              <w:t>通知資料</w:t>
            </w:r>
          </w:p>
        </w:tc>
      </w:tr>
      <w:tr w:rsidR="00717DBA" w:rsidRPr="004E3CAB"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4E3CAB" w:rsidRDefault="00717DBA"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4E3CAB" w:rsidRDefault="00717DBA" w:rsidP="00271977">
            <w:pPr>
              <w:rPr>
                <w:rFonts w:ascii="標楷體" w:eastAsia="標楷體" w:hAnsi="標楷體"/>
              </w:rPr>
            </w:pPr>
          </w:p>
        </w:tc>
      </w:tr>
      <w:tr w:rsidR="00717DBA" w:rsidRPr="004E3CAB"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4E3CAB" w:rsidRDefault="00717DBA"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4E3CAB" w:rsidRDefault="00717DBA" w:rsidP="00271977">
            <w:pPr>
              <w:rPr>
                <w:rFonts w:ascii="標楷體" w:eastAsia="標楷體" w:hAnsi="標楷體"/>
              </w:rPr>
            </w:pPr>
          </w:p>
        </w:tc>
      </w:tr>
      <w:tr w:rsidR="00717DBA" w:rsidRPr="004E3CAB"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44B71426" w:rsidR="00717DBA" w:rsidRPr="004E3CAB" w:rsidRDefault="00717DBA"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322B93D" w14:textId="77777777" w:rsidR="00717DBA" w:rsidRPr="004E3CAB" w:rsidRDefault="00717DBA" w:rsidP="00271977">
            <w:pPr>
              <w:rPr>
                <w:rFonts w:ascii="標楷體" w:eastAsia="標楷體" w:hAnsi="標楷體"/>
              </w:rPr>
            </w:pPr>
          </w:p>
        </w:tc>
      </w:tr>
      <w:tr w:rsidR="00717DBA" w:rsidRPr="004E3CAB"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4E3CAB" w:rsidRDefault="00717DBA"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3E8CCC6C" w:rsidR="00717DBA" w:rsidRPr="004E3CAB" w:rsidRDefault="00717DBA"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717DBA" w:rsidRPr="004E3CAB"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3A8B242D" w:rsidR="00717DBA" w:rsidRPr="004E3CAB" w:rsidRDefault="00717DBA"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CE91485" w14:textId="77777777" w:rsidR="00717DBA" w:rsidRPr="004E3CAB" w:rsidRDefault="00717DBA" w:rsidP="00271977">
            <w:pPr>
              <w:rPr>
                <w:rFonts w:ascii="標楷體" w:eastAsia="標楷體" w:hAnsi="標楷體"/>
              </w:rPr>
            </w:pPr>
            <w:r w:rsidRPr="004E3CAB">
              <w:rPr>
                <w:rFonts w:ascii="標楷體" w:eastAsia="標楷體" w:hAnsi="標楷體" w:hint="eastAsia"/>
              </w:rPr>
              <w:t>D-4</w:t>
            </w:r>
          </w:p>
        </w:tc>
      </w:tr>
    </w:tbl>
    <w:p w14:paraId="16FA2600" w14:textId="77777777" w:rsidR="00717DBA" w:rsidRPr="004E3CAB" w:rsidRDefault="00717DBA" w:rsidP="00271977">
      <w:pPr>
        <w:rPr>
          <w:rFonts w:ascii="標楷體" w:eastAsia="標楷體" w:hAnsi="標楷體"/>
        </w:rPr>
      </w:pPr>
    </w:p>
    <w:p w14:paraId="15907B09" w14:textId="1E58F0A7" w:rsidR="00717DBA"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17DBA" w:rsidRPr="004E3CAB"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說明</w:t>
            </w:r>
          </w:p>
        </w:tc>
      </w:tr>
      <w:tr w:rsidR="00717DBA" w:rsidRPr="004E3CAB"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4E3CAB" w:rsidRDefault="00717DBA" w:rsidP="00271977">
            <w:pPr>
              <w:rPr>
                <w:rFonts w:ascii="標楷體" w:eastAsia="標楷體" w:hAnsi="標楷體"/>
              </w:rPr>
            </w:pPr>
            <w:r w:rsidRPr="004E3CAB">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4E3CAB" w:rsidRDefault="00717DBA" w:rsidP="00271977">
            <w:pPr>
              <w:rPr>
                <w:rFonts w:ascii="標楷體" w:eastAsia="標楷體" w:hAnsi="標楷體"/>
              </w:rPr>
            </w:pPr>
            <w:r w:rsidRPr="004E3CAB">
              <w:rPr>
                <w:rFonts w:ascii="標楷體" w:eastAsia="標楷體" w:hAnsi="標楷體" w:hint="eastAsia"/>
              </w:rPr>
              <w:t>協商開始</w:t>
            </w:r>
            <w:proofErr w:type="gramStart"/>
            <w:r w:rsidRPr="004E3CAB">
              <w:rPr>
                <w:rFonts w:ascii="標楷體" w:eastAsia="標楷體" w:hAnsi="標楷體" w:hint="eastAsia"/>
              </w:rPr>
              <w:t>暨停催</w:t>
            </w:r>
            <w:proofErr w:type="gramEnd"/>
            <w:r w:rsidRPr="004E3CAB">
              <w:rPr>
                <w:rFonts w:ascii="標楷體" w:eastAsia="標楷體" w:hAnsi="標楷體" w:hint="eastAsia"/>
              </w:rPr>
              <w:t>通知資料</w:t>
            </w:r>
          </w:p>
        </w:tc>
      </w:tr>
      <w:tr w:rsidR="00717DBA" w:rsidRPr="004E3CAB"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4E3CAB" w:rsidRDefault="00717DBA" w:rsidP="00271977">
            <w:pPr>
              <w:rPr>
                <w:rFonts w:ascii="標楷體" w:eastAsia="標楷體" w:hAnsi="標楷體"/>
              </w:rPr>
            </w:pPr>
            <w:r w:rsidRPr="004E3CAB">
              <w:rPr>
                <w:rFonts w:ascii="標楷體" w:eastAsia="標楷體" w:hAnsi="標楷體" w:hint="eastAsia"/>
              </w:rPr>
              <w:t>JcicZ041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4E3CAB" w:rsidRDefault="00717DBA" w:rsidP="00271977">
            <w:pPr>
              <w:rPr>
                <w:rFonts w:ascii="標楷體" w:eastAsia="標楷體" w:hAnsi="標楷體"/>
              </w:rPr>
            </w:pPr>
            <w:r w:rsidRPr="004E3CAB">
              <w:rPr>
                <w:rFonts w:ascii="標楷體" w:eastAsia="標楷體" w:hAnsi="標楷體" w:hint="eastAsia"/>
              </w:rPr>
              <w:t>協商開始</w:t>
            </w:r>
            <w:proofErr w:type="gramStart"/>
            <w:r w:rsidRPr="004E3CAB">
              <w:rPr>
                <w:rFonts w:ascii="標楷體" w:eastAsia="標楷體" w:hAnsi="標楷體" w:hint="eastAsia"/>
              </w:rPr>
              <w:t>暨停催</w:t>
            </w:r>
            <w:proofErr w:type="gramEnd"/>
            <w:r w:rsidRPr="004E3CAB">
              <w:rPr>
                <w:rFonts w:ascii="標楷體" w:eastAsia="標楷體" w:hAnsi="標楷體" w:hint="eastAsia"/>
              </w:rPr>
              <w:t>通知資料</w:t>
            </w:r>
          </w:p>
        </w:tc>
      </w:tr>
      <w:tr w:rsidR="00717DBA" w:rsidRPr="004E3CAB"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4E3CAB" w:rsidRDefault="00717DBA"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4E3CAB" w:rsidRDefault="00717DBA"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4E3CAB" w:rsidRPr="004E3CAB" w14:paraId="72163D18"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9C2E977" w14:textId="77777777" w:rsidR="004E3CAB" w:rsidRPr="004E3CAB" w:rsidRDefault="004E3CAB"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5834E87" w14:textId="77777777" w:rsidR="004E3CAB" w:rsidRPr="004E3CAB" w:rsidRDefault="004E3CAB" w:rsidP="00946E2B">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96851C8" w14:textId="77777777" w:rsidR="004E3CAB" w:rsidRPr="004E3CAB" w:rsidRDefault="004E3CAB"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4E3CAB" w:rsidRPr="004E3CAB" w14:paraId="1B49AE39"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B76E886" w14:textId="21E871A5"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BC31878" w14:textId="77777777" w:rsidR="004E3CAB" w:rsidRPr="004E3CAB" w:rsidRDefault="004E3CAB"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68EB1D9" w14:textId="77777777" w:rsidR="004E3CAB" w:rsidRPr="004E3CAB" w:rsidRDefault="004E3CAB" w:rsidP="00946E2B">
            <w:pPr>
              <w:rPr>
                <w:rFonts w:ascii="標楷體" w:eastAsia="標楷體" w:hAnsi="標楷體"/>
              </w:rPr>
            </w:pPr>
            <w:r w:rsidRPr="004E3CAB">
              <w:rPr>
                <w:rFonts w:ascii="標楷體" w:eastAsia="標楷體" w:hAnsi="標楷體" w:hint="eastAsia"/>
              </w:rPr>
              <w:t>前置協商受理申請暨請求回報債權通知資料</w:t>
            </w:r>
          </w:p>
        </w:tc>
      </w:tr>
    </w:tbl>
    <w:p w14:paraId="43AB7057" w14:textId="77777777" w:rsidR="00717DBA" w:rsidRPr="004E3CAB" w:rsidRDefault="00717DBA"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0DDE7576" w14:textId="5F652804" w:rsidR="00717DBA" w:rsidRPr="004E3CAB" w:rsidRDefault="002B07C9" w:rsidP="00271977">
      <w:pPr>
        <w:pStyle w:val="1text"/>
        <w:spacing w:before="0"/>
        <w:ind w:left="0"/>
        <w:rPr>
          <w:rFonts w:ascii="標楷體" w:hAnsi="標楷體"/>
        </w:rPr>
      </w:pPr>
      <w:r>
        <w:lastRenderedPageBreak/>
        <w:drawing>
          <wp:inline distT="0" distB="0" distL="0" distR="0" wp14:anchorId="0D8B61BC" wp14:editId="373126E4">
            <wp:extent cx="6479540" cy="2456815"/>
            <wp:effectExtent l="0" t="0" r="0" b="635"/>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2456815"/>
                    </a:xfrm>
                    <a:prstGeom prst="rect">
                      <a:avLst/>
                    </a:prstGeom>
                  </pic:spPr>
                </pic:pic>
              </a:graphicData>
            </a:graphic>
          </wp:inline>
        </w:drawing>
      </w:r>
      <w:r w:rsidRPr="004E3CAB">
        <w:rPr>
          <w:rFonts w:ascii="標楷體" w:hAnsi="標楷體"/>
        </w:rPr>
        <w:t xml:space="preserve"> </w:t>
      </w:r>
    </w:p>
    <w:p w14:paraId="2A4CE79E" w14:textId="77777777" w:rsidR="00717DBA" w:rsidRPr="004E3CAB" w:rsidRDefault="00717DBA" w:rsidP="00271977">
      <w:pPr>
        <w:pStyle w:val="1text"/>
        <w:spacing w:before="0"/>
        <w:ind w:left="0"/>
        <w:rPr>
          <w:rFonts w:ascii="標楷體" w:hAnsi="標楷體"/>
        </w:rPr>
      </w:pPr>
    </w:p>
    <w:p w14:paraId="635E5144" w14:textId="77777777" w:rsidR="00717DBA" w:rsidRPr="004E3CAB" w:rsidRDefault="00717DBA"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17DBA" w:rsidRPr="004E3CAB"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功能說明</w:t>
            </w:r>
          </w:p>
        </w:tc>
      </w:tr>
      <w:tr w:rsidR="00717DBA" w:rsidRPr="004E3CAB"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4E3CAB" w:rsidRDefault="00717DBA"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3EAF186" w14:textId="77777777" w:rsidR="00717DBA" w:rsidRPr="004E3CAB" w:rsidRDefault="00717DBA"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C98EB27" w14:textId="1FEA141E" w:rsidR="00F536D1" w:rsidRPr="004E3CAB" w:rsidRDefault="00717DBA" w:rsidP="00271977">
            <w:pPr>
              <w:adjustRightInd w:val="0"/>
              <w:snapToGrid w:val="0"/>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w:t>
            </w:r>
            <w:r w:rsidR="00F536D1" w:rsidRPr="004E3CAB">
              <w:rPr>
                <w:rFonts w:ascii="標楷體" w:eastAsia="標楷體" w:hAnsi="標楷體" w:hint="eastAsia"/>
              </w:rPr>
              <w:t>檢核[</w:t>
            </w:r>
            <w:r w:rsidR="00F536D1" w:rsidRPr="004E3CAB">
              <w:rPr>
                <w:rFonts w:ascii="標楷體" w:eastAsia="標楷體" w:hAnsi="標楷體" w:hint="eastAsia"/>
                <w:lang w:eastAsia="zh-HK"/>
              </w:rPr>
              <w:t>協商開始</w:t>
            </w:r>
            <w:proofErr w:type="gramStart"/>
            <w:r w:rsidR="00F536D1" w:rsidRPr="004E3CAB">
              <w:rPr>
                <w:rFonts w:ascii="標楷體" w:eastAsia="標楷體" w:hAnsi="標楷體" w:hint="eastAsia"/>
                <w:lang w:eastAsia="zh-HK"/>
              </w:rPr>
              <w:t>暨停催</w:t>
            </w:r>
            <w:proofErr w:type="gramEnd"/>
            <w:r w:rsidR="00F536D1" w:rsidRPr="004E3CAB">
              <w:rPr>
                <w:rFonts w:ascii="標楷體" w:eastAsia="標楷體" w:hAnsi="標楷體" w:hint="eastAsia"/>
                <w:lang w:eastAsia="zh-HK"/>
              </w:rPr>
              <w:t>通知資料</w:t>
            </w:r>
            <w:r w:rsidR="00F536D1" w:rsidRPr="004E3CAB">
              <w:rPr>
                <w:rFonts w:ascii="標楷體" w:eastAsia="標楷體" w:hAnsi="標楷體" w:hint="eastAsia"/>
              </w:rPr>
              <w:t>(</w:t>
            </w:r>
            <w:r w:rsidR="00F536D1" w:rsidRPr="004E3CAB">
              <w:rPr>
                <w:rFonts w:ascii="標楷體" w:eastAsia="標楷體" w:hAnsi="標楷體"/>
              </w:rPr>
              <w:t>JcicZ041</w:t>
            </w:r>
            <w:r w:rsidR="00F536D1"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F536D1" w:rsidRPr="004E3CAB">
              <w:rPr>
                <w:rFonts w:ascii="標楷體" w:eastAsia="標楷體" w:hAnsi="標楷體"/>
              </w:rPr>
              <w:t>041</w:t>
            </w:r>
            <w:r w:rsidR="00F536D1" w:rsidRPr="004E3CAB">
              <w:rPr>
                <w:rFonts w:ascii="標楷體" w:eastAsia="標楷體" w:hAnsi="標楷體" w:hint="eastAsia"/>
              </w:rPr>
              <w:t>.</w:t>
            </w:r>
            <w:r w:rsidR="00F536D1" w:rsidRPr="004E3CAB">
              <w:rPr>
                <w:rFonts w:ascii="標楷體" w:eastAsia="標楷體" w:hAnsi="標楷體"/>
              </w:rPr>
              <w:t>CustId</w:t>
            </w:r>
            <w:r w:rsidR="00F536D1" w:rsidRPr="004E3CAB">
              <w:rPr>
                <w:rFonts w:ascii="標楷體" w:eastAsia="標楷體" w:hAnsi="標楷體" w:hint="eastAsia"/>
              </w:rPr>
              <w:t>)]、[報送單位代號(</w:t>
            </w:r>
            <w:r w:rsidR="00F536D1" w:rsidRPr="004E3CAB">
              <w:rPr>
                <w:rFonts w:ascii="標楷體" w:eastAsia="標楷體" w:hAnsi="標楷體"/>
              </w:rPr>
              <w:t>JcicZ041.</w:t>
            </w:r>
            <w:r w:rsidR="00F536D1" w:rsidRPr="004E3CAB">
              <w:rPr>
                <w:rFonts w:ascii="標楷體" w:eastAsia="標楷體" w:hAnsi="標楷體" w:hint="eastAsia"/>
              </w:rPr>
              <w:t>Su</w:t>
            </w:r>
            <w:r w:rsidR="00F536D1" w:rsidRPr="004E3CAB">
              <w:rPr>
                <w:rFonts w:ascii="標楷體" w:eastAsia="標楷體" w:hAnsi="標楷體"/>
              </w:rPr>
              <w:t>bmitKey</w:t>
            </w:r>
            <w:r w:rsidR="00F536D1" w:rsidRPr="004E3CAB">
              <w:rPr>
                <w:rFonts w:ascii="標楷體" w:eastAsia="標楷體" w:hAnsi="標楷體" w:hint="eastAsia"/>
              </w:rPr>
              <w:t>)]、[協商申請日(</w:t>
            </w:r>
            <w:r w:rsidR="00F536D1" w:rsidRPr="004E3CAB">
              <w:rPr>
                <w:rFonts w:ascii="標楷體" w:eastAsia="標楷體" w:hAnsi="標楷體"/>
              </w:rPr>
              <w:t>JcicZ041.RcDate</w:t>
            </w:r>
            <w:r w:rsidR="00F536D1" w:rsidRPr="004E3CAB">
              <w:rPr>
                <w:rFonts w:ascii="標楷體" w:eastAsia="標楷體" w:hAnsi="標楷體" w:hint="eastAsia"/>
              </w:rPr>
              <w:t>)]是否存在，已存在者顯示</w:t>
            </w:r>
            <w:r w:rsidR="004419D5" w:rsidRPr="004E3CAB">
              <w:rPr>
                <w:rFonts w:ascii="標楷體" w:eastAsia="標楷體" w:hAnsi="標楷體" w:hint="eastAsia"/>
              </w:rPr>
              <w:t>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6108C0E4" w14:textId="4B7ED996" w:rsidR="00717DBA" w:rsidRPr="004E3CAB" w:rsidRDefault="00F536D1"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00717DBA" w:rsidRPr="004E3CAB">
              <w:rPr>
                <w:rFonts w:ascii="標楷體" w:eastAsia="標楷體" w:hAnsi="標楷體" w:hint="eastAsia"/>
              </w:rPr>
              <w:t>檢核[前</w:t>
            </w:r>
            <w:r w:rsidR="00717DBA" w:rsidRPr="004E3CAB">
              <w:rPr>
                <w:rFonts w:ascii="標楷體" w:eastAsia="標楷體" w:hAnsi="標楷體" w:hint="eastAsia"/>
                <w:lang w:eastAsia="zh-HK"/>
              </w:rPr>
              <w:t>置協商受理申請暨請求回報</w:t>
            </w:r>
            <w:r w:rsidR="004419D5" w:rsidRPr="004E3CAB">
              <w:rPr>
                <w:rFonts w:ascii="標楷體" w:eastAsia="標楷體" w:hAnsi="標楷體" w:hint="eastAsia"/>
                <w:lang w:eastAsia="zh-HK"/>
              </w:rPr>
              <w:t>債權</w:t>
            </w:r>
            <w:r w:rsidR="00717DBA" w:rsidRPr="004E3CAB">
              <w:rPr>
                <w:rFonts w:ascii="標楷體" w:eastAsia="標楷體" w:hAnsi="標楷體" w:hint="eastAsia"/>
                <w:lang w:eastAsia="zh-HK"/>
              </w:rPr>
              <w:t>通知資料</w:t>
            </w:r>
            <w:r w:rsidR="00717DBA" w:rsidRPr="004E3CAB">
              <w:rPr>
                <w:rFonts w:ascii="標楷體" w:eastAsia="標楷體" w:hAnsi="標楷體" w:hint="eastAsia"/>
              </w:rPr>
              <w:t>(</w:t>
            </w:r>
            <w:r w:rsidR="00717DBA" w:rsidRPr="004E3CAB">
              <w:rPr>
                <w:rFonts w:ascii="標楷體" w:eastAsia="標楷體" w:hAnsi="標楷體"/>
              </w:rPr>
              <w:t>JcicZ040</w:t>
            </w:r>
            <w:r w:rsidR="00717DBA" w:rsidRPr="004E3CAB">
              <w:rPr>
                <w:rFonts w:ascii="標楷體" w:eastAsia="標楷體" w:hAnsi="標楷體" w:hint="eastAsia"/>
              </w:rPr>
              <w:t>)</w:t>
            </w:r>
            <w:r w:rsidR="00717DBA" w:rsidRPr="004E3CAB">
              <w:rPr>
                <w:rFonts w:ascii="標楷體" w:eastAsia="標楷體" w:hAnsi="標楷體"/>
              </w:rPr>
              <w:t>]</w:t>
            </w:r>
            <w:r w:rsidR="00717DBA"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717DBA" w:rsidRPr="004E3CAB">
              <w:rPr>
                <w:rFonts w:ascii="標楷體" w:eastAsia="標楷體" w:hAnsi="標楷體"/>
              </w:rPr>
              <w:t>040</w:t>
            </w:r>
            <w:r w:rsidR="00717DBA" w:rsidRPr="004E3CAB">
              <w:rPr>
                <w:rFonts w:ascii="標楷體" w:eastAsia="標楷體" w:hAnsi="標楷體" w:hint="eastAsia"/>
              </w:rPr>
              <w:t>.</w:t>
            </w:r>
            <w:r w:rsidR="00717DBA" w:rsidRPr="004E3CAB">
              <w:rPr>
                <w:rFonts w:ascii="標楷體" w:eastAsia="標楷體" w:hAnsi="標楷體"/>
              </w:rPr>
              <w:t>CustId</w:t>
            </w:r>
            <w:r w:rsidR="00717DBA" w:rsidRPr="004E3CAB">
              <w:rPr>
                <w:rFonts w:ascii="標楷體" w:eastAsia="標楷體" w:hAnsi="標楷體" w:hint="eastAsia"/>
              </w:rPr>
              <w:t>)]、[報送單位代號(</w:t>
            </w:r>
            <w:r w:rsidR="00717DBA" w:rsidRPr="004E3CAB">
              <w:rPr>
                <w:rFonts w:ascii="標楷體" w:eastAsia="標楷體" w:hAnsi="標楷體"/>
              </w:rPr>
              <w:t>JcicZ040.</w:t>
            </w:r>
            <w:r w:rsidR="00717DBA" w:rsidRPr="004E3CAB">
              <w:rPr>
                <w:rFonts w:ascii="標楷體" w:eastAsia="標楷體" w:hAnsi="標楷體" w:hint="eastAsia"/>
              </w:rPr>
              <w:t>Su</w:t>
            </w:r>
            <w:r w:rsidR="00717DBA" w:rsidRPr="004E3CAB">
              <w:rPr>
                <w:rFonts w:ascii="標楷體" w:eastAsia="標楷體" w:hAnsi="標楷體"/>
              </w:rPr>
              <w:t>bmitKey</w:t>
            </w:r>
            <w:r w:rsidR="00717DBA" w:rsidRPr="004E3CAB">
              <w:rPr>
                <w:rFonts w:ascii="標楷體" w:eastAsia="標楷體" w:hAnsi="標楷體" w:hint="eastAsia"/>
              </w:rPr>
              <w:t>)]、[協商申請日(</w:t>
            </w:r>
            <w:r w:rsidR="00717DBA" w:rsidRPr="004E3CAB">
              <w:rPr>
                <w:rFonts w:ascii="標楷體" w:eastAsia="標楷體" w:hAnsi="標楷體"/>
              </w:rPr>
              <w:t>JcicZ040.RcDate</w:t>
            </w:r>
            <w:r w:rsidR="00717DBA"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00717DBA" w:rsidRPr="004E3CAB">
              <w:rPr>
                <w:rFonts w:ascii="標楷體" w:eastAsia="標楷體" w:hAnsi="標楷體" w:hint="eastAsia"/>
                <w:lang w:eastAsia="zh-HK"/>
              </w:rPr>
              <w:t>E000</w:t>
            </w:r>
            <w:r w:rsidR="00717DBA" w:rsidRPr="004E3CAB">
              <w:rPr>
                <w:rFonts w:ascii="標楷體" w:eastAsia="標楷體" w:hAnsi="標楷體"/>
              </w:rPr>
              <w:t>5</w:t>
            </w:r>
            <w:r w:rsidR="00717DBA" w:rsidRPr="004E3CAB">
              <w:rPr>
                <w:rFonts w:ascii="標楷體" w:eastAsia="標楷體" w:hAnsi="標楷體" w:hint="eastAsia"/>
              </w:rPr>
              <w:t>:</w:t>
            </w:r>
            <w:r w:rsidR="0020217A" w:rsidRPr="004E3CAB">
              <w:rPr>
                <w:rFonts w:ascii="標楷體" w:eastAsia="標楷體" w:hAnsi="標楷體" w:hint="eastAsia"/>
              </w:rPr>
              <w:t>新增資料時，發生錯誤</w:t>
            </w:r>
            <w:r w:rsidR="00BA1B88" w:rsidRPr="004E3CAB">
              <w:rPr>
                <w:rFonts w:ascii="標楷體" w:eastAsia="標楷體" w:hAnsi="標楷體"/>
              </w:rPr>
              <w:t>(</w:t>
            </w:r>
            <w:r w:rsidR="00717DBA" w:rsidRPr="004E3CAB">
              <w:rPr>
                <w:rFonts w:ascii="標楷體" w:eastAsia="標楷體" w:hAnsi="標楷體" w:hint="eastAsia"/>
              </w:rPr>
              <w:t>未曾報送過</w:t>
            </w:r>
            <w:r w:rsidR="00845C69" w:rsidRPr="004E3CAB">
              <w:rPr>
                <w:rFonts w:ascii="標楷體" w:eastAsia="標楷體" w:hAnsi="標楷體" w:hint="eastAsia"/>
              </w:rPr>
              <w:t>(</w:t>
            </w:r>
            <w:r w:rsidR="00845C69" w:rsidRPr="004E3CAB">
              <w:rPr>
                <w:rFonts w:ascii="標楷體" w:eastAsia="標楷體" w:hAnsi="標楷體"/>
              </w:rPr>
              <w:t>40)</w:t>
            </w:r>
            <w:r w:rsidR="00717DBA" w:rsidRPr="004E3CAB">
              <w:rPr>
                <w:rFonts w:ascii="標楷體" w:eastAsia="標楷體" w:hAnsi="標楷體" w:hint="eastAsia"/>
              </w:rPr>
              <w:t>前置協商受理申請暨請求回報債權通知</w:t>
            </w:r>
            <w:r w:rsidR="00BA1B88" w:rsidRPr="004E3CAB">
              <w:rPr>
                <w:rFonts w:ascii="標楷體" w:eastAsia="標楷體" w:hAnsi="標楷體" w:hint="eastAsia"/>
              </w:rPr>
              <w:t>資料</w:t>
            </w:r>
            <w:r w:rsidR="00BA1B88" w:rsidRPr="004E3CAB">
              <w:rPr>
                <w:rFonts w:ascii="標楷體" w:eastAsia="標楷體" w:hAnsi="標楷體"/>
              </w:rPr>
              <w:t>.)</w:t>
            </w:r>
            <w:r w:rsidR="002A01F8" w:rsidRPr="004E3CAB">
              <w:rPr>
                <w:rFonts w:ascii="標楷體" w:eastAsia="標楷體" w:hAnsi="標楷體"/>
              </w:rPr>
              <w:t>"</w:t>
            </w:r>
          </w:p>
          <w:p w14:paraId="4B475C80" w14:textId="77777777" w:rsidR="00717DBA" w:rsidRPr="004E3CAB" w:rsidRDefault="00717DBA"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BB477F0" w14:textId="4E93B475" w:rsidR="00717DBA" w:rsidRPr="004E3CAB" w:rsidRDefault="00D753B8" w:rsidP="00271977">
            <w:pPr>
              <w:rPr>
                <w:rFonts w:ascii="標楷體" w:eastAsia="標楷體" w:hAnsi="標楷體"/>
                <w:lang w:eastAsia="zh-HK"/>
              </w:rPr>
            </w:pPr>
            <w:r w:rsidRPr="004E3CAB">
              <w:rPr>
                <w:rFonts w:ascii="標楷體" w:eastAsia="標楷體" w:hAnsi="標楷體"/>
              </w:rPr>
              <w:t>4</w:t>
            </w:r>
            <w:r w:rsidR="00717DBA" w:rsidRPr="004E3CAB">
              <w:rPr>
                <w:rFonts w:ascii="標楷體" w:eastAsia="標楷體" w:hAnsi="標楷體" w:hint="eastAsia"/>
              </w:rPr>
              <w:t>.</w:t>
            </w:r>
            <w:r w:rsidR="00717DBA" w:rsidRPr="004E3CAB">
              <w:rPr>
                <w:rFonts w:ascii="標楷體" w:eastAsia="標楷體" w:hAnsi="標楷體" w:hint="eastAsia"/>
                <w:lang w:eastAsia="zh-HK"/>
              </w:rPr>
              <w:t>新增</w:t>
            </w:r>
            <w:r w:rsidR="00717DBA" w:rsidRPr="004E3CAB">
              <w:rPr>
                <w:rFonts w:ascii="標楷體" w:eastAsia="標楷體" w:hAnsi="標楷體" w:hint="eastAsia"/>
              </w:rPr>
              <w:t>協商開始暨停催通知資料</w:t>
            </w:r>
          </w:p>
        </w:tc>
      </w:tr>
      <w:tr w:rsidR="00717DBA" w:rsidRPr="004E3CAB"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8101C28" w14:textId="77777777" w:rsidR="00717DBA" w:rsidRPr="004E3CAB" w:rsidRDefault="00717DBA"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17DBA" w:rsidRPr="004E3CAB"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4E3CAB" w:rsidRDefault="00717DBA"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4E3CAB" w:rsidRDefault="00717DBA"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4E3CAB" w:rsidRDefault="00717DBA" w:rsidP="00271977">
            <w:pPr>
              <w:rPr>
                <w:rFonts w:ascii="標楷體" w:eastAsia="標楷體" w:hAnsi="標楷體"/>
              </w:rPr>
            </w:pPr>
            <w:r w:rsidRPr="004E3CAB">
              <w:rPr>
                <w:rFonts w:ascii="標楷體" w:eastAsia="標楷體" w:hAnsi="標楷體" w:hint="eastAsia"/>
              </w:rPr>
              <w:t>處理邏輯及注意事項</w:t>
            </w:r>
          </w:p>
        </w:tc>
      </w:tr>
      <w:tr w:rsidR="00717DBA" w:rsidRPr="004E3CAB"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4E3CAB"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4E3CAB"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4E3CAB" w:rsidRDefault="00717DBA"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4E3CAB" w:rsidRDefault="00717DBA"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4E3CAB" w:rsidRDefault="00717DBA"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4E3CAB" w:rsidRDefault="00717DBA"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4E3CAB" w:rsidRDefault="00717DBA"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4E3CAB" w:rsidRDefault="00717DBA" w:rsidP="00271977">
            <w:pPr>
              <w:widowControl/>
              <w:rPr>
                <w:rFonts w:ascii="標楷體" w:eastAsia="標楷體" w:hAnsi="標楷體"/>
              </w:rPr>
            </w:pPr>
          </w:p>
        </w:tc>
      </w:tr>
      <w:tr w:rsidR="00717DBA" w:rsidRPr="004E3CAB"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4E3CAB" w:rsidRDefault="00717DBA"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4E3CAB" w:rsidRDefault="00717DBA"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4E3CAB" w:rsidRDefault="00717DBA"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72BAC7C" w14:textId="77777777" w:rsidR="00717DBA" w:rsidRPr="004E3CAB" w:rsidRDefault="00717DBA"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1.TranKey</w:t>
            </w:r>
          </w:p>
        </w:tc>
      </w:tr>
      <w:tr w:rsidR="00717DBA" w:rsidRPr="004E3CAB"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4E3CAB"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4E3CAB" w:rsidRDefault="00717DBA"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4E3CAB"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17DBA" w:rsidRPr="004E3CAB"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4E3CAB" w:rsidRDefault="00717DBA"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4E3CAB" w:rsidRDefault="00717DBA"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4E3CAB"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8E42F15" w14:textId="77777777" w:rsidR="00717DBA" w:rsidRPr="004E3CAB" w:rsidRDefault="00717DBA"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1.CustId</w:t>
            </w:r>
          </w:p>
        </w:tc>
      </w:tr>
      <w:tr w:rsidR="006715D8" w:rsidRPr="004E3CAB" w14:paraId="313B7D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E5D8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57253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w:t>
            </w:r>
            <w:r w:rsidRPr="004E3CAB">
              <w:rPr>
                <w:rFonts w:ascii="標楷體" w:eastAsia="標楷體" w:hAnsi="標楷體" w:hint="eastAsia"/>
              </w:rPr>
              <w:lastRenderedPageBreak/>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2CD05F5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0653B"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48620C"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0E6497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9E263D"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DC63B"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1AA322"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11B7B"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8062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A0263" w:rsidRPr="004E3CAB"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AA0263" w:rsidRPr="004E3CAB" w:rsidRDefault="00AA0263" w:rsidP="00AA0263">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AA0263" w:rsidRPr="004E3CAB" w:rsidRDefault="00AA0263" w:rsidP="00AA0263">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0039AC75" w:rsidR="00AA0263" w:rsidRPr="004E3CAB" w:rsidRDefault="00AA0263" w:rsidP="00AA0263">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0AD0050" w14:textId="06EC0D18"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7EFD9A" w14:textId="77777777" w:rsidR="00AA0263" w:rsidRPr="004E3CAB" w:rsidRDefault="00AA0263" w:rsidP="00AA0263">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79D3E265" w14:textId="15D563C8" w:rsidR="00AA0263" w:rsidRPr="004E3CAB" w:rsidRDefault="00AA0263" w:rsidP="00AA0263">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50A13AA5" w14:textId="5B76F89E" w:rsidR="00AA0263" w:rsidRPr="00AA0263" w:rsidRDefault="00AA0263" w:rsidP="00AA0263">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593A8F46" w14:textId="135EC5FF" w:rsidR="00AA0263" w:rsidRPr="004E3CAB" w:rsidRDefault="00AA0263" w:rsidP="00AA0263">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1</w:t>
            </w:r>
            <w:r w:rsidRPr="004E3CAB">
              <w:rPr>
                <w:rFonts w:ascii="標楷體" w:eastAsia="標楷體" w:hAnsi="標楷體"/>
              </w:rPr>
              <w:t>.SubmitKey</w:t>
            </w:r>
          </w:p>
        </w:tc>
      </w:tr>
      <w:tr w:rsidR="00BA3958" w:rsidRPr="004E3CAB"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717DBA" w:rsidRPr="004E3CAB"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4E3CAB"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4E3CAB" w:rsidRDefault="00717DBA"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4E3CAB"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4E3CAB"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4E3CAB" w:rsidRDefault="00717D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4E3CAB" w:rsidRDefault="00717DBA"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17DBA" w:rsidRPr="004E3CAB"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4E3CAB" w:rsidRDefault="00717DBA"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4E3CAB" w:rsidRDefault="00717DBA"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4E3CAB" w:rsidRDefault="00717DBA"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4E3CAB"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4E3CAB"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4E3CAB" w:rsidRDefault="00717DBA"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4E3CAB" w:rsidRDefault="00717DBA"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4E3CAB" w:rsidRDefault="00717DBA" w:rsidP="00271977">
            <w:pPr>
              <w:rPr>
                <w:rFonts w:ascii="標楷體" w:eastAsia="標楷體" w:hAnsi="標楷體"/>
              </w:rPr>
            </w:pPr>
            <w:r w:rsidRPr="004E3CAB">
              <w:rPr>
                <w:rFonts w:ascii="標楷體" w:eastAsia="標楷體" w:hAnsi="標楷體" w:hint="eastAsia"/>
              </w:rPr>
              <w:t>1.限輸入日期，檢核條件:</w:t>
            </w:r>
          </w:p>
          <w:p w14:paraId="38C67EAE" w14:textId="10E6CD54" w:rsidR="00717DBA" w:rsidRPr="004E3CAB" w:rsidRDefault="00B32507" w:rsidP="00271977">
            <w:pPr>
              <w:ind w:leftChars="100" w:left="600" w:hangingChars="150" w:hanging="360"/>
              <w:rPr>
                <w:rFonts w:ascii="標楷體" w:eastAsia="標楷體" w:hAnsi="標楷體"/>
              </w:rPr>
            </w:pPr>
            <w:r w:rsidRPr="004E3CAB">
              <w:rPr>
                <w:rFonts w:ascii="新細明體" w:hAnsi="新細明體" w:cs="新細明體" w:hint="eastAsia"/>
              </w:rPr>
              <w:t>⑴</w:t>
            </w:r>
            <w:r w:rsidR="00717DBA" w:rsidRPr="004E3CAB">
              <w:rPr>
                <w:rFonts w:ascii="標楷體" w:eastAsia="標楷體" w:hAnsi="標楷體" w:hint="eastAsia"/>
              </w:rPr>
              <w:t>.</w:t>
            </w:r>
            <w:r w:rsidR="00717DBA" w:rsidRPr="004E3CAB">
              <w:rPr>
                <w:rFonts w:ascii="標楷體" w:eastAsia="標楷體" w:hAnsi="標楷體" w:hint="eastAsia"/>
                <w:lang w:eastAsia="zh-HK"/>
              </w:rPr>
              <w:t>不可空白</w:t>
            </w:r>
            <w:r w:rsidR="00717DBA" w:rsidRPr="004E3CAB">
              <w:rPr>
                <w:rFonts w:ascii="標楷體" w:eastAsia="標楷體" w:hAnsi="標楷體" w:hint="eastAsia"/>
              </w:rPr>
              <w:t>/V(7)</w:t>
            </w:r>
          </w:p>
          <w:p w14:paraId="31F6AB42" w14:textId="642EC1F8" w:rsidR="00717DBA" w:rsidRPr="004E3CAB" w:rsidRDefault="00B32507" w:rsidP="00271977">
            <w:pPr>
              <w:ind w:leftChars="100" w:left="600" w:hangingChars="150" w:hanging="360"/>
              <w:rPr>
                <w:rFonts w:ascii="標楷體" w:eastAsia="標楷體" w:hAnsi="標楷體"/>
              </w:rPr>
            </w:pPr>
            <w:r w:rsidRPr="004E3CAB">
              <w:rPr>
                <w:rFonts w:ascii="新細明體" w:hAnsi="新細明體" w:cs="新細明體" w:hint="eastAsia"/>
              </w:rPr>
              <w:t>⑵</w:t>
            </w:r>
            <w:r w:rsidR="00717DBA" w:rsidRPr="004E3CAB">
              <w:rPr>
                <w:rFonts w:ascii="標楷體" w:eastAsia="標楷體" w:hAnsi="標楷體" w:hint="eastAsia"/>
              </w:rPr>
              <w:t>.</w:t>
            </w:r>
            <w:r w:rsidR="00717DBA" w:rsidRPr="004E3CAB">
              <w:rPr>
                <w:rFonts w:ascii="標楷體" w:eastAsia="標楷體" w:hAnsi="標楷體" w:hint="eastAsia"/>
                <w:lang w:eastAsia="zh-HK"/>
              </w:rPr>
              <w:t>日期格式/</w:t>
            </w:r>
            <w:r w:rsidR="00717DBA" w:rsidRPr="004E3CAB">
              <w:rPr>
                <w:rFonts w:ascii="標楷體" w:eastAsia="標楷體" w:hAnsi="標楷體" w:hint="eastAsia"/>
              </w:rPr>
              <w:t>A(DATE,0)</w:t>
            </w:r>
          </w:p>
          <w:p w14:paraId="5F14D8D8" w14:textId="77777777" w:rsidR="00717DBA" w:rsidRPr="004E3CAB" w:rsidRDefault="00717DBA" w:rsidP="00271977">
            <w:pPr>
              <w:ind w:left="204" w:hangingChars="85" w:hanging="204"/>
              <w:rPr>
                <w:rFonts w:ascii="標楷體" w:eastAsia="標楷體" w:hAnsi="標楷體"/>
              </w:rPr>
            </w:pPr>
            <w:r w:rsidRPr="004E3CAB">
              <w:rPr>
                <w:rFonts w:ascii="標楷體" w:eastAsia="標楷體" w:hAnsi="標楷體" w:hint="eastAsia"/>
              </w:rPr>
              <w:t>2.JcicZ041.</w:t>
            </w:r>
            <w:r w:rsidRPr="004E3CAB">
              <w:rPr>
                <w:rFonts w:ascii="標楷體" w:eastAsia="標楷體" w:hAnsi="標楷體"/>
              </w:rPr>
              <w:t>RcDate</w:t>
            </w:r>
          </w:p>
        </w:tc>
      </w:tr>
      <w:tr w:rsidR="00F00F73" w:rsidRPr="004E3CAB"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4E3CAB" w:rsidRDefault="00CC45F1"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4E3CAB" w:rsidRDefault="00F00F73" w:rsidP="00271977">
            <w:pPr>
              <w:rPr>
                <w:rFonts w:ascii="標楷體" w:eastAsia="標楷體" w:hAnsi="標楷體"/>
              </w:rPr>
            </w:pPr>
            <w:r w:rsidRPr="004E3CA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4E3CAB" w:rsidRDefault="00F00F73" w:rsidP="00271977">
            <w:pPr>
              <w:rPr>
                <w:rFonts w:ascii="標楷體" w:eastAsia="標楷體" w:hAnsi="標楷體"/>
              </w:rPr>
            </w:pPr>
            <w:r w:rsidRPr="004E3CAB">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4E3CAB"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4E3CAB"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4E3CAB"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29AD18E" w:rsidR="00F00F73" w:rsidRPr="004E3CAB" w:rsidRDefault="00311A6B"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BF8EFF" w14:textId="79994A85" w:rsidR="00311A6B" w:rsidRPr="004E3CAB" w:rsidRDefault="00F00F73" w:rsidP="00271977">
            <w:pPr>
              <w:rPr>
                <w:rFonts w:ascii="標楷體" w:eastAsia="標楷體" w:hAnsi="標楷體"/>
                <w:color w:val="000000" w:themeColor="text1"/>
              </w:rPr>
            </w:pPr>
            <w:r w:rsidRPr="004E3CAB">
              <w:rPr>
                <w:rFonts w:ascii="標楷體" w:eastAsia="標楷體" w:hAnsi="標楷體" w:hint="eastAsia"/>
              </w:rPr>
              <w:t>1.</w:t>
            </w:r>
            <w:r w:rsidR="00311A6B" w:rsidRPr="004E3CAB">
              <w:rPr>
                <w:rFonts w:ascii="標楷體" w:eastAsia="標楷體" w:hAnsi="標楷體" w:hint="eastAsia"/>
                <w:color w:val="000000" w:themeColor="text1"/>
              </w:rPr>
              <w:t>自動顯示[協商申請日</w:t>
            </w:r>
            <w:r w:rsidR="00311A6B" w:rsidRPr="004E3CAB">
              <w:rPr>
                <w:rFonts w:ascii="標楷體" w:eastAsia="標楷體" w:hAnsi="標楷體"/>
                <w:color w:val="000000" w:themeColor="text1"/>
              </w:rPr>
              <w:t>]</w:t>
            </w:r>
            <w:r w:rsidR="00311A6B" w:rsidRPr="004E3CAB">
              <w:rPr>
                <w:rFonts w:ascii="標楷體" w:eastAsia="標楷體" w:hAnsi="標楷體" w:hint="eastAsia"/>
                <w:color w:val="000000" w:themeColor="text1"/>
              </w:rPr>
              <w:t>+25日</w:t>
            </w:r>
          </w:p>
          <w:p w14:paraId="3D3C3330" w14:textId="49C05D13" w:rsidR="00F00F73" w:rsidRPr="004E3CAB" w:rsidRDefault="00F00F73" w:rsidP="00271977">
            <w:pPr>
              <w:rPr>
                <w:rFonts w:ascii="標楷體" w:eastAsia="標楷體" w:hAnsi="標楷體"/>
                <w:color w:val="000000"/>
                <w:kern w:val="0"/>
              </w:rPr>
            </w:pPr>
            <w:r w:rsidRPr="004E3CAB">
              <w:rPr>
                <w:rFonts w:ascii="標楷體" w:eastAsia="標楷體" w:hAnsi="標楷體" w:hint="eastAsia"/>
              </w:rPr>
              <w:t>2.JcicZ041.</w:t>
            </w:r>
            <w:r w:rsidR="002A1CDF" w:rsidRPr="004E3CAB">
              <w:rPr>
                <w:rFonts w:ascii="標楷體" w:eastAsia="標楷體" w:hAnsi="標楷體" w:hint="eastAsia"/>
                <w:color w:val="000000"/>
              </w:rPr>
              <w:t>NegoStartDate</w:t>
            </w:r>
          </w:p>
        </w:tc>
      </w:tr>
      <w:tr w:rsidR="00F00F73" w:rsidRPr="004E3CAB"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4E3CAB" w:rsidRDefault="00CC45F1" w:rsidP="00271977">
            <w:pPr>
              <w:rPr>
                <w:rFonts w:ascii="標楷體" w:eastAsia="標楷體" w:hAnsi="標楷體"/>
                <w:lang w:eastAsia="zh-CN"/>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4E3CAB" w:rsidRDefault="00F00F73" w:rsidP="00271977">
            <w:pPr>
              <w:rPr>
                <w:rFonts w:ascii="標楷體" w:eastAsia="標楷體" w:hAnsi="標楷體"/>
              </w:rPr>
            </w:pPr>
            <w:r w:rsidRPr="004E3CA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4E3CAB" w:rsidRDefault="00F00F73" w:rsidP="00271977">
            <w:pPr>
              <w:rPr>
                <w:rFonts w:ascii="標楷體" w:eastAsia="標楷體" w:hAnsi="標楷體"/>
                <w:lang w:eastAsia="zh-CN"/>
              </w:rPr>
            </w:pPr>
            <w:r w:rsidRPr="004E3CAB">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4E3CAB"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4E3CAB"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4E3CAB"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4E3CAB" w:rsidRDefault="00F00F73"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4E3CAB" w:rsidRDefault="00F00F73" w:rsidP="00271977">
            <w:pPr>
              <w:rPr>
                <w:rFonts w:ascii="標楷體" w:eastAsia="標楷體" w:hAnsi="標楷體"/>
              </w:rPr>
            </w:pPr>
            <w:r w:rsidRPr="004E3CAB">
              <w:rPr>
                <w:rFonts w:ascii="標楷體" w:eastAsia="標楷體" w:hAnsi="標楷體" w:hint="eastAsia"/>
              </w:rPr>
              <w:t>1.限輸入</w:t>
            </w:r>
            <w:r w:rsidR="00CC45F1" w:rsidRPr="004E3CAB">
              <w:rPr>
                <w:rFonts w:ascii="標楷體" w:eastAsia="標楷體" w:hAnsi="標楷體" w:hint="eastAsia"/>
              </w:rPr>
              <w:t>數字</w:t>
            </w:r>
          </w:p>
          <w:p w14:paraId="611E6523" w14:textId="7E2C9F75" w:rsidR="00F00F73" w:rsidRPr="004E3CAB" w:rsidRDefault="00F00F73" w:rsidP="00271977">
            <w:pPr>
              <w:rPr>
                <w:rFonts w:ascii="標楷體" w:eastAsia="標楷體" w:hAnsi="標楷體"/>
              </w:rPr>
            </w:pPr>
            <w:r w:rsidRPr="004E3CAB">
              <w:rPr>
                <w:rFonts w:ascii="標楷體" w:eastAsia="標楷體" w:hAnsi="標楷體" w:hint="eastAsia"/>
              </w:rPr>
              <w:t>2.JcicZ041.</w:t>
            </w:r>
            <w:r w:rsidR="002A1CDF" w:rsidRPr="004E3CAB">
              <w:rPr>
                <w:rFonts w:ascii="標楷體" w:eastAsia="標楷體" w:hAnsi="標楷體"/>
              </w:rPr>
              <w:t>NonFinClaimAmt</w:t>
            </w:r>
          </w:p>
        </w:tc>
      </w:tr>
      <w:tr w:rsidR="00CC45F1" w:rsidRPr="004E3CAB"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4E3CAB" w:rsidRDefault="00CC45F1" w:rsidP="00271977">
            <w:pPr>
              <w:rPr>
                <w:rFonts w:ascii="標楷體" w:eastAsia="標楷體" w:hAnsi="標楷體"/>
                <w:lang w:eastAsia="zh-CN"/>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4E3CAB" w:rsidRDefault="00CC45F1" w:rsidP="00271977">
            <w:pPr>
              <w:rPr>
                <w:rFonts w:ascii="標楷體" w:eastAsia="標楷體" w:hAnsi="標楷體"/>
                <w:color w:val="000000"/>
              </w:rPr>
            </w:pPr>
            <w:proofErr w:type="gramStart"/>
            <w:r w:rsidRPr="004E3CAB">
              <w:rPr>
                <w:rFonts w:ascii="標楷體" w:eastAsia="標楷體" w:hAnsi="標楷體" w:hint="eastAsia"/>
                <w:color w:val="000000"/>
              </w:rPr>
              <w:t>停催日期</w:t>
            </w:r>
            <w:proofErr w:type="gramEnd"/>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4E3CAB" w:rsidRDefault="00CC45F1"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4E3CAB"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4E3CAB"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4E3CAB" w:rsidRDefault="00CC45F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4E3CAB" w:rsidRDefault="00CC45F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4E3CAB" w:rsidRDefault="00CC45F1" w:rsidP="00271977">
            <w:pPr>
              <w:jc w:val="both"/>
              <w:rPr>
                <w:rFonts w:ascii="標楷體" w:eastAsia="標楷體" w:hAnsi="標楷體"/>
              </w:rPr>
            </w:pPr>
            <w:r w:rsidRPr="004E3CAB">
              <w:rPr>
                <w:rFonts w:ascii="標楷體" w:eastAsia="標楷體" w:hAnsi="標楷體" w:hint="eastAsia"/>
              </w:rPr>
              <w:t>1.限輸入日期，檢核條件:</w:t>
            </w:r>
          </w:p>
          <w:p w14:paraId="0D0AB912" w14:textId="77777777" w:rsidR="00CC45F1" w:rsidRPr="004E3CAB" w:rsidRDefault="00CC45F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6AAB46" w14:textId="77777777" w:rsidR="00CC45F1" w:rsidRPr="004E3CAB" w:rsidRDefault="00CC45F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FF42586" w14:textId="6A397E0F" w:rsidR="00CC45F1" w:rsidRPr="004E3CAB" w:rsidRDefault="00CC45F1" w:rsidP="00271977">
            <w:pPr>
              <w:jc w:val="both"/>
              <w:rPr>
                <w:rFonts w:ascii="標楷體" w:eastAsia="標楷體" w:hAnsi="標楷體"/>
              </w:rPr>
            </w:pPr>
            <w:r w:rsidRPr="004E3CAB">
              <w:rPr>
                <w:rFonts w:ascii="標楷體" w:eastAsia="標楷體" w:hAnsi="標楷體" w:hint="eastAsia"/>
              </w:rPr>
              <w:t>2.JcicZ041.</w:t>
            </w:r>
            <w:r w:rsidRPr="004E3CAB">
              <w:rPr>
                <w:rFonts w:ascii="標楷體" w:eastAsia="標楷體" w:hAnsi="標楷體"/>
              </w:rPr>
              <w:t>ScDate</w:t>
            </w:r>
          </w:p>
        </w:tc>
      </w:tr>
      <w:tr w:rsidR="00CC45F1" w:rsidRPr="004E3CAB"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4E3CAB"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4E3CAB" w:rsidRDefault="00CC45F1" w:rsidP="00271977">
            <w:pPr>
              <w:rPr>
                <w:rFonts w:ascii="標楷體" w:eastAsia="標楷體" w:hAnsi="標楷體"/>
              </w:rPr>
            </w:pPr>
            <w:r w:rsidRPr="004E3CAB">
              <w:rPr>
                <w:rFonts w:ascii="標楷體" w:eastAsia="標楷體" w:hAnsi="標楷體" w:hint="eastAsia"/>
              </w:rPr>
              <w:t>若[協商開始日]不為空白，檢核[</w:t>
            </w:r>
            <w:proofErr w:type="gramStart"/>
            <w:r w:rsidRPr="004E3CAB">
              <w:rPr>
                <w:rFonts w:ascii="標楷體" w:eastAsia="標楷體" w:hAnsi="標楷體" w:hint="eastAsia"/>
              </w:rPr>
              <w:t>停催日期</w:t>
            </w:r>
            <w:proofErr w:type="gramEnd"/>
            <w:r w:rsidRPr="004E3CAB">
              <w:rPr>
                <w:rFonts w:ascii="標楷體" w:eastAsia="標楷體" w:hAnsi="標楷體" w:hint="eastAsia"/>
              </w:rPr>
              <w:t>]是否大於[協商開始日]，若是則顯示錯誤訊息</w:t>
            </w:r>
            <w:r w:rsidRPr="004E3CAB">
              <w:rPr>
                <w:rFonts w:ascii="標楷體" w:eastAsia="標楷體" w:hAnsi="標楷體"/>
              </w:rPr>
              <w:br/>
            </w:r>
            <w:r w:rsidR="00F802CE" w:rsidRPr="004E3CAB">
              <w:rPr>
                <w:rFonts w:ascii="標楷體" w:eastAsia="標楷體" w:hAnsi="標楷體"/>
              </w:rPr>
              <w:t>"</w:t>
            </w:r>
            <w:proofErr w:type="gramStart"/>
            <w:r w:rsidRPr="004E3CAB">
              <w:rPr>
                <w:rFonts w:ascii="標楷體" w:eastAsia="標楷體" w:hAnsi="標楷體" w:hint="eastAsia"/>
              </w:rPr>
              <w:t>停催日</w:t>
            </w:r>
            <w:proofErr w:type="gramEnd"/>
            <w:r w:rsidRPr="004E3CAB">
              <w:rPr>
                <w:rFonts w:ascii="標楷體" w:eastAsia="標楷體" w:hAnsi="標楷體" w:hint="eastAsia"/>
              </w:rPr>
              <w:t>不可大於協商開始日</w:t>
            </w:r>
            <w:r w:rsidR="002A01F8" w:rsidRPr="004E3CAB">
              <w:rPr>
                <w:rFonts w:ascii="標楷體" w:eastAsia="標楷體" w:hAnsi="標楷體"/>
              </w:rPr>
              <w:t>"</w:t>
            </w:r>
          </w:p>
        </w:tc>
      </w:tr>
      <w:tr w:rsidR="00654861" w:rsidRPr="004E3CAB"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4E3CAB" w:rsidRDefault="00654861" w:rsidP="00271977">
            <w:pPr>
              <w:rPr>
                <w:rFonts w:ascii="標楷體" w:eastAsia="標楷體" w:hAnsi="標楷體"/>
              </w:rPr>
            </w:pPr>
            <w:r w:rsidRPr="004E3CA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4E3CAB" w:rsidRDefault="00654861"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86EC8AF" w14:textId="68BDBE12" w:rsidR="00654861" w:rsidRPr="004E3CAB" w:rsidRDefault="00654861"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1</w:t>
            </w:r>
            <w:r w:rsidRPr="004E3CAB">
              <w:rPr>
                <w:rFonts w:ascii="標楷體" w:eastAsia="標楷體" w:hAnsi="標楷體" w:hint="eastAsia"/>
              </w:rPr>
              <w:t>.</w:t>
            </w:r>
            <w:r w:rsidRPr="004E3CAB">
              <w:rPr>
                <w:rFonts w:ascii="標楷體" w:eastAsia="標楷體" w:hAnsi="標楷體"/>
              </w:rPr>
              <w:t>OutJcicDate</w:t>
            </w:r>
          </w:p>
        </w:tc>
      </w:tr>
    </w:tbl>
    <w:p w14:paraId="2367FE57" w14:textId="77777777" w:rsidR="00717DBA" w:rsidRPr="004E3CAB" w:rsidRDefault="00717DBA"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5DC8EA17" w14:textId="5F1B9C21" w:rsidR="00717DBA" w:rsidRPr="004E3CAB" w:rsidRDefault="00236AB2" w:rsidP="00271977">
      <w:pPr>
        <w:pStyle w:val="1text"/>
        <w:spacing w:before="0"/>
        <w:ind w:left="0"/>
        <w:rPr>
          <w:rFonts w:ascii="標楷體" w:hAnsi="標楷體"/>
        </w:rPr>
      </w:pPr>
      <w:r w:rsidRPr="004E3CAB">
        <w:rPr>
          <w:rFonts w:ascii="標楷體" w:hAnsi="標楷體"/>
        </w:rPr>
        <w:lastRenderedPageBreak/>
        <w:drawing>
          <wp:inline distT="0" distB="0" distL="0" distR="0" wp14:anchorId="7FAB63A5" wp14:editId="574FB2E6">
            <wp:extent cx="6477000" cy="2438400"/>
            <wp:effectExtent l="0" t="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7FC94ABF" w14:textId="77777777" w:rsidR="00717DBA" w:rsidRPr="004E3CAB" w:rsidRDefault="00717DBA"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17DBA" w:rsidRPr="004E3CAB"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功能說明</w:t>
            </w:r>
          </w:p>
        </w:tc>
      </w:tr>
      <w:tr w:rsidR="00717DBA" w:rsidRPr="004E3CAB"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4E3CAB" w:rsidRDefault="00717DBA"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4E3CAB" w:rsidRDefault="00717DBA"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E71B0FC" w14:textId="77777777" w:rsidR="00717DBA" w:rsidRPr="004E3CAB" w:rsidRDefault="00717DBA"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CDA1254" w14:textId="0AAFE27C" w:rsidR="00D1566E" w:rsidRPr="004E3CAB" w:rsidRDefault="002A1CDF" w:rsidP="00271977">
            <w:pPr>
              <w:ind w:leftChars="14" w:left="315" w:hangingChars="117" w:hanging="281"/>
              <w:rPr>
                <w:rFonts w:ascii="標楷體" w:eastAsia="標楷體" w:hAnsi="標楷體"/>
              </w:rPr>
            </w:pPr>
            <w:r w:rsidRPr="004E3CAB">
              <w:rPr>
                <w:rFonts w:ascii="標楷體" w:eastAsia="標楷體" w:hAnsi="標楷體"/>
              </w:rPr>
              <w:t>2</w:t>
            </w:r>
            <w:r w:rsidR="00717DBA" w:rsidRPr="004E3CAB">
              <w:rPr>
                <w:rFonts w:ascii="標楷體" w:eastAsia="標楷體" w:hAnsi="標楷體" w:hint="eastAsia"/>
              </w:rPr>
              <w:t>.</w:t>
            </w:r>
            <w:r w:rsidR="00D1566E" w:rsidRPr="004E3CAB">
              <w:rPr>
                <w:rFonts w:ascii="標楷體" w:eastAsia="標楷體" w:hAnsi="標楷體" w:hint="eastAsia"/>
              </w:rPr>
              <w:t>檢核[</w:t>
            </w:r>
            <w:r w:rsidR="00D1566E" w:rsidRPr="004E3CAB">
              <w:rPr>
                <w:rFonts w:ascii="標楷體" w:eastAsia="標楷體" w:hAnsi="標楷體" w:hint="eastAsia"/>
                <w:lang w:eastAsia="zh-HK"/>
              </w:rPr>
              <w:t>協商開始</w:t>
            </w:r>
            <w:proofErr w:type="gramStart"/>
            <w:r w:rsidR="00D1566E" w:rsidRPr="004E3CAB">
              <w:rPr>
                <w:rFonts w:ascii="標楷體" w:eastAsia="標楷體" w:hAnsi="標楷體" w:hint="eastAsia"/>
                <w:lang w:eastAsia="zh-HK"/>
              </w:rPr>
              <w:t>暨停催</w:t>
            </w:r>
            <w:proofErr w:type="gramEnd"/>
            <w:r w:rsidR="00D1566E" w:rsidRPr="004E3CAB">
              <w:rPr>
                <w:rFonts w:ascii="標楷體" w:eastAsia="標楷體" w:hAnsi="標楷體" w:hint="eastAsia"/>
                <w:lang w:eastAsia="zh-HK"/>
              </w:rPr>
              <w:t>通知資料</w:t>
            </w:r>
            <w:r w:rsidR="00D1566E" w:rsidRPr="004E3CAB">
              <w:rPr>
                <w:rFonts w:ascii="標楷體" w:eastAsia="標楷體" w:hAnsi="標楷體" w:hint="eastAsia"/>
              </w:rPr>
              <w:t>(</w:t>
            </w:r>
            <w:r w:rsidR="00D1566E" w:rsidRPr="004E3CAB">
              <w:rPr>
                <w:rFonts w:ascii="標楷體" w:eastAsia="標楷體" w:hAnsi="標楷體"/>
              </w:rPr>
              <w:t>JcicZ041</w:t>
            </w:r>
            <w:r w:rsidR="00D1566E"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D1566E" w:rsidRPr="004E3CAB">
              <w:rPr>
                <w:rFonts w:ascii="標楷體" w:eastAsia="標楷體" w:hAnsi="標楷體"/>
              </w:rPr>
              <w:t>041</w:t>
            </w:r>
            <w:r w:rsidR="00D1566E" w:rsidRPr="004E3CAB">
              <w:rPr>
                <w:rFonts w:ascii="標楷體" w:eastAsia="標楷體" w:hAnsi="標楷體" w:hint="eastAsia"/>
              </w:rPr>
              <w:t>.</w:t>
            </w:r>
            <w:r w:rsidR="00D1566E" w:rsidRPr="004E3CAB">
              <w:rPr>
                <w:rFonts w:ascii="標楷體" w:eastAsia="標楷體" w:hAnsi="標楷體"/>
              </w:rPr>
              <w:t>CustId</w:t>
            </w:r>
            <w:r w:rsidR="00D1566E" w:rsidRPr="004E3CAB">
              <w:rPr>
                <w:rFonts w:ascii="標楷體" w:eastAsia="標楷體" w:hAnsi="標楷體" w:hint="eastAsia"/>
              </w:rPr>
              <w:t>)]、[報送單位代號(</w:t>
            </w:r>
            <w:r w:rsidR="00D1566E" w:rsidRPr="004E3CAB">
              <w:rPr>
                <w:rFonts w:ascii="標楷體" w:eastAsia="標楷體" w:hAnsi="標楷體"/>
              </w:rPr>
              <w:t>JcicZ041.</w:t>
            </w:r>
            <w:r w:rsidR="00D1566E" w:rsidRPr="004E3CAB">
              <w:rPr>
                <w:rFonts w:ascii="標楷體" w:eastAsia="標楷體" w:hAnsi="標楷體" w:hint="eastAsia"/>
              </w:rPr>
              <w:t>Su</w:t>
            </w:r>
            <w:r w:rsidR="00D1566E" w:rsidRPr="004E3CAB">
              <w:rPr>
                <w:rFonts w:ascii="標楷體" w:eastAsia="標楷體" w:hAnsi="標楷體"/>
              </w:rPr>
              <w:t>bmitKey</w:t>
            </w:r>
            <w:r w:rsidR="00D1566E" w:rsidRPr="004E3CAB">
              <w:rPr>
                <w:rFonts w:ascii="標楷體" w:eastAsia="標楷體" w:hAnsi="標楷體" w:hint="eastAsia"/>
              </w:rPr>
              <w:t>)]、[協商申請日(</w:t>
            </w:r>
            <w:r w:rsidR="00D1566E" w:rsidRPr="004E3CAB">
              <w:rPr>
                <w:rFonts w:ascii="標楷體" w:eastAsia="標楷體" w:hAnsi="標楷體"/>
              </w:rPr>
              <w:t>JcicZ041.RcDate</w:t>
            </w:r>
            <w:r w:rsidR="00D1566E" w:rsidRPr="004E3CAB">
              <w:rPr>
                <w:rFonts w:ascii="標楷體" w:eastAsia="標楷體" w:hAnsi="標楷體" w:hint="eastAsia"/>
              </w:rPr>
              <w:t>)]是否存在，不存在者顯示錯誤訊息</w:t>
            </w:r>
            <w:r w:rsidR="002A01F8" w:rsidRPr="004E3CAB">
              <w:rPr>
                <w:rFonts w:ascii="標楷體" w:eastAsia="標楷體" w:hAnsi="標楷體"/>
              </w:rPr>
              <w:t>"</w:t>
            </w:r>
            <w:r w:rsidR="00D1566E" w:rsidRPr="004E3CAB">
              <w:rPr>
                <w:rFonts w:ascii="標楷體" w:eastAsia="標楷體" w:hAnsi="標楷體" w:hint="eastAsia"/>
              </w:rPr>
              <w:t>E000</w:t>
            </w:r>
            <w:r w:rsidR="00D1566E" w:rsidRPr="004E3CAB">
              <w:rPr>
                <w:rFonts w:ascii="標楷體" w:eastAsia="標楷體" w:hAnsi="標楷體"/>
              </w:rPr>
              <w:t>7</w:t>
            </w:r>
            <w:r w:rsidR="0020217A" w:rsidRPr="004E3CAB">
              <w:rPr>
                <w:rFonts w:ascii="標楷體" w:eastAsia="標楷體" w:hAnsi="標楷體" w:hint="eastAsia"/>
              </w:rPr>
              <w:t>:更新資料時，發生錯誤(</w:t>
            </w:r>
            <w:r w:rsidR="00D1566E" w:rsidRPr="004E3CAB">
              <w:rPr>
                <w:rFonts w:ascii="標楷體" w:eastAsia="標楷體" w:hAnsi="標楷體"/>
              </w:rPr>
              <w:t>無此更新資料</w:t>
            </w:r>
            <w:r w:rsidR="0020217A" w:rsidRPr="004E3CAB">
              <w:rPr>
                <w:rFonts w:ascii="標楷體" w:eastAsia="標楷體" w:hAnsi="標楷體" w:hint="eastAsia"/>
              </w:rPr>
              <w:t>)</w:t>
            </w:r>
            <w:r w:rsidR="002A01F8" w:rsidRPr="004E3CAB">
              <w:rPr>
                <w:rFonts w:ascii="標楷體" w:eastAsia="標楷體" w:hAnsi="標楷體"/>
              </w:rPr>
              <w:t>"</w:t>
            </w:r>
          </w:p>
          <w:p w14:paraId="08374EE1" w14:textId="7506CD06" w:rsidR="00337BCF" w:rsidRPr="004E3CAB" w:rsidRDefault="006360A9" w:rsidP="00FF5FFF">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前</w:t>
            </w:r>
            <w:r w:rsidRPr="004E3CAB">
              <w:rPr>
                <w:rFonts w:ascii="標楷體" w:eastAsia="標楷體" w:hAnsi="標楷體" w:hint="eastAsia"/>
                <w:lang w:eastAsia="zh-HK"/>
              </w:rPr>
              <w:t>置協商受理申請暨請求回報債權通知資料</w:t>
            </w:r>
            <w:r w:rsidRPr="004E3CAB">
              <w:rPr>
                <w:rFonts w:ascii="標楷體" w:eastAsia="標楷體" w:hAnsi="標楷體" w:hint="eastAsia"/>
              </w:rPr>
              <w:t>(</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Pr="004E3CAB">
              <w:rPr>
                <w:rFonts w:ascii="標楷體" w:eastAsia="標楷體" w:hAnsi="標楷體"/>
                <w:lang w:eastAsia="zh-HK"/>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w:t>
            </w:r>
            <w:r w:rsidRPr="004E3CAB">
              <w:rPr>
                <w:rFonts w:ascii="標楷體" w:eastAsia="標楷體" w:hAnsi="標楷體" w:hint="eastAsia"/>
              </w:rPr>
              <w:t>未曾報送過(</w:t>
            </w:r>
            <w:r w:rsidRPr="004E3CAB">
              <w:rPr>
                <w:rFonts w:ascii="標楷體" w:eastAsia="標楷體" w:hAnsi="標楷體"/>
              </w:rPr>
              <w:t>40)</w:t>
            </w:r>
            <w:r w:rsidRPr="004E3CAB">
              <w:rPr>
                <w:rFonts w:ascii="標楷體" w:eastAsia="標楷體" w:hAnsi="標楷體" w:hint="eastAsia"/>
              </w:rPr>
              <w:t>前置協商受理申請暨請求回報債權通知資料</w:t>
            </w:r>
            <w:r w:rsidRPr="004E3CAB">
              <w:rPr>
                <w:rFonts w:ascii="標楷體" w:eastAsia="標楷體" w:hAnsi="標楷體"/>
              </w:rPr>
              <w:t>.)"</w:t>
            </w:r>
          </w:p>
          <w:p w14:paraId="70E92480" w14:textId="77777777" w:rsidR="00717DBA" w:rsidRPr="004E3CAB" w:rsidRDefault="00717DBA"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B2A2867" w14:textId="402BDD48" w:rsidR="00717DBA" w:rsidRPr="004E3CAB" w:rsidRDefault="00FF5FFF" w:rsidP="00271977">
            <w:pPr>
              <w:rPr>
                <w:rFonts w:ascii="標楷體" w:eastAsia="標楷體" w:hAnsi="標楷體"/>
                <w:lang w:eastAsia="zh-HK"/>
              </w:rPr>
            </w:pPr>
            <w:r w:rsidRPr="004E3CAB">
              <w:rPr>
                <w:rFonts w:ascii="標楷體" w:eastAsia="標楷體" w:hAnsi="標楷體"/>
              </w:rPr>
              <w:t>4</w:t>
            </w:r>
            <w:r w:rsidR="00717DBA" w:rsidRPr="004E3CAB">
              <w:rPr>
                <w:rFonts w:ascii="標楷體" w:eastAsia="標楷體" w:hAnsi="標楷體" w:hint="eastAsia"/>
              </w:rPr>
              <w:t>.</w:t>
            </w:r>
            <w:r w:rsidR="00717DBA" w:rsidRPr="004E3CAB">
              <w:rPr>
                <w:rFonts w:ascii="標楷體" w:eastAsia="標楷體" w:hAnsi="標楷體" w:hint="eastAsia"/>
                <w:lang w:eastAsia="zh-HK"/>
              </w:rPr>
              <w:t>修改該筆</w:t>
            </w:r>
            <w:r w:rsidR="00717DBA" w:rsidRPr="004E3CAB">
              <w:rPr>
                <w:rFonts w:ascii="標楷體" w:eastAsia="標楷體" w:hAnsi="標楷體" w:hint="eastAsia"/>
              </w:rPr>
              <w:t>協商開始暨停催通知資料</w:t>
            </w:r>
          </w:p>
        </w:tc>
      </w:tr>
      <w:tr w:rsidR="00717DBA" w:rsidRPr="004E3CAB"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F36559D" w14:textId="77792C12" w:rsidR="00717DBA" w:rsidRPr="004E3CAB" w:rsidRDefault="00717DBA"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A1CDF" w:rsidRPr="004E3CAB"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4E3CAB" w:rsidRDefault="002A1CD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4E3CAB" w:rsidRDefault="002A1CD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4E3CAB" w:rsidRDefault="002A1CD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4E3CAB" w:rsidRDefault="002A1CDF" w:rsidP="00271977">
            <w:pPr>
              <w:rPr>
                <w:rFonts w:ascii="標楷體" w:eastAsia="標楷體" w:hAnsi="標楷體"/>
              </w:rPr>
            </w:pPr>
            <w:r w:rsidRPr="004E3CAB">
              <w:rPr>
                <w:rFonts w:ascii="標楷體" w:eastAsia="標楷體" w:hAnsi="標楷體" w:hint="eastAsia"/>
              </w:rPr>
              <w:t>處理邏輯及注意事項</w:t>
            </w:r>
          </w:p>
        </w:tc>
      </w:tr>
      <w:tr w:rsidR="002A1CDF" w:rsidRPr="004E3CAB"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4E3CAB"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4E3CAB"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4E3CAB" w:rsidRDefault="002A1CD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4E3CAB" w:rsidRDefault="002A1CD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4E3CAB" w:rsidRDefault="002A1CD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4E3CAB" w:rsidRDefault="002A1CDF"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4E3CAB" w:rsidRDefault="002A1CD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4E3CAB" w:rsidRDefault="002A1CDF" w:rsidP="00271977">
            <w:pPr>
              <w:widowControl/>
              <w:rPr>
                <w:rFonts w:ascii="標楷體" w:eastAsia="標楷體" w:hAnsi="標楷體"/>
              </w:rPr>
            </w:pPr>
          </w:p>
        </w:tc>
      </w:tr>
      <w:tr w:rsidR="002A1CDF" w:rsidRPr="004E3CAB"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4E3CAB" w:rsidRDefault="002A1CD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4E3CAB" w:rsidRDefault="002A1CD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4E3CAB" w:rsidRDefault="002A1CDF" w:rsidP="00271977">
            <w:pPr>
              <w:rPr>
                <w:rFonts w:ascii="標楷體" w:eastAsia="標楷體" w:hAnsi="標楷體"/>
              </w:rPr>
            </w:pPr>
            <w:r w:rsidRPr="004E3CAB">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323C1F" w14:textId="73508A50" w:rsidR="00583BC5" w:rsidRDefault="00583BC5" w:rsidP="00271977">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p>
          <w:p w14:paraId="78600BDD" w14:textId="45D0F00F" w:rsidR="002A1CDF" w:rsidRPr="004E3CAB" w:rsidRDefault="00583BC5" w:rsidP="00271977">
            <w:pPr>
              <w:rPr>
                <w:rFonts w:ascii="標楷體" w:eastAsia="標楷體" w:hAnsi="標楷體"/>
              </w:rPr>
            </w:pPr>
            <w:r>
              <w:rPr>
                <w:rFonts w:ascii="標楷體" w:eastAsia="標楷體" w:hAnsi="標楷體"/>
                <w:color w:val="000000" w:themeColor="text1"/>
              </w:rPr>
              <w:t>2.</w:t>
            </w:r>
            <w:r w:rsidR="002A1CDF" w:rsidRPr="004E3CAB">
              <w:rPr>
                <w:rFonts w:ascii="標楷體" w:eastAsia="標楷體" w:hAnsi="標楷體"/>
              </w:rPr>
              <w:t>JcicZ041.TranKey</w:t>
            </w:r>
          </w:p>
        </w:tc>
      </w:tr>
      <w:tr w:rsidR="002A1CDF" w:rsidRPr="004E3CAB"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4E3CAB"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4E3CAB" w:rsidRDefault="002A1CD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4E3CAB" w:rsidRDefault="002A1CD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A1CDF" w:rsidRPr="004E3CAB"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4E3CAB" w:rsidRDefault="002A1CD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4E3CAB" w:rsidRDefault="002A1CD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0708BA" w14:textId="1ED8632F"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294508F3" w14:textId="09E6AFCD" w:rsidR="002A1CDF" w:rsidRPr="004E3CAB" w:rsidRDefault="00583BC5" w:rsidP="00583BC5">
            <w:pPr>
              <w:rPr>
                <w:rFonts w:ascii="標楷體" w:eastAsia="標楷體" w:hAnsi="標楷體"/>
              </w:rPr>
            </w:pPr>
            <w:r>
              <w:rPr>
                <w:rFonts w:ascii="標楷體" w:eastAsia="標楷體" w:hAnsi="標楷體"/>
                <w:color w:val="000000" w:themeColor="text1"/>
              </w:rPr>
              <w:t>2.</w:t>
            </w:r>
            <w:r w:rsidR="002A1CDF" w:rsidRPr="004E3CAB">
              <w:rPr>
                <w:rFonts w:ascii="標楷體" w:eastAsia="標楷體" w:hAnsi="標楷體"/>
              </w:rPr>
              <w:t>JcicZ041.CustId</w:t>
            </w:r>
          </w:p>
        </w:tc>
      </w:tr>
      <w:tr w:rsidR="004251AE" w:rsidRPr="004E3CAB" w14:paraId="1B4F1AF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9DA3A"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0C5B21E"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1D006CB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548F"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BDD6F3"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FEC22C9"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F5243"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0394A0"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69B87C"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743BD"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E8991"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A1CDF" w:rsidRPr="004E3CAB"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4E3CAB" w:rsidRDefault="002A1CD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4E3CAB" w:rsidRDefault="002A1CD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5BF0CA11"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250B4" w14:textId="77777777"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499E4507" w14:textId="525F0B77" w:rsidR="002A1CDF" w:rsidRPr="004E3CAB" w:rsidRDefault="00583BC5" w:rsidP="00583BC5">
            <w:pPr>
              <w:rPr>
                <w:rFonts w:ascii="標楷體" w:eastAsia="標楷體" w:hAnsi="標楷體"/>
                <w:color w:val="000000" w:themeColor="text1"/>
              </w:rPr>
            </w:pPr>
            <w:r>
              <w:rPr>
                <w:rFonts w:ascii="標楷體" w:eastAsia="標楷體" w:hAnsi="標楷體"/>
                <w:color w:val="000000" w:themeColor="text1"/>
              </w:rPr>
              <w:t>2.</w:t>
            </w:r>
            <w:r w:rsidR="002A1CDF" w:rsidRPr="004E3CAB">
              <w:rPr>
                <w:rFonts w:ascii="標楷體" w:eastAsia="標楷體" w:hAnsi="標楷體"/>
              </w:rPr>
              <w:t>JcicZ041.SubmitKey</w:t>
            </w:r>
          </w:p>
        </w:tc>
      </w:tr>
      <w:tr w:rsidR="00BA3958" w:rsidRPr="004E3CAB"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A1CDF" w:rsidRPr="004E3CAB"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4E3CAB"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4E3CAB" w:rsidRDefault="002A1CD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4E3CAB" w:rsidRDefault="002A1CD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A1CDF" w:rsidRPr="004E3CAB"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4E3CAB" w:rsidRDefault="002A1CDF"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4E3CAB" w:rsidRDefault="002A1CDF"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F75EAE" w14:textId="77777777"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2F813DD9" w14:textId="55F81645" w:rsidR="002A1CDF" w:rsidRPr="004E3CAB" w:rsidRDefault="00583BC5" w:rsidP="00583BC5">
            <w:pPr>
              <w:ind w:left="204" w:hangingChars="85" w:hanging="204"/>
              <w:rPr>
                <w:rFonts w:ascii="標楷體" w:eastAsia="標楷體" w:hAnsi="標楷體"/>
              </w:rPr>
            </w:pPr>
            <w:r>
              <w:rPr>
                <w:rFonts w:ascii="標楷體" w:eastAsia="標楷體" w:hAnsi="標楷體"/>
                <w:color w:val="000000" w:themeColor="text1"/>
              </w:rPr>
              <w:t>2.</w:t>
            </w:r>
            <w:r w:rsidR="002A1CDF" w:rsidRPr="004E3CAB">
              <w:rPr>
                <w:rFonts w:ascii="標楷體" w:eastAsia="標楷體" w:hAnsi="標楷體" w:hint="eastAsia"/>
              </w:rPr>
              <w:t>JcicZ041.</w:t>
            </w:r>
            <w:r w:rsidR="002A1CDF" w:rsidRPr="004E3CAB">
              <w:rPr>
                <w:rFonts w:ascii="標楷體" w:eastAsia="標楷體" w:hAnsi="標楷體"/>
              </w:rPr>
              <w:t>RcDate</w:t>
            </w:r>
          </w:p>
        </w:tc>
      </w:tr>
      <w:tr w:rsidR="002A1CDF" w:rsidRPr="004E3CAB"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4E3CAB" w:rsidRDefault="007847DA"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4E3CAB" w:rsidRDefault="002A1CDF" w:rsidP="00271977">
            <w:pPr>
              <w:rPr>
                <w:rFonts w:ascii="標楷體" w:eastAsia="標楷體" w:hAnsi="標楷體"/>
              </w:rPr>
            </w:pPr>
            <w:r w:rsidRPr="004E3CA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4E3CAB" w:rsidRDefault="002A1CDF" w:rsidP="00271977">
            <w:pPr>
              <w:rPr>
                <w:rFonts w:ascii="標楷體" w:eastAsia="標楷體" w:hAnsi="標楷體"/>
              </w:rPr>
            </w:pPr>
            <w:r w:rsidRPr="004E3CAB">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4E3CAB" w:rsidRDefault="007847DA"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4E3CAB" w:rsidRDefault="002A1CDF"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161ADE" w14:textId="3FD62906" w:rsidR="00311A6B" w:rsidRPr="004E3CAB" w:rsidRDefault="002A1CDF" w:rsidP="00271977">
            <w:pPr>
              <w:rPr>
                <w:rFonts w:ascii="標楷體" w:eastAsia="標楷體" w:hAnsi="標楷體"/>
                <w:color w:val="000000" w:themeColor="text1"/>
              </w:rPr>
            </w:pPr>
            <w:r w:rsidRPr="004E3CAB">
              <w:rPr>
                <w:rFonts w:ascii="標楷體" w:eastAsia="標楷體" w:hAnsi="標楷體" w:hint="eastAsia"/>
              </w:rPr>
              <w:t>1.</w:t>
            </w:r>
            <w:r w:rsidR="00311A6B" w:rsidRPr="004E3CAB">
              <w:rPr>
                <w:rFonts w:ascii="標楷體" w:eastAsia="標楷體" w:hAnsi="標楷體" w:hint="eastAsia"/>
                <w:color w:val="000000" w:themeColor="text1"/>
              </w:rPr>
              <w:t>自動顯示[協商申請日</w:t>
            </w:r>
            <w:r w:rsidR="00311A6B" w:rsidRPr="004E3CAB">
              <w:rPr>
                <w:rFonts w:ascii="標楷體" w:eastAsia="標楷體" w:hAnsi="標楷體"/>
                <w:color w:val="000000" w:themeColor="text1"/>
              </w:rPr>
              <w:t>]</w:t>
            </w:r>
            <w:r w:rsidR="00311A6B" w:rsidRPr="004E3CAB">
              <w:rPr>
                <w:rFonts w:ascii="標楷體" w:eastAsia="標楷體" w:hAnsi="標楷體" w:hint="eastAsia"/>
                <w:color w:val="000000" w:themeColor="text1"/>
              </w:rPr>
              <w:t>+25日</w:t>
            </w:r>
          </w:p>
          <w:p w14:paraId="63078E8C" w14:textId="153B1EB7" w:rsidR="002A1CDF" w:rsidRPr="004E3CAB" w:rsidRDefault="002A1CDF" w:rsidP="00271977">
            <w:pPr>
              <w:rPr>
                <w:rFonts w:ascii="標楷體" w:eastAsia="標楷體" w:hAnsi="標楷體"/>
                <w:color w:val="000000"/>
                <w:kern w:val="0"/>
              </w:rPr>
            </w:pPr>
            <w:r w:rsidRPr="004E3CAB">
              <w:rPr>
                <w:rFonts w:ascii="標楷體" w:eastAsia="標楷體" w:hAnsi="標楷體" w:hint="eastAsia"/>
              </w:rPr>
              <w:t>2.JcicZ041.</w:t>
            </w:r>
            <w:r w:rsidRPr="004E3CAB">
              <w:rPr>
                <w:rFonts w:ascii="標楷體" w:eastAsia="標楷體" w:hAnsi="標楷體" w:hint="eastAsia"/>
                <w:color w:val="000000"/>
              </w:rPr>
              <w:t>NegoStartDate</w:t>
            </w:r>
          </w:p>
        </w:tc>
      </w:tr>
      <w:tr w:rsidR="002A1CDF" w:rsidRPr="004E3CAB"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4E3CAB" w:rsidRDefault="007847DA"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4E3CAB" w:rsidRDefault="002A1CDF" w:rsidP="00271977">
            <w:pPr>
              <w:rPr>
                <w:rFonts w:ascii="標楷體" w:eastAsia="標楷體" w:hAnsi="標楷體"/>
              </w:rPr>
            </w:pPr>
            <w:r w:rsidRPr="004E3CA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4E3CAB" w:rsidRDefault="002A1CDF" w:rsidP="00271977">
            <w:pPr>
              <w:rPr>
                <w:rFonts w:ascii="標楷體" w:eastAsia="標楷體" w:hAnsi="標楷體"/>
                <w:lang w:eastAsia="zh-CN"/>
              </w:rPr>
            </w:pPr>
            <w:r w:rsidRPr="004E3CAB">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4E3CAB"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4E3CAB" w:rsidRDefault="002A1CDF"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4E3CAB" w:rsidRDefault="002A1CDF"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2.JcicZ041.</w:t>
            </w:r>
            <w:r w:rsidRPr="004E3CAB">
              <w:rPr>
                <w:rFonts w:ascii="標楷體" w:eastAsia="標楷體" w:hAnsi="標楷體"/>
              </w:rPr>
              <w:t>NonFinClaimAmt</w:t>
            </w:r>
          </w:p>
        </w:tc>
      </w:tr>
      <w:tr w:rsidR="007847DA" w:rsidRPr="004E3CAB"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4E3CAB" w:rsidRDefault="007847DA" w:rsidP="00271977">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4E3CAB" w:rsidRDefault="007847DA" w:rsidP="00271977">
            <w:pPr>
              <w:rPr>
                <w:rFonts w:ascii="標楷體" w:eastAsia="標楷體" w:hAnsi="標楷體"/>
              </w:rPr>
            </w:pPr>
            <w:proofErr w:type="gramStart"/>
            <w:r w:rsidRPr="004E3CAB">
              <w:rPr>
                <w:rFonts w:ascii="標楷體" w:eastAsia="標楷體" w:hAnsi="標楷體" w:hint="eastAsia"/>
                <w:color w:val="000000"/>
              </w:rPr>
              <w:t>停催日期</w:t>
            </w:r>
            <w:proofErr w:type="gramEnd"/>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4E3CAB" w:rsidRDefault="007847DA" w:rsidP="00271977">
            <w:pPr>
              <w:rPr>
                <w:rFonts w:ascii="標楷體" w:eastAsia="標楷體" w:hAnsi="標楷體"/>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4E3CAB"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4E3CAB"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4E3CAB" w:rsidRDefault="007847DA"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4E3CAB" w:rsidRDefault="007847DA"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4E3CAB" w:rsidRDefault="007847DA"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日期，</w:t>
            </w:r>
          </w:p>
          <w:p w14:paraId="622A7D3F" w14:textId="571CCA7F" w:rsidR="007847DA" w:rsidRPr="004E3CAB" w:rsidRDefault="007847DA" w:rsidP="00271977">
            <w:pPr>
              <w:rPr>
                <w:rFonts w:ascii="標楷體" w:eastAsia="標楷體" w:hAnsi="標楷體"/>
              </w:rPr>
            </w:pPr>
            <w:r w:rsidRPr="004E3CAB">
              <w:rPr>
                <w:rFonts w:ascii="標楷體" w:eastAsia="標楷體" w:hAnsi="標楷體" w:hint="eastAsia"/>
              </w:rPr>
              <w:t>檢核條件:</w:t>
            </w:r>
          </w:p>
          <w:p w14:paraId="1313B288" w14:textId="77777777" w:rsidR="007847DA" w:rsidRPr="004E3CAB" w:rsidRDefault="007847DA"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5B4BA4F" w14:textId="77777777" w:rsidR="007847DA" w:rsidRPr="004E3CAB" w:rsidRDefault="007847DA"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D054BC7" w14:textId="315C5DAA" w:rsidR="007847DA" w:rsidRPr="004E3CAB" w:rsidRDefault="007847DA" w:rsidP="00271977">
            <w:pPr>
              <w:rPr>
                <w:rFonts w:ascii="標楷體" w:eastAsia="標楷體" w:hAnsi="標楷體"/>
                <w:color w:val="000000" w:themeColor="text1"/>
              </w:rPr>
            </w:pPr>
            <w:r w:rsidRPr="004E3CAB">
              <w:rPr>
                <w:rFonts w:ascii="標楷體" w:eastAsia="標楷體" w:hAnsi="標楷體" w:hint="eastAsia"/>
              </w:rPr>
              <w:t>2.JcicZ041.</w:t>
            </w:r>
            <w:r w:rsidRPr="004E3CAB">
              <w:rPr>
                <w:rFonts w:ascii="標楷體" w:eastAsia="標楷體" w:hAnsi="標楷體"/>
              </w:rPr>
              <w:t>ScDate</w:t>
            </w:r>
          </w:p>
        </w:tc>
      </w:tr>
      <w:tr w:rsidR="007847DA" w:rsidRPr="004E3CAB"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4E3CAB"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4E3CAB" w:rsidRDefault="007847DA" w:rsidP="00271977">
            <w:pPr>
              <w:rPr>
                <w:rFonts w:ascii="標楷體" w:eastAsia="標楷體" w:hAnsi="標楷體"/>
              </w:rPr>
            </w:pPr>
            <w:r w:rsidRPr="004E3CAB">
              <w:rPr>
                <w:rFonts w:ascii="標楷體" w:eastAsia="標楷體" w:hAnsi="標楷體" w:hint="eastAsia"/>
              </w:rPr>
              <w:t>若[協商開始日]不為空白，檢核[</w:t>
            </w:r>
            <w:proofErr w:type="gramStart"/>
            <w:r w:rsidRPr="004E3CAB">
              <w:rPr>
                <w:rFonts w:ascii="標楷體" w:eastAsia="標楷體" w:hAnsi="標楷體" w:hint="eastAsia"/>
              </w:rPr>
              <w:t>停催日期</w:t>
            </w:r>
            <w:proofErr w:type="gramEnd"/>
            <w:r w:rsidRPr="004E3CAB">
              <w:rPr>
                <w:rFonts w:ascii="標楷體" w:eastAsia="標楷體" w:hAnsi="標楷體" w:hint="eastAsia"/>
              </w:rPr>
              <w:t>]是否大於[協商開始日]，若是則顯示錯誤訊息</w:t>
            </w:r>
            <w:r w:rsidRPr="004E3CAB">
              <w:rPr>
                <w:rFonts w:ascii="標楷體" w:eastAsia="標楷體" w:hAnsi="標楷體"/>
              </w:rPr>
              <w:br/>
            </w:r>
            <w:r w:rsidR="00F802CE" w:rsidRPr="004E3CAB">
              <w:rPr>
                <w:rFonts w:ascii="標楷體" w:eastAsia="標楷體" w:hAnsi="標楷體"/>
              </w:rPr>
              <w:t>"</w:t>
            </w:r>
            <w:proofErr w:type="gramStart"/>
            <w:r w:rsidRPr="004E3CAB">
              <w:rPr>
                <w:rFonts w:ascii="標楷體" w:eastAsia="標楷體" w:hAnsi="標楷體" w:hint="eastAsia"/>
              </w:rPr>
              <w:t>停催日</w:t>
            </w:r>
            <w:proofErr w:type="gramEnd"/>
            <w:r w:rsidRPr="004E3CAB">
              <w:rPr>
                <w:rFonts w:ascii="標楷體" w:eastAsia="標楷體" w:hAnsi="標楷體" w:hint="eastAsia"/>
              </w:rPr>
              <w:t>不可大於協商開始日</w:t>
            </w:r>
            <w:r w:rsidR="002A01F8" w:rsidRPr="004E3CAB">
              <w:rPr>
                <w:rFonts w:ascii="標楷體" w:eastAsia="標楷體" w:hAnsi="標楷體"/>
              </w:rPr>
              <w:t>"</w:t>
            </w:r>
          </w:p>
        </w:tc>
      </w:tr>
      <w:tr w:rsidR="00654861" w:rsidRPr="004E3CAB"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4E3CAB" w:rsidRDefault="00654861" w:rsidP="00271977">
            <w:pPr>
              <w:rPr>
                <w:rFonts w:ascii="標楷體" w:eastAsia="標楷體" w:hAnsi="標楷體"/>
              </w:rPr>
            </w:pPr>
            <w:r w:rsidRPr="004E3CA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1</w:t>
            </w:r>
            <w:r w:rsidRPr="004E3CAB">
              <w:rPr>
                <w:rFonts w:ascii="標楷體" w:eastAsia="標楷體" w:hAnsi="標楷體" w:hint="eastAsia"/>
              </w:rPr>
              <w:t>.</w:t>
            </w:r>
            <w:r w:rsidRPr="004E3CAB">
              <w:rPr>
                <w:rFonts w:ascii="標楷體" w:eastAsia="標楷體" w:hAnsi="標楷體"/>
              </w:rPr>
              <w:t>OutJcicDate</w:t>
            </w:r>
          </w:p>
        </w:tc>
      </w:tr>
    </w:tbl>
    <w:p w14:paraId="7E9C9962" w14:textId="77777777" w:rsidR="002A1CDF" w:rsidRPr="004E3CAB" w:rsidRDefault="002A1CDF" w:rsidP="00271977">
      <w:pPr>
        <w:rPr>
          <w:rFonts w:ascii="標楷體" w:eastAsia="標楷體" w:hAnsi="標楷體"/>
        </w:rPr>
      </w:pPr>
    </w:p>
    <w:p w14:paraId="14A85FE2" w14:textId="77777777" w:rsidR="00717DBA" w:rsidRPr="004E3CAB" w:rsidRDefault="00717DBA"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4C595E65" w14:textId="7F15EEFC" w:rsidR="00717DBA" w:rsidRPr="004E3CAB" w:rsidRDefault="004A2010" w:rsidP="00271977">
      <w:pPr>
        <w:pStyle w:val="1text"/>
        <w:spacing w:before="0"/>
        <w:ind w:left="0"/>
        <w:rPr>
          <w:rFonts w:ascii="標楷體" w:hAnsi="標楷體"/>
        </w:rPr>
      </w:pPr>
      <w:r>
        <w:lastRenderedPageBreak/>
        <w:drawing>
          <wp:inline distT="0" distB="0" distL="0" distR="0" wp14:anchorId="42576A88" wp14:editId="38ED376A">
            <wp:extent cx="6479540" cy="245618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456180"/>
                    </a:xfrm>
                    <a:prstGeom prst="rect">
                      <a:avLst/>
                    </a:prstGeom>
                  </pic:spPr>
                </pic:pic>
              </a:graphicData>
            </a:graphic>
          </wp:inline>
        </w:drawing>
      </w:r>
    </w:p>
    <w:p w14:paraId="1B871AD1" w14:textId="77777777" w:rsidR="00717DBA" w:rsidRPr="004E3CAB" w:rsidRDefault="00717DBA"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17DBA" w:rsidRPr="004E3CAB"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lang w:eastAsia="zh-HK"/>
              </w:rPr>
              <w:t>功能說明</w:t>
            </w:r>
          </w:p>
        </w:tc>
      </w:tr>
      <w:tr w:rsidR="00717DBA" w:rsidRPr="004E3CAB"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4E3CAB" w:rsidRDefault="00717DBA"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4E3CAB" w:rsidRDefault="00717DBA"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4935FC4" w14:textId="761B7AB2" w:rsidR="00717DBA" w:rsidRPr="004E3CAB" w:rsidRDefault="00717DBA"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A1CDF" w:rsidRPr="004E3CAB"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4E3CAB" w:rsidRDefault="002A1CD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4E3CAB" w:rsidRDefault="002A1CD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4E3CAB" w:rsidRDefault="002A1CD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4E3CAB" w:rsidRDefault="002A1CDF" w:rsidP="00271977">
            <w:pPr>
              <w:rPr>
                <w:rFonts w:ascii="標楷體" w:eastAsia="標楷體" w:hAnsi="標楷體"/>
              </w:rPr>
            </w:pPr>
            <w:r w:rsidRPr="004E3CAB">
              <w:rPr>
                <w:rFonts w:ascii="標楷體" w:eastAsia="標楷體" w:hAnsi="標楷體" w:hint="eastAsia"/>
              </w:rPr>
              <w:t>處理邏輯及注意事項</w:t>
            </w:r>
          </w:p>
        </w:tc>
      </w:tr>
      <w:tr w:rsidR="002A1CDF" w:rsidRPr="004E3CAB"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4E3CAB"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4E3CAB"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4E3CAB" w:rsidRDefault="002A1CD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4E3CAB" w:rsidRDefault="002A1CD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4E3CAB" w:rsidRDefault="002A1CD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4E3CAB" w:rsidRDefault="002A1CDF"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4E3CAB" w:rsidRDefault="002A1CD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4E3CAB" w:rsidRDefault="002A1CDF" w:rsidP="00271977">
            <w:pPr>
              <w:widowControl/>
              <w:rPr>
                <w:rFonts w:ascii="標楷體" w:eastAsia="標楷體" w:hAnsi="標楷體"/>
              </w:rPr>
            </w:pPr>
          </w:p>
        </w:tc>
      </w:tr>
      <w:tr w:rsidR="00BA68F3" w:rsidRPr="004E3CAB"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4E3CAB" w:rsidRDefault="00BA68F3"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4E3CAB" w:rsidRDefault="00BA68F3"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4E3CAB" w:rsidRDefault="00BA68F3" w:rsidP="00271977">
            <w:pPr>
              <w:rPr>
                <w:rFonts w:ascii="標楷體" w:eastAsia="標楷體" w:hAnsi="標楷體"/>
              </w:rPr>
            </w:pPr>
            <w:r w:rsidRPr="004E3CAB">
              <w:rPr>
                <w:rFonts w:ascii="標楷體" w:eastAsia="標楷體" w:hAnsi="標楷體"/>
              </w:rPr>
              <w:t>JcicZ041.TranKey</w:t>
            </w:r>
          </w:p>
        </w:tc>
      </w:tr>
      <w:tr w:rsidR="00BA68F3" w:rsidRPr="004E3CAB"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4E3CAB"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4E3CAB" w:rsidRDefault="00BA68F3"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4E3CAB" w:rsidRDefault="00BA68F3"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4E3CAB" w:rsidRDefault="00BA68F3"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4E3CAB" w:rsidRDefault="00BA68F3" w:rsidP="00271977">
            <w:pPr>
              <w:rPr>
                <w:rFonts w:ascii="標楷體" w:eastAsia="標楷體" w:hAnsi="標楷體"/>
              </w:rPr>
            </w:pPr>
            <w:r w:rsidRPr="004E3CAB">
              <w:rPr>
                <w:rFonts w:ascii="標楷體" w:eastAsia="標楷體" w:hAnsi="標楷體"/>
              </w:rPr>
              <w:t>JcicZ041.CustId</w:t>
            </w:r>
          </w:p>
        </w:tc>
      </w:tr>
      <w:tr w:rsidR="004251AE" w:rsidRPr="004E3CAB" w14:paraId="1B4C9BB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CEC11"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59277B"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616A258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D681B"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8FC459"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E6C83CA"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8C714"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A3D47"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9DC607"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C2D07D"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50BFF"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4E3CAB" w:rsidRDefault="00BA68F3"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4E3CAB" w:rsidRDefault="00BA68F3"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4E3CAB" w:rsidRDefault="00BA68F3" w:rsidP="00271977">
            <w:pPr>
              <w:rPr>
                <w:rFonts w:ascii="標楷體" w:eastAsia="標楷體" w:hAnsi="標楷體"/>
                <w:color w:val="000000" w:themeColor="text1"/>
              </w:rPr>
            </w:pPr>
            <w:r w:rsidRPr="004E3CAB">
              <w:rPr>
                <w:rFonts w:ascii="標楷體" w:eastAsia="標楷體" w:hAnsi="標楷體"/>
              </w:rPr>
              <w:t>JcicZ041.SubmitKey</w:t>
            </w:r>
          </w:p>
        </w:tc>
      </w:tr>
      <w:tr w:rsidR="00BA68F3" w:rsidRPr="004E3CAB"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4E3CAB"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4E3CAB" w:rsidRDefault="00BA68F3"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4E3CAB" w:rsidRDefault="00BA68F3"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4E3CAB" w:rsidRDefault="00BA68F3"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4E3CAB" w:rsidRDefault="00BA68F3" w:rsidP="00271977">
            <w:pPr>
              <w:ind w:left="204" w:hangingChars="85" w:hanging="204"/>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RcDate</w:t>
            </w:r>
          </w:p>
        </w:tc>
      </w:tr>
      <w:tr w:rsidR="002A1CDF" w:rsidRPr="004E3CAB"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4E3CAB" w:rsidRDefault="007847DA"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4E3CAB" w:rsidRDefault="002A1CDF" w:rsidP="00271977">
            <w:pPr>
              <w:rPr>
                <w:rFonts w:ascii="標楷體" w:eastAsia="標楷體" w:hAnsi="標楷體"/>
              </w:rPr>
            </w:pPr>
            <w:r w:rsidRPr="004E3CA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4E3CAB"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4E3CAB" w:rsidRDefault="00BA68F3" w:rsidP="00271977">
            <w:pPr>
              <w:rPr>
                <w:rFonts w:ascii="標楷體" w:eastAsia="標楷體" w:hAnsi="標楷體"/>
                <w:color w:val="000000"/>
                <w:kern w:val="0"/>
              </w:rPr>
            </w:pPr>
            <w:r w:rsidRPr="004E3CAB">
              <w:rPr>
                <w:rFonts w:ascii="標楷體" w:eastAsia="標楷體" w:hAnsi="標楷體" w:hint="eastAsia"/>
              </w:rPr>
              <w:t>JcicZ041.</w:t>
            </w:r>
            <w:r w:rsidRPr="004E3CAB">
              <w:rPr>
                <w:rFonts w:ascii="標楷體" w:eastAsia="標楷體" w:hAnsi="標楷體" w:hint="eastAsia"/>
                <w:color w:val="000000"/>
              </w:rPr>
              <w:t>NegoStartDate</w:t>
            </w:r>
          </w:p>
        </w:tc>
      </w:tr>
      <w:tr w:rsidR="002A1CDF" w:rsidRPr="004E3CAB"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4E3CAB" w:rsidRDefault="007847DA"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4E3CAB" w:rsidRDefault="002A1CDF" w:rsidP="00271977">
            <w:pPr>
              <w:rPr>
                <w:rFonts w:ascii="標楷體" w:eastAsia="標楷體" w:hAnsi="標楷體"/>
              </w:rPr>
            </w:pPr>
            <w:r w:rsidRPr="004E3CA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4E3CAB"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4E3CAB"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4E3CAB"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4E3CAB"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4E3CAB" w:rsidRDefault="002A1CD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4E3CAB" w:rsidRDefault="00BA68F3" w:rsidP="00271977">
            <w:pPr>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NonFinClaimAmt</w:t>
            </w:r>
          </w:p>
        </w:tc>
      </w:tr>
      <w:tr w:rsidR="007847DA" w:rsidRPr="004E3CAB"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4E3CAB" w:rsidRDefault="007847DA"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4E3CAB" w:rsidRDefault="007847DA" w:rsidP="00271977">
            <w:pPr>
              <w:rPr>
                <w:rFonts w:ascii="標楷體" w:eastAsia="標楷體" w:hAnsi="標楷體"/>
              </w:rPr>
            </w:pPr>
            <w:proofErr w:type="gramStart"/>
            <w:r w:rsidRPr="004E3CAB">
              <w:rPr>
                <w:rFonts w:ascii="標楷體" w:eastAsia="標楷體" w:hAnsi="標楷體" w:hint="eastAsia"/>
                <w:color w:val="000000"/>
              </w:rPr>
              <w:t>停催日期</w:t>
            </w:r>
            <w:proofErr w:type="gramEnd"/>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4E3CAB"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4E3CAB"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4E3CAB"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4E3CAB"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4E3CAB" w:rsidRDefault="007847D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4E3CAB" w:rsidRDefault="00BA68F3" w:rsidP="00271977">
            <w:pPr>
              <w:rPr>
                <w:rFonts w:ascii="標楷體" w:eastAsia="標楷體" w:hAnsi="標楷體"/>
                <w:color w:val="000000" w:themeColor="text1"/>
              </w:rPr>
            </w:pPr>
            <w:r w:rsidRPr="004E3CAB">
              <w:rPr>
                <w:rFonts w:ascii="標楷體" w:eastAsia="標楷體" w:hAnsi="標楷體" w:hint="eastAsia"/>
              </w:rPr>
              <w:t>JcicZ041.</w:t>
            </w:r>
            <w:r w:rsidRPr="004E3CAB">
              <w:rPr>
                <w:rFonts w:ascii="標楷體" w:eastAsia="標楷體" w:hAnsi="標楷體"/>
              </w:rPr>
              <w:t>ScDate</w:t>
            </w:r>
          </w:p>
        </w:tc>
      </w:tr>
      <w:tr w:rsidR="00654861" w:rsidRPr="004E3CAB"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4E3CAB" w:rsidRDefault="00654861" w:rsidP="00271977">
            <w:pPr>
              <w:rPr>
                <w:rFonts w:ascii="標楷體" w:eastAsia="標楷體" w:hAnsi="標楷體"/>
              </w:rPr>
            </w:pPr>
            <w:r w:rsidRPr="004E3CA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4E3CAB" w:rsidRDefault="0065486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1</w:t>
            </w:r>
            <w:r w:rsidRPr="004E3CAB">
              <w:rPr>
                <w:rFonts w:ascii="標楷體" w:eastAsia="標楷體" w:hAnsi="標楷體" w:hint="eastAsia"/>
              </w:rPr>
              <w:t>.</w:t>
            </w:r>
            <w:r w:rsidRPr="004E3CAB">
              <w:rPr>
                <w:rFonts w:ascii="標楷體" w:eastAsia="標楷體" w:hAnsi="標楷體"/>
              </w:rPr>
              <w:t>OutJcicDate</w:t>
            </w:r>
          </w:p>
        </w:tc>
      </w:tr>
    </w:tbl>
    <w:p w14:paraId="5A2E041D" w14:textId="77777777" w:rsidR="00B32507" w:rsidRPr="004E3CAB" w:rsidRDefault="00B32507"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3260AB19" w14:textId="781165D6" w:rsidR="00B32507" w:rsidRPr="004E3CAB" w:rsidRDefault="004A2010" w:rsidP="00271977">
      <w:pPr>
        <w:pStyle w:val="1text"/>
        <w:spacing w:before="0"/>
        <w:ind w:left="0"/>
        <w:rPr>
          <w:rFonts w:ascii="標楷體" w:hAnsi="標楷體"/>
        </w:rPr>
      </w:pPr>
      <w:r>
        <w:lastRenderedPageBreak/>
        <w:drawing>
          <wp:inline distT="0" distB="0" distL="0" distR="0" wp14:anchorId="2F3AF441" wp14:editId="24DF200D">
            <wp:extent cx="6479540" cy="247015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2470150"/>
                    </a:xfrm>
                    <a:prstGeom prst="rect">
                      <a:avLst/>
                    </a:prstGeom>
                  </pic:spPr>
                </pic:pic>
              </a:graphicData>
            </a:graphic>
          </wp:inline>
        </w:drawing>
      </w:r>
    </w:p>
    <w:p w14:paraId="41909A66" w14:textId="77777777" w:rsidR="00B32507" w:rsidRPr="004E3CAB" w:rsidRDefault="00B3250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B32507" w:rsidRPr="004E3CAB"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4E3CAB" w:rsidRDefault="00B3250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4E3CAB" w:rsidRDefault="00B3250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4E3CAB" w:rsidRDefault="00B32507" w:rsidP="00271977">
            <w:pPr>
              <w:jc w:val="center"/>
              <w:rPr>
                <w:rFonts w:ascii="標楷體" w:eastAsia="標楷體" w:hAnsi="標楷體"/>
              </w:rPr>
            </w:pPr>
            <w:r w:rsidRPr="004E3CAB">
              <w:rPr>
                <w:rFonts w:ascii="標楷體" w:eastAsia="標楷體" w:hAnsi="標楷體" w:hint="eastAsia"/>
                <w:lang w:eastAsia="zh-HK"/>
              </w:rPr>
              <w:t>功能說明</w:t>
            </w:r>
          </w:p>
        </w:tc>
      </w:tr>
      <w:tr w:rsidR="00B32507" w:rsidRPr="004E3CAB"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4E3CAB" w:rsidRDefault="00B32507"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4E3CAB" w:rsidRDefault="00B3250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4E3CAB" w:rsidRDefault="00B3250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B4FE380" w14:textId="77777777" w:rsidR="00B32507" w:rsidRPr="004E3CAB" w:rsidRDefault="00B3250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2D78F99" w14:textId="77777777" w:rsidR="00B32507" w:rsidRPr="004E3CAB" w:rsidRDefault="00B32507"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32ACC237" w14:textId="5733246C" w:rsidR="00B32507" w:rsidRPr="004E3CAB" w:rsidRDefault="00B3250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協商開始</w:t>
            </w:r>
            <w:proofErr w:type="gramStart"/>
            <w:r w:rsidRPr="004E3CAB">
              <w:rPr>
                <w:rFonts w:ascii="標楷體" w:eastAsia="標楷體" w:hAnsi="標楷體" w:hint="eastAsia"/>
                <w:lang w:eastAsia="zh-HK"/>
              </w:rPr>
              <w:t>暨停催</w:t>
            </w:r>
            <w:proofErr w:type="gramEnd"/>
            <w:r w:rsidRPr="004E3CAB">
              <w:rPr>
                <w:rFonts w:ascii="標楷體" w:eastAsia="標楷體" w:hAnsi="標楷體" w:hint="eastAsia"/>
                <w:lang w:eastAsia="zh-HK"/>
              </w:rPr>
              <w:t>通知資料</w:t>
            </w:r>
            <w:r w:rsidRPr="004E3CAB">
              <w:rPr>
                <w:rFonts w:ascii="標楷體" w:eastAsia="標楷體" w:hAnsi="標楷體" w:hint="eastAsia"/>
              </w:rPr>
              <w:t>(</w:t>
            </w:r>
            <w:r w:rsidRPr="004E3CAB">
              <w:rPr>
                <w:rFonts w:ascii="標楷體" w:eastAsia="標楷體" w:hAnsi="標楷體"/>
              </w:rPr>
              <w:t>JcicZ041</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1</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1.</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1.RcDat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28A38575" w14:textId="77777777" w:rsidR="00B32507" w:rsidRPr="004E3CAB" w:rsidRDefault="00B3250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443AC4D" w14:textId="05B27A2B" w:rsidR="00B32507" w:rsidRPr="004E3CAB" w:rsidRDefault="00B3250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00ED7F23" w:rsidRPr="004E3CAB">
              <w:rPr>
                <w:rFonts w:ascii="標楷體" w:eastAsia="標楷體" w:hAnsi="標楷體" w:hint="eastAsia"/>
              </w:rPr>
              <w:t>[</w:t>
            </w:r>
            <w:r w:rsidR="00ED7F23" w:rsidRPr="004E3CAB">
              <w:rPr>
                <w:rFonts w:ascii="標楷體" w:eastAsia="標楷體" w:hAnsi="標楷體" w:hint="eastAsia"/>
                <w:lang w:eastAsia="zh-HK"/>
              </w:rPr>
              <w:t>協商開始暨停催通知資料</w:t>
            </w:r>
            <w:r w:rsidR="00ED7F23" w:rsidRPr="004E3CAB">
              <w:rPr>
                <w:rFonts w:ascii="標楷體" w:eastAsia="標楷體" w:hAnsi="標楷體" w:hint="eastAsia"/>
              </w:rPr>
              <w:t>(</w:t>
            </w:r>
            <w:r w:rsidR="00ED7F23" w:rsidRPr="004E3CAB">
              <w:rPr>
                <w:rFonts w:ascii="標楷體" w:eastAsia="標楷體" w:hAnsi="標楷體"/>
              </w:rPr>
              <w:t>JcicZ041</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04</w:t>
            </w:r>
            <w:r w:rsidR="00ED7F23" w:rsidRPr="004E3CAB">
              <w:rPr>
                <w:rFonts w:ascii="標楷體" w:eastAsia="標楷體" w:hAnsi="標楷體"/>
              </w:rPr>
              <w:t>1</w:t>
            </w:r>
            <w:r w:rsidRPr="004E3CAB">
              <w:rPr>
                <w:rFonts w:ascii="標楷體" w:eastAsia="標楷體" w:hAnsi="標楷體"/>
              </w:rPr>
              <w:t>Log.Ukey)</w:t>
            </w:r>
            <w:r w:rsidRPr="004E3CAB">
              <w:rPr>
                <w:rFonts w:ascii="標楷體" w:eastAsia="標楷體" w:hAnsi="標楷體" w:hint="eastAsia"/>
              </w:rPr>
              <w:t>]資料是否存在</w:t>
            </w:r>
          </w:p>
          <w:p w14:paraId="5335D4CC" w14:textId="6CC4950A" w:rsidR="00B32507" w:rsidRPr="004E3CAB" w:rsidRDefault="00B3250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00ED7F23" w:rsidRPr="004E3CAB">
              <w:rPr>
                <w:rFonts w:ascii="標楷體" w:eastAsia="標楷體" w:hAnsi="標楷體" w:hint="eastAsia"/>
                <w:lang w:eastAsia="zh-HK"/>
              </w:rPr>
              <w:t>協商開始</w:t>
            </w:r>
            <w:proofErr w:type="gramStart"/>
            <w:r w:rsidR="00ED7F23" w:rsidRPr="004E3CAB">
              <w:rPr>
                <w:rFonts w:ascii="標楷體" w:eastAsia="標楷體" w:hAnsi="標楷體" w:hint="eastAsia"/>
                <w:lang w:eastAsia="zh-HK"/>
              </w:rPr>
              <w:t>暨停催</w:t>
            </w:r>
            <w:proofErr w:type="gramEnd"/>
            <w:r w:rsidR="00ED7F23" w:rsidRPr="004E3CAB">
              <w:rPr>
                <w:rFonts w:ascii="標楷體" w:eastAsia="標楷體" w:hAnsi="標楷體" w:hint="eastAsia"/>
                <w:lang w:eastAsia="zh-HK"/>
              </w:rPr>
              <w:t>通知</w:t>
            </w:r>
            <w:r w:rsidRPr="004E3CAB">
              <w:rPr>
                <w:rFonts w:ascii="標楷體" w:eastAsia="標楷體" w:hAnsi="標楷體" w:hint="eastAsia"/>
                <w:lang w:eastAsia="zh-HK"/>
              </w:rPr>
              <w:t>資料</w:t>
            </w:r>
          </w:p>
          <w:p w14:paraId="5331733F" w14:textId="7C86081B" w:rsidR="00B32507" w:rsidRPr="004E3CAB" w:rsidRDefault="00B32507" w:rsidP="00271977">
            <w:pPr>
              <w:ind w:leftChars="100" w:left="600" w:hangingChars="150" w:hanging="360"/>
              <w:rPr>
                <w:rFonts w:ascii="標楷體" w:eastAsia="標楷體" w:hAnsi="標楷體"/>
              </w:rPr>
            </w:pPr>
            <w:r w:rsidRPr="004E3CAB">
              <w:rPr>
                <w:rFonts w:ascii="新細明體" w:hAnsi="新細明體" w:cs="新細明體" w:hint="eastAsia"/>
              </w:rPr>
              <w:t>⑵</w:t>
            </w:r>
            <w:r w:rsidR="00B90AF3"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w:t>
            </w:r>
            <w:r w:rsidR="00ED7F23" w:rsidRPr="004E3CAB">
              <w:rPr>
                <w:rFonts w:ascii="標楷體" w:eastAsia="標楷體" w:hAnsi="標楷體"/>
              </w:rPr>
              <w:t>1</w:t>
            </w:r>
            <w:r w:rsidRPr="004E3CAB">
              <w:rPr>
                <w:rFonts w:ascii="標楷體" w:eastAsia="標楷體" w:hAnsi="標楷體"/>
              </w:rPr>
              <w:t>Log.Ukey)</w:t>
            </w:r>
            <w:r w:rsidRPr="004E3CAB">
              <w:rPr>
                <w:rFonts w:ascii="標楷體" w:eastAsia="標楷體" w:hAnsi="標楷體" w:hint="eastAsia"/>
              </w:rPr>
              <w:t>]資料中[建檔日期時間(</w:t>
            </w:r>
            <w:proofErr w:type="spellStart"/>
            <w:r w:rsidRPr="004E3CAB">
              <w:rPr>
                <w:rFonts w:ascii="標楷體" w:eastAsia="標楷體" w:hAnsi="標楷體"/>
              </w:rPr>
              <w:t>CreateDate</w:t>
            </w:r>
            <w:proofErr w:type="spellEnd"/>
            <w:r w:rsidRPr="004E3CAB">
              <w:rPr>
                <w:rFonts w:ascii="標楷體" w:eastAsia="標楷體" w:hAnsi="標楷體" w:hint="eastAsia"/>
              </w:rPr>
              <w:t>)]最大的資料</w:t>
            </w:r>
          </w:p>
        </w:tc>
      </w:tr>
      <w:tr w:rsidR="00B32507" w:rsidRPr="004E3CAB"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4E3CAB" w:rsidRDefault="00B3250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4E3CAB" w:rsidRDefault="00B3250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4E3CAB" w:rsidRDefault="00B3250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B6C6DC5" w14:textId="77777777" w:rsidR="00B32507" w:rsidRPr="004E3CAB" w:rsidRDefault="00B32507"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ED7F23" w:rsidRPr="004E3CAB"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4E3CAB" w:rsidRDefault="00ED7F23"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4E3CAB" w:rsidRDefault="00ED7F23"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4E3CAB" w:rsidRDefault="00ED7F23"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4E3CAB" w:rsidRDefault="00ED7F23" w:rsidP="00271977">
            <w:pPr>
              <w:rPr>
                <w:rFonts w:ascii="標楷體" w:eastAsia="標楷體" w:hAnsi="標楷體"/>
              </w:rPr>
            </w:pPr>
            <w:r w:rsidRPr="004E3CAB">
              <w:rPr>
                <w:rFonts w:ascii="標楷體" w:eastAsia="標楷體" w:hAnsi="標楷體" w:hint="eastAsia"/>
              </w:rPr>
              <w:t>處理邏輯及注意事項</w:t>
            </w:r>
          </w:p>
        </w:tc>
      </w:tr>
      <w:tr w:rsidR="00ED7F23" w:rsidRPr="004E3CAB"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4E3CAB"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4E3CAB"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4E3CAB" w:rsidRDefault="00ED7F23"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4E3CAB" w:rsidRDefault="00ED7F23"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4E3CAB" w:rsidRDefault="00ED7F23"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4E3CAB" w:rsidRDefault="00ED7F23"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4E3CAB" w:rsidRDefault="00ED7F23"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4E3CAB" w:rsidRDefault="00ED7F23" w:rsidP="00271977">
            <w:pPr>
              <w:widowControl/>
              <w:rPr>
                <w:rFonts w:ascii="標楷體" w:eastAsia="標楷體" w:hAnsi="標楷體"/>
              </w:rPr>
            </w:pPr>
          </w:p>
        </w:tc>
      </w:tr>
      <w:tr w:rsidR="00BA68F3" w:rsidRPr="004E3CAB"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4E3CAB" w:rsidRDefault="00BA68F3"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4E3CAB" w:rsidRDefault="00BA68F3"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4E3CAB" w:rsidRDefault="00BA68F3" w:rsidP="00271977">
            <w:pPr>
              <w:rPr>
                <w:rFonts w:ascii="標楷體" w:eastAsia="標楷體" w:hAnsi="標楷體"/>
              </w:rPr>
            </w:pPr>
            <w:r w:rsidRPr="004E3CAB">
              <w:rPr>
                <w:rFonts w:ascii="標楷體" w:eastAsia="標楷體" w:hAnsi="標楷體"/>
              </w:rPr>
              <w:t>JcicZ041.TranKey</w:t>
            </w:r>
          </w:p>
        </w:tc>
      </w:tr>
      <w:tr w:rsidR="00BA68F3" w:rsidRPr="004E3CAB"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4E3CAB"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4E3CAB" w:rsidRDefault="00BA68F3"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4E3CAB" w:rsidRDefault="00BA68F3"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4E3CAB" w:rsidRDefault="00BA68F3"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4E3CAB" w:rsidRDefault="00BA68F3" w:rsidP="00271977">
            <w:pPr>
              <w:rPr>
                <w:rFonts w:ascii="標楷體" w:eastAsia="標楷體" w:hAnsi="標楷體"/>
              </w:rPr>
            </w:pPr>
            <w:r w:rsidRPr="004E3CAB">
              <w:rPr>
                <w:rFonts w:ascii="標楷體" w:eastAsia="標楷體" w:hAnsi="標楷體"/>
              </w:rPr>
              <w:t>JcicZ041.CustId</w:t>
            </w:r>
          </w:p>
        </w:tc>
      </w:tr>
      <w:tr w:rsidR="004251AE" w:rsidRPr="004E3CAB" w14:paraId="2600D6F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C42D3" w14:textId="77777777" w:rsidR="004251AE" w:rsidRPr="004E3CAB"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6C763D"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4251AE" w:rsidRPr="004E3CAB" w14:paraId="50A33CD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442657" w14:textId="77777777" w:rsidR="004251AE" w:rsidRPr="004E3CAB"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7F9234" w14:textId="77777777" w:rsidR="004251AE" w:rsidRPr="004E3CAB" w:rsidRDefault="004251AE"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7188A04"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8CFA" w14:textId="77777777" w:rsidR="004251AE" w:rsidRPr="004E3CAB"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F41E46" w14:textId="77777777" w:rsidR="004251AE" w:rsidRPr="004E3CAB"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A39E6" w14:textId="77777777" w:rsidR="004251AE" w:rsidRPr="004E3CAB"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BF790" w14:textId="77777777" w:rsidR="004251AE" w:rsidRPr="004E3CAB" w:rsidRDefault="004251AE"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E4FBF9" w14:textId="77777777" w:rsidR="004251AE" w:rsidRPr="004E3CAB" w:rsidRDefault="004251AE"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4E3CAB" w:rsidRDefault="00BA68F3"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4E3CAB" w:rsidRDefault="00BA68F3"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4E3CAB" w:rsidRDefault="00BA68F3" w:rsidP="00271977">
            <w:pPr>
              <w:rPr>
                <w:rFonts w:ascii="標楷體" w:eastAsia="標楷體" w:hAnsi="標楷體"/>
                <w:color w:val="000000" w:themeColor="text1"/>
              </w:rPr>
            </w:pPr>
            <w:r w:rsidRPr="004E3CAB">
              <w:rPr>
                <w:rFonts w:ascii="標楷體" w:eastAsia="標楷體" w:hAnsi="標楷體"/>
              </w:rPr>
              <w:t>JcicZ041.SubmitKey</w:t>
            </w:r>
          </w:p>
        </w:tc>
      </w:tr>
      <w:tr w:rsidR="00BA68F3" w:rsidRPr="004E3CAB"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4E3CAB"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4E3CAB" w:rsidRDefault="00BA68F3"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A68F3" w:rsidRPr="004E3CAB"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4E3CAB" w:rsidRDefault="00BA68F3"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4E3CAB" w:rsidRDefault="00BA68F3"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4E3CAB" w:rsidRDefault="00BA68F3" w:rsidP="00271977">
            <w:pPr>
              <w:ind w:left="204" w:hangingChars="85" w:hanging="204"/>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RcDate</w:t>
            </w:r>
          </w:p>
        </w:tc>
      </w:tr>
      <w:tr w:rsidR="00BA68F3" w:rsidRPr="004E3CAB"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4E3CAB" w:rsidRDefault="00BA68F3"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4E3CAB" w:rsidRDefault="00BA68F3" w:rsidP="00271977">
            <w:pPr>
              <w:rPr>
                <w:rFonts w:ascii="標楷體" w:eastAsia="標楷體" w:hAnsi="標楷體"/>
              </w:rPr>
            </w:pPr>
            <w:r w:rsidRPr="004E3CA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4E3CAB" w:rsidRDefault="00BA68F3" w:rsidP="00271977">
            <w:pPr>
              <w:rPr>
                <w:rFonts w:ascii="標楷體" w:eastAsia="標楷體" w:hAnsi="標楷體"/>
                <w:color w:val="000000"/>
                <w:kern w:val="0"/>
              </w:rPr>
            </w:pPr>
            <w:r w:rsidRPr="004E3CAB">
              <w:rPr>
                <w:rFonts w:ascii="標楷體" w:eastAsia="標楷體" w:hAnsi="標楷體" w:hint="eastAsia"/>
              </w:rPr>
              <w:t>JcicZ041.</w:t>
            </w:r>
            <w:r w:rsidRPr="004E3CAB">
              <w:rPr>
                <w:rFonts w:ascii="標楷體" w:eastAsia="標楷體" w:hAnsi="標楷體" w:hint="eastAsia"/>
                <w:color w:val="000000"/>
              </w:rPr>
              <w:t>NegoStartDate</w:t>
            </w:r>
          </w:p>
        </w:tc>
      </w:tr>
      <w:tr w:rsidR="00BA68F3" w:rsidRPr="004E3CAB"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4E3CAB" w:rsidRDefault="00BA68F3"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4E3CAB" w:rsidRDefault="00BA68F3" w:rsidP="00271977">
            <w:pPr>
              <w:rPr>
                <w:rFonts w:ascii="標楷體" w:eastAsia="標楷體" w:hAnsi="標楷體"/>
              </w:rPr>
            </w:pPr>
            <w:r w:rsidRPr="004E3CA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4E3CAB"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4E3CAB"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4E3CAB" w:rsidRDefault="00BA68F3" w:rsidP="00271977">
            <w:pPr>
              <w:rPr>
                <w:rFonts w:ascii="標楷體" w:eastAsia="標楷體" w:hAnsi="標楷體"/>
              </w:rPr>
            </w:pPr>
            <w:r w:rsidRPr="004E3CAB">
              <w:rPr>
                <w:rFonts w:ascii="標楷體" w:eastAsia="標楷體" w:hAnsi="標楷體" w:hint="eastAsia"/>
              </w:rPr>
              <w:t>JcicZ041.</w:t>
            </w:r>
            <w:r w:rsidRPr="004E3CAB">
              <w:rPr>
                <w:rFonts w:ascii="標楷體" w:eastAsia="標楷體" w:hAnsi="標楷體"/>
              </w:rPr>
              <w:t>NonFinClaimAmt</w:t>
            </w:r>
          </w:p>
        </w:tc>
      </w:tr>
      <w:tr w:rsidR="00BA68F3" w:rsidRPr="004E3CAB"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4E3CAB" w:rsidRDefault="00BA68F3"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4E3CAB" w:rsidRDefault="00BA68F3" w:rsidP="00271977">
            <w:pPr>
              <w:rPr>
                <w:rFonts w:ascii="標楷體" w:eastAsia="標楷體" w:hAnsi="標楷體"/>
                <w:color w:val="000000"/>
              </w:rPr>
            </w:pPr>
            <w:proofErr w:type="gramStart"/>
            <w:r w:rsidRPr="004E3CAB">
              <w:rPr>
                <w:rFonts w:ascii="標楷體" w:eastAsia="標楷體" w:hAnsi="標楷體" w:hint="eastAsia"/>
                <w:color w:val="000000"/>
              </w:rPr>
              <w:t>停催日期</w:t>
            </w:r>
            <w:proofErr w:type="gramEnd"/>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4E3CAB"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4E3CAB"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4E3CAB" w:rsidRDefault="00BA68F3" w:rsidP="00271977">
            <w:pPr>
              <w:rPr>
                <w:rFonts w:ascii="標楷體" w:eastAsia="標楷體" w:hAnsi="標楷體"/>
                <w:color w:val="000000" w:themeColor="text1"/>
              </w:rPr>
            </w:pPr>
            <w:r w:rsidRPr="004E3CAB">
              <w:rPr>
                <w:rFonts w:ascii="標楷體" w:eastAsia="標楷體" w:hAnsi="標楷體" w:hint="eastAsia"/>
              </w:rPr>
              <w:t>JcicZ041.</w:t>
            </w:r>
            <w:r w:rsidRPr="004E3CAB">
              <w:rPr>
                <w:rFonts w:ascii="標楷體" w:eastAsia="標楷體" w:hAnsi="標楷體"/>
              </w:rPr>
              <w:t>ScDate</w:t>
            </w:r>
          </w:p>
        </w:tc>
      </w:tr>
      <w:tr w:rsidR="00BA68F3" w:rsidRPr="004E3CAB"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4E3CAB" w:rsidRDefault="00BA68F3" w:rsidP="00271977">
            <w:pPr>
              <w:rPr>
                <w:rFonts w:ascii="標楷體" w:eastAsia="標楷體" w:hAnsi="標楷體"/>
              </w:rPr>
            </w:pPr>
            <w:r w:rsidRPr="004E3CA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4E3CAB" w:rsidRDefault="00BA68F3"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4E3CAB"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4E3CAB"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4E3CAB"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4E3CAB" w:rsidRDefault="00BA68F3"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4E3CAB" w:rsidRDefault="00BA68F3"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1</w:t>
            </w:r>
            <w:r w:rsidRPr="004E3CAB">
              <w:rPr>
                <w:rFonts w:ascii="標楷體" w:eastAsia="標楷體" w:hAnsi="標楷體" w:hint="eastAsia"/>
              </w:rPr>
              <w:t>.</w:t>
            </w:r>
            <w:r w:rsidRPr="004E3CAB">
              <w:rPr>
                <w:rFonts w:ascii="標楷體" w:eastAsia="標楷體" w:hAnsi="標楷體"/>
              </w:rPr>
              <w:t>OutJcicDate</w:t>
            </w:r>
          </w:p>
        </w:tc>
      </w:tr>
    </w:tbl>
    <w:p w14:paraId="4519AA6B" w14:textId="77777777" w:rsidR="00B32507" w:rsidRPr="004E3CAB" w:rsidRDefault="00B32507" w:rsidP="00271977">
      <w:pPr>
        <w:rPr>
          <w:rFonts w:ascii="標楷體" w:eastAsia="標楷體" w:hAnsi="標楷體"/>
        </w:rPr>
      </w:pPr>
    </w:p>
    <w:p w14:paraId="24A45F3A" w14:textId="3DD8E6C3" w:rsidR="00717DBA" w:rsidRPr="004E3CAB" w:rsidRDefault="00717DBA" w:rsidP="00271977">
      <w:pPr>
        <w:rPr>
          <w:rFonts w:ascii="標楷體" w:eastAsia="標楷體" w:hAnsi="標楷體"/>
        </w:rPr>
      </w:pPr>
      <w:r w:rsidRPr="004E3CAB">
        <w:rPr>
          <w:rFonts w:ascii="標楷體" w:eastAsia="標楷體" w:hAnsi="標楷體"/>
        </w:rPr>
        <w:br w:type="page"/>
      </w:r>
    </w:p>
    <w:p w14:paraId="4FAEE8BF" w14:textId="0386BA25" w:rsidR="002E0B70" w:rsidRPr="004E3CAB" w:rsidRDefault="002E0B70"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03</w:t>
      </w:r>
      <w:r w:rsidR="00A91A78">
        <w:rPr>
          <w:rFonts w:ascii="標楷體" w:hAnsi="標楷體"/>
        </w:rPr>
        <w:t xml:space="preserve"> </w:t>
      </w:r>
      <w:r w:rsidRPr="004E3CAB">
        <w:rPr>
          <w:rFonts w:ascii="標楷體" w:hAnsi="標楷體" w:hint="eastAsia"/>
        </w:rPr>
        <w:t>(04</w:t>
      </w:r>
      <w:r w:rsidRPr="004E3CAB">
        <w:rPr>
          <w:rFonts w:ascii="標楷體" w:hAnsi="標楷體"/>
        </w:rPr>
        <w:t>2</w:t>
      </w:r>
      <w:r w:rsidRPr="004E3CAB">
        <w:rPr>
          <w:rFonts w:ascii="標楷體" w:hAnsi="標楷體" w:hint="eastAsia"/>
        </w:rPr>
        <w:t>)回報無擔保債權金額資料</w:t>
      </w:r>
    </w:p>
    <w:p w14:paraId="0423C786" w14:textId="77777777" w:rsidR="002E0B70" w:rsidRPr="004E3CAB" w:rsidRDefault="002E0B70" w:rsidP="00271977">
      <w:pPr>
        <w:pStyle w:val="13"/>
        <w:numPr>
          <w:ilvl w:val="0"/>
          <w:numId w:val="76"/>
        </w:numPr>
        <w:ind w:left="1418"/>
      </w:pPr>
      <w:r w:rsidRPr="004E3CAB">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0B70" w:rsidRPr="004E3CAB"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1D6D355" w:rsidR="002E0B70" w:rsidRPr="004E3CAB" w:rsidRDefault="002E0B70"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6EFD43A" w14:textId="77777777" w:rsidR="002E0B70" w:rsidRPr="004E3CAB" w:rsidRDefault="002E0B70" w:rsidP="00271977">
            <w:pPr>
              <w:rPr>
                <w:rFonts w:ascii="標楷體" w:eastAsia="標楷體" w:hAnsi="標楷體"/>
              </w:rPr>
            </w:pPr>
            <w:r w:rsidRPr="004E3CAB">
              <w:rPr>
                <w:rFonts w:ascii="標楷體" w:eastAsia="標楷體" w:hAnsi="標楷體" w:hint="eastAsia"/>
              </w:rPr>
              <w:t>回報無擔保債權金額資料</w:t>
            </w:r>
          </w:p>
        </w:tc>
      </w:tr>
      <w:tr w:rsidR="002E0B70" w:rsidRPr="004E3CAB"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4E3CAB" w:rsidRDefault="002E0B70"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4E3CAB" w:rsidRDefault="002E0B7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0FD3CDFB" w14:textId="77777777" w:rsidR="002E0B70" w:rsidRPr="004E3CAB" w:rsidRDefault="002E0B70"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E0B70" w:rsidRPr="004E3CAB"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59765FCF" w:rsidR="002E0B70" w:rsidRPr="004E3CAB" w:rsidRDefault="002E0B70"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8E638FF" w14:textId="77777777" w:rsidR="002E0B70" w:rsidRPr="004E3CAB" w:rsidRDefault="002E0B70"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3253B38" w14:textId="02AFCE57" w:rsidR="002E0B70" w:rsidRPr="004E3CAB" w:rsidRDefault="002E0B70" w:rsidP="00271977">
            <w:pPr>
              <w:rPr>
                <w:rFonts w:ascii="標楷體" w:eastAsia="標楷體" w:hAnsi="標楷體"/>
              </w:rPr>
            </w:pPr>
            <w:r w:rsidRPr="004E3CAB">
              <w:rPr>
                <w:rFonts w:ascii="標楷體" w:eastAsia="標楷體" w:hAnsi="標楷體" w:hint="eastAsia"/>
              </w:rPr>
              <w:t>2.維護[回報無擔保債權金額資料(JcicZ042)]</w:t>
            </w:r>
          </w:p>
          <w:p w14:paraId="565DB01B"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339D0B3" w14:textId="5BB9A2DD" w:rsidR="002E0B70" w:rsidRPr="004E3CAB" w:rsidRDefault="002E0B70"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回報無擔保債權金額資料</w:t>
            </w:r>
          </w:p>
          <w:p w14:paraId="3C085B83" w14:textId="72E49297"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回報無擔保債權金額資料</w:t>
            </w:r>
          </w:p>
          <w:p w14:paraId="735C1D45" w14:textId="77777777" w:rsidR="002E0B70" w:rsidRPr="004E3CAB" w:rsidRDefault="00ED7F23" w:rsidP="00271977">
            <w:pPr>
              <w:ind w:leftChars="100" w:left="600" w:hangingChars="150" w:hanging="360"/>
              <w:rPr>
                <w:rFonts w:ascii="標楷體" w:eastAsia="標楷體" w:hAnsi="標楷體"/>
              </w:rPr>
            </w:pPr>
            <w:r w:rsidRPr="004E3CAB">
              <w:rPr>
                <w:rFonts w:ascii="新細明體" w:hAnsi="新細明體" w:cs="新細明體" w:hint="eastAsia"/>
              </w:rPr>
              <w:t>⑶</w:t>
            </w:r>
            <w:r w:rsidR="002E0B70" w:rsidRPr="004E3CAB">
              <w:rPr>
                <w:rFonts w:ascii="標楷體" w:eastAsia="標楷體" w:hAnsi="標楷體" w:hint="eastAsia"/>
              </w:rPr>
              <w:t>.查詢:查詢回報無擔保債權金額資料</w:t>
            </w:r>
          </w:p>
          <w:p w14:paraId="27AB8D6E" w14:textId="22D42A9A" w:rsidR="00ED7F23" w:rsidRPr="004E3CAB" w:rsidRDefault="00ED7F23" w:rsidP="00271977">
            <w:pPr>
              <w:ind w:leftChars="100" w:left="600" w:hangingChars="150" w:hanging="3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回報無擔保債權金額資料</w:t>
            </w:r>
          </w:p>
        </w:tc>
      </w:tr>
      <w:tr w:rsidR="002E0B70" w:rsidRPr="004E3CAB"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4E3CAB" w:rsidRDefault="002E0B70"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4E3CAB" w:rsidRDefault="002E0B70" w:rsidP="00271977">
            <w:pPr>
              <w:rPr>
                <w:rFonts w:ascii="標楷體" w:eastAsia="標楷體" w:hAnsi="標楷體"/>
              </w:rPr>
            </w:pPr>
          </w:p>
        </w:tc>
      </w:tr>
      <w:tr w:rsidR="002E0B70" w:rsidRPr="004E3CAB"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4E3CAB" w:rsidRDefault="002E0B70"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4E3CAB" w:rsidRDefault="002E0B70" w:rsidP="00271977">
            <w:pPr>
              <w:rPr>
                <w:rFonts w:ascii="標楷體" w:eastAsia="標楷體" w:hAnsi="標楷體"/>
              </w:rPr>
            </w:pPr>
          </w:p>
        </w:tc>
      </w:tr>
      <w:tr w:rsidR="002E0B70" w:rsidRPr="004E3CAB"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2D8B903C" w:rsidR="002E0B70" w:rsidRPr="004E3CAB" w:rsidRDefault="002E0B70"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FB8EF8F" w14:textId="77777777" w:rsidR="002E0B70" w:rsidRPr="004E3CAB" w:rsidRDefault="002E0B70" w:rsidP="00271977">
            <w:pPr>
              <w:rPr>
                <w:rFonts w:ascii="標楷體" w:eastAsia="標楷體" w:hAnsi="標楷體"/>
              </w:rPr>
            </w:pPr>
          </w:p>
        </w:tc>
      </w:tr>
      <w:tr w:rsidR="002E0B70" w:rsidRPr="004E3CAB"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4E3CAB" w:rsidRDefault="002E0B70"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5E292337" w:rsidR="002E0B70" w:rsidRPr="004E3CAB" w:rsidRDefault="002E0B70"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E0B70" w:rsidRPr="004E3CAB"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6B38E885" w:rsidR="002E0B70" w:rsidRPr="004E3CAB" w:rsidRDefault="002E0B70"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68D4633B" w14:textId="59B87B5E" w:rsidR="002E0B70" w:rsidRPr="004E3CAB" w:rsidRDefault="002E0B70" w:rsidP="00271977">
            <w:pPr>
              <w:rPr>
                <w:rFonts w:ascii="標楷體" w:eastAsia="標楷體" w:hAnsi="標楷體"/>
              </w:rPr>
            </w:pPr>
            <w:r w:rsidRPr="004E3CAB">
              <w:rPr>
                <w:rFonts w:ascii="標楷體" w:eastAsia="標楷體" w:hAnsi="標楷體" w:hint="eastAsia"/>
              </w:rPr>
              <w:t>D-</w:t>
            </w:r>
            <w:r w:rsidR="00CD197C" w:rsidRPr="004E3CAB">
              <w:rPr>
                <w:rFonts w:ascii="標楷體" w:eastAsia="標楷體" w:hAnsi="標楷體"/>
              </w:rPr>
              <w:t>5</w:t>
            </w:r>
            <w:r w:rsidR="00CD197C" w:rsidRPr="004E3CAB">
              <w:rPr>
                <w:rFonts w:ascii="標楷體" w:eastAsia="標楷體" w:hAnsi="標楷體" w:hint="eastAsia"/>
              </w:rPr>
              <w:t>、</w:t>
            </w:r>
            <w:r w:rsidR="00CD197C" w:rsidRPr="004E3CAB">
              <w:rPr>
                <w:rFonts w:ascii="標楷體" w:eastAsia="標楷體" w:hAnsi="標楷體" w:hint="eastAsia"/>
                <w:lang w:eastAsia="zh-CN"/>
              </w:rPr>
              <w:t>D</w:t>
            </w:r>
            <w:r w:rsidR="00CD197C" w:rsidRPr="004E3CAB">
              <w:rPr>
                <w:rFonts w:ascii="標楷體" w:eastAsia="標楷體" w:hAnsi="標楷體"/>
              </w:rPr>
              <w:t>-6</w:t>
            </w:r>
            <w:r w:rsidR="00CD197C" w:rsidRPr="004E3CAB">
              <w:rPr>
                <w:rFonts w:ascii="標楷體" w:eastAsia="標楷體" w:hAnsi="標楷體" w:hint="eastAsia"/>
              </w:rPr>
              <w:t>、</w:t>
            </w:r>
            <w:r w:rsidR="00CD197C" w:rsidRPr="004E3CAB">
              <w:rPr>
                <w:rFonts w:ascii="標楷體" w:eastAsia="標楷體" w:hAnsi="標楷體" w:hint="eastAsia"/>
                <w:lang w:eastAsia="zh-CN"/>
              </w:rPr>
              <w:t>D</w:t>
            </w:r>
            <w:r w:rsidR="00CD197C" w:rsidRPr="004E3CAB">
              <w:rPr>
                <w:rFonts w:ascii="標楷體" w:eastAsia="標楷體" w:hAnsi="標楷體"/>
              </w:rPr>
              <w:t>-7</w:t>
            </w:r>
          </w:p>
        </w:tc>
      </w:tr>
    </w:tbl>
    <w:p w14:paraId="248466AE" w14:textId="77777777" w:rsidR="002E0B70" w:rsidRPr="004E3CAB" w:rsidRDefault="002E0B70" w:rsidP="00271977">
      <w:pPr>
        <w:rPr>
          <w:rFonts w:ascii="標楷體" w:eastAsia="標楷體" w:hAnsi="標楷體"/>
        </w:rPr>
      </w:pPr>
    </w:p>
    <w:p w14:paraId="0663E1F4" w14:textId="1E1F8259" w:rsidR="002E0B70"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2E0B70" w:rsidRPr="004E3CAB"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說明</w:t>
            </w:r>
          </w:p>
        </w:tc>
      </w:tr>
      <w:tr w:rsidR="002E0B70" w:rsidRPr="004E3CAB"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4E3CAB" w:rsidRDefault="002E0B70" w:rsidP="00271977">
            <w:pPr>
              <w:rPr>
                <w:rFonts w:ascii="標楷體" w:eastAsia="標楷體" w:hAnsi="標楷體"/>
              </w:rPr>
            </w:pPr>
            <w:r w:rsidRPr="004E3CAB">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4E3CAB" w:rsidRDefault="002E0B70" w:rsidP="00271977">
            <w:pPr>
              <w:rPr>
                <w:rFonts w:ascii="標楷體" w:eastAsia="標楷體" w:hAnsi="標楷體"/>
              </w:rPr>
            </w:pPr>
            <w:r w:rsidRPr="004E3CAB">
              <w:rPr>
                <w:rFonts w:ascii="標楷體" w:eastAsia="標楷體" w:hAnsi="標楷體" w:hint="eastAsia"/>
              </w:rPr>
              <w:t>回報無擔保債權金額資料</w:t>
            </w:r>
          </w:p>
        </w:tc>
      </w:tr>
      <w:tr w:rsidR="002E0B70" w:rsidRPr="004E3CAB"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4E3CAB" w:rsidRDefault="002E0B70" w:rsidP="00271977">
            <w:pPr>
              <w:rPr>
                <w:rFonts w:ascii="標楷體" w:eastAsia="標楷體" w:hAnsi="標楷體"/>
              </w:rPr>
            </w:pPr>
            <w:r w:rsidRPr="004E3CAB">
              <w:rPr>
                <w:rFonts w:ascii="標楷體" w:eastAsia="標楷體" w:hAnsi="標楷體" w:hint="eastAsia"/>
              </w:rPr>
              <w:t>JcicZ042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4E3CAB" w:rsidRDefault="002E0B70" w:rsidP="00271977">
            <w:pPr>
              <w:rPr>
                <w:rFonts w:ascii="標楷體" w:eastAsia="標楷體" w:hAnsi="標楷體"/>
              </w:rPr>
            </w:pPr>
            <w:r w:rsidRPr="004E3CAB">
              <w:rPr>
                <w:rFonts w:ascii="標楷體" w:eastAsia="標楷體" w:hAnsi="標楷體" w:hint="eastAsia"/>
              </w:rPr>
              <w:t>回報無擔保債權金額資料</w:t>
            </w:r>
          </w:p>
        </w:tc>
      </w:tr>
      <w:tr w:rsidR="002E0B70" w:rsidRPr="004E3CAB"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4E3CAB" w:rsidRDefault="002E0B70"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4E3CAB" w:rsidRDefault="002E0B70"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4E3CAB" w:rsidRPr="004E3CAB" w14:paraId="2B94E7D4"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ED5758E" w14:textId="77777777" w:rsidR="004E3CAB" w:rsidRPr="004E3CAB" w:rsidRDefault="004E3CAB"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0BCB1D" w14:textId="77777777" w:rsidR="004E3CAB" w:rsidRPr="004E3CAB" w:rsidRDefault="004E3CAB" w:rsidP="00946E2B">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7BDB31" w14:textId="77777777" w:rsidR="004E3CAB" w:rsidRPr="004E3CAB" w:rsidRDefault="004E3CAB"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4E3CAB" w:rsidRPr="004E3CAB" w14:paraId="65F82EF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A8E81C4" w14:textId="77777777"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814F633" w14:textId="77777777" w:rsidR="004E3CAB" w:rsidRPr="004E3CAB" w:rsidRDefault="004E3CAB"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7735CCA1" w14:textId="77777777" w:rsidR="004E3CAB" w:rsidRPr="004E3CAB" w:rsidRDefault="004E3CAB" w:rsidP="00946E2B">
            <w:pPr>
              <w:rPr>
                <w:rFonts w:ascii="標楷體" w:eastAsia="標楷體" w:hAnsi="標楷體"/>
              </w:rPr>
            </w:pPr>
            <w:r w:rsidRPr="004E3CAB">
              <w:rPr>
                <w:rFonts w:ascii="標楷體" w:eastAsia="標楷體" w:hAnsi="標楷體" w:hint="eastAsia"/>
              </w:rPr>
              <w:t>前置協商受理申請暨請求回報債權通知資料</w:t>
            </w:r>
          </w:p>
        </w:tc>
      </w:tr>
      <w:tr w:rsidR="004E3CAB" w:rsidRPr="004E3CAB" w14:paraId="170136D6"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9B2D06E" w14:textId="1B593622" w:rsidR="004E3CAB" w:rsidRPr="004E3CAB" w:rsidRDefault="004E3CAB" w:rsidP="00946E2B">
            <w:pPr>
              <w:jc w:val="center"/>
              <w:rPr>
                <w:rFonts w:ascii="標楷體" w:eastAsia="標楷體" w:hAnsi="標楷體"/>
              </w:rPr>
            </w:pPr>
            <w:r w:rsidRPr="004E3CAB">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BF2C9B4" w14:textId="77777777" w:rsidR="004E3CAB" w:rsidRPr="004E3CAB" w:rsidRDefault="004E3CAB" w:rsidP="00946E2B">
            <w:pPr>
              <w:rPr>
                <w:rFonts w:ascii="標楷體" w:eastAsia="標楷體" w:hAnsi="標楷體"/>
              </w:rPr>
            </w:pPr>
            <w:r w:rsidRPr="004E3CAB">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1C30CBA5" w14:textId="77777777" w:rsidR="004E3CAB" w:rsidRPr="004E3CAB" w:rsidRDefault="004E3CAB" w:rsidP="00946E2B">
            <w:pPr>
              <w:rPr>
                <w:rFonts w:ascii="標楷體" w:eastAsia="標楷體" w:hAnsi="標楷體"/>
              </w:rPr>
            </w:pPr>
            <w:r w:rsidRPr="004E3CAB">
              <w:rPr>
                <w:rFonts w:ascii="標楷體" w:eastAsia="標楷體" w:hAnsi="標楷體" w:hint="eastAsia"/>
              </w:rPr>
              <w:t>回報有擔保債權金額資料</w:t>
            </w:r>
          </w:p>
        </w:tc>
      </w:tr>
      <w:tr w:rsidR="004E3CAB" w:rsidRPr="004E3CAB" w14:paraId="755CC71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4BC07EC" w14:textId="269888FA"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6C88D9F3" w14:textId="77777777" w:rsidR="004E3CAB" w:rsidRPr="004E3CAB" w:rsidRDefault="004E3CAB" w:rsidP="00946E2B">
            <w:pPr>
              <w:rPr>
                <w:rFonts w:ascii="標楷體" w:eastAsia="標楷體" w:hAnsi="標楷體"/>
              </w:rPr>
            </w:pPr>
            <w:r w:rsidRPr="004E3CAB">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591E2ACC" w14:textId="77777777" w:rsidR="004E3CAB" w:rsidRPr="004E3CAB" w:rsidRDefault="004E3CAB" w:rsidP="00946E2B">
            <w:pPr>
              <w:rPr>
                <w:rFonts w:ascii="標楷體" w:eastAsia="標楷體" w:hAnsi="標楷體"/>
              </w:rPr>
            </w:pPr>
            <w:r w:rsidRPr="004E3CAB">
              <w:rPr>
                <w:rFonts w:ascii="標楷體" w:eastAsia="標楷體" w:hAnsi="標楷體" w:hint="eastAsia"/>
              </w:rPr>
              <w:t>回報是否同意債務清償方案資料</w:t>
            </w:r>
          </w:p>
        </w:tc>
      </w:tr>
    </w:tbl>
    <w:p w14:paraId="2E061847" w14:textId="77777777" w:rsidR="002E0B70" w:rsidRPr="004E3CAB" w:rsidRDefault="002E0B7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C361497" w14:textId="77777777" w:rsidR="001D72A1" w:rsidRPr="004E3CAB" w:rsidRDefault="001D72A1" w:rsidP="00271977">
      <w:pPr>
        <w:pStyle w:val="1text"/>
        <w:spacing w:before="0"/>
        <w:ind w:left="0"/>
        <w:rPr>
          <w:rFonts w:ascii="標楷體" w:hAnsi="標楷體"/>
        </w:rPr>
      </w:pPr>
    </w:p>
    <w:p w14:paraId="7594C95F" w14:textId="5964C129" w:rsidR="002E0B70" w:rsidRPr="004E3CAB" w:rsidRDefault="004A2010" w:rsidP="00271977">
      <w:pPr>
        <w:pStyle w:val="1text"/>
        <w:spacing w:before="0"/>
        <w:ind w:left="0"/>
        <w:rPr>
          <w:rFonts w:ascii="標楷體" w:hAnsi="標楷體"/>
        </w:rPr>
      </w:pPr>
      <w:r>
        <w:lastRenderedPageBreak/>
        <w:drawing>
          <wp:inline distT="0" distB="0" distL="0" distR="0" wp14:anchorId="705A9B26" wp14:editId="43E0CAD2">
            <wp:extent cx="6479540" cy="474916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749165"/>
                    </a:xfrm>
                    <a:prstGeom prst="rect">
                      <a:avLst/>
                    </a:prstGeom>
                  </pic:spPr>
                </pic:pic>
              </a:graphicData>
            </a:graphic>
          </wp:inline>
        </w:drawing>
      </w:r>
    </w:p>
    <w:p w14:paraId="67FE3786" w14:textId="77777777" w:rsidR="002E0B70" w:rsidRPr="004E3CAB" w:rsidRDefault="002E0B7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2E0B70" w:rsidRPr="004E3CAB"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功能說明</w:t>
            </w:r>
          </w:p>
        </w:tc>
      </w:tr>
      <w:tr w:rsidR="002E0B70" w:rsidRPr="004E3CAB"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4E3CAB" w:rsidRDefault="002E0B70"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7B918EF" w14:textId="77777777" w:rsidR="002E0B70" w:rsidRPr="004E3CAB" w:rsidRDefault="002E0B70"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14643374" w14:textId="5796601E" w:rsidR="00175820" w:rsidRPr="004E3CAB" w:rsidRDefault="002E0B70" w:rsidP="00271977">
            <w:pPr>
              <w:adjustRightInd w:val="0"/>
              <w:snapToGrid w:val="0"/>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w:t>
            </w:r>
            <w:r w:rsidR="00175820" w:rsidRPr="004E3CAB">
              <w:rPr>
                <w:rFonts w:ascii="標楷體" w:eastAsia="標楷體" w:hAnsi="標楷體" w:hint="eastAsia"/>
              </w:rPr>
              <w:t>檢核[回報無擔保債權金額資料(JcicZ0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175820" w:rsidRPr="004E3CAB">
              <w:rPr>
                <w:rFonts w:ascii="標楷體" w:eastAsia="標楷體" w:hAnsi="標楷體"/>
              </w:rPr>
              <w:t>042</w:t>
            </w:r>
            <w:r w:rsidR="00175820" w:rsidRPr="004E3CAB">
              <w:rPr>
                <w:rFonts w:ascii="標楷體" w:eastAsia="標楷體" w:hAnsi="標楷體" w:hint="eastAsia"/>
              </w:rPr>
              <w:t>.</w:t>
            </w:r>
            <w:r w:rsidR="00175820" w:rsidRPr="004E3CAB">
              <w:rPr>
                <w:rFonts w:ascii="標楷體" w:eastAsia="標楷體" w:hAnsi="標楷體"/>
              </w:rPr>
              <w:t>CustId</w:t>
            </w:r>
            <w:r w:rsidR="00175820" w:rsidRPr="004E3CAB">
              <w:rPr>
                <w:rFonts w:ascii="標楷體" w:eastAsia="標楷體" w:hAnsi="標楷體" w:hint="eastAsia"/>
              </w:rPr>
              <w:t>)]、[報送單位代號(</w:t>
            </w:r>
            <w:r w:rsidR="00175820" w:rsidRPr="004E3CAB">
              <w:rPr>
                <w:rFonts w:ascii="標楷體" w:eastAsia="標楷體" w:hAnsi="標楷體"/>
              </w:rPr>
              <w:t>JcicZ042.</w:t>
            </w:r>
            <w:r w:rsidR="00175820" w:rsidRPr="004E3CAB">
              <w:rPr>
                <w:rFonts w:ascii="標楷體" w:eastAsia="標楷體" w:hAnsi="標楷體" w:hint="eastAsia"/>
              </w:rPr>
              <w:t>Su</w:t>
            </w:r>
            <w:r w:rsidR="00175820" w:rsidRPr="004E3CAB">
              <w:rPr>
                <w:rFonts w:ascii="標楷體" w:eastAsia="標楷體" w:hAnsi="標楷體"/>
              </w:rPr>
              <w:t>bmitKey</w:t>
            </w:r>
            <w:r w:rsidR="00175820" w:rsidRPr="004E3CAB">
              <w:rPr>
                <w:rFonts w:ascii="標楷體" w:eastAsia="標楷體" w:hAnsi="標楷體" w:hint="eastAsia"/>
              </w:rPr>
              <w:t>)]、[協商申請日(</w:t>
            </w:r>
            <w:r w:rsidR="00175820" w:rsidRPr="004E3CAB">
              <w:rPr>
                <w:rFonts w:ascii="標楷體" w:eastAsia="標楷體" w:hAnsi="標楷體"/>
              </w:rPr>
              <w:t>JcicZ04</w:t>
            </w:r>
            <w:r w:rsidR="00514357" w:rsidRPr="004E3CAB">
              <w:rPr>
                <w:rFonts w:ascii="標楷體" w:eastAsia="標楷體" w:hAnsi="標楷體"/>
              </w:rPr>
              <w:t>2</w:t>
            </w:r>
            <w:r w:rsidR="00175820" w:rsidRPr="004E3CAB">
              <w:rPr>
                <w:rFonts w:ascii="標楷體" w:eastAsia="標楷體" w:hAnsi="標楷體"/>
              </w:rPr>
              <w:t>.RcDate</w:t>
            </w:r>
            <w:r w:rsidR="00175820" w:rsidRPr="004E3CAB">
              <w:rPr>
                <w:rFonts w:ascii="標楷體" w:eastAsia="標楷體" w:hAnsi="標楷體" w:hint="eastAsia"/>
              </w:rPr>
              <w:t>)]、</w:t>
            </w:r>
            <w:r w:rsidR="00175820" w:rsidRPr="004E3CAB">
              <w:rPr>
                <w:rFonts w:ascii="標楷體" w:eastAsia="標楷體" w:hAnsi="標楷體" w:hint="eastAsia"/>
                <w:color w:val="000000"/>
              </w:rPr>
              <w:t>[最大債權金融機構代號(</w:t>
            </w:r>
            <w:r w:rsidR="00175820" w:rsidRPr="004E3CAB">
              <w:rPr>
                <w:rFonts w:ascii="標楷體" w:eastAsia="標楷體" w:hAnsi="標楷體"/>
              </w:rPr>
              <w:t>JcicZ04</w:t>
            </w:r>
            <w:r w:rsidR="00514357" w:rsidRPr="004E3CAB">
              <w:rPr>
                <w:rFonts w:ascii="標楷體" w:eastAsia="標楷體" w:hAnsi="標楷體"/>
              </w:rPr>
              <w:t>2</w:t>
            </w:r>
            <w:r w:rsidR="00175820" w:rsidRPr="004E3CAB">
              <w:rPr>
                <w:rFonts w:ascii="標楷體" w:eastAsia="標楷體" w:hAnsi="標楷體"/>
              </w:rPr>
              <w:t>.</w:t>
            </w:r>
            <w:r w:rsidR="00175820" w:rsidRPr="004E3CAB">
              <w:rPr>
                <w:rFonts w:ascii="標楷體" w:eastAsia="標楷體" w:hAnsi="標楷體" w:hint="eastAsia"/>
                <w:color w:val="000000"/>
              </w:rPr>
              <w:t>MaxMainCode)</w:t>
            </w:r>
            <w:r w:rsidR="00175820" w:rsidRPr="004E3CAB">
              <w:rPr>
                <w:rFonts w:ascii="標楷體" w:eastAsia="標楷體" w:hAnsi="標楷體" w:hint="eastAsia"/>
              </w:rPr>
              <w:t>]是否存在，已存在者顯示</w:t>
            </w:r>
            <w:r w:rsidR="004419D5" w:rsidRPr="004E3CAB">
              <w:rPr>
                <w:rFonts w:ascii="標楷體" w:eastAsia="標楷體" w:hAnsi="標楷體" w:hint="eastAsia"/>
              </w:rPr>
              <w:t>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0289778A" w14:textId="6FD0414D" w:rsidR="002E0B70" w:rsidRPr="004E3CAB" w:rsidRDefault="00175820"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w:t>
            </w:r>
            <w:r w:rsidR="002E0B70" w:rsidRPr="004E3CAB">
              <w:rPr>
                <w:rFonts w:ascii="標楷體" w:eastAsia="標楷體" w:hAnsi="標楷體" w:hint="eastAsia"/>
              </w:rPr>
              <w:t>檢核[前</w:t>
            </w:r>
            <w:r w:rsidR="002E0B70" w:rsidRPr="004E3CAB">
              <w:rPr>
                <w:rFonts w:ascii="標楷體" w:eastAsia="標楷體" w:hAnsi="標楷體" w:hint="eastAsia"/>
                <w:lang w:eastAsia="zh-HK"/>
              </w:rPr>
              <w:t>置協商受理申請暨請求回報</w:t>
            </w:r>
            <w:r w:rsidR="004419D5" w:rsidRPr="004E3CAB">
              <w:rPr>
                <w:rFonts w:ascii="標楷體" w:eastAsia="標楷體" w:hAnsi="標楷體" w:hint="eastAsia"/>
                <w:lang w:eastAsia="zh-HK"/>
              </w:rPr>
              <w:t>債權</w:t>
            </w:r>
            <w:r w:rsidR="002E0B70" w:rsidRPr="004E3CAB">
              <w:rPr>
                <w:rFonts w:ascii="標楷體" w:eastAsia="標楷體" w:hAnsi="標楷體" w:hint="eastAsia"/>
                <w:lang w:eastAsia="zh-HK"/>
              </w:rPr>
              <w:t>通知資料</w:t>
            </w:r>
            <w:r w:rsidR="002E0B70" w:rsidRPr="004E3CAB">
              <w:rPr>
                <w:rFonts w:ascii="標楷體" w:eastAsia="標楷體" w:hAnsi="標楷體" w:hint="eastAsia"/>
              </w:rPr>
              <w:t>(</w:t>
            </w:r>
            <w:r w:rsidR="002E0B70" w:rsidRPr="004E3CAB">
              <w:rPr>
                <w:rFonts w:ascii="標楷體" w:eastAsia="標楷體" w:hAnsi="標楷體"/>
              </w:rPr>
              <w:t>JcicZ040</w:t>
            </w:r>
            <w:r w:rsidR="002E0B70" w:rsidRPr="004E3CAB">
              <w:rPr>
                <w:rFonts w:ascii="標楷體" w:eastAsia="標楷體" w:hAnsi="標楷體" w:hint="eastAsia"/>
              </w:rPr>
              <w:t>)</w:t>
            </w:r>
            <w:r w:rsidR="002E0B70" w:rsidRPr="004E3CAB">
              <w:rPr>
                <w:rFonts w:ascii="標楷體" w:eastAsia="標楷體" w:hAnsi="標楷體"/>
              </w:rPr>
              <w:t>]</w:t>
            </w:r>
            <w:r w:rsidR="002E0B70"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E0B70" w:rsidRPr="004E3CAB">
              <w:rPr>
                <w:rFonts w:ascii="標楷體" w:eastAsia="標楷體" w:hAnsi="標楷體"/>
              </w:rPr>
              <w:t>040</w:t>
            </w:r>
            <w:r w:rsidR="002E0B70" w:rsidRPr="004E3CAB">
              <w:rPr>
                <w:rFonts w:ascii="標楷體" w:eastAsia="標楷體" w:hAnsi="標楷體" w:hint="eastAsia"/>
              </w:rPr>
              <w:t>.</w:t>
            </w:r>
            <w:r w:rsidR="002E0B70" w:rsidRPr="004E3CAB">
              <w:rPr>
                <w:rFonts w:ascii="標楷體" w:eastAsia="標楷體" w:hAnsi="標楷體"/>
              </w:rPr>
              <w:t>CustId</w:t>
            </w:r>
            <w:r w:rsidR="002E0B70" w:rsidRPr="004E3CAB">
              <w:rPr>
                <w:rFonts w:ascii="標楷體" w:eastAsia="標楷體" w:hAnsi="標楷體" w:hint="eastAsia"/>
              </w:rPr>
              <w:t>)]、[報送單位代號(</w:t>
            </w:r>
            <w:r w:rsidR="002E0B70" w:rsidRPr="004E3CAB">
              <w:rPr>
                <w:rFonts w:ascii="標楷體" w:eastAsia="標楷體" w:hAnsi="標楷體"/>
              </w:rPr>
              <w:t>JcicZ040.</w:t>
            </w:r>
            <w:r w:rsidR="002E0B70" w:rsidRPr="004E3CAB">
              <w:rPr>
                <w:rFonts w:ascii="標楷體" w:eastAsia="標楷體" w:hAnsi="標楷體" w:hint="eastAsia"/>
              </w:rPr>
              <w:t>Su</w:t>
            </w:r>
            <w:r w:rsidR="002E0B70" w:rsidRPr="004E3CAB">
              <w:rPr>
                <w:rFonts w:ascii="標楷體" w:eastAsia="標楷體" w:hAnsi="標楷體"/>
              </w:rPr>
              <w:t>bmitKey</w:t>
            </w:r>
            <w:r w:rsidR="002E0B70" w:rsidRPr="004E3CAB">
              <w:rPr>
                <w:rFonts w:ascii="標楷體" w:eastAsia="標楷體" w:hAnsi="標楷體" w:hint="eastAsia"/>
              </w:rPr>
              <w:t>)]、[協商申請日(</w:t>
            </w:r>
            <w:r w:rsidR="002E0B70" w:rsidRPr="004E3CAB">
              <w:rPr>
                <w:rFonts w:ascii="標楷體" w:eastAsia="標楷體" w:hAnsi="標楷體"/>
              </w:rPr>
              <w:t>JcicZ040.RcDate</w:t>
            </w:r>
            <w:r w:rsidR="002E0B70"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002E0B70" w:rsidRPr="004E3CAB">
              <w:rPr>
                <w:rFonts w:ascii="標楷體" w:eastAsia="標楷體" w:hAnsi="標楷體" w:hint="eastAsia"/>
                <w:lang w:eastAsia="zh-HK"/>
              </w:rPr>
              <w:t>E000</w:t>
            </w:r>
            <w:r w:rsidR="002E0B70" w:rsidRPr="004E3CAB">
              <w:rPr>
                <w:rFonts w:ascii="標楷體" w:eastAsia="標楷體" w:hAnsi="標楷體"/>
              </w:rPr>
              <w:t>5</w:t>
            </w:r>
            <w:r w:rsidR="002E0B70" w:rsidRPr="004E3CAB">
              <w:rPr>
                <w:rFonts w:ascii="標楷體" w:eastAsia="標楷體" w:hAnsi="標楷體" w:hint="eastAsia"/>
              </w:rPr>
              <w:t>:</w:t>
            </w:r>
            <w:r w:rsidR="0062432A" w:rsidRPr="004E3CAB">
              <w:rPr>
                <w:rFonts w:ascii="標楷體" w:eastAsia="標楷體" w:hAnsi="標楷體" w:hint="eastAsia"/>
              </w:rPr>
              <w:t>新增資料時，發生錯誤(</w:t>
            </w:r>
            <w:r w:rsidR="00845C69" w:rsidRPr="004E3CAB">
              <w:rPr>
                <w:rFonts w:ascii="標楷體" w:eastAsia="標楷體" w:hAnsi="標楷體" w:hint="eastAsia"/>
              </w:rPr>
              <w:t>未曾報送過(</w:t>
            </w:r>
            <w:r w:rsidR="00845C69" w:rsidRPr="004E3CAB">
              <w:rPr>
                <w:rFonts w:ascii="標楷體" w:eastAsia="標楷體" w:hAnsi="標楷體"/>
              </w:rPr>
              <w:t>40)</w:t>
            </w:r>
            <w:r w:rsidR="00845C69" w:rsidRPr="004E3CAB">
              <w:rPr>
                <w:rFonts w:ascii="標楷體" w:eastAsia="標楷體" w:hAnsi="標楷體" w:hint="eastAsia"/>
              </w:rPr>
              <w:t>前置協商受理申請暨請求回報債權通知資料</w:t>
            </w:r>
            <w:r w:rsidR="00845C69" w:rsidRPr="004E3CAB">
              <w:rPr>
                <w:rFonts w:ascii="標楷體" w:eastAsia="標楷體" w:hAnsi="標楷體"/>
              </w:rPr>
              <w:t>.</w:t>
            </w:r>
            <w:r w:rsidR="0062432A" w:rsidRPr="004E3CAB">
              <w:rPr>
                <w:rFonts w:ascii="標楷體" w:eastAsia="標楷體" w:hAnsi="標楷體" w:hint="eastAsia"/>
              </w:rPr>
              <w:t>)</w:t>
            </w:r>
            <w:r w:rsidR="002A01F8" w:rsidRPr="004E3CAB">
              <w:rPr>
                <w:rFonts w:ascii="標楷體" w:eastAsia="標楷體" w:hAnsi="標楷體"/>
              </w:rPr>
              <w:t>"</w:t>
            </w:r>
          </w:p>
          <w:p w14:paraId="68BEC2FF" w14:textId="262AA548" w:rsidR="001732D2" w:rsidRPr="003B2EA5" w:rsidRDefault="00175820"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002E0B70" w:rsidRPr="003B2EA5">
              <w:rPr>
                <w:rFonts w:ascii="標楷體" w:eastAsia="標楷體" w:hAnsi="標楷體" w:hint="eastAsia"/>
              </w:rPr>
              <w:t>.檢核[協商申請日</w:t>
            </w:r>
            <w:r w:rsidR="002E0B70" w:rsidRPr="003B2EA5">
              <w:rPr>
                <w:rFonts w:ascii="標楷體" w:eastAsia="標楷體" w:hAnsi="標楷體"/>
              </w:rPr>
              <w:t>]</w:t>
            </w:r>
            <w:r w:rsidR="003B2EA5" w:rsidRPr="003B2EA5">
              <w:rPr>
                <w:rFonts w:ascii="標楷體" w:eastAsia="標楷體" w:hAnsi="標楷體" w:hint="eastAsia"/>
              </w:rPr>
              <w:t>的輸入值</w:t>
            </w:r>
            <w:r w:rsidR="002E0B70" w:rsidRPr="003B2EA5">
              <w:rPr>
                <w:rFonts w:ascii="標楷體" w:eastAsia="標楷體" w:hAnsi="標楷體" w:hint="eastAsia"/>
              </w:rPr>
              <w:t>，若</w:t>
            </w:r>
            <w:r w:rsidR="003B2EA5" w:rsidRPr="003B2EA5">
              <w:rPr>
                <w:rFonts w:ascii="標楷體" w:eastAsia="標楷體" w:hAnsi="標楷體" w:hint="eastAsia"/>
              </w:rPr>
              <w:t>本檔案</w:t>
            </w:r>
            <w:r w:rsidR="002E0B70" w:rsidRPr="003B2EA5">
              <w:rPr>
                <w:rFonts w:ascii="標楷體" w:eastAsia="標楷體" w:hAnsi="標楷體" w:hint="eastAsia"/>
              </w:rPr>
              <w:t>填報日期大於[協商申請日</w:t>
            </w:r>
            <w:r w:rsidR="003B2EA5" w:rsidRPr="003B2EA5">
              <w:rPr>
                <w:rFonts w:ascii="標楷體" w:eastAsia="標楷體" w:hAnsi="標楷體"/>
              </w:rPr>
              <w:t>]</w:t>
            </w:r>
            <w:r w:rsidR="002E0B70" w:rsidRPr="003B2EA5">
              <w:rPr>
                <w:rFonts w:ascii="標楷體" w:eastAsia="標楷體" w:hAnsi="標楷體" w:hint="eastAsia"/>
              </w:rPr>
              <w:t>+</w:t>
            </w:r>
            <w:r w:rsidR="002E0B70" w:rsidRPr="003B2EA5">
              <w:rPr>
                <w:rFonts w:ascii="標楷體" w:eastAsia="標楷體" w:hAnsi="標楷體"/>
              </w:rPr>
              <w:t>25</w:t>
            </w:r>
            <w:r w:rsidR="002E0B70" w:rsidRPr="003B2EA5">
              <w:rPr>
                <w:rFonts w:ascii="標楷體" w:eastAsia="標楷體" w:hAnsi="標楷體" w:hint="eastAsia"/>
              </w:rPr>
              <w:t>，顯示錯誤訊息</w:t>
            </w:r>
            <w:r w:rsidR="002A01F8" w:rsidRPr="003B2EA5">
              <w:rPr>
                <w:rFonts w:ascii="標楷體" w:eastAsia="標楷體" w:hAnsi="標楷體"/>
              </w:rPr>
              <w:t>"</w:t>
            </w:r>
            <w:r w:rsidR="002E0B70" w:rsidRPr="003B2EA5">
              <w:rPr>
                <w:rFonts w:ascii="標楷體" w:eastAsia="標楷體" w:hAnsi="標楷體" w:hint="eastAsia"/>
              </w:rPr>
              <w:t>E000</w:t>
            </w:r>
            <w:r w:rsidR="002E0B70" w:rsidRPr="003B2EA5">
              <w:rPr>
                <w:rFonts w:ascii="標楷體" w:eastAsia="標楷體" w:hAnsi="標楷體"/>
              </w:rPr>
              <w:t>5</w:t>
            </w:r>
            <w:r w:rsidR="002E0B70" w:rsidRPr="003B2EA5">
              <w:rPr>
                <w:rFonts w:ascii="標楷體" w:eastAsia="標楷體" w:hAnsi="標楷體" w:hint="eastAsia"/>
              </w:rPr>
              <w:t>:</w:t>
            </w:r>
            <w:r w:rsidR="0062432A" w:rsidRPr="003B2EA5">
              <w:rPr>
                <w:rFonts w:ascii="標楷體" w:eastAsia="標楷體" w:hAnsi="標楷體" w:hint="eastAsia"/>
              </w:rPr>
              <w:t>新增資料時，發生錯誤(</w:t>
            </w:r>
            <w:proofErr w:type="gramStart"/>
            <w:r w:rsidR="002E0B70" w:rsidRPr="003B2EA5">
              <w:rPr>
                <w:rFonts w:ascii="標楷體" w:eastAsia="標楷體" w:hAnsi="標楷體" w:hint="eastAsia"/>
              </w:rPr>
              <w:t>報送日不可</w:t>
            </w:r>
            <w:proofErr w:type="gramEnd"/>
            <w:r w:rsidR="002E0B70" w:rsidRPr="003B2EA5">
              <w:rPr>
                <w:rFonts w:ascii="標楷體" w:eastAsia="標楷體" w:hAnsi="標楷體" w:hint="eastAsia"/>
              </w:rPr>
              <w:t>大於協商申請日</w:t>
            </w:r>
            <w:r w:rsidR="002E0B70" w:rsidRPr="003B2EA5">
              <w:rPr>
                <w:rFonts w:ascii="標楷體" w:eastAsia="標楷體" w:hAnsi="標楷體"/>
              </w:rPr>
              <w:t>+25</w:t>
            </w:r>
            <w:r w:rsidR="0062432A" w:rsidRPr="003B2EA5">
              <w:rPr>
                <w:rFonts w:ascii="標楷體" w:eastAsia="標楷體" w:hAnsi="標楷體" w:hint="eastAsia"/>
              </w:rPr>
              <w:t>)</w:t>
            </w:r>
            <w:r w:rsidR="002A01F8" w:rsidRPr="003B2EA5">
              <w:rPr>
                <w:rFonts w:ascii="標楷體" w:eastAsia="標楷體" w:hAnsi="標楷體"/>
              </w:rPr>
              <w:t>"</w:t>
            </w:r>
          </w:p>
          <w:p w14:paraId="091E9E5F" w14:textId="77777777" w:rsidR="00FF4237" w:rsidRDefault="00175820" w:rsidP="00271977">
            <w:pPr>
              <w:adjustRightInd w:val="0"/>
              <w:snapToGrid w:val="0"/>
              <w:ind w:left="240" w:hangingChars="100" w:hanging="240"/>
              <w:rPr>
                <w:rFonts w:ascii="標楷體" w:eastAsia="SimSun" w:hAnsi="標楷體"/>
              </w:rPr>
            </w:pPr>
            <w:r w:rsidRPr="004E3CAB">
              <w:rPr>
                <w:rFonts w:ascii="標楷體" w:eastAsia="標楷體" w:hAnsi="標楷體"/>
              </w:rPr>
              <w:t>5</w:t>
            </w:r>
            <w:r w:rsidR="002E0B70" w:rsidRPr="004E3CAB">
              <w:rPr>
                <w:rFonts w:ascii="標楷體" w:eastAsia="標楷體" w:hAnsi="標楷體" w:hint="eastAsia"/>
              </w:rPr>
              <w:t>.</w:t>
            </w:r>
            <w:r w:rsidR="00235162" w:rsidRPr="00235162">
              <w:rPr>
                <w:rFonts w:ascii="標楷體" w:eastAsia="標楷體" w:hAnsi="標楷體" w:hint="eastAsia"/>
              </w:rPr>
              <w:t>檢核[是否為本金融機構債務人</w:t>
            </w:r>
            <w:r w:rsidR="00235162" w:rsidRPr="00235162">
              <w:rPr>
                <w:rFonts w:ascii="標楷體" w:eastAsia="標楷體" w:hAnsi="標楷體"/>
              </w:rPr>
              <w:t>]</w:t>
            </w:r>
            <w:r w:rsidR="00235162" w:rsidRPr="00235162">
              <w:rPr>
                <w:rFonts w:ascii="標楷體" w:eastAsia="標楷體" w:hAnsi="標楷體" w:hint="eastAsia"/>
              </w:rPr>
              <w:t>的輸入值，若</w:t>
            </w:r>
            <w:r w:rsidR="00235162">
              <w:rPr>
                <w:rFonts w:ascii="標楷體" w:eastAsia="SimSun" w:hAnsi="標楷體" w:hint="eastAsia"/>
              </w:rPr>
              <w:t>[</w:t>
            </w:r>
            <w:r w:rsidR="00235162" w:rsidRPr="00235162">
              <w:rPr>
                <w:rFonts w:ascii="標楷體" w:eastAsia="標楷體" w:hAnsi="標楷體" w:hint="eastAsia"/>
              </w:rPr>
              <w:t>是否為本金融機構債務人</w:t>
            </w:r>
            <w:r w:rsidR="00235162" w:rsidRPr="00235162">
              <w:rPr>
                <w:rFonts w:ascii="標楷體" w:eastAsia="標楷體" w:hAnsi="標楷體"/>
              </w:rPr>
              <w:t>]</w:t>
            </w:r>
            <w:r w:rsidR="00235162" w:rsidRPr="00235162">
              <w:rPr>
                <w:rFonts w:ascii="標楷體" w:eastAsia="標楷體" w:hAnsi="標楷體" w:hint="eastAsia"/>
              </w:rPr>
              <w:t>等於</w:t>
            </w:r>
            <w:r w:rsidR="002A01F8" w:rsidRPr="004E3CAB">
              <w:rPr>
                <w:rFonts w:ascii="標楷體" w:eastAsia="標楷體" w:hAnsi="標楷體"/>
              </w:rPr>
              <w:t>"</w:t>
            </w:r>
            <w:r w:rsidR="002E0B70" w:rsidRPr="004E3CAB">
              <w:rPr>
                <w:rFonts w:ascii="標楷體" w:eastAsia="標楷體" w:hAnsi="標楷體"/>
              </w:rPr>
              <w:t>Y</w:t>
            </w:r>
            <w:r w:rsidR="002A01F8" w:rsidRPr="004E3CAB">
              <w:rPr>
                <w:rFonts w:ascii="標楷體" w:eastAsia="標楷體" w:hAnsi="標楷體"/>
              </w:rPr>
              <w:t>"</w:t>
            </w:r>
            <w:r w:rsidR="00FF4237">
              <w:rPr>
                <w:rFonts w:ascii="標楷體" w:eastAsia="SimSun" w:hAnsi="標楷體" w:hint="eastAsia"/>
              </w:rPr>
              <w:t>:</w:t>
            </w:r>
          </w:p>
          <w:p w14:paraId="5B112AA9" w14:textId="1DDDFB86" w:rsidR="00FF4237" w:rsidRDefault="00FF4237" w:rsidP="00FF4237">
            <w:pPr>
              <w:adjustRightInd w:val="0"/>
              <w:snapToGrid w:val="0"/>
              <w:ind w:leftChars="100" w:left="600" w:hangingChars="150" w:hanging="360"/>
              <w:rPr>
                <w:rFonts w:ascii="標楷體" w:eastAsia="標楷體" w:hAnsi="標楷體"/>
              </w:rPr>
            </w:pPr>
            <w:r w:rsidRPr="00FF4237">
              <w:rPr>
                <w:rFonts w:ascii="新細明體" w:hAnsi="新細明體" w:cs="新細明體" w:hint="eastAsia"/>
              </w:rPr>
              <w:lastRenderedPageBreak/>
              <w:t>⑴</w:t>
            </w:r>
            <w:r>
              <w:rPr>
                <w:rFonts w:ascii="新細明體" w:eastAsia="SimSun" w:hAnsi="新細明體" w:cs="新細明體" w:hint="eastAsia"/>
              </w:rPr>
              <w:t>.</w:t>
            </w:r>
            <w:r w:rsidRPr="00235162">
              <w:rPr>
                <w:rFonts w:ascii="標楷體" w:eastAsia="標楷體" w:hAnsi="標楷體" w:hint="eastAsia"/>
              </w:rPr>
              <w:t>檢核[回報是否同意債務清償方案資料(</w:t>
            </w:r>
            <w:r w:rsidRPr="00235162">
              <w:rPr>
                <w:rFonts w:ascii="標楷體" w:eastAsia="標楷體" w:hAnsi="標楷體"/>
              </w:rPr>
              <w:t>JcicZ045</w:t>
            </w:r>
            <w:r w:rsidRPr="00235162">
              <w:rPr>
                <w:rFonts w:ascii="標楷體" w:eastAsia="標楷體" w:hAnsi="標楷體" w:hint="eastAsia"/>
              </w:rPr>
              <w:t>)</w:t>
            </w:r>
            <w:r w:rsidRPr="00235162">
              <w:rPr>
                <w:rFonts w:ascii="標楷體" w:eastAsia="標楷體" w:hAnsi="標楷體"/>
              </w:rPr>
              <w:t>]</w:t>
            </w:r>
            <w:r w:rsidRPr="00235162">
              <w:rPr>
                <w:rFonts w:ascii="標楷體" w:eastAsia="標楷體" w:hAnsi="標楷體" w:hint="eastAsia"/>
              </w:rPr>
              <w:t>該[債務人</w:t>
            </w:r>
            <w:r>
              <w:rPr>
                <w:rFonts w:ascii="標楷體" w:eastAsia="標楷體" w:hAnsi="標楷體" w:hint="eastAsia"/>
              </w:rPr>
              <w:t>IDN (</w:t>
            </w:r>
            <w:r w:rsidRPr="00235162">
              <w:rPr>
                <w:rFonts w:ascii="標楷體" w:eastAsia="標楷體" w:hAnsi="標楷體"/>
              </w:rPr>
              <w:t>JcicZ045</w:t>
            </w:r>
            <w:r w:rsidRPr="00235162">
              <w:rPr>
                <w:rFonts w:ascii="標楷體" w:eastAsia="標楷體" w:hAnsi="標楷體" w:hint="eastAsia"/>
              </w:rPr>
              <w:t>.</w:t>
            </w:r>
            <w:r w:rsidRPr="00235162">
              <w:rPr>
                <w:rFonts w:ascii="標楷體" w:eastAsia="標楷體" w:hAnsi="標楷體"/>
              </w:rPr>
              <w:t>C</w:t>
            </w:r>
            <w:r w:rsidRPr="004E3CAB">
              <w:rPr>
                <w:rFonts w:ascii="標楷體" w:eastAsia="標楷體" w:hAnsi="標楷體"/>
              </w:rPr>
              <w:t>ustId</w:t>
            </w:r>
            <w:r w:rsidRPr="004E3CAB">
              <w:rPr>
                <w:rFonts w:ascii="標楷體" w:eastAsia="標楷體" w:hAnsi="標楷體" w:hint="eastAsia"/>
              </w:rPr>
              <w:t>)]、[報送單位代號(JcicZ045.SubmitKey)]、[協商申請日(JcicZ045.RcDate)]、</w:t>
            </w:r>
            <w:r w:rsidRPr="004E3CAB">
              <w:rPr>
                <w:rFonts w:ascii="標楷體" w:eastAsia="標楷體" w:hAnsi="標楷體" w:hint="eastAsia"/>
                <w:color w:val="000000"/>
              </w:rPr>
              <w:t>[最大債權金融機構代號(</w:t>
            </w:r>
            <w:r w:rsidRPr="004E3CAB">
              <w:rPr>
                <w:rFonts w:ascii="標楷體" w:eastAsia="標楷體" w:hAnsi="標楷體" w:hint="eastAsia"/>
              </w:rPr>
              <w:t>JcicZ045.</w:t>
            </w:r>
            <w:r w:rsidRPr="004E3CAB">
              <w:rPr>
                <w:rFonts w:ascii="標楷體" w:eastAsia="標楷體" w:hAnsi="標楷體" w:hint="eastAsia"/>
                <w:color w:val="000000"/>
              </w:rPr>
              <w:t>MaxMainCode)</w:t>
            </w:r>
            <w:r w:rsidRPr="004E3CAB">
              <w:rPr>
                <w:rFonts w:ascii="標楷體" w:eastAsia="標楷體" w:hAnsi="標楷體" w:hint="eastAsia"/>
              </w:rPr>
              <w:t>]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本金融機構債務人必須先填報(45)回報是否同意債務清償方案資料.)</w:t>
            </w:r>
            <w:r w:rsidRPr="004E3CAB">
              <w:rPr>
                <w:rFonts w:ascii="標楷體" w:eastAsia="標楷體" w:hAnsi="標楷體"/>
              </w:rPr>
              <w:t>"</w:t>
            </w:r>
          </w:p>
          <w:p w14:paraId="3C9E6B90" w14:textId="711B3D93" w:rsidR="00FF4237" w:rsidRDefault="00FF4237" w:rsidP="00FF4237">
            <w:pPr>
              <w:adjustRightInd w:val="0"/>
              <w:snapToGrid w:val="0"/>
              <w:ind w:leftChars="100" w:left="600" w:hangingChars="150" w:hanging="360"/>
              <w:rPr>
                <w:rFonts w:ascii="標楷體" w:eastAsia="標楷體" w:hAnsi="標楷體"/>
              </w:rPr>
            </w:pPr>
            <w:r w:rsidRPr="00FF4237">
              <w:rPr>
                <w:rFonts w:ascii="新細明體" w:hAnsi="新細明體" w:cs="新細明體" w:hint="eastAsia"/>
              </w:rPr>
              <w:t>⑵</w:t>
            </w:r>
            <w:r>
              <w:rPr>
                <w:rFonts w:ascii="新細明體" w:eastAsia="SimSun" w:hAnsi="新細明體" w:cs="新細明體" w:hint="eastAsia"/>
              </w:rPr>
              <w:t>.</w:t>
            </w:r>
            <w:r w:rsidRPr="00FF4237">
              <w:rPr>
                <w:rFonts w:ascii="標楷體" w:eastAsia="標楷體" w:hAnsi="標楷體" w:cs="新細明體" w:hint="eastAsia"/>
              </w:rPr>
              <w:t>檢核[</w:t>
            </w:r>
            <w:r w:rsidRPr="00FF4237">
              <w:rPr>
                <w:rFonts w:ascii="標楷體" w:eastAsia="標楷體" w:hAnsi="標楷體" w:hint="eastAsia"/>
                <w:color w:val="000000" w:themeColor="text1"/>
              </w:rPr>
              <w:t>有擔保債權筆數</w:t>
            </w:r>
            <w:r w:rsidRPr="00FF4237">
              <w:rPr>
                <w:rFonts w:ascii="標楷體" w:eastAsia="標楷體" w:hAnsi="標楷體" w:cs="新細明體"/>
              </w:rPr>
              <w:t>]</w:t>
            </w:r>
            <w:r w:rsidRPr="00FF4237">
              <w:rPr>
                <w:rFonts w:ascii="標楷體" w:eastAsia="標楷體" w:hAnsi="標楷體" w:hint="eastAsia"/>
              </w:rPr>
              <w:t>的輸入值，若</w:t>
            </w:r>
            <w:r w:rsidRPr="00FF4237">
              <w:rPr>
                <w:rFonts w:ascii="標楷體" w:eastAsia="標楷體" w:hAnsi="標楷體" w:cs="新細明體" w:hint="eastAsia"/>
              </w:rPr>
              <w:t>[</w:t>
            </w:r>
            <w:r w:rsidRPr="00FF4237">
              <w:rPr>
                <w:rFonts w:ascii="標楷體" w:eastAsia="標楷體" w:hAnsi="標楷體" w:hint="eastAsia"/>
                <w:color w:val="000000" w:themeColor="text1"/>
              </w:rPr>
              <w:t>有擔保債權筆數</w:t>
            </w:r>
            <w:r w:rsidRPr="00FF4237">
              <w:rPr>
                <w:rFonts w:ascii="標楷體" w:eastAsia="標楷體" w:hAnsi="標楷體" w:cs="新細明體"/>
              </w:rPr>
              <w:t>]</w:t>
            </w:r>
            <w:r w:rsidRPr="00FF4237">
              <w:rPr>
                <w:rFonts w:ascii="標楷體" w:eastAsia="標楷體" w:hAnsi="標楷體" w:cs="新細明體" w:hint="eastAsia"/>
              </w:rPr>
              <w:t>等於0，檢核(</w:t>
            </w:r>
            <w:r w:rsidRPr="00FF4237">
              <w:rPr>
                <w:rFonts w:ascii="標楷體" w:eastAsia="標楷體" w:hAnsi="標楷體" w:hint="eastAsia"/>
                <w:color w:val="000000" w:themeColor="text1"/>
              </w:rPr>
              <w:t>[信用貸款對內本息餘額]</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依民法第323條計算之信用貸款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現金卡放款對內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依民法第323條計算之現金卡放款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信用卡對內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依民法第323條計算之信用卡本息餘額]</w:t>
            </w:r>
            <w:r w:rsidRPr="00FF4237">
              <w:rPr>
                <w:rFonts w:ascii="標楷體" w:eastAsia="標楷體" w:hAnsi="標楷體"/>
                <w:color w:val="000000" w:themeColor="text1"/>
              </w:rPr>
              <w:t>)</w:t>
            </w:r>
            <w:r w:rsidRPr="00FF4237">
              <w:rPr>
                <w:rFonts w:ascii="標楷體" w:eastAsia="標楷體" w:hAnsi="標楷體" w:hint="eastAsia"/>
                <w:color w:val="000000" w:themeColor="text1"/>
              </w:rPr>
              <w:t>的合計值，若合計值小於等於0者</w:t>
            </w:r>
            <w:r w:rsidRPr="00FF4237">
              <w:rPr>
                <w:rFonts w:ascii="標楷體" w:eastAsia="標楷體" w:hAnsi="標楷體" w:hint="eastAsia"/>
              </w:rPr>
              <w:t>顯示錯誤訊息</w:t>
            </w:r>
            <w:r w:rsidRPr="00FF4237">
              <w:rPr>
                <w:rFonts w:ascii="標楷體" w:eastAsia="標楷體" w:hAnsi="標楷體"/>
              </w:rPr>
              <w:t>"</w:t>
            </w:r>
            <w:r w:rsidRPr="00FF4237">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w:t>
            </w:r>
            <w:r w:rsidRPr="00FF4237">
              <w:rPr>
                <w:rFonts w:ascii="標楷體" w:eastAsia="標楷體" w:hAnsi="標楷體" w:hint="eastAsia"/>
              </w:rPr>
              <w:t>資料時，發生錯誤(本金融機構債務人有擔保債權筆數為0，則[信用貸款本息餘額]+[現金卡放款本息餘額]+[信用卡本息餘額]合計應大於0.</w:t>
            </w:r>
            <w:r w:rsidRPr="004E3CAB">
              <w:rPr>
                <w:rFonts w:ascii="標楷體" w:eastAsia="標楷體" w:hAnsi="標楷體" w:hint="eastAsia"/>
              </w:rPr>
              <w:t>)</w:t>
            </w:r>
            <w:r w:rsidRPr="004E3CAB">
              <w:rPr>
                <w:rFonts w:ascii="標楷體" w:eastAsia="標楷體" w:hAnsi="標楷體"/>
              </w:rPr>
              <w:t>"</w:t>
            </w:r>
          </w:p>
          <w:p w14:paraId="317F1C88" w14:textId="0AC4BB35" w:rsidR="00CD197C" w:rsidRPr="004E3CAB" w:rsidRDefault="00175820" w:rsidP="00E97788">
            <w:pPr>
              <w:adjustRightInd w:val="0"/>
              <w:snapToGrid w:val="0"/>
              <w:ind w:left="240" w:hangingChars="100" w:hanging="240"/>
              <w:rPr>
                <w:rFonts w:ascii="標楷體" w:eastAsia="標楷體" w:hAnsi="標楷體"/>
              </w:rPr>
            </w:pPr>
            <w:r w:rsidRPr="004E3CAB">
              <w:rPr>
                <w:rFonts w:ascii="標楷體" w:eastAsia="標楷體" w:hAnsi="標楷體"/>
              </w:rPr>
              <w:t>6</w:t>
            </w:r>
            <w:r w:rsidR="002E0B70" w:rsidRPr="004E3CAB">
              <w:rPr>
                <w:rFonts w:ascii="標楷體" w:eastAsia="標楷體" w:hAnsi="標楷體" w:hint="eastAsia"/>
              </w:rPr>
              <w:t>.檢核</w:t>
            </w:r>
            <w:r w:rsidR="002E0B70" w:rsidRPr="004E3CAB">
              <w:rPr>
                <w:rFonts w:ascii="標楷體" w:eastAsia="標楷體" w:hAnsi="標楷體"/>
              </w:rPr>
              <w:t>[</w:t>
            </w:r>
            <w:r w:rsidR="002E0B70" w:rsidRPr="004E3CAB">
              <w:rPr>
                <w:rFonts w:ascii="標楷體" w:eastAsia="標楷體" w:hAnsi="標楷體" w:hint="eastAsia"/>
              </w:rPr>
              <w:t>回報有擔保債權金額資料</w:t>
            </w:r>
            <w:r w:rsidR="002E0B70" w:rsidRPr="004E3CAB">
              <w:rPr>
                <w:rFonts w:ascii="標楷體" w:eastAsia="標楷體" w:hAnsi="標楷體"/>
              </w:rPr>
              <w:t>(JcicZ043)]該[</w:t>
            </w:r>
            <w:r w:rsidR="00AA4460" w:rsidRPr="004E3CAB">
              <w:rPr>
                <w:rFonts w:ascii="標楷體" w:eastAsia="標楷體" w:hAnsi="標楷體"/>
              </w:rPr>
              <w:t>債務人</w:t>
            </w:r>
            <w:r w:rsidR="00A91A78">
              <w:rPr>
                <w:rFonts w:ascii="標楷體" w:eastAsia="標楷體" w:hAnsi="標楷體"/>
              </w:rPr>
              <w:t>IDN (</w:t>
            </w:r>
            <w:r w:rsidR="00AA4460" w:rsidRPr="004E3CAB">
              <w:rPr>
                <w:rFonts w:ascii="標楷體" w:eastAsia="標楷體" w:hAnsi="標楷體"/>
              </w:rPr>
              <w:t>JcicZ</w:t>
            </w:r>
            <w:r w:rsidR="002E0B70" w:rsidRPr="004E3CAB">
              <w:rPr>
                <w:rFonts w:ascii="標楷體" w:eastAsia="標楷體" w:hAnsi="標楷體"/>
              </w:rPr>
              <w:t>043.CustId)]</w:t>
            </w:r>
            <w:r w:rsidR="00E97788" w:rsidRPr="004E3CAB">
              <w:rPr>
                <w:rFonts w:ascii="標楷體" w:eastAsia="標楷體" w:hAnsi="標楷體" w:hint="eastAsia"/>
              </w:rPr>
              <w:t>、[報送單位代號(JcicZ043.SubmitKey)]、[協商申請日(JcicZ043.RcDate)]、</w:t>
            </w:r>
            <w:r w:rsidR="00E97788" w:rsidRPr="004E3CAB">
              <w:rPr>
                <w:rFonts w:ascii="標楷體" w:eastAsia="標楷體" w:hAnsi="標楷體" w:hint="eastAsia"/>
                <w:color w:val="000000"/>
              </w:rPr>
              <w:t>[最大債權金融機構代號(</w:t>
            </w:r>
            <w:r w:rsidR="00E97788" w:rsidRPr="004E3CAB">
              <w:rPr>
                <w:rFonts w:ascii="標楷體" w:eastAsia="標楷體" w:hAnsi="標楷體" w:hint="eastAsia"/>
              </w:rPr>
              <w:t>JcicZ043.</w:t>
            </w:r>
            <w:r w:rsidR="00E97788" w:rsidRPr="004E3CAB">
              <w:rPr>
                <w:rFonts w:ascii="標楷體" w:eastAsia="標楷體" w:hAnsi="標楷體" w:hint="eastAsia"/>
                <w:color w:val="000000"/>
              </w:rPr>
              <w:t>MaxMainC</w:t>
            </w:r>
            <w:r w:rsidR="00E97788" w:rsidRPr="004E3CAB">
              <w:rPr>
                <w:rFonts w:ascii="標楷體" w:eastAsia="標楷體" w:hAnsi="標楷體" w:hint="eastAsia"/>
              </w:rPr>
              <w:t>ode)]</w:t>
            </w:r>
            <w:r w:rsidR="002E0B70" w:rsidRPr="004E3CAB">
              <w:rPr>
                <w:rFonts w:ascii="標楷體" w:eastAsia="標楷體" w:hAnsi="標楷體" w:hint="eastAsia"/>
              </w:rPr>
              <w:t>填報資料</w:t>
            </w:r>
            <w:r w:rsidR="000D0908" w:rsidRPr="004E3CAB">
              <w:rPr>
                <w:rFonts w:ascii="標楷體" w:eastAsia="標楷體" w:hAnsi="標楷體" w:hint="eastAsia"/>
              </w:rPr>
              <w:t>中[</w:t>
            </w:r>
            <w:r w:rsidR="000D0908" w:rsidRPr="004E3CAB">
              <w:rPr>
                <w:rFonts w:ascii="標楷體" w:eastAsia="標楷體" w:hAnsi="標楷體" w:hint="eastAsia"/>
                <w:color w:val="000000"/>
              </w:rPr>
              <w:t>交易代碼</w:t>
            </w:r>
            <w:r w:rsidR="000D0908" w:rsidRPr="004E3CAB">
              <w:rPr>
                <w:rFonts w:ascii="標楷體" w:eastAsia="標楷體" w:hAnsi="標楷體" w:hint="eastAsia"/>
              </w:rPr>
              <w:t>(</w:t>
            </w:r>
            <w:r w:rsidR="000D0908" w:rsidRPr="004E3CAB">
              <w:rPr>
                <w:rFonts w:ascii="標楷體" w:eastAsia="標楷體" w:hAnsi="標楷體"/>
              </w:rPr>
              <w:t>JcicZ047.TranKey</w:t>
            </w:r>
            <w:r w:rsidR="000D0908" w:rsidRPr="004E3CAB">
              <w:rPr>
                <w:rFonts w:ascii="標楷體" w:eastAsia="標楷體" w:hAnsi="標楷體" w:hint="eastAsia"/>
              </w:rPr>
              <w:t>)]不等於"</w:t>
            </w:r>
            <w:r w:rsidR="000D0908" w:rsidRPr="004E3CAB">
              <w:rPr>
                <w:rFonts w:ascii="標楷體" w:eastAsia="標楷體" w:hAnsi="標楷體"/>
                <w:color w:val="000000"/>
              </w:rPr>
              <w:t>D.</w:t>
            </w:r>
            <w:r w:rsidR="000D0908" w:rsidRPr="004E3CAB">
              <w:rPr>
                <w:rFonts w:ascii="標楷體" w:eastAsia="標楷體" w:hAnsi="標楷體" w:hint="eastAsia"/>
                <w:color w:val="000000"/>
              </w:rPr>
              <w:t>刪除"</w:t>
            </w:r>
            <w:r w:rsidR="002E0B70" w:rsidRPr="004E3CAB">
              <w:rPr>
                <w:rFonts w:ascii="標楷體" w:eastAsia="標楷體" w:hAnsi="標楷體" w:hint="eastAsia"/>
              </w:rPr>
              <w:t>的筆數</w:t>
            </w:r>
            <w:r w:rsidR="002E0B70" w:rsidRPr="004E3CAB">
              <w:rPr>
                <w:rFonts w:ascii="標楷體" w:eastAsia="標楷體" w:hAnsi="標楷體"/>
              </w:rPr>
              <w:t>，</w:t>
            </w:r>
            <w:r w:rsidR="002E0B70" w:rsidRPr="004E3CAB">
              <w:rPr>
                <w:rFonts w:ascii="標楷體" w:eastAsia="標楷體" w:hAnsi="標楷體" w:hint="eastAsia"/>
              </w:rPr>
              <w:t>與[本金融機構有擔保債權筆數</w:t>
            </w:r>
            <w:r w:rsidR="002E0B70" w:rsidRPr="004E3CAB">
              <w:rPr>
                <w:rFonts w:ascii="標楷體" w:eastAsia="標楷體" w:hAnsi="標楷體"/>
              </w:rPr>
              <w:t>]</w:t>
            </w:r>
            <w:r w:rsidR="002E0B70" w:rsidRPr="004E3CAB">
              <w:rPr>
                <w:rFonts w:ascii="標楷體" w:eastAsia="標楷體" w:hAnsi="標楷體" w:hint="eastAsia"/>
              </w:rPr>
              <w:t>的</w:t>
            </w:r>
            <w:r w:rsidR="00235162" w:rsidRPr="00235162">
              <w:rPr>
                <w:rFonts w:ascii="標楷體" w:eastAsia="標楷體" w:hAnsi="標楷體" w:hint="eastAsia"/>
              </w:rPr>
              <w:t>輸入</w:t>
            </w:r>
            <w:r w:rsidR="002E0B70" w:rsidRPr="004E3CAB">
              <w:rPr>
                <w:rFonts w:ascii="標楷體" w:eastAsia="標楷體" w:hAnsi="標楷體" w:hint="eastAsia"/>
              </w:rPr>
              <w:t>值比較，兩者</w:t>
            </w:r>
            <w:r w:rsidR="002E0B70" w:rsidRPr="004E3CAB">
              <w:rPr>
                <w:rFonts w:ascii="標楷體" w:eastAsia="標楷體" w:hAnsi="標楷體"/>
              </w:rPr>
              <w:t>不</w:t>
            </w:r>
            <w:r w:rsidR="002E0B70" w:rsidRPr="004E3CAB">
              <w:rPr>
                <w:rFonts w:ascii="標楷體" w:eastAsia="標楷體" w:hAnsi="標楷體" w:hint="eastAsia"/>
              </w:rPr>
              <w:t>相等則</w:t>
            </w:r>
            <w:r w:rsidR="002E0B70" w:rsidRPr="004E3CAB">
              <w:rPr>
                <w:rFonts w:ascii="標楷體" w:eastAsia="標楷體" w:hAnsi="標楷體"/>
              </w:rPr>
              <w:t>顯示錯誤訊息</w:t>
            </w:r>
            <w:r w:rsidR="002A01F8" w:rsidRPr="004E3CAB">
              <w:rPr>
                <w:rFonts w:ascii="標楷體" w:eastAsia="標楷體" w:hAnsi="標楷體"/>
              </w:rPr>
              <w:t>"</w:t>
            </w:r>
            <w:r w:rsidR="002E0B70" w:rsidRPr="004E3CAB">
              <w:rPr>
                <w:rFonts w:ascii="標楷體" w:eastAsia="標楷體" w:hAnsi="標楷體"/>
              </w:rPr>
              <w:t>E0005:</w:t>
            </w:r>
            <w:r w:rsidR="0062432A" w:rsidRPr="004E3CAB">
              <w:rPr>
                <w:rFonts w:ascii="標楷體" w:eastAsia="標楷體" w:hAnsi="標楷體" w:hint="eastAsia"/>
              </w:rPr>
              <w:t>新增資料時，發生錯誤(</w:t>
            </w:r>
            <w:r w:rsidR="00E97788" w:rsidRPr="004E3CAB">
              <w:rPr>
                <w:rFonts w:ascii="標楷體" w:eastAsia="標楷體" w:hAnsi="標楷體"/>
              </w:rPr>
              <w:t>[</w:t>
            </w:r>
            <w:r w:rsidR="00371B59" w:rsidRPr="004E3CAB">
              <w:rPr>
                <w:rFonts w:ascii="標楷體" w:eastAsia="標楷體" w:hAnsi="標楷體" w:hint="eastAsia"/>
              </w:rPr>
              <w:t>有擔保債權筆數</w:t>
            </w:r>
            <w:r w:rsidR="00E97788" w:rsidRPr="004E3CAB">
              <w:rPr>
                <w:rFonts w:ascii="標楷體" w:eastAsia="標楷體" w:hAnsi="標楷體" w:hint="eastAsia"/>
              </w:rPr>
              <w:t>]</w:t>
            </w:r>
            <w:r w:rsidR="00371B59" w:rsidRPr="004E3CAB">
              <w:rPr>
                <w:rFonts w:ascii="標楷體" w:eastAsia="標楷體" w:hAnsi="標楷體" w:hint="eastAsia"/>
              </w:rPr>
              <w:t>需等於報送(43)回報有擔保債權金額資料之筆數.</w:t>
            </w:r>
            <w:r w:rsidR="0062432A" w:rsidRPr="004E3CAB">
              <w:rPr>
                <w:rFonts w:ascii="標楷體" w:eastAsia="標楷體" w:hAnsi="標楷體" w:hint="eastAsia"/>
              </w:rPr>
              <w:t>)</w:t>
            </w:r>
            <w:r w:rsidR="002A01F8" w:rsidRPr="004E3CAB">
              <w:rPr>
                <w:rFonts w:ascii="標楷體" w:eastAsia="標楷體" w:hAnsi="標楷體"/>
              </w:rPr>
              <w:t>"</w:t>
            </w:r>
          </w:p>
          <w:p w14:paraId="554BA7D1" w14:textId="77777777" w:rsidR="002E0B70" w:rsidRPr="004E3CAB" w:rsidRDefault="002E0B70"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271F2A3" w14:textId="27923639" w:rsidR="002E0B70" w:rsidRPr="004E3CAB" w:rsidRDefault="00E97788" w:rsidP="00271977">
            <w:pPr>
              <w:rPr>
                <w:rFonts w:ascii="標楷體" w:eastAsia="標楷體" w:hAnsi="標楷體"/>
                <w:lang w:eastAsia="zh-HK"/>
              </w:rPr>
            </w:pPr>
            <w:r w:rsidRPr="004E3CAB">
              <w:rPr>
                <w:rFonts w:ascii="標楷體" w:eastAsia="標楷體" w:hAnsi="標楷體"/>
              </w:rPr>
              <w:t>7</w:t>
            </w:r>
            <w:r w:rsidR="002E0B70" w:rsidRPr="004E3CAB">
              <w:rPr>
                <w:rFonts w:ascii="標楷體" w:eastAsia="標楷體" w:hAnsi="標楷體" w:hint="eastAsia"/>
              </w:rPr>
              <w:t>.</w:t>
            </w:r>
            <w:r w:rsidR="002E0B70" w:rsidRPr="004E3CAB">
              <w:rPr>
                <w:rFonts w:ascii="標楷體" w:eastAsia="標楷體" w:hAnsi="標楷體" w:hint="eastAsia"/>
                <w:lang w:eastAsia="zh-HK"/>
              </w:rPr>
              <w:t>新增</w:t>
            </w:r>
            <w:r w:rsidR="002E0B70" w:rsidRPr="004E3CAB">
              <w:rPr>
                <w:rFonts w:ascii="標楷體" w:eastAsia="標楷體" w:hAnsi="標楷體" w:hint="eastAsia"/>
              </w:rPr>
              <w:t>回報無擔保債權金額資料</w:t>
            </w:r>
          </w:p>
        </w:tc>
      </w:tr>
      <w:tr w:rsidR="002E0B70" w:rsidRPr="004E3CAB"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6FE34F0" w14:textId="77777777" w:rsidR="002E0B70" w:rsidRPr="004E3CAB" w:rsidRDefault="002E0B70"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4E3CAB" w14:paraId="011EE66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4E3CAB" w:rsidRDefault="002E0B70"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4E3CAB" w:rsidRDefault="002E0B70"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4E3CAB" w:rsidRDefault="002E0B70" w:rsidP="00271977">
            <w:pPr>
              <w:rPr>
                <w:rFonts w:ascii="標楷體" w:eastAsia="標楷體" w:hAnsi="標楷體"/>
              </w:rPr>
            </w:pPr>
            <w:r w:rsidRPr="004E3CAB">
              <w:rPr>
                <w:rFonts w:ascii="標楷體" w:eastAsia="標楷體" w:hAnsi="標楷體" w:hint="eastAsia"/>
              </w:rPr>
              <w:t>處理邏輯及注意事項</w:t>
            </w:r>
          </w:p>
        </w:tc>
      </w:tr>
      <w:tr w:rsidR="002E0B70" w:rsidRPr="004E3CAB" w14:paraId="6560562C"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4E3CAB"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4E3CAB"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4E3CAB" w:rsidRDefault="002E0B70"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4E3CAB" w:rsidRDefault="002E0B70"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4E3CAB" w:rsidRDefault="002E0B70"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4E3CAB" w:rsidRDefault="002E0B70"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4E3CAB" w:rsidRDefault="002E0B70"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4E3CAB" w:rsidRDefault="002E0B70" w:rsidP="00271977">
            <w:pPr>
              <w:widowControl/>
              <w:rPr>
                <w:rFonts w:ascii="標楷體" w:eastAsia="標楷體" w:hAnsi="標楷體"/>
              </w:rPr>
            </w:pPr>
          </w:p>
        </w:tc>
      </w:tr>
      <w:tr w:rsidR="002E0B70" w:rsidRPr="004E3CAB" w14:paraId="0CF18A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4E3CAB" w:rsidRDefault="002E0B70"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4E3CAB" w:rsidRDefault="002E0B70"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4E3CAB" w:rsidRDefault="002E0B70"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783E6690" w14:textId="77777777" w:rsidR="002E0B70" w:rsidRPr="004E3CAB" w:rsidRDefault="002E0B7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2.TranKey</w:t>
            </w:r>
          </w:p>
        </w:tc>
      </w:tr>
      <w:tr w:rsidR="002E0B70" w:rsidRPr="004E3CAB" w14:paraId="0EB5D4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4E3CAB" w:rsidRDefault="002E0B70"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6830C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4E3CAB" w:rsidRDefault="002E0B70"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4E3CAB" w:rsidRDefault="002E0B70"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A4BC77D" w14:textId="77777777" w:rsidR="002E0B70" w:rsidRPr="004E3CAB" w:rsidRDefault="002E0B7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2.CustId</w:t>
            </w:r>
          </w:p>
        </w:tc>
      </w:tr>
      <w:tr w:rsidR="006715D8" w:rsidRPr="004E3CAB" w14:paraId="29C878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646C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773210"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96D3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18317"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9EC3CD"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FCA5D0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8F1"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5769E"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468E9"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9807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3576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51B056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4E3CAB" w:rsidRDefault="002E0B70"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4E3CAB" w:rsidRDefault="002E0B70" w:rsidP="00271977">
            <w:pPr>
              <w:rPr>
                <w:rFonts w:ascii="標楷體" w:eastAsia="標楷體" w:hAnsi="標楷體"/>
              </w:rPr>
            </w:pPr>
            <w:r w:rsidRPr="004E3CAB">
              <w:rPr>
                <w:rFonts w:ascii="標楷體" w:eastAsia="標楷體" w:hAnsi="標楷體" w:hint="eastAsia"/>
              </w:rPr>
              <w:t>報送單位代</w:t>
            </w:r>
            <w:r w:rsidRPr="004E3CAB">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4E3CAB" w:rsidRDefault="002E0B70"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F8879AB"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lastRenderedPageBreak/>
              <w:t>2</w:t>
            </w:r>
            <w:r w:rsidRPr="004E3CAB">
              <w:rPr>
                <w:rFonts w:ascii="標楷體" w:eastAsia="標楷體" w:hAnsi="標楷體"/>
              </w:rPr>
              <w:t>.JcicZ042.SubmitKey</w:t>
            </w:r>
          </w:p>
        </w:tc>
      </w:tr>
      <w:tr w:rsidR="002E0B70" w:rsidRPr="004E3CAB" w14:paraId="1FB236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4E3CAB" w:rsidRDefault="002E0B70"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2F3B6F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4E3CAB" w:rsidRDefault="002E0B7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4E3CAB" w:rsidRDefault="002E0B70"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4E3CAB" w:rsidRDefault="002E0B70" w:rsidP="00271977">
            <w:pPr>
              <w:rPr>
                <w:rFonts w:ascii="標楷體" w:eastAsia="標楷體" w:hAnsi="標楷體"/>
              </w:rPr>
            </w:pPr>
            <w:r w:rsidRPr="004E3CAB">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4E3CAB" w:rsidRDefault="002E0B70"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4E3CAB" w:rsidRDefault="002E0B7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4E3CAB" w:rsidRDefault="002E0B70" w:rsidP="00271977">
            <w:pPr>
              <w:rPr>
                <w:rFonts w:ascii="標楷體" w:eastAsia="標楷體" w:hAnsi="標楷體"/>
              </w:rPr>
            </w:pPr>
            <w:r w:rsidRPr="004E3CAB">
              <w:rPr>
                <w:rFonts w:ascii="標楷體" w:eastAsia="標楷體" w:hAnsi="標楷體" w:hint="eastAsia"/>
              </w:rPr>
              <w:t>1.限輸入日期，檢核條件:</w:t>
            </w:r>
          </w:p>
          <w:p w14:paraId="0F6C2734" w14:textId="77777777"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328AD43" w14:textId="77777777"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A8BC619" w14:textId="77777777" w:rsidR="002E0B70" w:rsidRPr="004E3CAB" w:rsidRDefault="002E0B70" w:rsidP="00271977">
            <w:pPr>
              <w:ind w:left="204" w:hangingChars="85" w:hanging="204"/>
              <w:rPr>
                <w:rFonts w:ascii="標楷體" w:eastAsia="標楷體" w:hAnsi="標楷體"/>
              </w:rPr>
            </w:pPr>
            <w:r w:rsidRPr="004E3CAB">
              <w:rPr>
                <w:rFonts w:ascii="標楷體" w:eastAsia="標楷體" w:hAnsi="標楷體" w:hint="eastAsia"/>
              </w:rPr>
              <w:t>2.JcicZ042.</w:t>
            </w:r>
            <w:r w:rsidRPr="004E3CAB">
              <w:rPr>
                <w:rFonts w:ascii="標楷體" w:eastAsia="標楷體" w:hAnsi="標楷體"/>
              </w:rPr>
              <w:t>RcDate</w:t>
            </w:r>
          </w:p>
        </w:tc>
      </w:tr>
      <w:tr w:rsidR="002E0B70" w:rsidRPr="004E3CAB" w14:paraId="5CEA6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4E3CAB" w:rsidRDefault="002E0B70"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4E3CAB" w:rsidRDefault="002E0B70" w:rsidP="00271977">
            <w:pPr>
              <w:rPr>
                <w:rFonts w:ascii="標楷體" w:eastAsia="標楷體" w:hAnsi="標楷體"/>
              </w:rPr>
            </w:pPr>
            <w:r w:rsidRPr="004E3CA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4E3CAB" w:rsidRDefault="002E0B70" w:rsidP="00271977">
            <w:pPr>
              <w:rPr>
                <w:rFonts w:ascii="標楷體" w:eastAsia="標楷體" w:hAnsi="標楷體"/>
              </w:rPr>
            </w:pPr>
            <w:r w:rsidRPr="004E3CAB">
              <w:rPr>
                <w:rFonts w:ascii="標楷體" w:eastAsia="標楷體" w:hAnsi="標楷體" w:hint="eastAsia"/>
              </w:rPr>
              <w:t>1.限輸入文數字:</w:t>
            </w:r>
          </w:p>
          <w:p w14:paraId="42B4EC6F" w14:textId="35D8A820"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3B6A572" w14:textId="048D0F8F" w:rsidR="00CD197C" w:rsidRPr="004E3CAB" w:rsidRDefault="00CD197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w:t>
            </w:r>
            <w:r w:rsidR="001D72A1" w:rsidRPr="004E3CAB">
              <w:rPr>
                <w:rFonts w:ascii="標楷體" w:eastAsia="標楷體" w:hAnsi="標楷體"/>
                <w:lang w:eastAsia="zh-HK"/>
              </w:rPr>
              <w:t>(</w:t>
            </w:r>
            <w:r w:rsidRPr="004E3CAB">
              <w:rPr>
                <w:rFonts w:ascii="標楷體" w:eastAsia="標楷體" w:hAnsi="標楷體"/>
                <w:lang w:eastAsia="zh-HK"/>
              </w:rPr>
              <w:t>NL</w:t>
            </w:r>
            <w:r w:rsidR="001D72A1" w:rsidRPr="004E3CAB">
              <w:rPr>
                <w:rFonts w:ascii="標楷體" w:eastAsia="標楷體" w:hAnsi="標楷體"/>
                <w:lang w:eastAsia="zh-HK"/>
              </w:rPr>
              <w:t>)</w:t>
            </w:r>
          </w:p>
          <w:p w14:paraId="31DF41C1" w14:textId="77777777" w:rsidR="002E0B70" w:rsidRPr="004E3CAB" w:rsidRDefault="002E0B70" w:rsidP="00271977">
            <w:pPr>
              <w:rPr>
                <w:rFonts w:ascii="標楷體" w:eastAsia="標楷體" w:hAnsi="標楷體"/>
              </w:rPr>
            </w:pPr>
            <w:r w:rsidRPr="004E3CAB">
              <w:rPr>
                <w:rFonts w:ascii="標楷體" w:eastAsia="標楷體" w:hAnsi="標楷體" w:hint="eastAsia"/>
              </w:rPr>
              <w:t>2.JcicZ042.</w:t>
            </w:r>
            <w:r w:rsidRPr="004E3CAB">
              <w:rPr>
                <w:rFonts w:ascii="標楷體" w:eastAsia="標楷體" w:hAnsi="標楷體"/>
              </w:rPr>
              <w:t>MaxMainCode</w:t>
            </w:r>
          </w:p>
        </w:tc>
      </w:tr>
      <w:tr w:rsidR="002E0B70" w:rsidRPr="004E3CAB" w14:paraId="01D5BE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4E3CAB"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4E3CAB" w:rsidRDefault="002E0B70" w:rsidP="00271977">
            <w:pPr>
              <w:jc w:val="both"/>
              <w:rPr>
                <w:rFonts w:ascii="標楷體" w:eastAsia="標楷體" w:hAnsi="標楷體"/>
              </w:rPr>
            </w:pPr>
            <w:r w:rsidRPr="004E3CAB">
              <w:rPr>
                <w:rFonts w:ascii="標楷體" w:eastAsia="標楷體" w:hAnsi="標楷體" w:hint="eastAsia"/>
              </w:rPr>
              <w:t>檢核該[最大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最大金融機構代號中文]</w:t>
            </w:r>
          </w:p>
        </w:tc>
      </w:tr>
      <w:tr w:rsidR="002E0B70" w:rsidRPr="004E3CAB" w14:paraId="5AE2E3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4E3CAB" w:rsidRDefault="002E0B70" w:rsidP="00271977">
            <w:pPr>
              <w:rPr>
                <w:rFonts w:ascii="標楷體" w:eastAsia="標楷體" w:hAnsi="標楷體"/>
              </w:rPr>
            </w:pPr>
            <w:r w:rsidRPr="004E3CA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4E3CAB" w:rsidRDefault="002E0B70" w:rsidP="00271977">
            <w:pPr>
              <w:rPr>
                <w:rFonts w:ascii="標楷體" w:eastAsia="標楷體" w:hAnsi="標楷體"/>
              </w:rPr>
            </w:pPr>
            <w:r w:rsidRPr="004E3CAB">
              <w:rPr>
                <w:rFonts w:ascii="標楷體" w:eastAsia="標楷體" w:hAnsi="標楷體" w:hint="eastAsia"/>
              </w:rPr>
              <w:t>自動顯示</w:t>
            </w:r>
          </w:p>
        </w:tc>
      </w:tr>
      <w:tr w:rsidR="002E0B70" w:rsidRPr="004E3CAB" w14:paraId="061057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4E3CAB" w:rsidRDefault="002E0B7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4E3CAB" w:rsidRDefault="002E0B70" w:rsidP="00271977">
            <w:pPr>
              <w:rPr>
                <w:rFonts w:ascii="標楷體" w:eastAsia="標楷體" w:hAnsi="標楷體"/>
              </w:rPr>
            </w:pPr>
            <w:r w:rsidRPr="004E3CA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4E3CAB" w:rsidRDefault="002E0B70"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E1B41"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09B882A1"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6781144"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1C603D5" w14:textId="473B08B6" w:rsidR="002E0B70" w:rsidRPr="004E3CAB" w:rsidRDefault="00A127E0" w:rsidP="00A127E0">
            <w:pPr>
              <w:rPr>
                <w:rFonts w:ascii="標楷體" w:eastAsia="標楷體" w:hAnsi="標楷體"/>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4E3CAB" w:rsidRDefault="002E0B7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4E3CAB" w:rsidRDefault="002E0B70"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F05E814" w14:textId="77777777" w:rsidR="002E0B70"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6C7304C" w14:textId="77777777" w:rsidR="00B56515" w:rsidRPr="004E3CAB" w:rsidRDefault="002E0B70"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41AE001" w14:textId="2936CF9B" w:rsidR="002E0B70" w:rsidRPr="004E3CAB" w:rsidRDefault="002E0B70" w:rsidP="00271977">
            <w:pPr>
              <w:ind w:leftChars="-17" w:left="319" w:hangingChars="150" w:hanging="360"/>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2</w:t>
            </w:r>
            <w:r w:rsidRPr="004E3CAB">
              <w:rPr>
                <w:rFonts w:ascii="標楷體" w:eastAsia="標楷體" w:hAnsi="標楷體" w:hint="eastAsia"/>
              </w:rPr>
              <w:t>.IsClaims</w:t>
            </w:r>
          </w:p>
        </w:tc>
      </w:tr>
      <w:tr w:rsidR="002E0B70" w:rsidRPr="004E3CAB" w14:paraId="17E0A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4E3CAB" w:rsidRDefault="002E0B70" w:rsidP="00271977">
            <w:pPr>
              <w:rPr>
                <w:rFonts w:ascii="標楷體" w:eastAsia="標楷體" w:hAnsi="標楷體"/>
              </w:rPr>
            </w:pPr>
            <w:r w:rsidRPr="004E3CA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4E3CAB"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4E3CAB"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31D680" w14:textId="77777777" w:rsidR="004B2AD7" w:rsidRPr="004E3CAB" w:rsidRDefault="002E0B70" w:rsidP="004B2AD7">
            <w:pPr>
              <w:rPr>
                <w:rFonts w:ascii="標楷體" w:eastAsia="標楷體" w:hAnsi="標楷體"/>
              </w:rPr>
            </w:pPr>
            <w:r w:rsidRPr="004E3CAB">
              <w:rPr>
                <w:rFonts w:ascii="標楷體" w:eastAsia="標楷體" w:hAnsi="標楷體" w:hint="eastAsia"/>
              </w:rPr>
              <w:t>1.限輸入數字</w:t>
            </w:r>
            <w:r w:rsidR="004B2AD7" w:rsidRPr="004E3CAB">
              <w:rPr>
                <w:rFonts w:ascii="標楷體" w:eastAsia="標楷體" w:hAnsi="標楷體" w:hint="eastAsia"/>
              </w:rPr>
              <w:t>，檢核條件:</w:t>
            </w:r>
          </w:p>
          <w:p w14:paraId="38FEE24A" w14:textId="77777777" w:rsidR="004B2AD7" w:rsidRPr="004E3CAB" w:rsidRDefault="004B2AD7" w:rsidP="004B2AD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53BF90A" w14:textId="77777777" w:rsidR="004B2AD7" w:rsidRPr="004E3CAB" w:rsidRDefault="004B2AD7" w:rsidP="004B2AD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5862F9">
              <w:rPr>
                <w:rFonts w:ascii="標楷體" w:eastAsia="標楷體" w:hAnsi="標楷體" w:hint="eastAsia"/>
              </w:rPr>
              <w:t>[是否為本金融機構債務人]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72112C62" w14:textId="5A077D59" w:rsidR="002E0B70" w:rsidRPr="004E3CAB" w:rsidRDefault="005862F9" w:rsidP="00271977">
            <w:pPr>
              <w:rPr>
                <w:rFonts w:ascii="標楷體" w:eastAsia="標楷體" w:hAnsi="標楷體"/>
              </w:rPr>
            </w:pPr>
            <w:r>
              <w:rPr>
                <w:rFonts w:ascii="標楷體" w:eastAsia="標楷體" w:hAnsi="標楷體"/>
              </w:rPr>
              <w:t>3</w:t>
            </w:r>
            <w:r w:rsidR="002E0B70" w:rsidRPr="004E3CAB">
              <w:rPr>
                <w:rFonts w:ascii="標楷體" w:eastAsia="標楷體" w:hAnsi="標楷體" w:hint="eastAsia"/>
              </w:rPr>
              <w:t>.JcicZ042.GuarLoanCnt</w:t>
            </w:r>
          </w:p>
        </w:tc>
      </w:tr>
      <w:tr w:rsidR="002E0B70" w:rsidRPr="004E3CAB" w14:paraId="2DB684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4E3CAB" w:rsidRDefault="00B56515" w:rsidP="00271977">
            <w:pPr>
              <w:rPr>
                <w:rFonts w:ascii="標楷體" w:eastAsia="標楷體" w:hAnsi="標楷體"/>
              </w:rPr>
            </w:pPr>
            <w:r w:rsidRPr="004E3CAB">
              <w:rPr>
                <w:rFonts w:ascii="標楷體" w:eastAsia="標楷體" w:hAnsi="標楷體" w:hint="eastAsia"/>
              </w:rPr>
              <w:t>1.限輸入數字，檢核條件</w:t>
            </w:r>
            <w:r w:rsidR="00F802CE" w:rsidRPr="004E3CAB">
              <w:rPr>
                <w:rFonts w:ascii="標楷體" w:eastAsia="標楷體" w:hAnsi="標楷體" w:hint="eastAsia"/>
              </w:rPr>
              <w:t>:</w:t>
            </w:r>
          </w:p>
          <w:p w14:paraId="1FA03B34" w14:textId="37C1FDF4"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10C06B1" w14:textId="4400D170"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⑵</w:t>
            </w:r>
            <w:r w:rsidRPr="004E3CAB">
              <w:rPr>
                <w:rFonts w:ascii="標楷體" w:eastAsia="標楷體" w:hAnsi="標楷體" w:hint="eastAsia"/>
              </w:rPr>
              <w:t>.</w:t>
            </w:r>
            <w:r w:rsidR="005862F9" w:rsidRPr="005862F9">
              <w:rPr>
                <w:rFonts w:ascii="標楷體" w:eastAsia="標楷體" w:hAnsi="標楷體" w:hint="eastAsia"/>
              </w:rPr>
              <w:t>[是否為本金融機構債務人]為N</w:t>
            </w:r>
            <w:r w:rsidR="005B3921" w:rsidRPr="005B3921">
              <w:rPr>
                <w:rFonts w:ascii="標楷體" w:eastAsia="標楷體" w:hAnsi="標楷體" w:hint="eastAsia"/>
              </w:rPr>
              <w:t>時</w:t>
            </w:r>
            <w:r w:rsidR="005862F9" w:rsidRPr="005862F9">
              <w:rPr>
                <w:rFonts w:ascii="標楷體" w:eastAsia="標楷體" w:hAnsi="標楷體" w:hint="eastAsia"/>
              </w:rPr>
              <w:t>，此欄位必須為0，不需輸入</w:t>
            </w:r>
          </w:p>
          <w:p w14:paraId="31087D2A"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ExpLoanAmt</w:t>
            </w:r>
          </w:p>
        </w:tc>
      </w:tr>
      <w:tr w:rsidR="002E0B70" w:rsidRPr="004E3CAB" w14:paraId="3529AC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4E3CAB" w:rsidRDefault="002E0B70" w:rsidP="00271977">
            <w:pPr>
              <w:rPr>
                <w:rFonts w:ascii="標楷體" w:eastAsia="標楷體" w:hAnsi="標楷體"/>
              </w:rPr>
            </w:pPr>
            <w:r w:rsidRPr="004E3CA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4E3CAB" w:rsidRDefault="001D72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141559" w14:textId="6B8C83D9" w:rsidR="002E0B70" w:rsidRPr="005862F9" w:rsidRDefault="005626EB" w:rsidP="00B11B51">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w:t>
            </w:r>
            <w:r w:rsidR="001D72A1" w:rsidRPr="004E3CAB">
              <w:rPr>
                <w:rFonts w:ascii="標楷體" w:eastAsia="標楷體" w:hAnsi="標楷體" w:hint="eastAsia"/>
                <w:color w:val="000000" w:themeColor="text1"/>
              </w:rPr>
              <w:t>自動顯示</w:t>
            </w:r>
            <w:r w:rsidR="005862F9" w:rsidRPr="005B3921">
              <w:rPr>
                <w:rFonts w:ascii="標楷體" w:eastAsia="標楷體" w:hAnsi="標楷體" w:hint="eastAsia"/>
                <w:color w:val="000000" w:themeColor="text1"/>
              </w:rPr>
              <w:t>合計值:(</w:t>
            </w:r>
            <w:r w:rsidR="001D72A1" w:rsidRPr="004E3CAB">
              <w:rPr>
                <w:rFonts w:ascii="標楷體" w:eastAsia="標楷體" w:hAnsi="標楷體" w:hint="eastAsia"/>
                <w:color w:val="000000" w:themeColor="text1"/>
              </w:rPr>
              <w:t>[信用貸款本金</w:t>
            </w:r>
            <w:r w:rsidR="005862F9" w:rsidRPr="005B3921">
              <w:rPr>
                <w:rFonts w:ascii="標楷體" w:eastAsia="標楷體" w:hAnsi="標楷體" w:hint="eastAsia"/>
                <w:color w:val="000000" w:themeColor="text1"/>
              </w:rPr>
              <w:t>(</w:t>
            </w:r>
            <w:proofErr w:type="spellStart"/>
            <w:r w:rsidR="005B3921" w:rsidRPr="005B3921">
              <w:rPr>
                <w:rFonts w:ascii="標楷體" w:eastAsia="標楷體" w:hAnsi="標楷體" w:hint="eastAsia"/>
                <w:color w:val="000000" w:themeColor="text1"/>
              </w:rPr>
              <w:t>ReceExpPrin</w:t>
            </w:r>
            <w:proofErr w:type="spellEnd"/>
            <w:r w:rsidR="005862F9" w:rsidRPr="005B3921">
              <w:rPr>
                <w:rFonts w:ascii="標楷體" w:eastAsia="標楷體" w:hAnsi="標楷體"/>
                <w:color w:val="000000" w:themeColor="text1"/>
              </w:rPr>
              <w:t>)</w:t>
            </w:r>
            <w:r w:rsidR="001D72A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1D72A1" w:rsidRPr="004E3CAB">
              <w:rPr>
                <w:rFonts w:ascii="標楷體" w:eastAsia="標楷體" w:hAnsi="標楷體" w:hint="eastAsia"/>
                <w:color w:val="000000" w:themeColor="text1"/>
              </w:rPr>
              <w:t>[信用貸款利息</w:t>
            </w:r>
            <w:r w:rsidR="005862F9" w:rsidRPr="005B3921">
              <w:rPr>
                <w:rFonts w:ascii="標楷體" w:eastAsia="標楷體" w:hAnsi="標楷體" w:hint="eastAsia"/>
                <w:color w:val="000000" w:themeColor="text1"/>
              </w:rPr>
              <w:t>(</w:t>
            </w:r>
            <w:proofErr w:type="spellStart"/>
            <w:r w:rsidR="005B3921" w:rsidRPr="005B3921">
              <w:rPr>
                <w:rFonts w:ascii="標楷體" w:eastAsia="標楷體" w:hAnsi="標楷體" w:hint="eastAsia"/>
                <w:color w:val="000000" w:themeColor="text1"/>
              </w:rPr>
              <w:t>ReceExpInte</w:t>
            </w:r>
            <w:proofErr w:type="spellEnd"/>
            <w:r w:rsidR="005862F9" w:rsidRPr="005B3921">
              <w:rPr>
                <w:rFonts w:ascii="標楷體" w:eastAsia="標楷體" w:hAnsi="標楷體"/>
                <w:color w:val="000000" w:themeColor="text1"/>
              </w:rPr>
              <w:t>)</w:t>
            </w:r>
            <w:r w:rsidR="001D72A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1D72A1" w:rsidRPr="004E3CAB">
              <w:rPr>
                <w:rFonts w:ascii="標楷體" w:eastAsia="標楷體" w:hAnsi="標楷體" w:hint="eastAsia"/>
                <w:color w:val="000000" w:themeColor="text1"/>
              </w:rPr>
              <w:t>[信用貸款違約金</w:t>
            </w:r>
            <w:r w:rsidR="005862F9" w:rsidRPr="005B3921">
              <w:rPr>
                <w:rFonts w:ascii="標楷體" w:eastAsia="標楷體" w:hAnsi="標楷體" w:hint="eastAsia"/>
                <w:color w:val="000000" w:themeColor="text1"/>
              </w:rPr>
              <w:t>(</w:t>
            </w:r>
            <w:proofErr w:type="spellStart"/>
            <w:r w:rsidR="005B3921" w:rsidRPr="005B3921">
              <w:rPr>
                <w:rFonts w:ascii="標楷體" w:eastAsia="標楷體" w:hAnsi="標楷體" w:hint="eastAsia"/>
                <w:color w:val="000000" w:themeColor="text1"/>
              </w:rPr>
              <w:t>ReceExpPena</w:t>
            </w:r>
            <w:proofErr w:type="spellEnd"/>
            <w:r w:rsidR="005862F9" w:rsidRPr="005B3921">
              <w:rPr>
                <w:rFonts w:ascii="標楷體" w:eastAsia="標楷體" w:hAnsi="標楷體"/>
                <w:color w:val="000000" w:themeColor="text1"/>
              </w:rPr>
              <w:t>)</w:t>
            </w:r>
            <w:r w:rsidR="001D72A1" w:rsidRPr="004E3CAB">
              <w:rPr>
                <w:rFonts w:ascii="標楷體" w:eastAsia="標楷體" w:hAnsi="標楷體" w:hint="eastAsia"/>
                <w:color w:val="000000" w:themeColor="text1"/>
              </w:rPr>
              <w:t>]</w:t>
            </w:r>
            <w:r w:rsidR="004B2AD7">
              <w:rPr>
                <w:rFonts w:ascii="標楷體" w:eastAsia="SimSun" w:hAnsi="標楷體" w:hint="eastAsia"/>
                <w:color w:val="000000" w:themeColor="text1"/>
                <w:lang w:eastAsia="zh-CN"/>
              </w:rPr>
              <w:t xml:space="preserve"> </w:t>
            </w:r>
            <w:r w:rsidR="004B2AD7">
              <w:rPr>
                <w:rFonts w:ascii="標楷體" w:eastAsia="SimSun" w:hAnsi="標楷體"/>
                <w:color w:val="000000" w:themeColor="text1"/>
                <w:lang w:eastAsia="zh-CN"/>
              </w:rPr>
              <w:t xml:space="preserve">+ </w:t>
            </w:r>
            <w:r w:rsidR="001D72A1" w:rsidRPr="004E3CAB">
              <w:rPr>
                <w:rFonts w:ascii="標楷體" w:eastAsia="標楷體" w:hAnsi="標楷體" w:hint="eastAsia"/>
                <w:color w:val="000000" w:themeColor="text1"/>
              </w:rPr>
              <w:t>[信用貸款其他費用</w:t>
            </w:r>
            <w:r w:rsidR="005862F9" w:rsidRPr="005B3921">
              <w:rPr>
                <w:rFonts w:ascii="標楷體" w:eastAsia="標楷體" w:hAnsi="標楷體" w:hint="eastAsia"/>
                <w:color w:val="000000" w:themeColor="text1"/>
              </w:rPr>
              <w:t>(</w:t>
            </w:r>
            <w:proofErr w:type="spellStart"/>
            <w:r w:rsidR="005B3921" w:rsidRPr="005B3921">
              <w:rPr>
                <w:rFonts w:ascii="標楷體" w:eastAsia="標楷體" w:hAnsi="標楷體" w:hint="eastAsia"/>
                <w:color w:val="000000" w:themeColor="text1"/>
              </w:rPr>
              <w:t>ReceExpOther</w:t>
            </w:r>
            <w:proofErr w:type="spellEnd"/>
            <w:r w:rsidR="005862F9" w:rsidRPr="005B3921">
              <w:rPr>
                <w:rFonts w:ascii="標楷體" w:eastAsia="標楷體" w:hAnsi="標楷體"/>
                <w:color w:val="000000" w:themeColor="text1"/>
              </w:rPr>
              <w:t>)</w:t>
            </w:r>
            <w:r w:rsidR="001D72A1" w:rsidRPr="004E3CAB">
              <w:rPr>
                <w:rFonts w:ascii="標楷體" w:eastAsia="標楷體" w:hAnsi="標楷體" w:hint="eastAsia"/>
                <w:color w:val="000000" w:themeColor="text1"/>
              </w:rPr>
              <w:t>]</w:t>
            </w:r>
            <w:r w:rsidR="005862F9" w:rsidRPr="005B3921">
              <w:rPr>
                <w:rFonts w:ascii="標楷體" w:eastAsia="標楷體" w:hAnsi="標楷體" w:hint="eastAsia"/>
                <w:color w:val="000000" w:themeColor="text1"/>
              </w:rPr>
              <w:t>)</w:t>
            </w:r>
          </w:p>
          <w:p w14:paraId="2CBEF780" w14:textId="5EBB3CBB" w:rsidR="005626EB" w:rsidRPr="004E3CAB" w:rsidRDefault="005626EB" w:rsidP="00271977">
            <w:pPr>
              <w:rPr>
                <w:rFonts w:ascii="標楷體" w:eastAsia="標楷體" w:hAnsi="標楷體"/>
                <w:color w:val="000000" w:themeColor="text1"/>
              </w:rPr>
            </w:pPr>
            <w:r w:rsidRPr="004E3CAB">
              <w:rPr>
                <w:rFonts w:ascii="標楷體" w:eastAsia="標楷體" w:hAnsi="標楷體" w:hint="eastAsia"/>
                <w:color w:val="000000" w:themeColor="text1"/>
              </w:rPr>
              <w:t>2.</w:t>
            </w:r>
            <w:r w:rsidRPr="004E3CAB">
              <w:rPr>
                <w:rFonts w:ascii="標楷體" w:eastAsia="標楷體" w:hAnsi="標楷體" w:hint="eastAsia"/>
              </w:rPr>
              <w:t>JcicZ042.</w:t>
            </w:r>
            <w:r w:rsidRPr="004E3CAB">
              <w:rPr>
                <w:rFonts w:ascii="標楷體" w:eastAsia="標楷體" w:hAnsi="標楷體"/>
              </w:rPr>
              <w:t>Civil323ExpAmt</w:t>
            </w:r>
          </w:p>
        </w:tc>
      </w:tr>
      <w:tr w:rsidR="002E0B70" w:rsidRPr="004E3CAB" w14:paraId="2ADD8F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636C255E"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6E27D16" w14:textId="5F26C424"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B3921" w:rsidRPr="005862F9">
              <w:rPr>
                <w:rFonts w:ascii="標楷體" w:eastAsia="標楷體" w:hAnsi="標楷體" w:hint="eastAsia"/>
              </w:rPr>
              <w:t>[是否為本金融機構債務人]為</w:t>
            </w:r>
            <w:r w:rsidR="004B2AD7" w:rsidRPr="005862F9">
              <w:rPr>
                <w:rFonts w:ascii="標楷體" w:eastAsia="標楷體" w:hAnsi="標楷體" w:hint="eastAsia"/>
              </w:rPr>
              <w:t>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6C2D8F41" w14:textId="79E58B15"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Amt</w:t>
            </w:r>
          </w:p>
        </w:tc>
      </w:tr>
      <w:tr w:rsidR="002E0B70" w:rsidRPr="004E3CAB" w14:paraId="744505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4E3CAB" w:rsidRDefault="002E0B70" w:rsidP="00271977">
            <w:pPr>
              <w:rPr>
                <w:rFonts w:ascii="標楷體" w:eastAsia="標楷體" w:hAnsi="標楷體"/>
              </w:rPr>
            </w:pPr>
            <w:r w:rsidRPr="004E3CA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6BA70E5B"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2DEAF73" w14:textId="1B40524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2063C52" w14:textId="33FD81F4"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Amt</w:t>
            </w:r>
          </w:p>
        </w:tc>
      </w:tr>
      <w:tr w:rsidR="002E0B70" w:rsidRPr="004E3CAB" w14:paraId="039677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4E3CAB" w:rsidRDefault="002E0B70" w:rsidP="00271977">
            <w:pPr>
              <w:rPr>
                <w:rFonts w:ascii="標楷體" w:eastAsia="標楷體" w:hAnsi="標楷體"/>
              </w:rPr>
            </w:pPr>
            <w:r w:rsidRPr="004E3CA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4E3CAB" w:rsidRDefault="001D72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466337" w14:textId="22BA32C5" w:rsidR="002E0B70" w:rsidRPr="004E3CAB" w:rsidRDefault="005626EB" w:rsidP="00B11B51">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w:t>
            </w:r>
            <w:r w:rsidR="001D72A1" w:rsidRPr="004E3CAB">
              <w:rPr>
                <w:rFonts w:ascii="標楷體" w:eastAsia="標楷體" w:hAnsi="標楷體" w:hint="eastAsia"/>
                <w:color w:val="000000" w:themeColor="text1"/>
              </w:rPr>
              <w:t>自動顯示</w:t>
            </w:r>
            <w:r w:rsidR="005B3921" w:rsidRPr="005B3921">
              <w:rPr>
                <w:rFonts w:ascii="標楷體" w:eastAsia="標楷體" w:hAnsi="標楷體" w:hint="eastAsia"/>
                <w:color w:val="000000" w:themeColor="text1"/>
              </w:rPr>
              <w:t>合計值:(</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現金卡</w:t>
            </w:r>
            <w:r w:rsidR="005B3921" w:rsidRPr="004E3CAB">
              <w:rPr>
                <w:rFonts w:ascii="標楷體" w:eastAsia="標楷體" w:hAnsi="標楷體" w:hint="eastAsia"/>
                <w:color w:val="000000" w:themeColor="text1"/>
              </w:rPr>
              <w:t>本金</w:t>
            </w:r>
            <w:r w:rsidR="005B3921" w:rsidRPr="005B3921">
              <w:rPr>
                <w:rFonts w:ascii="標楷體" w:eastAsia="標楷體" w:hAnsi="標楷體" w:hint="eastAsia"/>
                <w:color w:val="000000" w:themeColor="text1"/>
              </w:rPr>
              <w:t>(</w:t>
            </w:r>
            <w:proofErr w:type="spellStart"/>
            <w:r w:rsidR="005B3921">
              <w:rPr>
                <w:rFonts w:ascii="標楷體" w:eastAsia="標楷體" w:hAnsi="標楷體" w:hint="eastAsia"/>
                <w:color w:val="000000" w:themeColor="text1"/>
              </w:rPr>
              <w:t>CashCard</w:t>
            </w:r>
            <w:r w:rsidR="005B3921" w:rsidRPr="005B3921">
              <w:rPr>
                <w:rFonts w:ascii="標楷體" w:eastAsia="標楷體" w:hAnsi="標楷體" w:hint="eastAsia"/>
                <w:color w:val="000000" w:themeColor="text1"/>
              </w:rPr>
              <w:t>Prin</w:t>
            </w:r>
            <w:proofErr w:type="spellEnd"/>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現金卡</w:t>
            </w:r>
            <w:r w:rsidR="005B3921" w:rsidRPr="004E3CAB">
              <w:rPr>
                <w:rFonts w:ascii="標楷體" w:eastAsia="標楷體" w:hAnsi="標楷體" w:hint="eastAsia"/>
                <w:color w:val="000000" w:themeColor="text1"/>
              </w:rPr>
              <w:t>利息</w:t>
            </w:r>
            <w:r w:rsidR="005B3921" w:rsidRPr="005B3921">
              <w:rPr>
                <w:rFonts w:ascii="標楷體" w:eastAsia="標楷體" w:hAnsi="標楷體" w:hint="eastAsia"/>
                <w:color w:val="000000" w:themeColor="text1"/>
              </w:rPr>
              <w:t>(</w:t>
            </w:r>
            <w:proofErr w:type="spellStart"/>
            <w:r w:rsidR="005B3921">
              <w:rPr>
                <w:rFonts w:ascii="標楷體" w:eastAsia="標楷體" w:hAnsi="標楷體" w:hint="eastAsia"/>
                <w:color w:val="000000" w:themeColor="text1"/>
              </w:rPr>
              <w:t>CashCard</w:t>
            </w:r>
            <w:r w:rsidR="005B3921" w:rsidRPr="005B3921">
              <w:rPr>
                <w:rFonts w:ascii="標楷體" w:eastAsia="標楷體" w:hAnsi="標楷體" w:hint="eastAsia"/>
                <w:color w:val="000000" w:themeColor="text1"/>
              </w:rPr>
              <w:t>Inte</w:t>
            </w:r>
            <w:proofErr w:type="spellEnd"/>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現金卡</w:t>
            </w:r>
            <w:r w:rsidR="005B3921" w:rsidRPr="004E3CAB">
              <w:rPr>
                <w:rFonts w:ascii="標楷體" w:eastAsia="標楷體" w:hAnsi="標楷體" w:hint="eastAsia"/>
                <w:color w:val="000000" w:themeColor="text1"/>
              </w:rPr>
              <w:t>違約金</w:t>
            </w:r>
            <w:r w:rsidR="005B3921" w:rsidRPr="005B3921">
              <w:rPr>
                <w:rFonts w:ascii="標楷體" w:eastAsia="標楷體" w:hAnsi="標楷體" w:hint="eastAsia"/>
                <w:color w:val="000000" w:themeColor="text1"/>
              </w:rPr>
              <w:t>(</w:t>
            </w:r>
            <w:proofErr w:type="spellStart"/>
            <w:r w:rsidR="005B3921">
              <w:rPr>
                <w:rFonts w:ascii="標楷體" w:eastAsia="標楷體" w:hAnsi="標楷體" w:hint="eastAsia"/>
                <w:color w:val="000000" w:themeColor="text1"/>
              </w:rPr>
              <w:t>CashCard</w:t>
            </w:r>
            <w:r w:rsidR="005B3921" w:rsidRPr="005B3921">
              <w:rPr>
                <w:rFonts w:ascii="標楷體" w:eastAsia="標楷體" w:hAnsi="標楷體" w:hint="eastAsia"/>
                <w:color w:val="000000" w:themeColor="text1"/>
              </w:rPr>
              <w:t>Pena</w:t>
            </w:r>
            <w:proofErr w:type="spellEnd"/>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4B2AD7">
              <w:rPr>
                <w:rFonts w:ascii="標楷體" w:eastAsia="SimSun" w:hAnsi="標楷體" w:hint="eastAsia"/>
                <w:color w:val="000000" w:themeColor="text1"/>
                <w:lang w:eastAsia="zh-CN"/>
              </w:rPr>
              <w:t xml:space="preserve"> </w:t>
            </w:r>
            <w:r w:rsidR="004B2AD7">
              <w:rPr>
                <w:rFonts w:ascii="標楷體" w:eastAsia="SimSun" w:hAnsi="標楷體"/>
                <w:color w:val="000000" w:themeColor="text1"/>
                <w:lang w:eastAsia="zh-CN"/>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現金卡</w:t>
            </w:r>
            <w:r w:rsidR="005B3921" w:rsidRPr="004E3CAB">
              <w:rPr>
                <w:rFonts w:ascii="標楷體" w:eastAsia="標楷體" w:hAnsi="標楷體" w:hint="eastAsia"/>
                <w:color w:val="000000" w:themeColor="text1"/>
              </w:rPr>
              <w:t>其他費用</w:t>
            </w:r>
            <w:r w:rsidR="005B3921" w:rsidRPr="005B3921">
              <w:rPr>
                <w:rFonts w:ascii="標楷體" w:eastAsia="標楷體" w:hAnsi="標楷體" w:hint="eastAsia"/>
                <w:color w:val="000000" w:themeColor="text1"/>
              </w:rPr>
              <w:t>(</w:t>
            </w:r>
            <w:proofErr w:type="spellStart"/>
            <w:r w:rsidR="005B3921">
              <w:rPr>
                <w:rFonts w:ascii="標楷體" w:eastAsia="標楷體" w:hAnsi="標楷體" w:hint="eastAsia"/>
                <w:color w:val="000000" w:themeColor="text1"/>
              </w:rPr>
              <w:t>CashCard</w:t>
            </w:r>
            <w:r w:rsidR="005B3921" w:rsidRPr="005B3921">
              <w:rPr>
                <w:rFonts w:ascii="標楷體" w:eastAsia="標楷體" w:hAnsi="標楷體" w:hint="eastAsia"/>
                <w:color w:val="000000" w:themeColor="text1"/>
              </w:rPr>
              <w:t>Other</w:t>
            </w:r>
            <w:proofErr w:type="spellEnd"/>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w:t>
            </w:r>
          </w:p>
          <w:p w14:paraId="6D4ED035" w14:textId="46B97CE2" w:rsidR="005626EB" w:rsidRPr="004E3CAB" w:rsidRDefault="005626EB" w:rsidP="00271977">
            <w:pPr>
              <w:rPr>
                <w:rFonts w:ascii="標楷體" w:eastAsia="標楷體" w:hAnsi="標楷體"/>
                <w:color w:val="000000" w:themeColor="text1"/>
              </w:rPr>
            </w:pPr>
            <w:r w:rsidRPr="004E3CAB">
              <w:rPr>
                <w:rFonts w:ascii="標楷體" w:eastAsia="標楷體" w:hAnsi="標楷體" w:hint="eastAsia"/>
                <w:color w:val="000000" w:themeColor="text1"/>
              </w:rPr>
              <w:t>2.</w:t>
            </w:r>
            <w:r w:rsidRPr="004E3CAB">
              <w:rPr>
                <w:rFonts w:ascii="標楷體" w:eastAsia="標楷體" w:hAnsi="標楷體" w:hint="eastAsia"/>
              </w:rPr>
              <w:t>JcicZ042.</w:t>
            </w:r>
            <w:r w:rsidRPr="004E3CAB">
              <w:rPr>
                <w:rFonts w:ascii="標楷體" w:eastAsia="標楷體" w:hAnsi="標楷體"/>
              </w:rPr>
              <w:t>Civil323CashAmt</w:t>
            </w:r>
          </w:p>
        </w:tc>
      </w:tr>
      <w:tr w:rsidR="002E0B70" w:rsidRPr="004E3CAB" w14:paraId="63231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4E3CAB" w:rsidRDefault="002E0B70" w:rsidP="00271977">
            <w:pPr>
              <w:rPr>
                <w:rFonts w:ascii="標楷體" w:eastAsia="標楷體" w:hAnsi="標楷體"/>
              </w:rPr>
            </w:pPr>
            <w:r w:rsidRPr="004E3CAB">
              <w:rPr>
                <w:rFonts w:ascii="標楷體" w:eastAsia="標楷體" w:hAnsi="標楷體" w:hint="eastAsia"/>
              </w:rPr>
              <w:t>現金卡最近</w:t>
            </w:r>
            <w:r w:rsidRPr="004E3CAB">
              <w:rPr>
                <w:rFonts w:ascii="標楷體" w:eastAsia="標楷體" w:hAnsi="標楷體" w:hint="eastAsia"/>
              </w:rPr>
              <w:lastRenderedPageBreak/>
              <w:t>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4E3CAB" w:rsidRDefault="002E0B70" w:rsidP="00271977">
            <w:pPr>
              <w:rPr>
                <w:rFonts w:ascii="標楷體" w:eastAsia="標楷體" w:hAnsi="標楷體"/>
              </w:rPr>
            </w:pPr>
            <w:r w:rsidRPr="004E3CAB">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10906232"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E13CA98" w14:textId="29A441ED"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03AB7138" w14:textId="284FE610"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CashAmt</w:t>
            </w:r>
          </w:p>
        </w:tc>
      </w:tr>
      <w:tr w:rsidR="002E0B70" w:rsidRPr="004E3CAB" w14:paraId="3491B7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lastRenderedPageBreak/>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239813DA"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D039AF4" w14:textId="3E260D64" w:rsidR="002E0B70"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E5C4360"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Amt</w:t>
            </w:r>
          </w:p>
        </w:tc>
      </w:tr>
      <w:tr w:rsidR="002E0B70" w:rsidRPr="004E3CAB" w14:paraId="455A45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4E3CAB" w:rsidRDefault="002E0B70" w:rsidP="00271977">
            <w:pPr>
              <w:rPr>
                <w:rFonts w:ascii="標楷體" w:eastAsia="標楷體" w:hAnsi="標楷體"/>
              </w:rPr>
            </w:pPr>
            <w:r w:rsidRPr="004E3CA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4E3CAB" w:rsidRDefault="001D72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8D3961" w14:textId="17D5F9FE" w:rsidR="002E0B70" w:rsidRPr="004E3CAB" w:rsidRDefault="005626EB" w:rsidP="00B11B51">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w:t>
            </w:r>
            <w:r w:rsidR="001D72A1" w:rsidRPr="004E3CAB">
              <w:rPr>
                <w:rFonts w:ascii="標楷體" w:eastAsia="標楷體" w:hAnsi="標楷體" w:hint="eastAsia"/>
                <w:color w:val="000000" w:themeColor="text1"/>
              </w:rPr>
              <w:t>自動顯示</w:t>
            </w:r>
            <w:r w:rsidR="005B3921" w:rsidRPr="005B3921">
              <w:rPr>
                <w:rFonts w:ascii="標楷體" w:eastAsia="標楷體" w:hAnsi="標楷體" w:hint="eastAsia"/>
                <w:color w:val="000000" w:themeColor="text1"/>
              </w:rPr>
              <w:t>合計值:(</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信用卡</w:t>
            </w:r>
            <w:r w:rsidR="005B3921" w:rsidRPr="004E3CAB">
              <w:rPr>
                <w:rFonts w:ascii="標楷體" w:eastAsia="標楷體" w:hAnsi="標楷體" w:hint="eastAsia"/>
                <w:color w:val="000000" w:themeColor="text1"/>
              </w:rPr>
              <w:t>本金</w:t>
            </w:r>
            <w:r w:rsidR="005B3921" w:rsidRPr="005B3921">
              <w:rPr>
                <w:rFonts w:ascii="標楷體" w:eastAsia="標楷體" w:hAnsi="標楷體" w:hint="eastAsia"/>
                <w:color w:val="000000" w:themeColor="text1"/>
              </w:rPr>
              <w:t>(</w:t>
            </w:r>
            <w:proofErr w:type="spellStart"/>
            <w:r w:rsidR="005B3921">
              <w:rPr>
                <w:rFonts w:ascii="標楷體" w:eastAsia="標楷體" w:hAnsi="標楷體" w:hint="eastAsia"/>
                <w:color w:val="000000" w:themeColor="text1"/>
              </w:rPr>
              <w:t>CreditCard</w:t>
            </w:r>
            <w:r w:rsidR="005B3921" w:rsidRPr="005B3921">
              <w:rPr>
                <w:rFonts w:ascii="標楷體" w:eastAsia="標楷體" w:hAnsi="標楷體" w:hint="eastAsia"/>
                <w:color w:val="000000" w:themeColor="text1"/>
              </w:rPr>
              <w:t>Prin</w:t>
            </w:r>
            <w:proofErr w:type="spellEnd"/>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信用卡</w:t>
            </w:r>
            <w:r w:rsidR="005B3921" w:rsidRPr="004E3CAB">
              <w:rPr>
                <w:rFonts w:ascii="標楷體" w:eastAsia="標楷體" w:hAnsi="標楷體" w:hint="eastAsia"/>
                <w:color w:val="000000" w:themeColor="text1"/>
              </w:rPr>
              <w:t>利息</w:t>
            </w:r>
            <w:r w:rsidR="005B3921" w:rsidRPr="005B3921">
              <w:rPr>
                <w:rFonts w:ascii="標楷體" w:eastAsia="標楷體" w:hAnsi="標楷體" w:hint="eastAsia"/>
                <w:color w:val="000000" w:themeColor="text1"/>
              </w:rPr>
              <w:t>(</w:t>
            </w:r>
            <w:proofErr w:type="spellStart"/>
            <w:r w:rsidR="005B3921">
              <w:rPr>
                <w:rFonts w:ascii="標楷體" w:eastAsia="標楷體" w:hAnsi="標楷體" w:hint="eastAsia"/>
                <w:color w:val="000000" w:themeColor="text1"/>
              </w:rPr>
              <w:t>CreditCard</w:t>
            </w:r>
            <w:r w:rsidR="005B3921" w:rsidRPr="005B3921">
              <w:rPr>
                <w:rFonts w:ascii="標楷體" w:eastAsia="標楷體" w:hAnsi="標楷體" w:hint="eastAsia"/>
                <w:color w:val="000000" w:themeColor="text1"/>
              </w:rPr>
              <w:t>Inte</w:t>
            </w:r>
            <w:proofErr w:type="spellEnd"/>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 xml:space="preserve"> </w:t>
            </w:r>
            <w:r w:rsidR="005B3921" w:rsidRPr="005B3921">
              <w:rPr>
                <w:rFonts w:ascii="標楷體" w:eastAsia="標楷體" w:hAnsi="標楷體"/>
                <w:color w:val="000000" w:themeColor="text1"/>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信用卡</w:t>
            </w:r>
            <w:r w:rsidR="005B3921" w:rsidRPr="004E3CAB">
              <w:rPr>
                <w:rFonts w:ascii="標楷體" w:eastAsia="標楷體" w:hAnsi="標楷體" w:hint="eastAsia"/>
                <w:color w:val="000000" w:themeColor="text1"/>
              </w:rPr>
              <w:t>違約金</w:t>
            </w:r>
            <w:r w:rsidR="005B3921" w:rsidRPr="005B3921">
              <w:rPr>
                <w:rFonts w:ascii="標楷體" w:eastAsia="標楷體" w:hAnsi="標楷體" w:hint="eastAsia"/>
                <w:color w:val="000000" w:themeColor="text1"/>
              </w:rPr>
              <w:t>(</w:t>
            </w:r>
            <w:proofErr w:type="spellStart"/>
            <w:r w:rsidR="005B3921">
              <w:rPr>
                <w:rFonts w:ascii="標楷體" w:eastAsia="標楷體" w:hAnsi="標楷體" w:hint="eastAsia"/>
                <w:color w:val="000000" w:themeColor="text1"/>
              </w:rPr>
              <w:t>CreditCard</w:t>
            </w:r>
            <w:r w:rsidR="005B3921" w:rsidRPr="005B3921">
              <w:rPr>
                <w:rFonts w:ascii="標楷體" w:eastAsia="標楷體" w:hAnsi="標楷體" w:hint="eastAsia"/>
                <w:color w:val="000000" w:themeColor="text1"/>
              </w:rPr>
              <w:t>Pena</w:t>
            </w:r>
            <w:proofErr w:type="spellEnd"/>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4B2AD7">
              <w:rPr>
                <w:rFonts w:ascii="標楷體" w:eastAsia="SimSun" w:hAnsi="標楷體" w:hint="eastAsia"/>
                <w:color w:val="000000" w:themeColor="text1"/>
                <w:lang w:eastAsia="zh-CN"/>
              </w:rPr>
              <w:t xml:space="preserve"> </w:t>
            </w:r>
            <w:r w:rsidR="004B2AD7">
              <w:rPr>
                <w:rFonts w:ascii="標楷體" w:eastAsia="SimSun" w:hAnsi="標楷體"/>
                <w:color w:val="000000" w:themeColor="text1"/>
                <w:lang w:eastAsia="zh-CN"/>
              </w:rPr>
              <w:t xml:space="preserve">+ </w:t>
            </w:r>
            <w:r w:rsidR="005B3921" w:rsidRPr="004E3CAB">
              <w:rPr>
                <w:rFonts w:ascii="標楷體" w:eastAsia="標楷體" w:hAnsi="標楷體" w:hint="eastAsia"/>
                <w:color w:val="000000" w:themeColor="text1"/>
              </w:rPr>
              <w:t>[</w:t>
            </w:r>
            <w:r w:rsidR="005B3921">
              <w:rPr>
                <w:rFonts w:ascii="標楷體" w:eastAsia="標楷體" w:hAnsi="標楷體" w:hint="eastAsia"/>
                <w:color w:val="000000" w:themeColor="text1"/>
              </w:rPr>
              <w:t>信用卡</w:t>
            </w:r>
            <w:r w:rsidR="005B3921" w:rsidRPr="004E3CAB">
              <w:rPr>
                <w:rFonts w:ascii="標楷體" w:eastAsia="標楷體" w:hAnsi="標楷體" w:hint="eastAsia"/>
                <w:color w:val="000000" w:themeColor="text1"/>
              </w:rPr>
              <w:t>其他費用</w:t>
            </w:r>
            <w:r w:rsidR="005B3921" w:rsidRPr="005B3921">
              <w:rPr>
                <w:rFonts w:ascii="標楷體" w:eastAsia="標楷體" w:hAnsi="標楷體" w:hint="eastAsia"/>
                <w:color w:val="000000" w:themeColor="text1"/>
              </w:rPr>
              <w:t>(</w:t>
            </w:r>
            <w:proofErr w:type="spellStart"/>
            <w:r w:rsidR="005B3921">
              <w:rPr>
                <w:rFonts w:ascii="標楷體" w:eastAsia="標楷體" w:hAnsi="標楷體" w:hint="eastAsia"/>
                <w:color w:val="000000" w:themeColor="text1"/>
              </w:rPr>
              <w:t>CreditCard</w:t>
            </w:r>
            <w:r w:rsidR="005B3921" w:rsidRPr="005B3921">
              <w:rPr>
                <w:rFonts w:ascii="標楷體" w:eastAsia="標楷體" w:hAnsi="標楷體" w:hint="eastAsia"/>
                <w:color w:val="000000" w:themeColor="text1"/>
              </w:rPr>
              <w:t>Other</w:t>
            </w:r>
            <w:proofErr w:type="spellEnd"/>
            <w:r w:rsidR="005B3921" w:rsidRPr="005B3921">
              <w:rPr>
                <w:rFonts w:ascii="標楷體" w:eastAsia="標楷體" w:hAnsi="標楷體"/>
                <w:color w:val="000000" w:themeColor="text1"/>
              </w:rPr>
              <w:t>)</w:t>
            </w:r>
            <w:r w:rsidR="005B3921" w:rsidRPr="004E3CAB">
              <w:rPr>
                <w:rFonts w:ascii="標楷體" w:eastAsia="標楷體" w:hAnsi="標楷體" w:hint="eastAsia"/>
                <w:color w:val="000000" w:themeColor="text1"/>
              </w:rPr>
              <w:t>]</w:t>
            </w:r>
            <w:r w:rsidR="005B3921" w:rsidRPr="005B3921">
              <w:rPr>
                <w:rFonts w:ascii="標楷體" w:eastAsia="標楷體" w:hAnsi="標楷體" w:hint="eastAsia"/>
                <w:color w:val="000000" w:themeColor="text1"/>
              </w:rPr>
              <w:t>)</w:t>
            </w:r>
          </w:p>
          <w:p w14:paraId="7E816706" w14:textId="4F38CB84" w:rsidR="005626EB" w:rsidRPr="004E3CAB" w:rsidRDefault="005626EB" w:rsidP="00B11B51">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2.</w:t>
            </w:r>
            <w:r w:rsidRPr="00B11B51">
              <w:rPr>
                <w:rFonts w:ascii="標楷體" w:eastAsia="標楷體" w:hAnsi="標楷體" w:hint="eastAsia"/>
                <w:spacing w:val="-4"/>
              </w:rPr>
              <w:t>JcicZ042.</w:t>
            </w:r>
            <w:r w:rsidRPr="00B11B51">
              <w:rPr>
                <w:rFonts w:ascii="標楷體" w:eastAsia="標楷體" w:hAnsi="標楷體"/>
                <w:spacing w:val="-4"/>
              </w:rPr>
              <w:t>Civil323CreditAmt</w:t>
            </w:r>
          </w:p>
        </w:tc>
      </w:tr>
      <w:tr w:rsidR="002E0B70" w:rsidRPr="004E3CAB" w14:paraId="112C28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2629C5FB"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B9CECE6" w14:textId="38CC0F86"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2D0AC4C9" w14:textId="3E390EAB"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CreditAmt</w:t>
            </w:r>
          </w:p>
        </w:tc>
      </w:tr>
      <w:tr w:rsidR="002E0B70" w:rsidRPr="004E3CAB" w14:paraId="106021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3F7BA231"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509F577" w14:textId="14CF6750"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w:t>
            </w:r>
            <w:r w:rsidRPr="004E3CAB">
              <w:rPr>
                <w:rFonts w:ascii="標楷體" w:eastAsia="標楷體" w:hAnsi="標楷體" w:hint="eastAsia"/>
              </w:rPr>
              <w:lastRenderedPageBreak/>
              <w:t>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2430693" w14:textId="6A1A8A8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Prin</w:t>
            </w:r>
          </w:p>
        </w:tc>
      </w:tr>
      <w:tr w:rsidR="002E0B70" w:rsidRPr="004E3CAB" w14:paraId="6BDACB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lastRenderedPageBreak/>
              <w:t>1</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22F0B4D8"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756974B" w14:textId="1C844CBE"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4CB8E29F" w14:textId="1FF6BD0A"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Inte</w:t>
            </w:r>
          </w:p>
        </w:tc>
      </w:tr>
      <w:tr w:rsidR="002E0B70" w:rsidRPr="004E3CAB" w14:paraId="62AB5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69C8B70C"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4234730" w14:textId="6BE8B750"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4EDBD5F1" w14:textId="686ED1A1"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Pena</w:t>
            </w:r>
          </w:p>
        </w:tc>
      </w:tr>
      <w:tr w:rsidR="002E0B70" w:rsidRPr="004E3CAB" w14:paraId="1938D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4E3CAB" w:rsidRDefault="002E0B70" w:rsidP="00271977">
            <w:pPr>
              <w:rPr>
                <w:rFonts w:ascii="標楷體" w:eastAsia="標楷體" w:hAnsi="標楷體"/>
                <w:lang w:eastAsia="zh-CN"/>
              </w:rPr>
            </w:pPr>
            <w:r w:rsidRPr="004E3CA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4E3CAB" w:rsidRDefault="002E0B70" w:rsidP="00271977">
            <w:pPr>
              <w:rPr>
                <w:rFonts w:ascii="標楷體" w:eastAsia="標楷體" w:hAnsi="標楷體"/>
              </w:rPr>
            </w:pPr>
            <w:r w:rsidRPr="004E3CA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228286BE"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477F46E" w14:textId="5156D939"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47DCD46" w14:textId="08E8C56E"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ReceExpOther</w:t>
            </w:r>
          </w:p>
        </w:tc>
      </w:tr>
      <w:tr w:rsidR="002E0B70" w:rsidRPr="004E3CAB" w14:paraId="78EFE7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4E3CAB" w:rsidRDefault="002E0B70" w:rsidP="00271977">
            <w:pPr>
              <w:rPr>
                <w:rFonts w:ascii="標楷體" w:eastAsia="標楷體" w:hAnsi="標楷體"/>
              </w:rPr>
            </w:pPr>
            <w:r w:rsidRPr="004E3CA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78AB6C6F"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36BDCCD" w14:textId="664BB25C"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53EE52EB" w14:textId="3C0295B1"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Prin</w:t>
            </w:r>
          </w:p>
        </w:tc>
      </w:tr>
      <w:tr w:rsidR="002E0B70" w:rsidRPr="004E3CAB" w14:paraId="743707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lastRenderedPageBreak/>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4E3CAB" w:rsidRDefault="002E0B70" w:rsidP="00271977">
            <w:pPr>
              <w:rPr>
                <w:rFonts w:ascii="標楷體" w:eastAsia="標楷體" w:hAnsi="標楷體"/>
              </w:rPr>
            </w:pPr>
            <w:r w:rsidRPr="004E3CA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41B1BE21"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AD7C2C4" w14:textId="51B27FBD"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1F394C76" w14:textId="2257BDAF"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Inte</w:t>
            </w:r>
          </w:p>
        </w:tc>
      </w:tr>
      <w:tr w:rsidR="002E0B70" w:rsidRPr="004E3CAB" w14:paraId="6EF60D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4E3CAB" w:rsidRDefault="002E0B70" w:rsidP="00271977">
            <w:pPr>
              <w:rPr>
                <w:rFonts w:ascii="標楷體" w:eastAsia="標楷體" w:hAnsi="標楷體"/>
              </w:rPr>
            </w:pPr>
            <w:r w:rsidRPr="004E3CA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53E941DE"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3690C587" w14:textId="3B635D3C"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4C1223D9" w14:textId="6AF6AAC0"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Pena</w:t>
            </w:r>
          </w:p>
        </w:tc>
      </w:tr>
      <w:tr w:rsidR="002E0B70" w:rsidRPr="004E3CAB" w14:paraId="410535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4E3CAB" w:rsidRDefault="002E0B70" w:rsidP="00271977">
            <w:pPr>
              <w:rPr>
                <w:rFonts w:ascii="標楷體" w:eastAsia="標楷體" w:hAnsi="標楷體"/>
              </w:rPr>
            </w:pPr>
            <w:r w:rsidRPr="004E3CA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45D8D7D7"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ADD3676" w14:textId="7FBB24AC"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684F3084" w14:textId="037F212A"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ashCardOther</w:t>
            </w:r>
          </w:p>
        </w:tc>
      </w:tr>
      <w:tr w:rsidR="002E0B70" w:rsidRPr="004E3CAB" w14:paraId="70598F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472ED48F"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A9D5BE5" w14:textId="29E556A9"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2EA0F812" w14:textId="31DB5A40"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Prin</w:t>
            </w:r>
          </w:p>
        </w:tc>
      </w:tr>
      <w:tr w:rsidR="002E0B70" w:rsidRPr="004E3CAB" w14:paraId="609F59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638E2638"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F5D19E5" w14:textId="7757E9DE"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542D1584" w14:textId="11B74115"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Inte</w:t>
            </w:r>
          </w:p>
        </w:tc>
      </w:tr>
      <w:tr w:rsidR="002E0B70" w:rsidRPr="004E3CAB" w14:paraId="4B44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lastRenderedPageBreak/>
              <w:t>2</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3001B85C"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D0A5B91" w14:textId="4E52CC7A"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23DE345" w14:textId="2167B8B9"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Pena</w:t>
            </w:r>
          </w:p>
        </w:tc>
      </w:tr>
      <w:tr w:rsidR="002E0B70" w:rsidRPr="004E3CAB" w14:paraId="053CEB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4E3CAB" w:rsidRDefault="002E0B70"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4E3CAB" w:rsidRDefault="002E0B70" w:rsidP="00271977">
            <w:pPr>
              <w:rPr>
                <w:rFonts w:ascii="標楷體" w:eastAsia="標楷體" w:hAnsi="標楷體"/>
              </w:rPr>
            </w:pPr>
            <w:r w:rsidRPr="004E3CA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4E3CAB" w:rsidRDefault="002E0B70"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4E3CAB" w:rsidRDefault="002E0B70"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4E3CAB" w:rsidRDefault="002E0B70" w:rsidP="00271977">
            <w:pPr>
              <w:rPr>
                <w:rFonts w:ascii="標楷體" w:eastAsia="標楷體" w:hAnsi="標楷體"/>
              </w:rPr>
            </w:pPr>
            <w:r w:rsidRPr="004E3CAB">
              <w:rPr>
                <w:rFonts w:ascii="標楷體" w:eastAsia="標楷體" w:hAnsi="標楷體" w:hint="eastAsia"/>
              </w:rPr>
              <w:t>1.限輸入數字</w:t>
            </w:r>
            <w:r w:rsidR="00B56515" w:rsidRPr="004E3CAB">
              <w:rPr>
                <w:rFonts w:ascii="標楷體" w:eastAsia="標楷體" w:hAnsi="標楷體" w:hint="eastAsia"/>
              </w:rPr>
              <w:t>，檢核條件</w:t>
            </w:r>
            <w:r w:rsidR="00F802CE" w:rsidRPr="004E3CAB">
              <w:rPr>
                <w:rFonts w:ascii="標楷體" w:eastAsia="標楷體" w:hAnsi="標楷體" w:hint="eastAsia"/>
              </w:rPr>
              <w:t>:</w:t>
            </w:r>
          </w:p>
          <w:p w14:paraId="72CCE766" w14:textId="77777777"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39D622A6" w14:textId="0FBC9781" w:rsidR="00B56515" w:rsidRPr="004E3CAB" w:rsidRDefault="00B56515"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004B2AD7" w:rsidRPr="005862F9">
              <w:rPr>
                <w:rFonts w:ascii="標楷體" w:eastAsia="標楷體" w:hAnsi="標楷體" w:hint="eastAsia"/>
              </w:rPr>
              <w:t>為N</w:t>
            </w:r>
            <w:r w:rsidR="004B2AD7" w:rsidRPr="005B3921">
              <w:rPr>
                <w:rFonts w:ascii="標楷體" w:eastAsia="標楷體" w:hAnsi="標楷體" w:hint="eastAsia"/>
              </w:rPr>
              <w:t>時</w:t>
            </w:r>
            <w:r w:rsidR="004B2AD7" w:rsidRPr="005862F9">
              <w:rPr>
                <w:rFonts w:ascii="標楷體" w:eastAsia="標楷體" w:hAnsi="標楷體" w:hint="eastAsia"/>
              </w:rPr>
              <w:t>，此欄位必須為0，不需輸入</w:t>
            </w:r>
          </w:p>
          <w:p w14:paraId="74192F6A" w14:textId="66FC180A"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rPr>
              <w:t>2.JcicZ042.CreditCardOther</w:t>
            </w:r>
          </w:p>
        </w:tc>
      </w:tr>
      <w:tr w:rsidR="00654861" w:rsidRPr="004E3CAB" w14:paraId="4B8DC1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4E3CAB" w:rsidRDefault="00654861" w:rsidP="00271977">
            <w:pPr>
              <w:rPr>
                <w:rFonts w:ascii="標楷體" w:eastAsia="標楷體" w:hAnsi="標楷體"/>
              </w:rPr>
            </w:pPr>
            <w:r w:rsidRPr="004E3CA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4E3CAB"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4E3CAB" w:rsidRDefault="00654861"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5814702" w14:textId="4C8D5C98" w:rsidR="00654861" w:rsidRPr="004E3CAB" w:rsidRDefault="00654861"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OutJcicDate</w:t>
            </w:r>
          </w:p>
        </w:tc>
      </w:tr>
    </w:tbl>
    <w:p w14:paraId="1857CB79" w14:textId="77777777" w:rsidR="002E0B70" w:rsidRPr="004E3CAB" w:rsidRDefault="002E0B7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6CE44AAC" w14:textId="26F2CB38" w:rsidR="002E0B70" w:rsidRPr="004E3CAB" w:rsidRDefault="00361A7E" w:rsidP="00271977">
      <w:pPr>
        <w:pStyle w:val="1text"/>
        <w:spacing w:before="0"/>
        <w:ind w:left="0"/>
        <w:rPr>
          <w:rFonts w:ascii="標楷體" w:hAnsi="標楷體"/>
        </w:rPr>
      </w:pPr>
      <w:r>
        <w:lastRenderedPageBreak/>
        <w:drawing>
          <wp:inline distT="0" distB="0" distL="0" distR="0" wp14:anchorId="58BDFB83" wp14:editId="4D31347C">
            <wp:extent cx="6479540" cy="471424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4714240"/>
                    </a:xfrm>
                    <a:prstGeom prst="rect">
                      <a:avLst/>
                    </a:prstGeom>
                  </pic:spPr>
                </pic:pic>
              </a:graphicData>
            </a:graphic>
          </wp:inline>
        </w:drawing>
      </w:r>
    </w:p>
    <w:p w14:paraId="0D11A5D8" w14:textId="77777777" w:rsidR="002E0B70" w:rsidRPr="004E3CAB" w:rsidRDefault="002E0B7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2E0B70" w:rsidRPr="004E3CAB"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功能說明</w:t>
            </w:r>
          </w:p>
        </w:tc>
      </w:tr>
      <w:tr w:rsidR="002E0B70" w:rsidRPr="004E3CAB"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4E3CAB" w:rsidRDefault="002E0B70"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EEFEBB8" w14:textId="4687532B" w:rsidR="002E0B70" w:rsidRPr="004E3CAB" w:rsidRDefault="002E0B70"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08E742F" w14:textId="3BDF0394" w:rsidR="00B56515" w:rsidRPr="004E3CAB" w:rsidRDefault="00B56515" w:rsidP="00271977">
            <w:pPr>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回報無擔保債權金額資料</w:t>
            </w:r>
            <w:r w:rsidRPr="004E3CAB">
              <w:rPr>
                <w:rFonts w:ascii="標楷體" w:eastAsia="標楷體" w:hAnsi="標楷體" w:hint="eastAsia"/>
              </w:rPr>
              <w:t>(</w:t>
            </w:r>
            <w:r w:rsidRPr="004E3CAB">
              <w:rPr>
                <w:rFonts w:ascii="標楷體" w:eastAsia="標楷體" w:hAnsi="標楷體"/>
              </w:rPr>
              <w:t>JcicZ042</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2.RcDate</w:t>
            </w:r>
            <w:r w:rsidRPr="004E3CAB">
              <w:rPr>
                <w:rFonts w:ascii="標楷體" w:eastAsia="標楷體" w:hAnsi="標楷體" w:hint="eastAsia"/>
              </w:rPr>
              <w:t>)]</w:t>
            </w:r>
            <w:r w:rsidR="00F44854" w:rsidRPr="004E3CAB">
              <w:rPr>
                <w:rFonts w:ascii="標楷體" w:eastAsia="標楷體" w:hAnsi="標楷體" w:hint="eastAsia"/>
              </w:rPr>
              <w:t>、</w:t>
            </w:r>
            <w:r w:rsidR="00F44854" w:rsidRPr="004E3CAB">
              <w:rPr>
                <w:rFonts w:ascii="標楷體" w:eastAsia="標楷體" w:hAnsi="標楷體" w:hint="eastAsia"/>
                <w:color w:val="000000"/>
              </w:rPr>
              <w:t>[最大債權金融機構代號(</w:t>
            </w:r>
            <w:r w:rsidR="00F44854" w:rsidRPr="004E3CAB">
              <w:rPr>
                <w:rFonts w:ascii="標楷體" w:eastAsia="標楷體" w:hAnsi="標楷體"/>
              </w:rPr>
              <w:t>JcicZ04</w:t>
            </w:r>
            <w:r w:rsidR="00514357" w:rsidRPr="004E3CAB">
              <w:rPr>
                <w:rFonts w:ascii="標楷體" w:eastAsia="標楷體" w:hAnsi="標楷體"/>
              </w:rPr>
              <w:t>2</w:t>
            </w:r>
            <w:r w:rsidR="00F44854" w:rsidRPr="004E3CAB">
              <w:rPr>
                <w:rFonts w:ascii="標楷體" w:eastAsia="標楷體" w:hAnsi="標楷體"/>
              </w:rPr>
              <w:t>.</w:t>
            </w:r>
            <w:r w:rsidR="00F44854" w:rsidRPr="004E3CAB">
              <w:rPr>
                <w:rFonts w:ascii="標楷體" w:eastAsia="標楷體" w:hAnsi="標楷體" w:hint="eastAsia"/>
                <w:color w:val="000000"/>
              </w:rPr>
              <w:t>MaxMainCode)</w:t>
            </w:r>
            <w:r w:rsidR="00F44854" w:rsidRPr="004E3CAB">
              <w:rPr>
                <w:rFonts w:ascii="標楷體" w:eastAsia="標楷體" w:hAnsi="標楷體" w:hint="eastAsia"/>
              </w:rPr>
              <w:t>]</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w:t>
            </w:r>
            <w:r w:rsidR="006A3494" w:rsidRPr="004E3CAB">
              <w:rPr>
                <w:rFonts w:ascii="標楷體" w:eastAsia="標楷體" w:hAnsi="標楷體" w:hint="eastAsia"/>
              </w:rPr>
              <w:t>更新資料時，發生錯誤(</w:t>
            </w:r>
            <w:r w:rsidRPr="004E3CAB">
              <w:rPr>
                <w:rFonts w:ascii="標楷體" w:eastAsia="標楷體" w:hAnsi="標楷體"/>
              </w:rPr>
              <w:t>無此更新資料</w:t>
            </w:r>
            <w:r w:rsidR="006A3494" w:rsidRPr="004E3CAB">
              <w:rPr>
                <w:rFonts w:ascii="標楷體" w:eastAsia="標楷體" w:hAnsi="標楷體" w:hint="eastAsia"/>
              </w:rPr>
              <w:t>)</w:t>
            </w:r>
            <w:r w:rsidR="002A01F8" w:rsidRPr="004E3CAB">
              <w:rPr>
                <w:rFonts w:ascii="標楷體" w:eastAsia="標楷體" w:hAnsi="標楷體"/>
              </w:rPr>
              <w:t>"</w:t>
            </w:r>
          </w:p>
          <w:p w14:paraId="4E673432" w14:textId="0B8EB0A2" w:rsidR="00B54E12" w:rsidRPr="004E3CAB" w:rsidRDefault="00B54E12"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rPr>
              <w:t>3</w:t>
            </w:r>
            <w:r w:rsidRPr="004E3CAB">
              <w:rPr>
                <w:rFonts w:ascii="標楷體" w:eastAsia="標楷體" w:hAnsi="標楷體" w:hint="eastAsia"/>
              </w:rPr>
              <w:t>.檢核[前置協商受理申請暨請求回報債權通知資料(</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Pr="004E3CAB">
              <w:rPr>
                <w:rFonts w:ascii="標楷體" w:eastAsia="標楷體" w:hAnsi="標楷體"/>
                <w:lang w:eastAsia="zh-HK"/>
              </w:rPr>
              <w:t>"</w:t>
            </w:r>
            <w:r w:rsidRPr="004E3CAB">
              <w:rPr>
                <w:rFonts w:ascii="標楷體" w:eastAsia="標楷體" w:hAnsi="標楷體" w:hint="eastAsia"/>
                <w:lang w:eastAsia="zh-HK"/>
              </w:rPr>
              <w:t>E000</w:t>
            </w:r>
            <w:r w:rsidRPr="004E3CAB">
              <w:rPr>
                <w:rFonts w:ascii="標楷體" w:eastAsia="標楷體" w:hAnsi="標楷體"/>
              </w:rPr>
              <w:t>7</w:t>
            </w:r>
            <w:r w:rsidRPr="004E3CAB">
              <w:rPr>
                <w:rFonts w:ascii="標楷體" w:eastAsia="標楷體" w:hAnsi="標楷體" w:hint="eastAsia"/>
              </w:rPr>
              <w:t>:更新資料時，發生錯誤(未曾報送過(</w:t>
            </w:r>
            <w:r w:rsidRPr="004E3CAB">
              <w:rPr>
                <w:rFonts w:ascii="標楷體" w:eastAsia="標楷體" w:hAnsi="標楷體"/>
              </w:rPr>
              <w:t>40)</w:t>
            </w:r>
            <w:r w:rsidRPr="004E3CAB">
              <w:rPr>
                <w:rFonts w:ascii="標楷體" w:eastAsia="標楷體" w:hAnsi="標楷體" w:hint="eastAsia"/>
              </w:rPr>
              <w:t>前置協商受理申請暨請求回報債權通知資料</w:t>
            </w:r>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w:t>
            </w:r>
          </w:p>
          <w:p w14:paraId="03DB4406" w14:textId="77777777" w:rsidR="00EB49DF" w:rsidRDefault="00E97788" w:rsidP="00E97788">
            <w:pPr>
              <w:adjustRightInd w:val="0"/>
              <w:snapToGrid w:val="0"/>
              <w:ind w:left="240" w:hangingChars="100" w:hanging="240"/>
              <w:rPr>
                <w:rFonts w:ascii="標楷體" w:eastAsia="SimSun" w:hAnsi="標楷體"/>
              </w:rPr>
            </w:pPr>
            <w:r w:rsidRPr="004E3CAB">
              <w:rPr>
                <w:rFonts w:ascii="標楷體" w:eastAsia="標楷體" w:hAnsi="標楷體"/>
              </w:rPr>
              <w:t>4</w:t>
            </w:r>
            <w:r w:rsidR="00EC7FC0" w:rsidRPr="004E3CAB">
              <w:rPr>
                <w:rFonts w:ascii="標楷體" w:eastAsia="標楷體" w:hAnsi="標楷體" w:hint="eastAsia"/>
              </w:rPr>
              <w:t>.</w:t>
            </w:r>
            <w:r w:rsidR="00235162" w:rsidRPr="00235162">
              <w:rPr>
                <w:rFonts w:ascii="標楷體" w:eastAsia="標楷體" w:hAnsi="標楷體" w:hint="eastAsia"/>
              </w:rPr>
              <w:t>檢核</w:t>
            </w:r>
            <w:r w:rsidRPr="00235162">
              <w:rPr>
                <w:rFonts w:ascii="標楷體" w:eastAsia="標楷體" w:hAnsi="標楷體" w:hint="eastAsia"/>
              </w:rPr>
              <w:t>[是否為本金融機構債務人</w:t>
            </w:r>
            <w:r w:rsidRPr="00235162">
              <w:rPr>
                <w:rFonts w:ascii="標楷體" w:eastAsia="標楷體" w:hAnsi="標楷體"/>
              </w:rPr>
              <w:t>]</w:t>
            </w:r>
            <w:r w:rsidR="00235162" w:rsidRPr="00235162">
              <w:rPr>
                <w:rFonts w:ascii="標楷體" w:eastAsia="標楷體" w:hAnsi="標楷體" w:hint="eastAsia"/>
              </w:rPr>
              <w:t>的輸入值，若</w:t>
            </w:r>
            <w:r w:rsidR="00235162">
              <w:rPr>
                <w:rFonts w:ascii="標楷體" w:eastAsia="SimSun" w:hAnsi="標楷體" w:hint="eastAsia"/>
              </w:rPr>
              <w:t>[</w:t>
            </w:r>
            <w:r w:rsidR="00235162" w:rsidRPr="00235162">
              <w:rPr>
                <w:rFonts w:ascii="標楷體" w:eastAsia="標楷體" w:hAnsi="標楷體" w:hint="eastAsia"/>
              </w:rPr>
              <w:t>是否為本金融機構債務人</w:t>
            </w:r>
            <w:r w:rsidR="00235162" w:rsidRPr="00235162">
              <w:rPr>
                <w:rFonts w:ascii="標楷體" w:eastAsia="標楷體" w:hAnsi="標楷體"/>
              </w:rPr>
              <w:t>]</w:t>
            </w:r>
            <w:r w:rsidRPr="00235162">
              <w:rPr>
                <w:rFonts w:ascii="標楷體" w:eastAsia="標楷體" w:hAnsi="標楷體" w:hint="eastAsia"/>
              </w:rPr>
              <w:t>等於</w:t>
            </w:r>
            <w:r w:rsidRPr="00235162">
              <w:rPr>
                <w:rFonts w:ascii="標楷體" w:eastAsia="標楷體" w:hAnsi="標楷體"/>
              </w:rPr>
              <w:t>"Y"</w:t>
            </w:r>
            <w:r w:rsidR="00EB49DF">
              <w:rPr>
                <w:rFonts w:ascii="標楷體" w:eastAsia="SimSun" w:hAnsi="標楷體" w:hint="eastAsia"/>
              </w:rPr>
              <w:t>:</w:t>
            </w:r>
          </w:p>
          <w:p w14:paraId="40A3D0FF" w14:textId="5B14ACCD" w:rsidR="00E97788" w:rsidRDefault="00FF4237" w:rsidP="00FF4237">
            <w:pPr>
              <w:adjustRightInd w:val="0"/>
              <w:snapToGrid w:val="0"/>
              <w:ind w:leftChars="100" w:left="600" w:hangingChars="150" w:hanging="360"/>
              <w:rPr>
                <w:rFonts w:ascii="標楷體" w:eastAsia="標楷體" w:hAnsi="標楷體"/>
              </w:rPr>
            </w:pPr>
            <w:r w:rsidRPr="00FF4237">
              <w:rPr>
                <w:rFonts w:ascii="新細明體" w:hAnsi="新細明體" w:cs="新細明體" w:hint="eastAsia"/>
              </w:rPr>
              <w:t>⑴</w:t>
            </w:r>
            <w:r>
              <w:rPr>
                <w:rFonts w:ascii="新細明體" w:eastAsia="SimSun" w:hAnsi="新細明體" w:cs="新細明體" w:hint="eastAsia"/>
              </w:rPr>
              <w:t>.</w:t>
            </w:r>
            <w:r w:rsidR="00E97788" w:rsidRPr="00235162">
              <w:rPr>
                <w:rFonts w:ascii="標楷體" w:eastAsia="標楷體" w:hAnsi="標楷體" w:hint="eastAsia"/>
              </w:rPr>
              <w:t>檢核[回報是否同意債務清償方案資料(</w:t>
            </w:r>
            <w:r w:rsidR="00E97788" w:rsidRPr="00235162">
              <w:rPr>
                <w:rFonts w:ascii="標楷體" w:eastAsia="標楷體" w:hAnsi="標楷體"/>
              </w:rPr>
              <w:t>JcicZ045</w:t>
            </w:r>
            <w:r w:rsidR="00E97788" w:rsidRPr="00235162">
              <w:rPr>
                <w:rFonts w:ascii="標楷體" w:eastAsia="標楷體" w:hAnsi="標楷體" w:hint="eastAsia"/>
              </w:rPr>
              <w:t>)</w:t>
            </w:r>
            <w:r w:rsidR="00E97788" w:rsidRPr="00235162">
              <w:rPr>
                <w:rFonts w:ascii="標楷體" w:eastAsia="標楷體" w:hAnsi="標楷體"/>
              </w:rPr>
              <w:t>]</w:t>
            </w:r>
            <w:r w:rsidR="00E97788" w:rsidRPr="00235162">
              <w:rPr>
                <w:rFonts w:ascii="標楷體" w:eastAsia="標楷體" w:hAnsi="標楷體" w:hint="eastAsia"/>
              </w:rPr>
              <w:t>該[債務</w:t>
            </w:r>
            <w:r w:rsidR="00E97788" w:rsidRPr="00235162">
              <w:rPr>
                <w:rFonts w:ascii="標楷體" w:eastAsia="標楷體" w:hAnsi="標楷體" w:hint="eastAsia"/>
              </w:rPr>
              <w:lastRenderedPageBreak/>
              <w:t>人</w:t>
            </w:r>
            <w:r w:rsidR="00A91A78">
              <w:rPr>
                <w:rFonts w:ascii="標楷體" w:eastAsia="標楷體" w:hAnsi="標楷體" w:hint="eastAsia"/>
              </w:rPr>
              <w:t>IDN (</w:t>
            </w:r>
            <w:r w:rsidR="00E97788" w:rsidRPr="00235162">
              <w:rPr>
                <w:rFonts w:ascii="標楷體" w:eastAsia="標楷體" w:hAnsi="標楷體"/>
              </w:rPr>
              <w:t>JcicZ045</w:t>
            </w:r>
            <w:r w:rsidR="00E97788" w:rsidRPr="00235162">
              <w:rPr>
                <w:rFonts w:ascii="標楷體" w:eastAsia="標楷體" w:hAnsi="標楷體" w:hint="eastAsia"/>
              </w:rPr>
              <w:t>.</w:t>
            </w:r>
            <w:r w:rsidR="00E97788" w:rsidRPr="00235162">
              <w:rPr>
                <w:rFonts w:ascii="標楷體" w:eastAsia="標楷體" w:hAnsi="標楷體"/>
              </w:rPr>
              <w:t>C</w:t>
            </w:r>
            <w:r w:rsidR="00E97788" w:rsidRPr="004E3CAB">
              <w:rPr>
                <w:rFonts w:ascii="標楷體" w:eastAsia="標楷體" w:hAnsi="標楷體"/>
              </w:rPr>
              <w:t>ustId</w:t>
            </w:r>
            <w:r w:rsidR="00E97788" w:rsidRPr="004E3CAB">
              <w:rPr>
                <w:rFonts w:ascii="標楷體" w:eastAsia="標楷體" w:hAnsi="標楷體" w:hint="eastAsia"/>
              </w:rPr>
              <w:t>)]、[報送單位代號(JcicZ045.SubmitKey)]、[協商申請日(JcicZ045.RcDate)]、</w:t>
            </w:r>
            <w:r w:rsidR="00E97788" w:rsidRPr="004E3CAB">
              <w:rPr>
                <w:rFonts w:ascii="標楷體" w:eastAsia="標楷體" w:hAnsi="標楷體" w:hint="eastAsia"/>
                <w:color w:val="000000"/>
              </w:rPr>
              <w:t>[最大債權金融機構代號(</w:t>
            </w:r>
            <w:r w:rsidR="00E97788" w:rsidRPr="004E3CAB">
              <w:rPr>
                <w:rFonts w:ascii="標楷體" w:eastAsia="標楷體" w:hAnsi="標楷體" w:hint="eastAsia"/>
              </w:rPr>
              <w:t>JcicZ045.</w:t>
            </w:r>
            <w:r w:rsidR="00E97788" w:rsidRPr="004E3CAB">
              <w:rPr>
                <w:rFonts w:ascii="標楷體" w:eastAsia="標楷體" w:hAnsi="標楷體" w:hint="eastAsia"/>
                <w:color w:val="000000"/>
              </w:rPr>
              <w:t>MaxMainCode)</w:t>
            </w:r>
            <w:r w:rsidR="00E97788" w:rsidRPr="004E3CAB">
              <w:rPr>
                <w:rFonts w:ascii="標楷體" w:eastAsia="標楷體" w:hAnsi="標楷體" w:hint="eastAsia"/>
              </w:rPr>
              <w:t>]是否存在，不存在者顯示錯誤訊息</w:t>
            </w:r>
            <w:r w:rsidR="00E97788" w:rsidRPr="004E3CAB">
              <w:rPr>
                <w:rFonts w:ascii="標楷體" w:eastAsia="標楷體" w:hAnsi="標楷體"/>
              </w:rPr>
              <w:t>"</w:t>
            </w:r>
            <w:r w:rsidR="00E97788" w:rsidRPr="004E3CAB">
              <w:rPr>
                <w:rFonts w:ascii="標楷體" w:eastAsia="標楷體" w:hAnsi="標楷體" w:hint="eastAsia"/>
              </w:rPr>
              <w:t>E000</w:t>
            </w:r>
            <w:r w:rsidR="00E97788" w:rsidRPr="004E3CAB">
              <w:rPr>
                <w:rFonts w:ascii="標楷體" w:eastAsia="標楷體" w:hAnsi="標楷體"/>
              </w:rPr>
              <w:t>7</w:t>
            </w:r>
            <w:r w:rsidR="00E97788" w:rsidRPr="004E3CAB">
              <w:rPr>
                <w:rFonts w:ascii="標楷體" w:eastAsia="標楷體" w:hAnsi="標楷體" w:hint="eastAsia"/>
              </w:rPr>
              <w:t>:更新資料時，發生錯誤(本金融機構債務人必須先填報(45)回報是否同意債務清償方案資料.)</w:t>
            </w:r>
            <w:r w:rsidR="00E97788" w:rsidRPr="004E3CAB">
              <w:rPr>
                <w:rFonts w:ascii="標楷體" w:eastAsia="標楷體" w:hAnsi="標楷體"/>
              </w:rPr>
              <w:t>"</w:t>
            </w:r>
          </w:p>
          <w:p w14:paraId="6183AF63" w14:textId="5A77060B" w:rsidR="00FF4237" w:rsidRDefault="00FF4237" w:rsidP="00FF4237">
            <w:pPr>
              <w:adjustRightInd w:val="0"/>
              <w:snapToGrid w:val="0"/>
              <w:ind w:leftChars="100" w:left="600" w:hangingChars="150" w:hanging="360"/>
              <w:rPr>
                <w:rFonts w:ascii="標楷體" w:eastAsia="標楷體" w:hAnsi="標楷體"/>
              </w:rPr>
            </w:pPr>
            <w:r w:rsidRPr="00FF4237">
              <w:rPr>
                <w:rFonts w:ascii="新細明體" w:hAnsi="新細明體" w:cs="新細明體" w:hint="eastAsia"/>
              </w:rPr>
              <w:t>⑵</w:t>
            </w:r>
            <w:r>
              <w:rPr>
                <w:rFonts w:ascii="新細明體" w:eastAsia="SimSun" w:hAnsi="新細明體" w:cs="新細明體" w:hint="eastAsia"/>
              </w:rPr>
              <w:t>.</w:t>
            </w:r>
            <w:r w:rsidRPr="00FF4237">
              <w:rPr>
                <w:rFonts w:ascii="標楷體" w:eastAsia="標楷體" w:hAnsi="標楷體" w:cs="新細明體" w:hint="eastAsia"/>
              </w:rPr>
              <w:t>檢核[</w:t>
            </w:r>
            <w:r w:rsidRPr="00FF4237">
              <w:rPr>
                <w:rFonts w:ascii="標楷體" w:eastAsia="標楷體" w:hAnsi="標楷體" w:hint="eastAsia"/>
                <w:color w:val="000000" w:themeColor="text1"/>
              </w:rPr>
              <w:t>有擔保債權筆數</w:t>
            </w:r>
            <w:r w:rsidRPr="00FF4237">
              <w:rPr>
                <w:rFonts w:ascii="標楷體" w:eastAsia="標楷體" w:hAnsi="標楷體" w:cs="新細明體"/>
              </w:rPr>
              <w:t>]</w:t>
            </w:r>
            <w:r w:rsidRPr="00FF4237">
              <w:rPr>
                <w:rFonts w:ascii="標楷體" w:eastAsia="標楷體" w:hAnsi="標楷體" w:hint="eastAsia"/>
              </w:rPr>
              <w:t>的輸入值，若</w:t>
            </w:r>
            <w:r w:rsidRPr="00FF4237">
              <w:rPr>
                <w:rFonts w:ascii="標楷體" w:eastAsia="標楷體" w:hAnsi="標楷體" w:cs="新細明體" w:hint="eastAsia"/>
              </w:rPr>
              <w:t>[</w:t>
            </w:r>
            <w:r w:rsidRPr="00FF4237">
              <w:rPr>
                <w:rFonts w:ascii="標楷體" w:eastAsia="標楷體" w:hAnsi="標楷體" w:hint="eastAsia"/>
                <w:color w:val="000000" w:themeColor="text1"/>
              </w:rPr>
              <w:t>有擔保債權筆數</w:t>
            </w:r>
            <w:r w:rsidRPr="00FF4237">
              <w:rPr>
                <w:rFonts w:ascii="標楷體" w:eastAsia="標楷體" w:hAnsi="標楷體" w:cs="新細明體"/>
              </w:rPr>
              <w:t>]</w:t>
            </w:r>
            <w:r w:rsidRPr="00FF4237">
              <w:rPr>
                <w:rFonts w:ascii="標楷體" w:eastAsia="標楷體" w:hAnsi="標楷體" w:cs="新細明體" w:hint="eastAsia"/>
              </w:rPr>
              <w:t>等於0，檢核(</w:t>
            </w:r>
            <w:r w:rsidRPr="00FF4237">
              <w:rPr>
                <w:rFonts w:ascii="標楷體" w:eastAsia="標楷體" w:hAnsi="標楷體" w:hint="eastAsia"/>
                <w:color w:val="000000" w:themeColor="text1"/>
              </w:rPr>
              <w:t>[信用貸款對內本息餘額]</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依民法第323條計算之信用貸款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現金卡放款對內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依民法第323條計算之現金卡放款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 xml:space="preserve">[信用卡對內本息餘額] </w:t>
            </w:r>
            <w:r w:rsidRPr="00FF4237">
              <w:rPr>
                <w:rFonts w:ascii="標楷體" w:eastAsia="標楷體" w:hAnsi="標楷體"/>
                <w:color w:val="000000" w:themeColor="text1"/>
              </w:rPr>
              <w:t xml:space="preserve">+ </w:t>
            </w:r>
            <w:r w:rsidRPr="00FF4237">
              <w:rPr>
                <w:rFonts w:ascii="標楷體" w:eastAsia="標楷體" w:hAnsi="標楷體" w:hint="eastAsia"/>
                <w:color w:val="000000" w:themeColor="text1"/>
              </w:rPr>
              <w:t>[依民法第323條計算之信用卡本息餘額]</w:t>
            </w:r>
            <w:r w:rsidRPr="00FF4237">
              <w:rPr>
                <w:rFonts w:ascii="標楷體" w:eastAsia="標楷體" w:hAnsi="標楷體"/>
                <w:color w:val="000000" w:themeColor="text1"/>
              </w:rPr>
              <w:t>)</w:t>
            </w:r>
            <w:r w:rsidRPr="00FF4237">
              <w:rPr>
                <w:rFonts w:ascii="標楷體" w:eastAsia="標楷體" w:hAnsi="標楷體" w:hint="eastAsia"/>
                <w:color w:val="000000" w:themeColor="text1"/>
              </w:rPr>
              <w:t>的合計值，若合計值小於等於0者</w:t>
            </w:r>
            <w:r w:rsidRPr="00FF4237">
              <w:rPr>
                <w:rFonts w:ascii="標楷體" w:eastAsia="標楷體" w:hAnsi="標楷體" w:hint="eastAsia"/>
              </w:rPr>
              <w:t>顯示錯誤訊息</w:t>
            </w:r>
            <w:r w:rsidRPr="00FF4237">
              <w:rPr>
                <w:rFonts w:ascii="標楷體" w:eastAsia="標楷體" w:hAnsi="標楷體"/>
              </w:rPr>
              <w:t>"</w:t>
            </w:r>
            <w:r w:rsidRPr="00FF4237">
              <w:rPr>
                <w:rFonts w:ascii="標楷體" w:eastAsia="標楷體" w:hAnsi="標楷體" w:hint="eastAsia"/>
              </w:rPr>
              <w:t>E000</w:t>
            </w:r>
            <w:r w:rsidRPr="00FF4237">
              <w:rPr>
                <w:rFonts w:ascii="標楷體" w:eastAsia="標楷體" w:hAnsi="標楷體"/>
              </w:rPr>
              <w:t>7</w:t>
            </w:r>
            <w:r w:rsidRPr="00FF4237">
              <w:rPr>
                <w:rFonts w:ascii="標楷體" w:eastAsia="標楷體" w:hAnsi="標楷體" w:hint="eastAsia"/>
              </w:rPr>
              <w:t>:更新資料時，發生錯誤(本金融機構債務人有擔保債權筆數為0，則[信用貸款本息餘額]+[現金卡放款本息餘額]+[信用卡本息餘額]合計應大於0.</w:t>
            </w:r>
            <w:r w:rsidRPr="004E3CAB">
              <w:rPr>
                <w:rFonts w:ascii="標楷體" w:eastAsia="標楷體" w:hAnsi="標楷體" w:hint="eastAsia"/>
              </w:rPr>
              <w:t>)</w:t>
            </w:r>
            <w:r w:rsidRPr="004E3CAB">
              <w:rPr>
                <w:rFonts w:ascii="標楷體" w:eastAsia="標楷體" w:hAnsi="標楷體"/>
              </w:rPr>
              <w:t>"</w:t>
            </w:r>
          </w:p>
          <w:p w14:paraId="67958F64" w14:textId="53917DE0" w:rsidR="00E97788" w:rsidRPr="004E3CAB" w:rsidRDefault="00E97788" w:rsidP="00E97788">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w:t>
            </w:r>
            <w:r w:rsidRPr="004E3CAB">
              <w:rPr>
                <w:rFonts w:ascii="標楷體" w:eastAsia="標楷體" w:hAnsi="標楷體"/>
              </w:rPr>
              <w:t>[</w:t>
            </w:r>
            <w:r w:rsidRPr="004E3CAB">
              <w:rPr>
                <w:rFonts w:ascii="標楷體" w:eastAsia="標楷體" w:hAnsi="標楷體" w:hint="eastAsia"/>
              </w:rPr>
              <w:t>回報有擔保債權金額資料</w:t>
            </w:r>
            <w:r w:rsidRPr="004E3CAB">
              <w:rPr>
                <w:rFonts w:ascii="標楷體" w:eastAsia="標楷體" w:hAnsi="標楷體"/>
              </w:rPr>
              <w:t>(JcicZ043)]該[</w:t>
            </w:r>
            <w:r w:rsidR="00AA4460" w:rsidRPr="004E3CAB">
              <w:rPr>
                <w:rFonts w:ascii="標楷體" w:eastAsia="標楷體" w:hAnsi="標楷體"/>
              </w:rPr>
              <w:t>債務人</w:t>
            </w:r>
            <w:r w:rsidR="00A91A78">
              <w:rPr>
                <w:rFonts w:ascii="標楷體" w:eastAsia="標楷體" w:hAnsi="標楷體"/>
              </w:rPr>
              <w:t>IDN (</w:t>
            </w:r>
            <w:r w:rsidR="00AA4460" w:rsidRPr="004E3CAB">
              <w:rPr>
                <w:rFonts w:ascii="標楷體" w:eastAsia="標楷體" w:hAnsi="標楷體"/>
              </w:rPr>
              <w:t>JcicZ</w:t>
            </w:r>
            <w:r w:rsidRPr="004E3CAB">
              <w:rPr>
                <w:rFonts w:ascii="標楷體" w:eastAsia="標楷體" w:hAnsi="標楷體"/>
              </w:rPr>
              <w:t>043.CustId)]</w:t>
            </w:r>
            <w:r w:rsidRPr="004E3CAB">
              <w:rPr>
                <w:rFonts w:ascii="標楷體" w:eastAsia="標楷體" w:hAnsi="標楷體" w:hint="eastAsia"/>
              </w:rPr>
              <w:t>、[報送單位代號(JcicZ043.SubmitKey)]、[協商申請日(JcicZ043.RcDate)]、</w:t>
            </w:r>
            <w:r w:rsidRPr="004E3CAB">
              <w:rPr>
                <w:rFonts w:ascii="標楷體" w:eastAsia="標楷體" w:hAnsi="標楷體" w:hint="eastAsia"/>
                <w:color w:val="000000"/>
              </w:rPr>
              <w:t>[最大債權金融機構代號(</w:t>
            </w:r>
            <w:r w:rsidRPr="004E3CAB">
              <w:rPr>
                <w:rFonts w:ascii="標楷體" w:eastAsia="標楷體" w:hAnsi="標楷體" w:hint="eastAsia"/>
              </w:rPr>
              <w:t>JcicZ043.</w:t>
            </w:r>
            <w:r w:rsidRPr="004E3CAB">
              <w:rPr>
                <w:rFonts w:ascii="標楷體" w:eastAsia="標楷體" w:hAnsi="標楷體" w:hint="eastAsia"/>
                <w:color w:val="000000"/>
              </w:rPr>
              <w:t>MaxMainC</w:t>
            </w:r>
            <w:r w:rsidRPr="004E3CAB">
              <w:rPr>
                <w:rFonts w:ascii="標楷體" w:eastAsia="標楷體" w:hAnsi="標楷體" w:hint="eastAsia"/>
              </w:rPr>
              <w:t>ode)]填報資料</w:t>
            </w:r>
            <w:r w:rsidR="000D0908" w:rsidRPr="004E3CAB">
              <w:rPr>
                <w:rFonts w:ascii="標楷體" w:eastAsia="標楷體" w:hAnsi="標楷體" w:hint="eastAsia"/>
              </w:rPr>
              <w:t>中[</w:t>
            </w:r>
            <w:r w:rsidR="000D0908" w:rsidRPr="004E3CAB">
              <w:rPr>
                <w:rFonts w:ascii="標楷體" w:eastAsia="標楷體" w:hAnsi="標楷體" w:hint="eastAsia"/>
                <w:color w:val="000000"/>
              </w:rPr>
              <w:t>交易代碼</w:t>
            </w:r>
            <w:r w:rsidR="000D0908" w:rsidRPr="004E3CAB">
              <w:rPr>
                <w:rFonts w:ascii="標楷體" w:eastAsia="標楷體" w:hAnsi="標楷體" w:hint="eastAsia"/>
              </w:rPr>
              <w:t>(</w:t>
            </w:r>
            <w:r w:rsidR="000D0908" w:rsidRPr="004E3CAB">
              <w:rPr>
                <w:rFonts w:ascii="標楷體" w:eastAsia="標楷體" w:hAnsi="標楷體"/>
              </w:rPr>
              <w:t>JcicZ047.TranKey</w:t>
            </w:r>
            <w:r w:rsidR="000D0908" w:rsidRPr="004E3CAB">
              <w:rPr>
                <w:rFonts w:ascii="標楷體" w:eastAsia="標楷體" w:hAnsi="標楷體" w:hint="eastAsia"/>
              </w:rPr>
              <w:t>)]不等於"</w:t>
            </w:r>
            <w:r w:rsidR="000D0908" w:rsidRPr="004E3CAB">
              <w:rPr>
                <w:rFonts w:ascii="標楷體" w:eastAsia="標楷體" w:hAnsi="標楷體"/>
                <w:color w:val="000000"/>
              </w:rPr>
              <w:t>D.</w:t>
            </w:r>
            <w:r w:rsidR="000D0908" w:rsidRPr="004E3CAB">
              <w:rPr>
                <w:rFonts w:ascii="標楷體" w:eastAsia="標楷體" w:hAnsi="標楷體" w:hint="eastAsia"/>
                <w:color w:val="000000"/>
              </w:rPr>
              <w:t>刪除"</w:t>
            </w:r>
            <w:r w:rsidRPr="004E3CAB">
              <w:rPr>
                <w:rFonts w:ascii="標楷體" w:eastAsia="標楷體" w:hAnsi="標楷體" w:hint="eastAsia"/>
              </w:rPr>
              <w:t>的筆數</w:t>
            </w:r>
            <w:r w:rsidRPr="004E3CAB">
              <w:rPr>
                <w:rFonts w:ascii="標楷體" w:eastAsia="標楷體" w:hAnsi="標楷體"/>
              </w:rPr>
              <w:t>，</w:t>
            </w:r>
            <w:r w:rsidRPr="004E3CAB">
              <w:rPr>
                <w:rFonts w:ascii="標楷體" w:eastAsia="標楷體" w:hAnsi="標楷體" w:hint="eastAsia"/>
              </w:rPr>
              <w:t>與[本金融機構有擔保債權筆數</w:t>
            </w:r>
            <w:r w:rsidRPr="004E3CAB">
              <w:rPr>
                <w:rFonts w:ascii="標楷體" w:eastAsia="標楷體" w:hAnsi="標楷體"/>
              </w:rPr>
              <w:t>]</w:t>
            </w:r>
            <w:r w:rsidR="00235162" w:rsidRPr="004E3CAB">
              <w:rPr>
                <w:rFonts w:ascii="標楷體" w:eastAsia="標楷體" w:hAnsi="標楷體" w:hint="eastAsia"/>
              </w:rPr>
              <w:t>的</w:t>
            </w:r>
            <w:r w:rsidR="00235162" w:rsidRPr="00235162">
              <w:rPr>
                <w:rFonts w:ascii="標楷體" w:eastAsia="標楷體" w:hAnsi="標楷體" w:hint="eastAsia"/>
              </w:rPr>
              <w:t>輸入</w:t>
            </w:r>
            <w:r w:rsidR="00235162" w:rsidRPr="004E3CAB">
              <w:rPr>
                <w:rFonts w:ascii="標楷體" w:eastAsia="標楷體" w:hAnsi="標楷體" w:hint="eastAsia"/>
              </w:rPr>
              <w:t>值</w:t>
            </w:r>
            <w:r w:rsidRPr="004E3CAB">
              <w:rPr>
                <w:rFonts w:ascii="標楷體" w:eastAsia="標楷體" w:hAnsi="標楷體" w:hint="eastAsia"/>
              </w:rPr>
              <w:t>比較，兩者</w:t>
            </w:r>
            <w:r w:rsidRPr="004E3CAB">
              <w:rPr>
                <w:rFonts w:ascii="標楷體" w:eastAsia="標楷體" w:hAnsi="標楷體"/>
              </w:rPr>
              <w:t>不</w:t>
            </w:r>
            <w:r w:rsidRPr="004E3CAB">
              <w:rPr>
                <w:rFonts w:ascii="標楷體" w:eastAsia="標楷體" w:hAnsi="標楷體" w:hint="eastAsia"/>
              </w:rPr>
              <w:t>相等則</w:t>
            </w:r>
            <w:r w:rsidRPr="004E3CAB">
              <w:rPr>
                <w:rFonts w:ascii="標楷體" w:eastAsia="標楷體" w:hAnsi="標楷體"/>
              </w:rPr>
              <w:t>顯示錯誤訊息"E0007</w:t>
            </w:r>
            <w:r w:rsidRPr="004E3CAB">
              <w:rPr>
                <w:rFonts w:ascii="標楷體" w:eastAsia="標楷體" w:hAnsi="標楷體" w:hint="eastAsia"/>
              </w:rPr>
              <w:t>:更新資料時，發生錯誤(</w:t>
            </w:r>
            <w:r w:rsidRPr="004E3CAB">
              <w:rPr>
                <w:rFonts w:ascii="標楷體" w:eastAsia="標楷體" w:hAnsi="標楷體"/>
              </w:rPr>
              <w:t>[</w:t>
            </w:r>
            <w:r w:rsidRPr="004E3CAB">
              <w:rPr>
                <w:rFonts w:ascii="標楷體" w:eastAsia="標楷體" w:hAnsi="標楷體" w:hint="eastAsia"/>
              </w:rPr>
              <w:t>有擔保債權筆數]需等於報送(43)回報有擔保債權金額資料之筆數.)</w:t>
            </w:r>
            <w:r w:rsidRPr="004E3CAB">
              <w:rPr>
                <w:rFonts w:ascii="標楷體" w:eastAsia="標楷體" w:hAnsi="標楷體"/>
              </w:rPr>
              <w:t>"</w:t>
            </w:r>
          </w:p>
          <w:p w14:paraId="5F17BD78" w14:textId="6FAAD77A" w:rsidR="002E0B70" w:rsidRPr="004E3CAB" w:rsidRDefault="002E0B70"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2CCC8481" w14:textId="4C027CF5" w:rsidR="002E0B70" w:rsidRPr="004E3CAB" w:rsidRDefault="00E97788" w:rsidP="00271977">
            <w:pPr>
              <w:rPr>
                <w:rFonts w:ascii="標楷體" w:eastAsia="標楷體" w:hAnsi="標楷體"/>
                <w:lang w:eastAsia="zh-HK"/>
              </w:rPr>
            </w:pPr>
            <w:r w:rsidRPr="004E3CAB">
              <w:rPr>
                <w:rFonts w:ascii="標楷體" w:eastAsia="標楷體" w:hAnsi="標楷體"/>
              </w:rPr>
              <w:t>6</w:t>
            </w:r>
            <w:r w:rsidR="002E0B70" w:rsidRPr="004E3CAB">
              <w:rPr>
                <w:rFonts w:ascii="標楷體" w:eastAsia="標楷體" w:hAnsi="標楷體" w:hint="eastAsia"/>
              </w:rPr>
              <w:t>.</w:t>
            </w:r>
            <w:r w:rsidR="002E0B70" w:rsidRPr="004E3CAB">
              <w:rPr>
                <w:rFonts w:ascii="標楷體" w:eastAsia="標楷體" w:hAnsi="標楷體" w:hint="eastAsia"/>
                <w:lang w:eastAsia="zh-HK"/>
              </w:rPr>
              <w:t>修改該筆</w:t>
            </w:r>
            <w:r w:rsidR="002E0B70" w:rsidRPr="004E3CAB">
              <w:rPr>
                <w:rFonts w:ascii="標楷體" w:eastAsia="標楷體" w:hAnsi="標楷體" w:hint="eastAsia"/>
              </w:rPr>
              <w:t>回報無擔保債權金額資料</w:t>
            </w:r>
          </w:p>
        </w:tc>
      </w:tr>
      <w:tr w:rsidR="002E0B70" w:rsidRPr="004E3CAB"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7C15D99" w14:textId="77777777" w:rsidR="002E0B70" w:rsidRPr="004E3CAB" w:rsidRDefault="002E0B70"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4E3CAB" w14:paraId="1EE4AC5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4E3CAB" w:rsidRDefault="002E0B70"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4E3CAB" w:rsidRDefault="002E0B70"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4E3CAB" w:rsidRDefault="002E0B70" w:rsidP="00271977">
            <w:pPr>
              <w:rPr>
                <w:rFonts w:ascii="標楷體" w:eastAsia="標楷體" w:hAnsi="標楷體"/>
              </w:rPr>
            </w:pPr>
            <w:r w:rsidRPr="004E3CAB">
              <w:rPr>
                <w:rFonts w:ascii="標楷體" w:eastAsia="標楷體" w:hAnsi="標楷體" w:hint="eastAsia"/>
              </w:rPr>
              <w:t>處理邏輯及注意事項</w:t>
            </w:r>
          </w:p>
        </w:tc>
      </w:tr>
      <w:tr w:rsidR="002E0B70" w:rsidRPr="004E3CAB" w14:paraId="10584C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4E3CAB"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4E3CAB"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4E3CAB" w:rsidRDefault="002E0B70"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4E3CAB" w:rsidRDefault="002E0B70"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4E3CAB" w:rsidRDefault="002E0B70"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4E3CAB" w:rsidRDefault="002E0B70"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4E3CAB" w:rsidRDefault="002E0B70"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4E3CAB" w:rsidRDefault="002E0B70" w:rsidP="00271977">
            <w:pPr>
              <w:widowControl/>
              <w:rPr>
                <w:rFonts w:ascii="標楷體" w:eastAsia="標楷體" w:hAnsi="標楷體"/>
              </w:rPr>
            </w:pPr>
          </w:p>
        </w:tc>
      </w:tr>
      <w:tr w:rsidR="005F50AB" w:rsidRPr="004E3CAB" w14:paraId="16461D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4E3CAB" w:rsidRDefault="005F50A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4E3CAB" w:rsidRDefault="005F50A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4E3CAB" w:rsidRDefault="005F50AB" w:rsidP="00271977">
            <w:pPr>
              <w:rPr>
                <w:rFonts w:ascii="標楷體" w:eastAsia="標楷體" w:hAnsi="標楷體"/>
                <w:lang w:eastAsia="zh-CN"/>
              </w:rPr>
            </w:pPr>
            <w:r w:rsidRPr="004E3CAB">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7845511F" w14:textId="41F16B6C" w:rsidR="005F50AB" w:rsidRPr="004E3CAB" w:rsidRDefault="005F50A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2.TranKey</w:t>
            </w:r>
          </w:p>
        </w:tc>
      </w:tr>
      <w:tr w:rsidR="005F50AB" w:rsidRPr="004E3CAB" w14:paraId="2B9703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4E3CAB"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4E3CAB" w:rsidRDefault="005F50A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F50AB" w:rsidRPr="004E3CAB" w14:paraId="0018A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4E3CAB" w:rsidRDefault="005F50A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4E3CAB" w:rsidRDefault="005F50A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E5B77" w14:textId="77777777"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3391EC07" w14:textId="7FD7B9DF" w:rsidR="005F50AB" w:rsidRPr="004E3CAB" w:rsidRDefault="00583BC5" w:rsidP="00583BC5">
            <w:pPr>
              <w:rPr>
                <w:rFonts w:ascii="標楷體" w:eastAsia="標楷體" w:hAnsi="標楷體"/>
              </w:rPr>
            </w:pPr>
            <w:r>
              <w:rPr>
                <w:rFonts w:ascii="標楷體" w:eastAsia="標楷體" w:hAnsi="標楷體"/>
                <w:color w:val="000000" w:themeColor="text1"/>
              </w:rPr>
              <w:t>2.</w:t>
            </w:r>
            <w:r w:rsidR="005F50AB" w:rsidRPr="004E3CAB">
              <w:rPr>
                <w:rFonts w:ascii="標楷體" w:eastAsia="標楷體" w:hAnsi="標楷體"/>
              </w:rPr>
              <w:t>JcicZ042.CustId</w:t>
            </w:r>
          </w:p>
        </w:tc>
      </w:tr>
      <w:tr w:rsidR="006715D8" w:rsidRPr="004E3CAB" w14:paraId="0D7A18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8DE07"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EA8EE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77D5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19301B"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57306A"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8E8F341"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8C68D"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5EE92"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E231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5113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1EEA6"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F50AB" w:rsidRPr="004E3CAB" w14:paraId="3D447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4E3CAB" w:rsidRDefault="005F50A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4E3CAB" w:rsidRDefault="005F50A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4E3CAB" w:rsidRDefault="005F50AB" w:rsidP="00271977">
            <w:pPr>
              <w:rPr>
                <w:rFonts w:ascii="標楷體" w:eastAsia="標楷體" w:hAnsi="標楷體"/>
                <w:lang w:eastAsia="zh-CN"/>
              </w:rPr>
            </w:pPr>
            <w:r w:rsidRPr="004E3CAB">
              <w:rPr>
                <w:rFonts w:ascii="標楷體" w:eastAsia="標楷體" w:hAnsi="標楷體" w:hint="eastAsia"/>
                <w:lang w:eastAsia="zh-CN"/>
              </w:rPr>
              <w:t>4</w:t>
            </w:r>
            <w:r w:rsidRPr="004E3CAB">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5F5660" w14:textId="77777777"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366E3718" w14:textId="6E814BCE" w:rsidR="005F50AB" w:rsidRPr="004E3CAB" w:rsidRDefault="00583BC5" w:rsidP="00583BC5">
            <w:pPr>
              <w:rPr>
                <w:rFonts w:ascii="標楷體" w:eastAsia="標楷體" w:hAnsi="標楷體"/>
                <w:color w:val="000000" w:themeColor="text1"/>
              </w:rPr>
            </w:pPr>
            <w:r>
              <w:rPr>
                <w:rFonts w:ascii="標楷體" w:eastAsia="標楷體" w:hAnsi="標楷體"/>
                <w:color w:val="000000" w:themeColor="text1"/>
              </w:rPr>
              <w:t>2.</w:t>
            </w:r>
            <w:r w:rsidR="005F50AB" w:rsidRPr="004E3CAB">
              <w:rPr>
                <w:rFonts w:ascii="標楷體" w:eastAsia="標楷體" w:hAnsi="標楷體"/>
              </w:rPr>
              <w:t>JcicZ042.SubmitKey</w:t>
            </w:r>
          </w:p>
        </w:tc>
      </w:tr>
      <w:tr w:rsidR="00BA3958" w:rsidRPr="004E3CAB" w14:paraId="4B9DA8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E0B70" w:rsidRPr="004E3CAB" w14:paraId="301B6A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4E3CAB" w:rsidRDefault="002E0B70"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7CEC62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4E3CAB" w:rsidRDefault="002E0B7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4E3CAB" w:rsidRDefault="002E0B70"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4E3CAB" w:rsidRDefault="00437035"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4E3CAB" w:rsidRDefault="002E0B70"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BED2F5" w14:textId="77777777" w:rsidR="00583BC5" w:rsidRDefault="00583BC5" w:rsidP="00583BC5">
            <w:pPr>
              <w:rPr>
                <w:rFonts w:ascii="標楷體" w:eastAsia="標楷體" w:hAnsi="標楷體"/>
                <w:color w:val="000000" w:themeColor="text1"/>
              </w:rPr>
            </w:pPr>
            <w:r>
              <w:rPr>
                <w:rFonts w:ascii="標楷體" w:eastAsia="標楷體" w:hAnsi="標楷體"/>
              </w:rPr>
              <w:t>1.</w:t>
            </w:r>
            <w:r w:rsidRPr="004E3CAB">
              <w:rPr>
                <w:rFonts w:ascii="標楷體" w:eastAsia="標楷體" w:hAnsi="標楷體" w:hint="eastAsia"/>
                <w:color w:val="000000" w:themeColor="text1"/>
              </w:rPr>
              <w:t>自動顯示</w:t>
            </w:r>
            <w:r w:rsidRPr="00583BC5">
              <w:rPr>
                <w:rFonts w:ascii="標楷體" w:eastAsia="標楷體" w:hAnsi="標楷體" w:hint="eastAsia"/>
                <w:color w:val="000000" w:themeColor="text1"/>
              </w:rPr>
              <w:t>原值</w:t>
            </w:r>
          </w:p>
          <w:p w14:paraId="6E097C24" w14:textId="14AFD9CC" w:rsidR="002E0B70" w:rsidRPr="004E3CAB" w:rsidRDefault="00583BC5" w:rsidP="00583BC5">
            <w:pPr>
              <w:ind w:left="204" w:hangingChars="85" w:hanging="204"/>
              <w:rPr>
                <w:rFonts w:ascii="標楷體" w:eastAsia="標楷體" w:hAnsi="標楷體"/>
              </w:rPr>
            </w:pPr>
            <w:r>
              <w:rPr>
                <w:rFonts w:ascii="標楷體" w:eastAsia="標楷體" w:hAnsi="標楷體"/>
                <w:color w:val="000000" w:themeColor="text1"/>
              </w:rPr>
              <w:t>2.</w:t>
            </w:r>
            <w:r w:rsidR="005F50AB" w:rsidRPr="004E3CAB">
              <w:rPr>
                <w:rFonts w:ascii="標楷體" w:eastAsia="標楷體" w:hAnsi="標楷體" w:hint="eastAsia"/>
              </w:rPr>
              <w:t>JcicZ042.</w:t>
            </w:r>
            <w:r w:rsidR="005F50AB" w:rsidRPr="004E3CAB">
              <w:rPr>
                <w:rFonts w:ascii="標楷體" w:eastAsia="標楷體" w:hAnsi="標楷體"/>
              </w:rPr>
              <w:t>RcDate</w:t>
            </w:r>
          </w:p>
        </w:tc>
      </w:tr>
      <w:tr w:rsidR="005F50AB" w:rsidRPr="004E3CAB" w14:paraId="67951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4E3CAB" w:rsidRDefault="005F50A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4E3CAB" w:rsidRDefault="005F50AB" w:rsidP="00271977">
            <w:pPr>
              <w:rPr>
                <w:rFonts w:ascii="標楷體" w:eastAsia="標楷體" w:hAnsi="標楷體"/>
              </w:rPr>
            </w:pPr>
            <w:r w:rsidRPr="004E3CA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4E3CAB" w:rsidRDefault="005F50AB"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4E3CAB" w:rsidRDefault="005F50AB" w:rsidP="00271977">
            <w:pPr>
              <w:ind w:left="204" w:hangingChars="85" w:hanging="204"/>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04AC7870" w14:textId="5488F7A4" w:rsidR="005F50AB" w:rsidRPr="004E3CAB" w:rsidRDefault="005F50AB" w:rsidP="00271977">
            <w:pPr>
              <w:rPr>
                <w:rFonts w:ascii="標楷體" w:eastAsia="標楷體" w:hAnsi="標楷體"/>
              </w:rPr>
            </w:pPr>
            <w:r w:rsidRPr="004E3CAB">
              <w:rPr>
                <w:rFonts w:ascii="標楷體" w:eastAsia="標楷體" w:hAnsi="標楷體" w:hint="eastAsia"/>
                <w:color w:val="000000" w:themeColor="text1"/>
              </w:rPr>
              <w:t>2</w:t>
            </w:r>
            <w:r w:rsidRPr="004E3CAB">
              <w:rPr>
                <w:rFonts w:ascii="標楷體" w:eastAsia="標楷體" w:hAnsi="標楷體"/>
                <w:color w:val="000000" w:themeColor="text1"/>
              </w:rPr>
              <w:t>.</w:t>
            </w:r>
            <w:r w:rsidRPr="004E3CAB">
              <w:rPr>
                <w:rFonts w:ascii="標楷體" w:eastAsia="標楷體" w:hAnsi="標楷體" w:hint="eastAsia"/>
              </w:rPr>
              <w:t>JcicZ042.</w:t>
            </w:r>
            <w:r w:rsidRPr="004E3CAB">
              <w:rPr>
                <w:rFonts w:ascii="標楷體" w:eastAsia="標楷體" w:hAnsi="標楷體"/>
              </w:rPr>
              <w:t>MaxMainCode</w:t>
            </w:r>
          </w:p>
        </w:tc>
      </w:tr>
      <w:tr w:rsidR="00431C81" w:rsidRPr="004E3CAB" w14:paraId="61A3B9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4E3CAB"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4E3CAB" w:rsidRDefault="00431C81" w:rsidP="00271977">
            <w:pPr>
              <w:rPr>
                <w:rFonts w:ascii="標楷體" w:eastAsia="標楷體" w:hAnsi="標楷體"/>
              </w:rPr>
            </w:pPr>
            <w:r w:rsidRPr="004E3CAB">
              <w:rPr>
                <w:rFonts w:ascii="標楷體" w:eastAsia="標楷體" w:hAnsi="標楷體" w:hint="eastAsia"/>
              </w:rPr>
              <w:t>檢核該[最大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最大金融機構代號中文]</w:t>
            </w:r>
          </w:p>
        </w:tc>
      </w:tr>
      <w:tr w:rsidR="002E0B70" w:rsidRPr="004E3CAB" w14:paraId="4F8D2B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4E3CAB" w:rsidRDefault="002E0B70" w:rsidP="00271977">
            <w:pPr>
              <w:rPr>
                <w:rFonts w:ascii="標楷體" w:eastAsia="標楷體" w:hAnsi="標楷體"/>
              </w:rPr>
            </w:pPr>
            <w:r w:rsidRPr="004E3CA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4E3CAB" w:rsidRDefault="002E0B70" w:rsidP="00271977">
            <w:pPr>
              <w:rPr>
                <w:rFonts w:ascii="標楷體" w:eastAsia="標楷體" w:hAnsi="標楷體"/>
              </w:rPr>
            </w:pPr>
            <w:r w:rsidRPr="004E3CAB">
              <w:rPr>
                <w:rFonts w:ascii="標楷體" w:eastAsia="標楷體" w:hAnsi="標楷體" w:hint="eastAsia"/>
              </w:rPr>
              <w:t>自動顯示</w:t>
            </w:r>
          </w:p>
        </w:tc>
      </w:tr>
      <w:tr w:rsidR="00057AB8" w:rsidRPr="004E3CAB" w14:paraId="02C286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4E3CAB" w:rsidRDefault="00057AB8"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4E3CAB" w:rsidRDefault="00057AB8" w:rsidP="00271977">
            <w:pPr>
              <w:rPr>
                <w:rFonts w:ascii="標楷體" w:eastAsia="標楷體" w:hAnsi="標楷體"/>
              </w:rPr>
            </w:pPr>
            <w:r w:rsidRPr="004E3CA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4E3CAB" w:rsidRDefault="00057AB8"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4E3CAB"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3227A"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4CBE7797"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41FEAA75"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0CEAEE57" w14:textId="61DE12BC" w:rsidR="00057AB8" w:rsidRPr="004E3CAB" w:rsidRDefault="00A127E0" w:rsidP="00A127E0">
            <w:pPr>
              <w:rPr>
                <w:rFonts w:ascii="標楷體" w:eastAsia="標楷體" w:hAnsi="標楷體"/>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4E3CAB" w:rsidRDefault="00057AB8"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4E3CAB" w:rsidRDefault="00057AB8"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4E3CAB" w:rsidRDefault="00057AB8"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33D3B4D"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F18CCE4" w14:textId="77777777" w:rsidR="00057AB8" w:rsidRPr="004E3CAB" w:rsidRDefault="00057AB8"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C4C360E" w14:textId="75793173" w:rsidR="00057AB8" w:rsidRPr="004E3CAB" w:rsidRDefault="00057AB8" w:rsidP="00271977">
            <w:pPr>
              <w:ind w:left="204" w:hangingChars="85" w:hanging="204"/>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042</w:t>
            </w:r>
            <w:r w:rsidRPr="004E3CAB">
              <w:rPr>
                <w:rFonts w:ascii="標楷體" w:eastAsia="標楷體" w:hAnsi="標楷體" w:hint="eastAsia"/>
              </w:rPr>
              <w:t>.IsClaims</w:t>
            </w:r>
          </w:p>
        </w:tc>
      </w:tr>
      <w:tr w:rsidR="004B2AD7" w:rsidRPr="004E3CAB" w14:paraId="0BD337E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7A5BC"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3ADE5C0" w14:textId="77777777" w:rsidR="004B2AD7" w:rsidRPr="004E3CAB" w:rsidRDefault="004B2AD7" w:rsidP="00A3584D">
            <w:pPr>
              <w:rPr>
                <w:rFonts w:ascii="標楷體" w:eastAsia="標楷體" w:hAnsi="標楷體"/>
              </w:rPr>
            </w:pPr>
            <w:r w:rsidRPr="004E3CA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5153E964"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2D77B9"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6B83E" w14:textId="77777777" w:rsidR="004B2AD7" w:rsidRPr="004E3CAB" w:rsidRDefault="004B2AD7" w:rsidP="00A3584D">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BE6F9AB" w14:textId="77777777" w:rsidR="004B2AD7" w:rsidRPr="004E3CAB" w:rsidRDefault="004B2AD7" w:rsidP="00A3584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4D21D"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FD76D4" w14:textId="14CE5E33"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0CC48A1F"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AF37856"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5862F9">
              <w:rPr>
                <w:rFonts w:ascii="標楷體" w:eastAsia="標楷體" w:hAnsi="標楷體" w:hint="eastAsia"/>
              </w:rPr>
              <w:t>[是否為本金融機構債務人]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195C7A79" w14:textId="77777777" w:rsidR="004B2AD7" w:rsidRPr="004E3CAB" w:rsidRDefault="004B2AD7" w:rsidP="00A3584D">
            <w:pPr>
              <w:rPr>
                <w:rFonts w:ascii="標楷體" w:eastAsia="標楷體" w:hAnsi="標楷體"/>
              </w:rPr>
            </w:pPr>
            <w:r>
              <w:rPr>
                <w:rFonts w:ascii="標楷體" w:eastAsia="標楷體" w:hAnsi="標楷體"/>
              </w:rPr>
              <w:t>3</w:t>
            </w:r>
            <w:r w:rsidRPr="004E3CAB">
              <w:rPr>
                <w:rFonts w:ascii="標楷體" w:eastAsia="標楷體" w:hAnsi="標楷體" w:hint="eastAsia"/>
              </w:rPr>
              <w:t>.JcicZ042.GuarLoanCnt</w:t>
            </w:r>
          </w:p>
        </w:tc>
      </w:tr>
      <w:tr w:rsidR="004B2AD7" w:rsidRPr="004E3CAB" w14:paraId="444C39A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5028B"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E0F75F8"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122DA561"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2E3E7F"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07A30"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C3438"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C0555"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158889" w14:textId="4D80D4E9"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723D6F3"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4F9E067"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lastRenderedPageBreak/>
              <w:t>⑵</w:t>
            </w:r>
            <w:r w:rsidRPr="004E3CAB">
              <w:rPr>
                <w:rFonts w:ascii="標楷體" w:eastAsia="標楷體" w:hAnsi="標楷體" w:hint="eastAsia"/>
              </w:rPr>
              <w:t>.</w:t>
            </w:r>
            <w:r w:rsidRPr="005862F9">
              <w:rPr>
                <w:rFonts w:ascii="標楷體" w:eastAsia="標楷體" w:hAnsi="標楷體" w:hint="eastAsia"/>
              </w:rPr>
              <w:t>[是否為本金融機構債務人]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212284C5"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ExpLoanAmt</w:t>
            </w:r>
          </w:p>
        </w:tc>
      </w:tr>
      <w:tr w:rsidR="004B2AD7" w:rsidRPr="004E3CAB" w14:paraId="52E2416F"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BBAF1"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34F8724" w14:textId="77777777" w:rsidR="004B2AD7" w:rsidRPr="004E3CAB" w:rsidRDefault="004B2AD7" w:rsidP="00A3584D">
            <w:pPr>
              <w:rPr>
                <w:rFonts w:ascii="標楷體" w:eastAsia="標楷體" w:hAnsi="標楷體"/>
              </w:rPr>
            </w:pPr>
            <w:r w:rsidRPr="004E3CA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D0056E0"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1D7AC"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BA48B"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345824"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6296D" w14:textId="77777777" w:rsidR="004B2AD7" w:rsidRPr="004E3CAB" w:rsidRDefault="004B2AD7" w:rsidP="00A3584D">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103E53" w14:textId="77777777" w:rsidR="004B2AD7" w:rsidRPr="005862F9" w:rsidRDefault="004B2AD7" w:rsidP="00A3584D">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5B3921">
              <w:rPr>
                <w:rFonts w:ascii="標楷體" w:eastAsia="標楷體" w:hAnsi="標楷體" w:hint="eastAsia"/>
                <w:color w:val="000000" w:themeColor="text1"/>
              </w:rPr>
              <w:t>合計值:(</w:t>
            </w:r>
            <w:r w:rsidRPr="004E3CAB">
              <w:rPr>
                <w:rFonts w:ascii="標楷體" w:eastAsia="標楷體" w:hAnsi="標楷體" w:hint="eastAsia"/>
                <w:color w:val="000000" w:themeColor="text1"/>
              </w:rPr>
              <w:t>[信用貸款本金</w:t>
            </w:r>
            <w:r w:rsidRPr="005B3921">
              <w:rPr>
                <w:rFonts w:ascii="標楷體" w:eastAsia="標楷體" w:hAnsi="標楷體" w:hint="eastAsia"/>
                <w:color w:val="000000" w:themeColor="text1"/>
              </w:rPr>
              <w:t>(</w:t>
            </w:r>
            <w:proofErr w:type="spellStart"/>
            <w:r w:rsidRPr="005B3921">
              <w:rPr>
                <w:rFonts w:ascii="標楷體" w:eastAsia="標楷體" w:hAnsi="標楷體" w:hint="eastAsia"/>
                <w:color w:val="000000" w:themeColor="text1"/>
              </w:rPr>
              <w:t>ReceExpPrin</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信用貸款利息</w:t>
            </w:r>
            <w:r w:rsidRPr="005B3921">
              <w:rPr>
                <w:rFonts w:ascii="標楷體" w:eastAsia="標楷體" w:hAnsi="標楷體" w:hint="eastAsia"/>
                <w:color w:val="000000" w:themeColor="text1"/>
              </w:rPr>
              <w:t>(</w:t>
            </w:r>
            <w:proofErr w:type="spellStart"/>
            <w:r w:rsidRPr="005B3921">
              <w:rPr>
                <w:rFonts w:ascii="標楷體" w:eastAsia="標楷體" w:hAnsi="標楷體" w:hint="eastAsia"/>
                <w:color w:val="000000" w:themeColor="text1"/>
              </w:rPr>
              <w:t>ReceExpInte</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信用貸款違約金</w:t>
            </w:r>
            <w:r w:rsidRPr="005B3921">
              <w:rPr>
                <w:rFonts w:ascii="標楷體" w:eastAsia="標楷體" w:hAnsi="標楷體" w:hint="eastAsia"/>
                <w:color w:val="000000" w:themeColor="text1"/>
              </w:rPr>
              <w:t>(</w:t>
            </w:r>
            <w:proofErr w:type="spellStart"/>
            <w:r w:rsidRPr="005B3921">
              <w:rPr>
                <w:rFonts w:ascii="標楷體" w:eastAsia="標楷體" w:hAnsi="標楷體" w:hint="eastAsia"/>
                <w:color w:val="000000" w:themeColor="text1"/>
              </w:rPr>
              <w:t>ReceExpPena</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Pr>
                <w:rFonts w:ascii="標楷體" w:eastAsia="SimSun" w:hAnsi="標楷體" w:hint="eastAsia"/>
                <w:color w:val="000000" w:themeColor="text1"/>
                <w:lang w:eastAsia="zh-CN"/>
              </w:rPr>
              <w:t xml:space="preserve"> </w:t>
            </w:r>
            <w:r>
              <w:rPr>
                <w:rFonts w:ascii="標楷體" w:eastAsia="SimSun" w:hAnsi="標楷體"/>
                <w:color w:val="000000" w:themeColor="text1"/>
                <w:lang w:eastAsia="zh-CN"/>
              </w:rPr>
              <w:t xml:space="preserve">+ </w:t>
            </w:r>
            <w:r w:rsidRPr="004E3CAB">
              <w:rPr>
                <w:rFonts w:ascii="標楷體" w:eastAsia="標楷體" w:hAnsi="標楷體" w:hint="eastAsia"/>
                <w:color w:val="000000" w:themeColor="text1"/>
              </w:rPr>
              <w:t>[信用貸款其他費用</w:t>
            </w:r>
            <w:r w:rsidRPr="005B3921">
              <w:rPr>
                <w:rFonts w:ascii="標楷體" w:eastAsia="標楷體" w:hAnsi="標楷體" w:hint="eastAsia"/>
                <w:color w:val="000000" w:themeColor="text1"/>
              </w:rPr>
              <w:t>(</w:t>
            </w:r>
            <w:proofErr w:type="spellStart"/>
            <w:r w:rsidRPr="005B3921">
              <w:rPr>
                <w:rFonts w:ascii="標楷體" w:eastAsia="標楷體" w:hAnsi="標楷體" w:hint="eastAsia"/>
                <w:color w:val="000000" w:themeColor="text1"/>
              </w:rPr>
              <w:t>ReceExpOther</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w:t>
            </w:r>
          </w:p>
          <w:p w14:paraId="5833B637"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color w:val="000000" w:themeColor="text1"/>
              </w:rPr>
              <w:t>2.</w:t>
            </w:r>
            <w:r w:rsidRPr="004E3CAB">
              <w:rPr>
                <w:rFonts w:ascii="標楷體" w:eastAsia="標楷體" w:hAnsi="標楷體" w:hint="eastAsia"/>
              </w:rPr>
              <w:t>JcicZ042.</w:t>
            </w:r>
            <w:r w:rsidRPr="004E3CAB">
              <w:rPr>
                <w:rFonts w:ascii="標楷體" w:eastAsia="標楷體" w:hAnsi="標楷體"/>
              </w:rPr>
              <w:t>Civil323ExpAmt</w:t>
            </w:r>
          </w:p>
        </w:tc>
      </w:tr>
      <w:tr w:rsidR="004B2AD7" w:rsidRPr="004E3CAB" w14:paraId="3833159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F516EA"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717CF5CF"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61EEE821"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54C236A"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F762C9"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5AB96"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468FD"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9CA766" w14:textId="343F1A1A"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52CEC6B3"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1A9A847"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5862F9">
              <w:rPr>
                <w:rFonts w:ascii="標楷體" w:eastAsia="標楷體" w:hAnsi="標楷體" w:hint="eastAsia"/>
              </w:rPr>
              <w:t>[是否為本金融機構債務人]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44A9912C"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ExpAmt</w:t>
            </w:r>
          </w:p>
        </w:tc>
      </w:tr>
      <w:tr w:rsidR="004B2AD7" w:rsidRPr="004E3CAB" w14:paraId="1A9AA05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0C63C"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51A6FD" w14:textId="77777777" w:rsidR="004B2AD7" w:rsidRPr="004E3CAB" w:rsidRDefault="004B2AD7" w:rsidP="00A3584D">
            <w:pPr>
              <w:rPr>
                <w:rFonts w:ascii="標楷體" w:eastAsia="標楷體" w:hAnsi="標楷體"/>
              </w:rPr>
            </w:pPr>
            <w:r w:rsidRPr="004E3CA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8024C9"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0FE392"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A4CDB"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327EE"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F9C0B"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322FE1" w14:textId="6B0E742D"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E63BB6F"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31A4BFE"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62E231BA"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ashCardAmt</w:t>
            </w:r>
          </w:p>
        </w:tc>
      </w:tr>
      <w:tr w:rsidR="004B2AD7" w:rsidRPr="004E3CAB" w14:paraId="4C58630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CF12"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2EE5B87C" w14:textId="77777777" w:rsidR="004B2AD7" w:rsidRPr="004E3CAB" w:rsidRDefault="004B2AD7" w:rsidP="00A3584D">
            <w:pPr>
              <w:rPr>
                <w:rFonts w:ascii="標楷體" w:eastAsia="標楷體" w:hAnsi="標楷體"/>
              </w:rPr>
            </w:pPr>
            <w:r w:rsidRPr="004E3CA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DE349CF"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35F18"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3EDD7"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82DF1"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526A" w14:textId="77777777" w:rsidR="004B2AD7" w:rsidRPr="004E3CAB" w:rsidRDefault="004B2AD7" w:rsidP="00A3584D">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9B17A82" w14:textId="77777777" w:rsidR="004B2AD7" w:rsidRPr="004E3CAB" w:rsidRDefault="004B2AD7" w:rsidP="00A3584D">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5B3921">
              <w:rPr>
                <w:rFonts w:ascii="標楷體" w:eastAsia="標楷體" w:hAnsi="標楷體" w:hint="eastAsia"/>
                <w:color w:val="000000" w:themeColor="text1"/>
              </w:rPr>
              <w:t>合計值:(</w:t>
            </w:r>
            <w:r w:rsidRPr="004E3CAB">
              <w:rPr>
                <w:rFonts w:ascii="標楷體" w:eastAsia="標楷體" w:hAnsi="標楷體" w:hint="eastAsia"/>
                <w:color w:val="000000" w:themeColor="text1"/>
              </w:rPr>
              <w:t>[</w:t>
            </w:r>
            <w:r>
              <w:rPr>
                <w:rFonts w:ascii="標楷體" w:eastAsia="標楷體" w:hAnsi="標楷體" w:hint="eastAsia"/>
                <w:color w:val="000000" w:themeColor="text1"/>
              </w:rPr>
              <w:t>現金卡</w:t>
            </w:r>
            <w:r w:rsidRPr="004E3CAB">
              <w:rPr>
                <w:rFonts w:ascii="標楷體" w:eastAsia="標楷體" w:hAnsi="標楷體" w:hint="eastAsia"/>
                <w:color w:val="000000" w:themeColor="text1"/>
              </w:rPr>
              <w:t>本金</w:t>
            </w:r>
            <w:r w:rsidRPr="005B3921">
              <w:rPr>
                <w:rFonts w:ascii="標楷體" w:eastAsia="標楷體" w:hAnsi="標楷體" w:hint="eastAsia"/>
                <w:color w:val="000000" w:themeColor="text1"/>
              </w:rPr>
              <w:t>(</w:t>
            </w:r>
            <w:proofErr w:type="spellStart"/>
            <w:r>
              <w:rPr>
                <w:rFonts w:ascii="標楷體" w:eastAsia="標楷體" w:hAnsi="標楷體" w:hint="eastAsia"/>
                <w:color w:val="000000" w:themeColor="text1"/>
              </w:rPr>
              <w:t>CashCard</w:t>
            </w:r>
            <w:r w:rsidRPr="005B3921">
              <w:rPr>
                <w:rFonts w:ascii="標楷體" w:eastAsia="標楷體" w:hAnsi="標楷體" w:hint="eastAsia"/>
                <w:color w:val="000000" w:themeColor="text1"/>
              </w:rPr>
              <w:t>Prin</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現金卡</w:t>
            </w:r>
            <w:r w:rsidRPr="004E3CAB">
              <w:rPr>
                <w:rFonts w:ascii="標楷體" w:eastAsia="標楷體" w:hAnsi="標楷體" w:hint="eastAsia"/>
                <w:color w:val="000000" w:themeColor="text1"/>
              </w:rPr>
              <w:t>利息</w:t>
            </w:r>
            <w:r w:rsidRPr="005B3921">
              <w:rPr>
                <w:rFonts w:ascii="標楷體" w:eastAsia="標楷體" w:hAnsi="標楷體" w:hint="eastAsia"/>
                <w:color w:val="000000" w:themeColor="text1"/>
              </w:rPr>
              <w:t>(</w:t>
            </w:r>
            <w:proofErr w:type="spellStart"/>
            <w:r>
              <w:rPr>
                <w:rFonts w:ascii="標楷體" w:eastAsia="標楷體" w:hAnsi="標楷體" w:hint="eastAsia"/>
                <w:color w:val="000000" w:themeColor="text1"/>
              </w:rPr>
              <w:t>CashCard</w:t>
            </w:r>
            <w:r w:rsidRPr="005B3921">
              <w:rPr>
                <w:rFonts w:ascii="標楷體" w:eastAsia="標楷體" w:hAnsi="標楷體" w:hint="eastAsia"/>
                <w:color w:val="000000" w:themeColor="text1"/>
              </w:rPr>
              <w:t>Inte</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現金卡</w:t>
            </w:r>
            <w:r w:rsidRPr="004E3CAB">
              <w:rPr>
                <w:rFonts w:ascii="標楷體" w:eastAsia="標楷體" w:hAnsi="標楷體" w:hint="eastAsia"/>
                <w:color w:val="000000" w:themeColor="text1"/>
              </w:rPr>
              <w:t>違約金</w:t>
            </w:r>
            <w:r w:rsidRPr="005B3921">
              <w:rPr>
                <w:rFonts w:ascii="標楷體" w:eastAsia="標楷體" w:hAnsi="標楷體" w:hint="eastAsia"/>
                <w:color w:val="000000" w:themeColor="text1"/>
              </w:rPr>
              <w:t>(</w:t>
            </w:r>
            <w:proofErr w:type="spellStart"/>
            <w:r>
              <w:rPr>
                <w:rFonts w:ascii="標楷體" w:eastAsia="標楷體" w:hAnsi="標楷體" w:hint="eastAsia"/>
                <w:color w:val="000000" w:themeColor="text1"/>
              </w:rPr>
              <w:t>CashCard</w:t>
            </w:r>
            <w:r w:rsidRPr="005B3921">
              <w:rPr>
                <w:rFonts w:ascii="標楷體" w:eastAsia="標楷體" w:hAnsi="標楷體" w:hint="eastAsia"/>
                <w:color w:val="000000" w:themeColor="text1"/>
              </w:rPr>
              <w:t>Pena</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Pr>
                <w:rFonts w:ascii="標楷體" w:eastAsia="SimSun" w:hAnsi="標楷體" w:hint="eastAsia"/>
                <w:color w:val="000000" w:themeColor="text1"/>
                <w:lang w:eastAsia="zh-CN"/>
              </w:rPr>
              <w:t xml:space="preserve"> </w:t>
            </w:r>
            <w:r>
              <w:rPr>
                <w:rFonts w:ascii="標楷體" w:eastAsia="SimSun" w:hAnsi="標楷體"/>
                <w:color w:val="000000" w:themeColor="text1"/>
                <w:lang w:eastAsia="zh-CN"/>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現金卡</w:t>
            </w:r>
            <w:r w:rsidRPr="004E3CAB">
              <w:rPr>
                <w:rFonts w:ascii="標楷體" w:eastAsia="標楷體" w:hAnsi="標楷體" w:hint="eastAsia"/>
                <w:color w:val="000000" w:themeColor="text1"/>
              </w:rPr>
              <w:t>其他費用</w:t>
            </w:r>
            <w:r w:rsidRPr="005B3921">
              <w:rPr>
                <w:rFonts w:ascii="標楷體" w:eastAsia="標楷體" w:hAnsi="標楷體" w:hint="eastAsia"/>
                <w:color w:val="000000" w:themeColor="text1"/>
              </w:rPr>
              <w:t>(</w:t>
            </w:r>
            <w:proofErr w:type="spellStart"/>
            <w:r>
              <w:rPr>
                <w:rFonts w:ascii="標楷體" w:eastAsia="標楷體" w:hAnsi="標楷體" w:hint="eastAsia"/>
                <w:color w:val="000000" w:themeColor="text1"/>
              </w:rPr>
              <w:t>CashCard</w:t>
            </w:r>
            <w:r w:rsidRPr="005B3921">
              <w:rPr>
                <w:rFonts w:ascii="標楷體" w:eastAsia="標楷體" w:hAnsi="標楷體" w:hint="eastAsia"/>
                <w:color w:val="000000" w:themeColor="text1"/>
              </w:rPr>
              <w:t>Other</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w:t>
            </w:r>
          </w:p>
          <w:p w14:paraId="58B5AA70"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color w:val="000000" w:themeColor="text1"/>
              </w:rPr>
              <w:t>2.</w:t>
            </w:r>
            <w:r w:rsidRPr="004E3CAB">
              <w:rPr>
                <w:rFonts w:ascii="標楷體" w:eastAsia="標楷體" w:hAnsi="標楷體" w:hint="eastAsia"/>
              </w:rPr>
              <w:t>JcicZ042.</w:t>
            </w:r>
            <w:r w:rsidRPr="004E3CAB">
              <w:rPr>
                <w:rFonts w:ascii="標楷體" w:eastAsia="標楷體" w:hAnsi="標楷體"/>
              </w:rPr>
              <w:t>Civil323CashAmt</w:t>
            </w:r>
          </w:p>
        </w:tc>
      </w:tr>
      <w:tr w:rsidR="004B2AD7" w:rsidRPr="004E3CAB" w14:paraId="609AAD6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E34C"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lastRenderedPageBreak/>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FABE00F" w14:textId="77777777" w:rsidR="004B2AD7" w:rsidRPr="004E3CAB" w:rsidRDefault="004B2AD7" w:rsidP="00A3584D">
            <w:pPr>
              <w:rPr>
                <w:rFonts w:ascii="標楷體" w:eastAsia="標楷體" w:hAnsi="標楷體"/>
              </w:rPr>
            </w:pPr>
            <w:r w:rsidRPr="004E3CA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FBF6641"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C2BE66"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F59BF"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2D69F"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204A41"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CD9E2B" w14:textId="23D5A01D"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6839A984"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7291B40"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4F07281D"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CashAmt</w:t>
            </w:r>
          </w:p>
        </w:tc>
      </w:tr>
      <w:tr w:rsidR="004B2AD7" w:rsidRPr="004E3CAB" w14:paraId="0712980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B7CEC"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2F4332A"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7D5BAC65"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0F18C3D"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DC938"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3D20A3"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A0F5E"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C5042" w14:textId="3245DC3D"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342FB5EA"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2562A5DB"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54817FD9"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reditCardAmt</w:t>
            </w:r>
          </w:p>
        </w:tc>
      </w:tr>
      <w:tr w:rsidR="004B2AD7" w:rsidRPr="004E3CAB" w14:paraId="334BC6E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E0E9D"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639C58" w14:textId="77777777" w:rsidR="004B2AD7" w:rsidRPr="004E3CAB" w:rsidRDefault="004B2AD7" w:rsidP="00A3584D">
            <w:pPr>
              <w:rPr>
                <w:rFonts w:ascii="標楷體" w:eastAsia="標楷體" w:hAnsi="標楷體"/>
              </w:rPr>
            </w:pPr>
            <w:r w:rsidRPr="004E3CA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36718076"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9F3F4"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F09D41"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D7047"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906F7" w14:textId="77777777" w:rsidR="004B2AD7" w:rsidRPr="004E3CAB" w:rsidRDefault="004B2AD7" w:rsidP="00A3584D">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D3442" w14:textId="77777777" w:rsidR="004B2AD7" w:rsidRPr="004E3CAB" w:rsidRDefault="004B2AD7" w:rsidP="00A3584D">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5B3921">
              <w:rPr>
                <w:rFonts w:ascii="標楷體" w:eastAsia="標楷體" w:hAnsi="標楷體" w:hint="eastAsia"/>
                <w:color w:val="000000" w:themeColor="text1"/>
              </w:rPr>
              <w:t>合計值:(</w:t>
            </w:r>
            <w:r w:rsidRPr="004E3CAB">
              <w:rPr>
                <w:rFonts w:ascii="標楷體" w:eastAsia="標楷體" w:hAnsi="標楷體" w:hint="eastAsia"/>
                <w:color w:val="000000" w:themeColor="text1"/>
              </w:rPr>
              <w:t>[</w:t>
            </w:r>
            <w:r>
              <w:rPr>
                <w:rFonts w:ascii="標楷體" w:eastAsia="標楷體" w:hAnsi="標楷體" w:hint="eastAsia"/>
                <w:color w:val="000000" w:themeColor="text1"/>
              </w:rPr>
              <w:t>信用卡</w:t>
            </w:r>
            <w:r w:rsidRPr="004E3CAB">
              <w:rPr>
                <w:rFonts w:ascii="標楷體" w:eastAsia="標楷體" w:hAnsi="標楷體" w:hint="eastAsia"/>
                <w:color w:val="000000" w:themeColor="text1"/>
              </w:rPr>
              <w:t>本金</w:t>
            </w:r>
            <w:r w:rsidRPr="005B3921">
              <w:rPr>
                <w:rFonts w:ascii="標楷體" w:eastAsia="標楷體" w:hAnsi="標楷體" w:hint="eastAsia"/>
                <w:color w:val="000000" w:themeColor="text1"/>
              </w:rPr>
              <w:t>(</w:t>
            </w:r>
            <w:proofErr w:type="spellStart"/>
            <w:r>
              <w:rPr>
                <w:rFonts w:ascii="標楷體" w:eastAsia="標楷體" w:hAnsi="標楷體" w:hint="eastAsia"/>
                <w:color w:val="000000" w:themeColor="text1"/>
              </w:rPr>
              <w:t>CreditCard</w:t>
            </w:r>
            <w:r w:rsidRPr="005B3921">
              <w:rPr>
                <w:rFonts w:ascii="標楷體" w:eastAsia="標楷體" w:hAnsi="標楷體" w:hint="eastAsia"/>
                <w:color w:val="000000" w:themeColor="text1"/>
              </w:rPr>
              <w:t>Prin</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信用卡</w:t>
            </w:r>
            <w:r w:rsidRPr="004E3CAB">
              <w:rPr>
                <w:rFonts w:ascii="標楷體" w:eastAsia="標楷體" w:hAnsi="標楷體" w:hint="eastAsia"/>
                <w:color w:val="000000" w:themeColor="text1"/>
              </w:rPr>
              <w:t>利息</w:t>
            </w:r>
            <w:r w:rsidRPr="005B3921">
              <w:rPr>
                <w:rFonts w:ascii="標楷體" w:eastAsia="標楷體" w:hAnsi="標楷體" w:hint="eastAsia"/>
                <w:color w:val="000000" w:themeColor="text1"/>
              </w:rPr>
              <w:t>(</w:t>
            </w:r>
            <w:proofErr w:type="spellStart"/>
            <w:r>
              <w:rPr>
                <w:rFonts w:ascii="標楷體" w:eastAsia="標楷體" w:hAnsi="標楷體" w:hint="eastAsia"/>
                <w:color w:val="000000" w:themeColor="text1"/>
              </w:rPr>
              <w:t>CreditCard</w:t>
            </w:r>
            <w:r w:rsidRPr="005B3921">
              <w:rPr>
                <w:rFonts w:ascii="標楷體" w:eastAsia="標楷體" w:hAnsi="標楷體" w:hint="eastAsia"/>
                <w:color w:val="000000" w:themeColor="text1"/>
              </w:rPr>
              <w:t>Inte</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 xml:space="preserve"> </w:t>
            </w:r>
            <w:r w:rsidRPr="005B3921">
              <w:rPr>
                <w:rFonts w:ascii="標楷體" w:eastAsia="標楷體" w:hAnsi="標楷體"/>
                <w:color w:val="000000" w:themeColor="text1"/>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信用卡</w:t>
            </w:r>
            <w:r w:rsidRPr="004E3CAB">
              <w:rPr>
                <w:rFonts w:ascii="標楷體" w:eastAsia="標楷體" w:hAnsi="標楷體" w:hint="eastAsia"/>
                <w:color w:val="000000" w:themeColor="text1"/>
              </w:rPr>
              <w:t>違約金</w:t>
            </w:r>
            <w:r w:rsidRPr="005B3921">
              <w:rPr>
                <w:rFonts w:ascii="標楷體" w:eastAsia="標楷體" w:hAnsi="標楷體" w:hint="eastAsia"/>
                <w:color w:val="000000" w:themeColor="text1"/>
              </w:rPr>
              <w:t>(</w:t>
            </w:r>
            <w:proofErr w:type="spellStart"/>
            <w:r>
              <w:rPr>
                <w:rFonts w:ascii="標楷體" w:eastAsia="標楷體" w:hAnsi="標楷體" w:hint="eastAsia"/>
                <w:color w:val="000000" w:themeColor="text1"/>
              </w:rPr>
              <w:t>CreditCard</w:t>
            </w:r>
            <w:r w:rsidRPr="005B3921">
              <w:rPr>
                <w:rFonts w:ascii="標楷體" w:eastAsia="標楷體" w:hAnsi="標楷體" w:hint="eastAsia"/>
                <w:color w:val="000000" w:themeColor="text1"/>
              </w:rPr>
              <w:t>Pena</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Pr>
                <w:rFonts w:ascii="標楷體" w:eastAsia="SimSun" w:hAnsi="標楷體" w:hint="eastAsia"/>
                <w:color w:val="000000" w:themeColor="text1"/>
                <w:lang w:eastAsia="zh-CN"/>
              </w:rPr>
              <w:t xml:space="preserve"> </w:t>
            </w:r>
            <w:r>
              <w:rPr>
                <w:rFonts w:ascii="標楷體" w:eastAsia="SimSun" w:hAnsi="標楷體"/>
                <w:color w:val="000000" w:themeColor="text1"/>
                <w:lang w:eastAsia="zh-CN"/>
              </w:rPr>
              <w:t xml:space="preserve">+ </w:t>
            </w:r>
            <w:r w:rsidRPr="004E3CAB">
              <w:rPr>
                <w:rFonts w:ascii="標楷體" w:eastAsia="標楷體" w:hAnsi="標楷體" w:hint="eastAsia"/>
                <w:color w:val="000000" w:themeColor="text1"/>
              </w:rPr>
              <w:t>[</w:t>
            </w:r>
            <w:r>
              <w:rPr>
                <w:rFonts w:ascii="標楷體" w:eastAsia="標楷體" w:hAnsi="標楷體" w:hint="eastAsia"/>
                <w:color w:val="000000" w:themeColor="text1"/>
              </w:rPr>
              <w:t>信用卡</w:t>
            </w:r>
            <w:r w:rsidRPr="004E3CAB">
              <w:rPr>
                <w:rFonts w:ascii="標楷體" w:eastAsia="標楷體" w:hAnsi="標楷體" w:hint="eastAsia"/>
                <w:color w:val="000000" w:themeColor="text1"/>
              </w:rPr>
              <w:t>其他費用</w:t>
            </w:r>
            <w:r w:rsidRPr="005B3921">
              <w:rPr>
                <w:rFonts w:ascii="標楷體" w:eastAsia="標楷體" w:hAnsi="標楷體" w:hint="eastAsia"/>
                <w:color w:val="000000" w:themeColor="text1"/>
              </w:rPr>
              <w:t>(</w:t>
            </w:r>
            <w:proofErr w:type="spellStart"/>
            <w:r>
              <w:rPr>
                <w:rFonts w:ascii="標楷體" w:eastAsia="標楷體" w:hAnsi="標楷體" w:hint="eastAsia"/>
                <w:color w:val="000000" w:themeColor="text1"/>
              </w:rPr>
              <w:t>CreditCard</w:t>
            </w:r>
            <w:r w:rsidRPr="005B3921">
              <w:rPr>
                <w:rFonts w:ascii="標楷體" w:eastAsia="標楷體" w:hAnsi="標楷體" w:hint="eastAsia"/>
                <w:color w:val="000000" w:themeColor="text1"/>
              </w:rPr>
              <w:t>Other</w:t>
            </w:r>
            <w:proofErr w:type="spellEnd"/>
            <w:r w:rsidRPr="005B3921">
              <w:rPr>
                <w:rFonts w:ascii="標楷體" w:eastAsia="標楷體" w:hAnsi="標楷體"/>
                <w:color w:val="000000" w:themeColor="text1"/>
              </w:rPr>
              <w:t>)</w:t>
            </w:r>
            <w:r w:rsidRPr="004E3CAB">
              <w:rPr>
                <w:rFonts w:ascii="標楷體" w:eastAsia="標楷體" w:hAnsi="標楷體" w:hint="eastAsia"/>
                <w:color w:val="000000" w:themeColor="text1"/>
              </w:rPr>
              <w:t>]</w:t>
            </w:r>
            <w:r w:rsidRPr="005B3921">
              <w:rPr>
                <w:rFonts w:ascii="標楷體" w:eastAsia="標楷體" w:hAnsi="標楷體" w:hint="eastAsia"/>
                <w:color w:val="000000" w:themeColor="text1"/>
              </w:rPr>
              <w:t>)</w:t>
            </w:r>
          </w:p>
          <w:p w14:paraId="777A8BA2" w14:textId="77777777" w:rsidR="004B2AD7" w:rsidRPr="004E3CAB" w:rsidRDefault="004B2AD7" w:rsidP="00A3584D">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2.</w:t>
            </w:r>
            <w:r w:rsidRPr="00B11B51">
              <w:rPr>
                <w:rFonts w:ascii="標楷體" w:eastAsia="標楷體" w:hAnsi="標楷體" w:hint="eastAsia"/>
                <w:spacing w:val="-4"/>
              </w:rPr>
              <w:t>JcicZ042.</w:t>
            </w:r>
            <w:r w:rsidRPr="00B11B51">
              <w:rPr>
                <w:rFonts w:ascii="標楷體" w:eastAsia="標楷體" w:hAnsi="標楷體"/>
                <w:spacing w:val="-4"/>
              </w:rPr>
              <w:t>Civil323CreditAmt</w:t>
            </w:r>
          </w:p>
        </w:tc>
      </w:tr>
      <w:tr w:rsidR="004B2AD7" w:rsidRPr="004E3CAB" w14:paraId="3DEEA44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9777B"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509B067"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FC15008"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284355"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BFA9B"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9E746"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A2F89"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2E8311" w14:textId="619466C1"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1671D63"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BDF1C42"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094BD9C9"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CreditAmt</w:t>
            </w:r>
          </w:p>
        </w:tc>
      </w:tr>
      <w:tr w:rsidR="004B2AD7" w:rsidRPr="004E3CAB" w14:paraId="2395D39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0EA60"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4CC094B"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本</w:t>
            </w:r>
            <w:r w:rsidRPr="004E3CAB">
              <w:rPr>
                <w:rFonts w:ascii="標楷體" w:eastAsia="標楷體" w:hAnsi="標楷體" w:hint="eastAsia"/>
              </w:rPr>
              <w:lastRenderedPageBreak/>
              <w:t>金</w:t>
            </w:r>
          </w:p>
        </w:tc>
        <w:tc>
          <w:tcPr>
            <w:tcW w:w="709" w:type="dxa"/>
            <w:tcBorders>
              <w:top w:val="single" w:sz="4" w:space="0" w:color="auto"/>
              <w:left w:val="single" w:sz="4" w:space="0" w:color="auto"/>
              <w:bottom w:val="single" w:sz="4" w:space="0" w:color="auto"/>
              <w:right w:val="single" w:sz="4" w:space="0" w:color="auto"/>
            </w:tcBorders>
          </w:tcPr>
          <w:p w14:paraId="728D405C" w14:textId="77777777" w:rsidR="004B2AD7" w:rsidRPr="004E3CAB" w:rsidRDefault="004B2AD7" w:rsidP="00A3584D">
            <w:pPr>
              <w:rPr>
                <w:rFonts w:ascii="標楷體" w:eastAsia="標楷體" w:hAnsi="標楷體"/>
              </w:rPr>
            </w:pPr>
            <w:r w:rsidRPr="004E3CAB">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2FEAF984"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30C9A"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4D02"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121022"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01A9FD" w14:textId="75D80D81"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lastRenderedPageBreak/>
              <w:t>檢核條件:</w:t>
            </w:r>
          </w:p>
          <w:p w14:paraId="31E32D3F"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734B97A9"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36061D11"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ExpPrin</w:t>
            </w:r>
          </w:p>
        </w:tc>
      </w:tr>
      <w:tr w:rsidR="004B2AD7" w:rsidRPr="004E3CAB" w14:paraId="1059E6E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32D75"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lastRenderedPageBreak/>
              <w:t>1</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753C708"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24075C78"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7323E9"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583F3"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3E71A"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5CAE0"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094EBF0" w14:textId="7D095AF5"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3C2C13A1"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1F9DF3C"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69F5A8CE"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ExpInte</w:t>
            </w:r>
          </w:p>
        </w:tc>
      </w:tr>
      <w:tr w:rsidR="004B2AD7" w:rsidRPr="004E3CAB" w14:paraId="34A4F16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B9390"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4558FA3E"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0184EAD4"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31735F"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3F1BB"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D7FA8"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71917"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A3EA7" w14:textId="16826EBA"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50B26874"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75E1789"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1FB9C41B"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ExpPena</w:t>
            </w:r>
          </w:p>
        </w:tc>
      </w:tr>
      <w:tr w:rsidR="004B2AD7" w:rsidRPr="004E3CAB" w14:paraId="45F45BC0"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E2C6D" w14:textId="77777777" w:rsidR="004B2AD7" w:rsidRPr="004E3CAB" w:rsidRDefault="004B2AD7" w:rsidP="00A3584D">
            <w:pPr>
              <w:rPr>
                <w:rFonts w:ascii="標楷體" w:eastAsia="標楷體" w:hAnsi="標楷體"/>
                <w:lang w:eastAsia="zh-CN"/>
              </w:rPr>
            </w:pPr>
            <w:r w:rsidRPr="004E3CA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E8B1EED" w14:textId="77777777" w:rsidR="004B2AD7" w:rsidRPr="004E3CAB" w:rsidRDefault="004B2AD7" w:rsidP="00A3584D">
            <w:pPr>
              <w:rPr>
                <w:rFonts w:ascii="標楷體" w:eastAsia="標楷體" w:hAnsi="標楷體"/>
              </w:rPr>
            </w:pPr>
            <w:r w:rsidRPr="004E3CA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2E2EF5"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CC4412"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C42EE"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805683"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3C652"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5BEC64" w14:textId="0C97B0DB"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7E887F6E"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58DADA0"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374AA6F8"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ReceExpOther</w:t>
            </w:r>
          </w:p>
        </w:tc>
      </w:tr>
      <w:tr w:rsidR="004B2AD7" w:rsidRPr="004E3CAB" w14:paraId="4B980ED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09E8E"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D7F8434" w14:textId="77777777" w:rsidR="004B2AD7" w:rsidRPr="004E3CAB" w:rsidRDefault="004B2AD7" w:rsidP="00A3584D">
            <w:pPr>
              <w:rPr>
                <w:rFonts w:ascii="標楷體" w:eastAsia="標楷體" w:hAnsi="標楷體"/>
              </w:rPr>
            </w:pPr>
            <w:r w:rsidRPr="004E3CA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FF97D4"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709129"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D9028"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04C91"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5F7E0"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D12EB64" w14:textId="6E24D781"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lastRenderedPageBreak/>
              <w:t>檢核條件:</w:t>
            </w:r>
          </w:p>
          <w:p w14:paraId="59DD632C"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1D32835A"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35E5CA8B"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ashCardPrin</w:t>
            </w:r>
          </w:p>
        </w:tc>
      </w:tr>
      <w:tr w:rsidR="004B2AD7" w:rsidRPr="004E3CAB" w14:paraId="1D7A3D1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E0781"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lastRenderedPageBreak/>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4F29896" w14:textId="77777777" w:rsidR="004B2AD7" w:rsidRPr="004E3CAB" w:rsidRDefault="004B2AD7" w:rsidP="00A3584D">
            <w:pPr>
              <w:rPr>
                <w:rFonts w:ascii="標楷體" w:eastAsia="標楷體" w:hAnsi="標楷體"/>
              </w:rPr>
            </w:pPr>
            <w:r w:rsidRPr="004E3CA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59D47939"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3B6B87"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99027E"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17D8F"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A8C00"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19A68E" w14:textId="592B0CE3"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E177C2A"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603245C"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5196B3BD"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ashCardInte</w:t>
            </w:r>
          </w:p>
        </w:tc>
      </w:tr>
      <w:tr w:rsidR="004B2AD7" w:rsidRPr="004E3CAB" w14:paraId="6EA1591E"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769D"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42816E61" w14:textId="77777777" w:rsidR="004B2AD7" w:rsidRPr="004E3CAB" w:rsidRDefault="004B2AD7" w:rsidP="00A3584D">
            <w:pPr>
              <w:rPr>
                <w:rFonts w:ascii="標楷體" w:eastAsia="標楷體" w:hAnsi="標楷體"/>
              </w:rPr>
            </w:pPr>
            <w:r w:rsidRPr="004E3CA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A745720"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F694C"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B7806C"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673B9"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2346F"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1B250F3" w14:textId="30849F72"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60D8772E"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6B61181E"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06E73322"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ashCardPena</w:t>
            </w:r>
          </w:p>
        </w:tc>
      </w:tr>
      <w:tr w:rsidR="004B2AD7" w:rsidRPr="004E3CAB" w14:paraId="72265503"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D5D3"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6BEBD84A" w14:textId="77777777" w:rsidR="004B2AD7" w:rsidRPr="004E3CAB" w:rsidRDefault="004B2AD7" w:rsidP="00A3584D">
            <w:pPr>
              <w:rPr>
                <w:rFonts w:ascii="標楷體" w:eastAsia="標楷體" w:hAnsi="標楷體"/>
              </w:rPr>
            </w:pPr>
            <w:r w:rsidRPr="004E3CA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1D58A84"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FB8B5"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DA78F"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A1EE71"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45488E"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FD51D2" w14:textId="086D1F5E"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49389DC9"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1C0A0036"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46B6E970"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ashCardOther</w:t>
            </w:r>
          </w:p>
        </w:tc>
      </w:tr>
      <w:tr w:rsidR="004B2AD7" w:rsidRPr="004E3CAB" w14:paraId="01136B0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84070"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2ECD557"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2C13D7B"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A60471E"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4FC8C"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97EF8"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8D087"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2E49C1D" w14:textId="3C7FA536"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lastRenderedPageBreak/>
              <w:t>檢核條件:</w:t>
            </w:r>
          </w:p>
          <w:p w14:paraId="2745F2E8"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4184771D"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11DA5C4B"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reditCardPrin</w:t>
            </w:r>
          </w:p>
        </w:tc>
      </w:tr>
      <w:tr w:rsidR="004B2AD7" w:rsidRPr="004E3CAB" w14:paraId="766C3EA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DFE2D"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lastRenderedPageBreak/>
              <w:t>2</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B0CF040"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0A697569"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AC9EC6E"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FDCAC"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1B2D6"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69B6D"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357CB8" w14:textId="649DBEC7"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9FE4356"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1A69FF54"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6F74FF1F"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reditCardInte</w:t>
            </w:r>
          </w:p>
        </w:tc>
      </w:tr>
      <w:tr w:rsidR="004B2AD7" w:rsidRPr="004E3CAB" w14:paraId="05FDDE5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C3FD8"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81A1DB5"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CF2733B"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B8D67"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C82A1"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1C4F01"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F9E39"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35C7C6" w14:textId="0ACF5F43"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213DD352"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5BE0A2D7"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53D3F8D5"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reditCardPena</w:t>
            </w:r>
          </w:p>
        </w:tc>
      </w:tr>
      <w:tr w:rsidR="004B2AD7" w:rsidRPr="004E3CAB" w14:paraId="319419C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79D13" w14:textId="77777777" w:rsidR="004B2AD7" w:rsidRPr="004E3CAB" w:rsidRDefault="004B2AD7" w:rsidP="00A3584D">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161CA35" w14:textId="77777777" w:rsidR="004B2AD7" w:rsidRPr="004E3CAB" w:rsidRDefault="004B2AD7" w:rsidP="00A3584D">
            <w:pPr>
              <w:rPr>
                <w:rFonts w:ascii="標楷體" w:eastAsia="標楷體" w:hAnsi="標楷體"/>
              </w:rPr>
            </w:pPr>
            <w:r w:rsidRPr="004E3CA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F9700BC" w14:textId="77777777" w:rsidR="004B2AD7" w:rsidRPr="004E3CAB" w:rsidRDefault="004B2AD7" w:rsidP="00A3584D">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F040FF4" w14:textId="77777777" w:rsidR="004B2AD7" w:rsidRPr="004E3CAB"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4CD99" w14:textId="77777777" w:rsidR="004B2AD7" w:rsidRPr="004E3CAB"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024C6" w14:textId="77777777" w:rsidR="004B2AD7" w:rsidRPr="004E3CAB"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F90A2" w14:textId="77777777" w:rsidR="004B2AD7" w:rsidRPr="004E3CAB" w:rsidRDefault="004B2AD7" w:rsidP="00A3584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DC3C05" w14:textId="4A5D18FE" w:rsidR="004B2AD7" w:rsidRPr="004E3CAB" w:rsidRDefault="004B2AD7" w:rsidP="00A3584D">
            <w:pPr>
              <w:rPr>
                <w:rFonts w:ascii="標楷體" w:eastAsia="標楷體" w:hAnsi="標楷體"/>
              </w:rPr>
            </w:pPr>
            <w:r>
              <w:rPr>
                <w:rFonts w:ascii="標楷體" w:eastAsia="標楷體" w:hAnsi="標楷體" w:hint="eastAsia"/>
              </w:rPr>
              <w:t>1.自動顯示原值，限輸入數字，</w:t>
            </w:r>
            <w:r w:rsidRPr="004E3CAB">
              <w:rPr>
                <w:rFonts w:ascii="標楷體" w:eastAsia="標楷體" w:hAnsi="標楷體" w:hint="eastAsia"/>
              </w:rPr>
              <w:t>檢核條件:</w:t>
            </w:r>
          </w:p>
          <w:p w14:paraId="60F742E3"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是否為本金融機構債務人</w:t>
            </w:r>
            <w:r w:rsidRPr="004E3CAB">
              <w:rPr>
                <w:rFonts w:ascii="標楷體" w:eastAsia="標楷體" w:hAnsi="標楷體"/>
              </w:rPr>
              <w:t>]</w:t>
            </w:r>
            <w:r w:rsidRPr="004E3CAB">
              <w:rPr>
                <w:rFonts w:ascii="標楷體" w:eastAsia="標楷體" w:hAnsi="標楷體" w:hint="eastAsia"/>
              </w:rPr>
              <w:t>輸入Y時，本欄可輸入數字</w:t>
            </w:r>
          </w:p>
          <w:p w14:paraId="08CDEBB7" w14:textId="77777777" w:rsidR="004B2AD7" w:rsidRPr="004E3CAB" w:rsidRDefault="004B2AD7" w:rsidP="00A3584D">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是否為本金融機構債務人</w:t>
            </w:r>
            <w:r w:rsidRPr="004E3CAB">
              <w:rPr>
                <w:rFonts w:ascii="標楷體" w:eastAsia="標楷體" w:hAnsi="標楷體"/>
              </w:rPr>
              <w:t>]</w:t>
            </w:r>
            <w:r w:rsidRPr="005862F9">
              <w:rPr>
                <w:rFonts w:ascii="標楷體" w:eastAsia="標楷體" w:hAnsi="標楷體" w:hint="eastAsia"/>
              </w:rPr>
              <w:t>為N</w:t>
            </w:r>
            <w:r w:rsidRPr="005B3921">
              <w:rPr>
                <w:rFonts w:ascii="標楷體" w:eastAsia="標楷體" w:hAnsi="標楷體" w:hint="eastAsia"/>
              </w:rPr>
              <w:t>時</w:t>
            </w:r>
            <w:r w:rsidRPr="005862F9">
              <w:rPr>
                <w:rFonts w:ascii="標楷體" w:eastAsia="標楷體" w:hAnsi="標楷體" w:hint="eastAsia"/>
              </w:rPr>
              <w:t>，此欄位必須為0，不需輸入</w:t>
            </w:r>
          </w:p>
          <w:p w14:paraId="5ED87883" w14:textId="77777777" w:rsidR="004B2AD7" w:rsidRPr="004E3CAB" w:rsidRDefault="004B2AD7" w:rsidP="00A3584D">
            <w:pPr>
              <w:rPr>
                <w:rFonts w:ascii="標楷體" w:eastAsia="標楷體" w:hAnsi="標楷體"/>
                <w:color w:val="000000" w:themeColor="text1"/>
              </w:rPr>
            </w:pPr>
            <w:r w:rsidRPr="004E3CAB">
              <w:rPr>
                <w:rFonts w:ascii="標楷體" w:eastAsia="標楷體" w:hAnsi="標楷體" w:hint="eastAsia"/>
              </w:rPr>
              <w:t>2.JcicZ042.CreditCardOther</w:t>
            </w:r>
          </w:p>
        </w:tc>
      </w:tr>
      <w:tr w:rsidR="00654861" w:rsidRPr="004E3CAB" w14:paraId="3ABE35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4E3CAB" w:rsidRDefault="00654861" w:rsidP="00271977">
            <w:pPr>
              <w:rPr>
                <w:rFonts w:ascii="標楷體" w:eastAsia="標楷體" w:hAnsi="標楷體"/>
              </w:rPr>
            </w:pPr>
            <w:r w:rsidRPr="004E3CA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w:t>
            </w:r>
            <w:r w:rsidRPr="004E3CAB">
              <w:rPr>
                <w:rFonts w:ascii="標楷體" w:eastAsia="標楷體" w:hAnsi="標楷體" w:hint="eastAsia"/>
              </w:rPr>
              <w:lastRenderedPageBreak/>
              <w:t>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4E3CAB"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4E3CAB" w:rsidRDefault="00654861"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385453E" w14:textId="03C9845C" w:rsidR="00654861" w:rsidRPr="004E3CAB" w:rsidRDefault="00654861" w:rsidP="00271977">
            <w:pPr>
              <w:rPr>
                <w:rFonts w:ascii="標楷體" w:eastAsia="標楷體" w:hAnsi="標楷體"/>
              </w:rPr>
            </w:pPr>
            <w:r w:rsidRPr="004E3CAB">
              <w:rPr>
                <w:rFonts w:ascii="標楷體" w:eastAsia="標楷體" w:hAnsi="標楷體" w:hint="eastAsia"/>
              </w:rPr>
              <w:lastRenderedPageBreak/>
              <w:t>2.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OutJcicDate</w:t>
            </w:r>
          </w:p>
        </w:tc>
      </w:tr>
    </w:tbl>
    <w:p w14:paraId="2E1AA212" w14:textId="77777777" w:rsidR="002E0B70" w:rsidRPr="004E3CAB" w:rsidRDefault="002E0B70" w:rsidP="00337B38">
      <w:pPr>
        <w:pStyle w:val="a"/>
        <w:rPr>
          <w:rFonts w:ascii="標楷體" w:hAnsi="標楷體"/>
        </w:rPr>
      </w:pPr>
      <w:r w:rsidRPr="004E3CAB">
        <w:rPr>
          <w:rFonts w:ascii="標楷體" w:hAnsi="標楷體"/>
        </w:rPr>
        <w:lastRenderedPageBreak/>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4EC85991" w14:textId="59B6FEEF" w:rsidR="002E0B70" w:rsidRPr="004E3CAB" w:rsidRDefault="00E17636" w:rsidP="00271977">
      <w:pPr>
        <w:pStyle w:val="1text"/>
        <w:spacing w:before="0"/>
        <w:ind w:left="0"/>
        <w:rPr>
          <w:rFonts w:ascii="標楷體" w:hAnsi="標楷體"/>
        </w:rPr>
      </w:pPr>
      <w:r>
        <w:drawing>
          <wp:inline distT="0" distB="0" distL="0" distR="0" wp14:anchorId="0D6CF5AE" wp14:editId="70C7992A">
            <wp:extent cx="6479540" cy="478917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4789170"/>
                    </a:xfrm>
                    <a:prstGeom prst="rect">
                      <a:avLst/>
                    </a:prstGeom>
                  </pic:spPr>
                </pic:pic>
              </a:graphicData>
            </a:graphic>
          </wp:inline>
        </w:drawing>
      </w:r>
    </w:p>
    <w:p w14:paraId="7720DF06" w14:textId="77777777" w:rsidR="002E0B70" w:rsidRPr="004E3CAB" w:rsidRDefault="002E0B7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2E0B70" w:rsidRPr="004E3CAB"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lang w:eastAsia="zh-HK"/>
              </w:rPr>
              <w:t>功能說明</w:t>
            </w:r>
          </w:p>
        </w:tc>
      </w:tr>
      <w:tr w:rsidR="002E0B70" w:rsidRPr="004E3CAB"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4E3CAB" w:rsidRDefault="002E0B7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BB4AB4F" w14:textId="77777777" w:rsidR="002E0B70" w:rsidRPr="004E3CAB" w:rsidRDefault="002E0B70"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4E3CAB" w14:paraId="613DA9F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4E3CAB" w:rsidRDefault="002E0B70"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4E3CAB" w:rsidRDefault="002E0B70"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4E3CAB" w:rsidRDefault="002E0B70"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4E3CAB" w:rsidRDefault="002E0B70" w:rsidP="00271977">
            <w:pPr>
              <w:rPr>
                <w:rFonts w:ascii="標楷體" w:eastAsia="標楷體" w:hAnsi="標楷體"/>
              </w:rPr>
            </w:pPr>
            <w:r w:rsidRPr="004E3CAB">
              <w:rPr>
                <w:rFonts w:ascii="標楷體" w:eastAsia="標楷體" w:hAnsi="標楷體" w:hint="eastAsia"/>
              </w:rPr>
              <w:t>處理邏輯及注意事項</w:t>
            </w:r>
          </w:p>
        </w:tc>
      </w:tr>
      <w:tr w:rsidR="002E0B70" w:rsidRPr="004E3CAB" w14:paraId="448D00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4E3CAB"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4E3CAB"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4E3CAB" w:rsidRDefault="002E0B70"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4E3CAB" w:rsidRDefault="002E0B70"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4E3CAB" w:rsidRDefault="002E0B70"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4E3CAB" w:rsidRDefault="002E0B70"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4E3CAB" w:rsidRDefault="002E0B70"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4E3CAB" w:rsidRDefault="002E0B70" w:rsidP="00271977">
            <w:pPr>
              <w:widowControl/>
              <w:rPr>
                <w:rFonts w:ascii="標楷體" w:eastAsia="標楷體" w:hAnsi="標楷體"/>
              </w:rPr>
            </w:pPr>
          </w:p>
        </w:tc>
      </w:tr>
      <w:tr w:rsidR="005F50AB" w:rsidRPr="004E3CAB" w14:paraId="1576D3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4E3CAB" w:rsidRDefault="005F50A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4E3CAB" w:rsidRDefault="005F50A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D9D42" w14:textId="50FBB562" w:rsidR="005F50AB" w:rsidRPr="004E3CAB" w:rsidRDefault="005F50AB" w:rsidP="00271977">
            <w:pPr>
              <w:rPr>
                <w:rFonts w:ascii="標楷體" w:eastAsia="標楷體" w:hAnsi="標楷體"/>
              </w:rPr>
            </w:pPr>
            <w:r w:rsidRPr="004E3CAB">
              <w:rPr>
                <w:rFonts w:ascii="標楷體" w:eastAsia="標楷體" w:hAnsi="標楷體"/>
              </w:rPr>
              <w:t>JcicZ042.TranKey</w:t>
            </w:r>
          </w:p>
        </w:tc>
      </w:tr>
      <w:tr w:rsidR="002E0B70" w:rsidRPr="004E3CAB" w14:paraId="57A661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4E3CAB"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4E3CAB" w:rsidRDefault="002E0B70"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F50AB" w:rsidRPr="004E3CAB" w14:paraId="18873A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4E3CAB" w:rsidRDefault="005F50A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4E3CAB" w:rsidRDefault="005F50A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25EAF" w14:textId="023BDEA1" w:rsidR="005F50AB" w:rsidRPr="004E3CAB" w:rsidRDefault="005F50AB" w:rsidP="00271977">
            <w:pPr>
              <w:rPr>
                <w:rFonts w:ascii="標楷體" w:eastAsia="標楷體" w:hAnsi="標楷體"/>
              </w:rPr>
            </w:pPr>
            <w:r w:rsidRPr="004E3CAB">
              <w:rPr>
                <w:rFonts w:ascii="標楷體" w:eastAsia="標楷體" w:hAnsi="標楷體"/>
              </w:rPr>
              <w:t>JcicZ042.CustId</w:t>
            </w:r>
          </w:p>
        </w:tc>
      </w:tr>
      <w:tr w:rsidR="006715D8" w:rsidRPr="004E3CAB" w14:paraId="39D9F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C8775"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858206"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w:t>
            </w:r>
            <w:r w:rsidRPr="004E3CAB">
              <w:rPr>
                <w:rFonts w:ascii="標楷體" w:eastAsia="標楷體" w:hAnsi="標楷體" w:hint="eastAsia"/>
              </w:rPr>
              <w:lastRenderedPageBreak/>
              <w:t>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AC3A1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388CA"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039649"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9A92D6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EF1A7"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9607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6BC6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688F8"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6BD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F50AB" w:rsidRPr="004E3CAB" w14:paraId="3228B1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4E3CAB" w:rsidRDefault="005F50A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4E3CAB" w:rsidRDefault="005F50A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487E7A" w14:textId="32FB53B7" w:rsidR="005F50AB" w:rsidRPr="004E3CAB" w:rsidRDefault="005F50AB" w:rsidP="00271977">
            <w:pPr>
              <w:rPr>
                <w:rFonts w:ascii="標楷體" w:eastAsia="標楷體" w:hAnsi="標楷體"/>
                <w:color w:val="000000" w:themeColor="text1"/>
              </w:rPr>
            </w:pPr>
            <w:r w:rsidRPr="004E3CAB">
              <w:rPr>
                <w:rFonts w:ascii="標楷體" w:eastAsia="標楷體" w:hAnsi="標楷體"/>
              </w:rPr>
              <w:t>JcicZ042.SubmitKey</w:t>
            </w:r>
          </w:p>
        </w:tc>
      </w:tr>
      <w:tr w:rsidR="00FC4887" w:rsidRPr="004E3CAB" w14:paraId="322EAE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BC353" w14:textId="77777777" w:rsidR="00FC4887" w:rsidRPr="004E3CAB" w:rsidRDefault="00FC4887"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3710737" w14:textId="77777777" w:rsidR="00FC4887" w:rsidRPr="004E3CAB" w:rsidRDefault="00FC4887"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E0B70" w:rsidRPr="004E3CAB" w14:paraId="06E6E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FC4887"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4E3CAB" w:rsidRDefault="002E0B70"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4E3CAB" w:rsidRDefault="002E0B7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E0B70" w:rsidRPr="004E3CAB" w14:paraId="6934C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4E3CAB" w:rsidRDefault="002E0B7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4E3CAB" w:rsidRDefault="002E0B70"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4E3CAB" w:rsidRDefault="002E0B70"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C829" w14:textId="3E0BE82A" w:rsidR="005F50AB" w:rsidRPr="004E3CAB" w:rsidRDefault="005F50AB" w:rsidP="00271977">
            <w:pPr>
              <w:ind w:left="204" w:hangingChars="85" w:hanging="204"/>
              <w:rPr>
                <w:rFonts w:ascii="標楷體" w:eastAsia="標楷體" w:hAnsi="標楷體"/>
              </w:rPr>
            </w:pPr>
            <w:r w:rsidRPr="004E3CAB">
              <w:rPr>
                <w:rFonts w:ascii="標楷體" w:eastAsia="標楷體" w:hAnsi="標楷體" w:hint="eastAsia"/>
              </w:rPr>
              <w:t>JcicZ042.</w:t>
            </w:r>
            <w:r w:rsidRPr="004E3CAB">
              <w:rPr>
                <w:rFonts w:ascii="標楷體" w:eastAsia="標楷體" w:hAnsi="標楷體"/>
              </w:rPr>
              <w:t>RcDate</w:t>
            </w:r>
          </w:p>
        </w:tc>
      </w:tr>
      <w:tr w:rsidR="005F50AB" w:rsidRPr="004E3CAB" w14:paraId="1E8D10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4E3CAB" w:rsidRDefault="005F50A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4E3CAB" w:rsidRDefault="005F50AB" w:rsidP="00271977">
            <w:pPr>
              <w:rPr>
                <w:rFonts w:ascii="標楷體" w:eastAsia="標楷體" w:hAnsi="標楷體"/>
              </w:rPr>
            </w:pPr>
            <w:r w:rsidRPr="004E3CA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4E3CAB" w:rsidRDefault="005F50AB"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ACC51" w14:textId="1C1EEF44" w:rsidR="005F50AB" w:rsidRPr="004E3CAB" w:rsidRDefault="005F50AB" w:rsidP="00271977">
            <w:pPr>
              <w:rPr>
                <w:rFonts w:ascii="標楷體" w:eastAsia="標楷體" w:hAnsi="標楷體"/>
              </w:rPr>
            </w:pPr>
            <w:r w:rsidRPr="004E3CAB">
              <w:rPr>
                <w:rFonts w:ascii="標楷體" w:eastAsia="標楷體" w:hAnsi="標楷體" w:hint="eastAsia"/>
              </w:rPr>
              <w:t>JcicZ042.</w:t>
            </w:r>
            <w:r w:rsidRPr="004E3CAB">
              <w:rPr>
                <w:rFonts w:ascii="標楷體" w:eastAsia="標楷體" w:hAnsi="標楷體"/>
              </w:rPr>
              <w:t>MaxMainCode</w:t>
            </w:r>
          </w:p>
        </w:tc>
      </w:tr>
      <w:tr w:rsidR="00B1240D" w:rsidRPr="004E3CAB" w14:paraId="124707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1025"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7543A" w14:textId="77777777" w:rsidR="00B1240D" w:rsidRPr="004E3CAB" w:rsidRDefault="00B1240D" w:rsidP="00946E2B">
            <w:pPr>
              <w:rPr>
                <w:rFonts w:ascii="標楷體" w:eastAsia="標楷體" w:hAnsi="標楷體"/>
              </w:rPr>
            </w:pPr>
            <w:r w:rsidRPr="004E3CAB">
              <w:rPr>
                <w:rFonts w:ascii="標楷體" w:eastAsia="標楷體" w:hAnsi="標楷體" w:hint="eastAsia"/>
              </w:rPr>
              <w:t>檢核該[最大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最大金融機構代號中文]</w:t>
            </w:r>
          </w:p>
        </w:tc>
      </w:tr>
      <w:tr w:rsidR="002E0B70" w:rsidRPr="004E3CAB" w14:paraId="2CC7E7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B1240D"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4E3CAB" w:rsidRDefault="002E0B70" w:rsidP="00271977">
            <w:pPr>
              <w:rPr>
                <w:rFonts w:ascii="標楷體" w:eastAsia="標楷體" w:hAnsi="標楷體"/>
              </w:rPr>
            </w:pPr>
            <w:r w:rsidRPr="004E3CA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4E3CAB" w:rsidRDefault="002E0B70" w:rsidP="00271977">
            <w:pPr>
              <w:rPr>
                <w:rFonts w:ascii="標楷體" w:eastAsia="標楷體" w:hAnsi="標楷體"/>
              </w:rPr>
            </w:pPr>
            <w:r w:rsidRPr="004E3CAB">
              <w:rPr>
                <w:rFonts w:ascii="標楷體" w:eastAsia="標楷體" w:hAnsi="標楷體" w:hint="eastAsia"/>
              </w:rPr>
              <w:t>自動顯示</w:t>
            </w:r>
          </w:p>
        </w:tc>
      </w:tr>
      <w:tr w:rsidR="002E0B70" w:rsidRPr="004E3CAB" w14:paraId="03378A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4E3CAB" w:rsidRDefault="002E0B7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4E3CAB" w:rsidRDefault="002E0B70" w:rsidP="00271977">
            <w:pPr>
              <w:rPr>
                <w:rFonts w:ascii="標楷體" w:eastAsia="標楷體" w:hAnsi="標楷體"/>
              </w:rPr>
            </w:pPr>
            <w:r w:rsidRPr="004E3CA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4E3CAB"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4E3CAB"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4E3CAB"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4E3CAB" w:rsidRDefault="002E0B7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678A75" w14:textId="5C902AA4" w:rsidR="005F50AB" w:rsidRPr="004E3CAB" w:rsidRDefault="005F50AB" w:rsidP="00271977">
            <w:pPr>
              <w:ind w:left="204" w:hangingChars="85" w:hanging="204"/>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IsClaims</w:t>
            </w:r>
          </w:p>
        </w:tc>
      </w:tr>
      <w:tr w:rsidR="005F50AB" w:rsidRPr="004E3CAB" w14:paraId="785336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4E3CAB" w:rsidRDefault="005F50AB"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4E3CAB" w:rsidRDefault="005F50AB" w:rsidP="00271977">
            <w:pPr>
              <w:rPr>
                <w:rFonts w:ascii="標楷體" w:eastAsia="標楷體" w:hAnsi="標楷體"/>
              </w:rPr>
            </w:pPr>
            <w:r w:rsidRPr="004E3CA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4E3CAB"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B5546" w14:textId="153F7956" w:rsidR="005F50AB" w:rsidRPr="004E3CAB" w:rsidRDefault="005F50AB"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GuarLoanCnt</w:t>
            </w:r>
          </w:p>
        </w:tc>
      </w:tr>
      <w:tr w:rsidR="005F50AB" w:rsidRPr="004E3CAB" w14:paraId="2D439D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DF8024" w14:textId="04014BB7"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ExpLoanAmt</w:t>
            </w:r>
          </w:p>
        </w:tc>
      </w:tr>
      <w:tr w:rsidR="005F50AB" w:rsidRPr="004E3CAB" w14:paraId="3DAE75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4E3CAB" w:rsidRDefault="005F50AB" w:rsidP="00271977">
            <w:pPr>
              <w:rPr>
                <w:rFonts w:ascii="標楷體" w:eastAsia="標楷體" w:hAnsi="標楷體"/>
              </w:rPr>
            </w:pPr>
            <w:r w:rsidRPr="004E3CA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D3B72" w14:textId="72C4596C"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ExpAmt</w:t>
            </w:r>
          </w:p>
        </w:tc>
      </w:tr>
      <w:tr w:rsidR="005F50AB" w:rsidRPr="004E3CAB" w14:paraId="35D6CC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4AD3D" w14:textId="1A49E886"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Amt</w:t>
            </w:r>
          </w:p>
        </w:tc>
      </w:tr>
      <w:tr w:rsidR="005F50AB" w:rsidRPr="004E3CAB" w14:paraId="590A4B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4E3CAB" w:rsidRDefault="005F50AB" w:rsidP="00271977">
            <w:pPr>
              <w:rPr>
                <w:rFonts w:ascii="標楷體" w:eastAsia="標楷體" w:hAnsi="標楷體"/>
              </w:rPr>
            </w:pPr>
            <w:r w:rsidRPr="004E3CA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EB88A" w14:textId="4F1DF3DD"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Amt</w:t>
            </w:r>
          </w:p>
        </w:tc>
      </w:tr>
      <w:tr w:rsidR="005F50AB" w:rsidRPr="004E3CAB" w14:paraId="0FC9C9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lastRenderedPageBreak/>
              <w:t>1</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4E3CAB" w:rsidRDefault="005F50AB" w:rsidP="00271977">
            <w:pPr>
              <w:rPr>
                <w:rFonts w:ascii="標楷體" w:eastAsia="標楷體" w:hAnsi="標楷體"/>
              </w:rPr>
            </w:pPr>
            <w:r w:rsidRPr="004E3CA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79206" w14:textId="304565AA"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CashAmt</w:t>
            </w:r>
          </w:p>
        </w:tc>
      </w:tr>
      <w:tr w:rsidR="005F50AB" w:rsidRPr="004E3CAB" w14:paraId="0354C0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4E3CAB" w:rsidRDefault="005F50AB" w:rsidP="00271977">
            <w:pPr>
              <w:rPr>
                <w:rFonts w:ascii="標楷體" w:eastAsia="標楷體" w:hAnsi="標楷體"/>
              </w:rPr>
            </w:pPr>
            <w:r w:rsidRPr="004E3CA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5D763" w14:textId="778C3DCF"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CashAmt</w:t>
            </w:r>
          </w:p>
        </w:tc>
      </w:tr>
      <w:tr w:rsidR="005F50AB" w:rsidRPr="004E3CAB" w14:paraId="301C7B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91CAC3" w14:textId="50935FFE"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Amt</w:t>
            </w:r>
          </w:p>
        </w:tc>
      </w:tr>
      <w:tr w:rsidR="005F50AB" w:rsidRPr="004E3CAB" w14:paraId="5F6FF5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4E3CAB" w:rsidRDefault="005F50AB" w:rsidP="00271977">
            <w:pPr>
              <w:rPr>
                <w:rFonts w:ascii="標楷體" w:eastAsia="標楷體" w:hAnsi="標楷體"/>
              </w:rPr>
            </w:pPr>
            <w:r w:rsidRPr="004E3CA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E6DB18" w14:textId="212040AB" w:rsidR="005F50AB" w:rsidRPr="004E3CAB" w:rsidRDefault="005F50AB" w:rsidP="00B1240D">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CreditAmt</w:t>
            </w:r>
          </w:p>
        </w:tc>
      </w:tr>
      <w:tr w:rsidR="005F50AB" w:rsidRPr="004E3CAB" w14:paraId="4FE75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D3C2DC" w14:textId="4A243B80"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CreditAmt</w:t>
            </w:r>
          </w:p>
        </w:tc>
      </w:tr>
      <w:tr w:rsidR="005F50AB" w:rsidRPr="004E3CAB" w14:paraId="732C8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75618F" w14:textId="2F75B12A"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Prin</w:t>
            </w:r>
          </w:p>
        </w:tc>
      </w:tr>
      <w:tr w:rsidR="005F50AB" w:rsidRPr="004E3CAB" w14:paraId="0546D5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A33575" w14:textId="6EEB3EB2"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Inte</w:t>
            </w:r>
          </w:p>
        </w:tc>
      </w:tr>
      <w:tr w:rsidR="005F50AB" w:rsidRPr="004E3CAB" w14:paraId="36DB8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5AAEF" w14:textId="4BD56D39"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Pena</w:t>
            </w:r>
          </w:p>
        </w:tc>
      </w:tr>
      <w:tr w:rsidR="005F50AB" w:rsidRPr="004E3CAB" w14:paraId="49B4DA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4E3CAB" w:rsidRDefault="005F50AB" w:rsidP="00271977">
            <w:pPr>
              <w:rPr>
                <w:rFonts w:ascii="標楷體" w:eastAsia="標楷體" w:hAnsi="標楷體"/>
              </w:rPr>
            </w:pPr>
            <w:r w:rsidRPr="004E3CA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4E3CAB" w:rsidRDefault="005F50AB" w:rsidP="00271977">
            <w:pPr>
              <w:rPr>
                <w:rFonts w:ascii="標楷體" w:eastAsia="標楷體" w:hAnsi="標楷體"/>
              </w:rPr>
            </w:pPr>
            <w:r w:rsidRPr="004E3CA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9E65D2" w14:textId="5EAFE1AF"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Other</w:t>
            </w:r>
          </w:p>
        </w:tc>
      </w:tr>
      <w:tr w:rsidR="005F50AB" w:rsidRPr="004E3CAB" w14:paraId="229924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4E3CAB" w:rsidRDefault="005F50AB" w:rsidP="00271977">
            <w:pPr>
              <w:rPr>
                <w:rFonts w:ascii="標楷體" w:eastAsia="標楷體" w:hAnsi="標楷體"/>
              </w:rPr>
            </w:pPr>
            <w:r w:rsidRPr="004E3CA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395C5D" w14:textId="608FC01D"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Prin</w:t>
            </w:r>
          </w:p>
        </w:tc>
      </w:tr>
      <w:tr w:rsidR="005F50AB" w:rsidRPr="004E3CAB" w14:paraId="0F3AD7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4E3CAB" w:rsidRDefault="005F50AB" w:rsidP="00271977">
            <w:pPr>
              <w:rPr>
                <w:rFonts w:ascii="標楷體" w:eastAsia="標楷體" w:hAnsi="標楷體"/>
              </w:rPr>
            </w:pPr>
            <w:r w:rsidRPr="004E3CA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DEFF1" w14:textId="52A5BC73"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Inte</w:t>
            </w:r>
          </w:p>
        </w:tc>
      </w:tr>
      <w:tr w:rsidR="005F50AB" w:rsidRPr="004E3CAB" w14:paraId="4E7B99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4E3CAB" w:rsidRDefault="005F50AB" w:rsidP="00271977">
            <w:pPr>
              <w:rPr>
                <w:rFonts w:ascii="標楷體" w:eastAsia="標楷體" w:hAnsi="標楷體"/>
              </w:rPr>
            </w:pPr>
            <w:r w:rsidRPr="004E3CA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33E240" w14:textId="3905ADB4"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Pena</w:t>
            </w:r>
          </w:p>
        </w:tc>
      </w:tr>
      <w:tr w:rsidR="005F50AB" w:rsidRPr="004E3CAB" w14:paraId="7C58E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4E3CAB" w:rsidRDefault="005F50AB" w:rsidP="00271977">
            <w:pPr>
              <w:rPr>
                <w:rFonts w:ascii="標楷體" w:eastAsia="標楷體" w:hAnsi="標楷體"/>
              </w:rPr>
            </w:pPr>
            <w:r w:rsidRPr="004E3CA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57A4C5" w14:textId="5ACAA63F" w:rsidR="005F50AB" w:rsidRPr="004E3CAB" w:rsidRDefault="005F50AB" w:rsidP="00B1240D">
            <w:pPr>
              <w:ind w:left="204" w:hangingChars="85" w:hanging="204"/>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Other</w:t>
            </w:r>
          </w:p>
        </w:tc>
      </w:tr>
      <w:tr w:rsidR="005F50AB" w:rsidRPr="004E3CAB" w14:paraId="3BB087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9ACCD3" w14:textId="506D5829"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Prin</w:t>
            </w:r>
          </w:p>
        </w:tc>
      </w:tr>
      <w:tr w:rsidR="005F50AB" w:rsidRPr="004E3CAB" w14:paraId="3F0704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49FE5" w14:textId="6768A91D"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Inte</w:t>
            </w:r>
          </w:p>
        </w:tc>
      </w:tr>
      <w:tr w:rsidR="005F50AB" w:rsidRPr="004E3CAB" w14:paraId="3C0E1E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88E0C" w14:textId="5013B1BC"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Pena</w:t>
            </w:r>
          </w:p>
        </w:tc>
      </w:tr>
      <w:tr w:rsidR="005F50AB" w:rsidRPr="004E3CAB" w14:paraId="0EBEAA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4E3CAB" w:rsidRDefault="005F50AB" w:rsidP="00271977">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4E3CAB" w:rsidRDefault="005F50AB" w:rsidP="00271977">
            <w:pPr>
              <w:rPr>
                <w:rFonts w:ascii="標楷體" w:eastAsia="標楷體" w:hAnsi="標楷體"/>
              </w:rPr>
            </w:pPr>
            <w:r w:rsidRPr="004E3CAB">
              <w:rPr>
                <w:rFonts w:ascii="標楷體" w:eastAsia="標楷體" w:hAnsi="標楷體" w:hint="eastAsia"/>
              </w:rPr>
              <w:t>信用卡其他</w:t>
            </w:r>
            <w:r w:rsidRPr="004E3CAB">
              <w:rPr>
                <w:rFonts w:ascii="標楷體" w:eastAsia="標楷體" w:hAnsi="標楷體" w:hint="eastAsia"/>
              </w:rPr>
              <w:lastRenderedPageBreak/>
              <w:t>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4E3CAB"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4E3CAB"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4E3CAB"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05376" w14:textId="58E7DF54" w:rsidR="005F50AB" w:rsidRPr="004E3CAB" w:rsidRDefault="005F50AB" w:rsidP="00271977">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Other</w:t>
            </w:r>
          </w:p>
        </w:tc>
      </w:tr>
      <w:tr w:rsidR="00654861" w:rsidRPr="004E3CAB" w14:paraId="67FD46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4E3CAB" w:rsidRDefault="00654861" w:rsidP="00271977">
            <w:pPr>
              <w:rPr>
                <w:rFonts w:ascii="標楷體" w:eastAsia="標楷體" w:hAnsi="標楷體"/>
              </w:rPr>
            </w:pPr>
            <w:r w:rsidRPr="004E3CA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4E3CAB" w:rsidRDefault="00654861"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4E3CAB"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4E3CAB"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4E3CAB"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4E3CAB" w:rsidRDefault="005F50A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86FFF" w14:textId="45F1A7DD" w:rsidR="00654861" w:rsidRPr="004E3CAB" w:rsidRDefault="00654861"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OutJcicDate</w:t>
            </w:r>
          </w:p>
        </w:tc>
      </w:tr>
    </w:tbl>
    <w:p w14:paraId="7BBDE567" w14:textId="77777777" w:rsidR="00431C81" w:rsidRPr="004E3CAB" w:rsidRDefault="00431C8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3F169874" w14:textId="314EC799" w:rsidR="00431C81" w:rsidRPr="004E3CAB" w:rsidRDefault="00E17636" w:rsidP="00271977">
      <w:pPr>
        <w:pStyle w:val="1text"/>
        <w:spacing w:before="0"/>
        <w:ind w:left="0"/>
        <w:rPr>
          <w:rFonts w:ascii="標楷體" w:hAnsi="標楷體"/>
        </w:rPr>
      </w:pPr>
      <w:r>
        <w:drawing>
          <wp:inline distT="0" distB="0" distL="0" distR="0" wp14:anchorId="3C3528C6" wp14:editId="3C073BF7">
            <wp:extent cx="6479540" cy="4774565"/>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4774565"/>
                    </a:xfrm>
                    <a:prstGeom prst="rect">
                      <a:avLst/>
                    </a:prstGeom>
                  </pic:spPr>
                </pic:pic>
              </a:graphicData>
            </a:graphic>
          </wp:inline>
        </w:drawing>
      </w:r>
    </w:p>
    <w:p w14:paraId="60E373AE" w14:textId="77777777" w:rsidR="00431C81" w:rsidRPr="004E3CAB" w:rsidRDefault="00431C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431C81" w:rsidRPr="004E3CAB"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4E3CAB" w:rsidRDefault="00431C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4E3CAB" w:rsidRDefault="00431C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4E3CAB" w:rsidRDefault="00431C81" w:rsidP="00271977">
            <w:pPr>
              <w:jc w:val="center"/>
              <w:rPr>
                <w:rFonts w:ascii="標楷體" w:eastAsia="標楷體" w:hAnsi="標楷體"/>
              </w:rPr>
            </w:pPr>
            <w:r w:rsidRPr="004E3CAB">
              <w:rPr>
                <w:rFonts w:ascii="標楷體" w:eastAsia="標楷體" w:hAnsi="標楷體" w:hint="eastAsia"/>
                <w:lang w:eastAsia="zh-HK"/>
              </w:rPr>
              <w:t>功能說明</w:t>
            </w:r>
          </w:p>
        </w:tc>
      </w:tr>
      <w:tr w:rsidR="00431C81" w:rsidRPr="004E3CAB"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4E3CAB" w:rsidRDefault="00431C81"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4E3CAB" w:rsidRDefault="00431C81"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4E3CAB" w:rsidRDefault="00431C8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CC1E617" w14:textId="77777777" w:rsidR="00431C81" w:rsidRPr="004E3CAB" w:rsidRDefault="00431C8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5A4CC55" w14:textId="77777777" w:rsidR="00431C81" w:rsidRPr="004E3CAB" w:rsidRDefault="00431C81"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2E3FC544" w14:textId="2B54B141" w:rsidR="00431C81" w:rsidRPr="004E3CAB" w:rsidRDefault="00431C81" w:rsidP="00271977">
            <w:pPr>
              <w:ind w:left="240" w:hangingChars="100" w:hanging="240"/>
              <w:rPr>
                <w:rFonts w:ascii="標楷體" w:eastAsia="標楷體" w:hAnsi="標楷體"/>
                <w:color w:val="000000"/>
              </w:rPr>
            </w:pPr>
            <w:r w:rsidRPr="004E3CAB">
              <w:rPr>
                <w:rFonts w:ascii="標楷體" w:eastAsia="標楷體" w:hAnsi="標楷體" w:hint="eastAsia"/>
              </w:rPr>
              <w:t>3.檢核[回報無擔保債權金額資料(JcicZ0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w:t>
            </w:r>
            <w:r w:rsidR="00514357" w:rsidRPr="004E3CAB">
              <w:rPr>
                <w:rFonts w:ascii="標楷體" w:eastAsia="標楷體" w:hAnsi="標楷體"/>
              </w:rPr>
              <w:t>2</w:t>
            </w:r>
            <w:r w:rsidRPr="004E3CAB">
              <w:rPr>
                <w:rFonts w:ascii="標楷體" w:eastAsia="標楷體" w:hAnsi="標楷體"/>
              </w:rPr>
              <w:t>.RcDate</w:t>
            </w:r>
            <w:r w:rsidRPr="004E3CAB">
              <w:rPr>
                <w:rFonts w:ascii="標楷體" w:eastAsia="標楷體" w:hAnsi="標楷體" w:hint="eastAsia"/>
              </w:rPr>
              <w:t>)]</w:t>
            </w:r>
            <w:r w:rsidR="00175820" w:rsidRPr="004E3CAB">
              <w:rPr>
                <w:rFonts w:ascii="標楷體" w:eastAsia="標楷體" w:hAnsi="標楷體" w:hint="eastAsia"/>
              </w:rPr>
              <w:t>、</w:t>
            </w:r>
            <w:r w:rsidR="00175820" w:rsidRPr="004E3CAB">
              <w:rPr>
                <w:rFonts w:ascii="標楷體" w:eastAsia="標楷體" w:hAnsi="標楷體" w:hint="eastAsia"/>
                <w:color w:val="000000"/>
              </w:rPr>
              <w:t>[最大債權金融機構代號(</w:t>
            </w:r>
            <w:r w:rsidR="00175820" w:rsidRPr="004E3CAB">
              <w:rPr>
                <w:rFonts w:ascii="標楷體" w:eastAsia="標楷體" w:hAnsi="標楷體"/>
              </w:rPr>
              <w:t>JcicZ04</w:t>
            </w:r>
            <w:r w:rsidR="00514357" w:rsidRPr="004E3CAB">
              <w:rPr>
                <w:rFonts w:ascii="標楷體" w:eastAsia="標楷體" w:hAnsi="標楷體"/>
              </w:rPr>
              <w:t>2</w:t>
            </w:r>
            <w:r w:rsidR="00175820" w:rsidRPr="004E3CAB">
              <w:rPr>
                <w:rFonts w:ascii="標楷體" w:eastAsia="標楷體" w:hAnsi="標楷體"/>
              </w:rPr>
              <w:t>.</w:t>
            </w:r>
            <w:r w:rsidR="00175820" w:rsidRPr="004E3CAB">
              <w:rPr>
                <w:rFonts w:ascii="標楷體" w:eastAsia="標楷體" w:hAnsi="標楷體" w:hint="eastAsia"/>
                <w:color w:val="000000"/>
              </w:rPr>
              <w:t>MaxMainCode)</w:t>
            </w:r>
            <w:r w:rsidR="00175820" w:rsidRPr="004E3CAB">
              <w:rPr>
                <w:rFonts w:ascii="標楷體" w:eastAsia="標楷體" w:hAnsi="標楷體" w:hint="eastAsia"/>
              </w:rPr>
              <w:t>]</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F7F7E8B" w14:textId="77777777" w:rsidR="00431C81" w:rsidRPr="004E3CAB" w:rsidRDefault="00431C8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9268738" w14:textId="7F41B646" w:rsidR="00431C81" w:rsidRPr="004E3CAB" w:rsidRDefault="00431C81" w:rsidP="00271977">
            <w:pPr>
              <w:ind w:left="240" w:hangingChars="100" w:hanging="240"/>
              <w:rPr>
                <w:rFonts w:ascii="標楷體" w:eastAsia="標楷體" w:hAnsi="標楷體"/>
              </w:rPr>
            </w:pPr>
            <w:r w:rsidRPr="004E3CAB">
              <w:rPr>
                <w:rFonts w:ascii="標楷體" w:eastAsia="標楷體" w:hAnsi="標楷體" w:hint="eastAsia"/>
              </w:rPr>
              <w:lastRenderedPageBreak/>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回報</w:t>
            </w:r>
            <w:r w:rsidRPr="004E3CAB">
              <w:rPr>
                <w:rFonts w:ascii="標楷體" w:eastAsia="標楷體" w:hAnsi="標楷體" w:hint="eastAsia"/>
              </w:rPr>
              <w:t>無</w:t>
            </w:r>
            <w:r w:rsidRPr="004E3CAB">
              <w:rPr>
                <w:rFonts w:ascii="標楷體" w:eastAsia="標楷體" w:hAnsi="標楷體" w:hint="eastAsia"/>
                <w:lang w:eastAsia="zh-HK"/>
              </w:rPr>
              <w:t>擔保債權金額資料</w:t>
            </w:r>
            <w:r w:rsidRPr="004E3CAB">
              <w:rPr>
                <w:rFonts w:ascii="標楷體" w:eastAsia="標楷體" w:hAnsi="標楷體" w:hint="eastAsia"/>
              </w:rPr>
              <w:t>(</w:t>
            </w:r>
            <w:r w:rsidRPr="004E3CAB">
              <w:rPr>
                <w:rFonts w:ascii="標楷體" w:eastAsia="標楷體" w:hAnsi="標楷體"/>
              </w:rPr>
              <w:t>JcicZ042Log</w:t>
            </w:r>
            <w:r w:rsidRPr="004E3CAB">
              <w:rPr>
                <w:rFonts w:ascii="標楷體" w:eastAsia="標楷體" w:hAnsi="標楷體" w:hint="eastAsia"/>
              </w:rPr>
              <w:t>)]該[流水號(</w:t>
            </w:r>
            <w:r w:rsidRPr="004E3CAB">
              <w:rPr>
                <w:rFonts w:ascii="標楷體" w:eastAsia="標楷體" w:hAnsi="標楷體"/>
              </w:rPr>
              <w:t>JcicZ042Log.Ukey)</w:t>
            </w:r>
            <w:r w:rsidRPr="004E3CAB">
              <w:rPr>
                <w:rFonts w:ascii="標楷體" w:eastAsia="標楷體" w:hAnsi="標楷體" w:hint="eastAsia"/>
              </w:rPr>
              <w:t>]資料是否存在</w:t>
            </w:r>
          </w:p>
          <w:p w14:paraId="161E3854" w14:textId="3A30BC24" w:rsidR="00431C81" w:rsidRPr="004E3CAB" w:rsidRDefault="00431C81"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w:t>
            </w:r>
            <w:r w:rsidRPr="004E3CAB">
              <w:rPr>
                <w:rFonts w:ascii="標楷體" w:eastAsia="標楷體" w:hAnsi="標楷體" w:hint="eastAsia"/>
              </w:rPr>
              <w:t>無</w:t>
            </w:r>
            <w:r w:rsidRPr="004E3CAB">
              <w:rPr>
                <w:rFonts w:ascii="標楷體" w:eastAsia="標楷體" w:hAnsi="標楷體" w:hint="eastAsia"/>
                <w:lang w:eastAsia="zh-HK"/>
              </w:rPr>
              <w:t>擔保債權金額資料</w:t>
            </w:r>
          </w:p>
          <w:p w14:paraId="20639ED9" w14:textId="1E64909A" w:rsidR="00431C81" w:rsidRPr="004E3CAB" w:rsidRDefault="00431C81" w:rsidP="00271977">
            <w:pPr>
              <w:ind w:leftChars="100" w:left="600" w:hangingChars="150" w:hanging="360"/>
              <w:rPr>
                <w:rFonts w:ascii="標楷體" w:eastAsia="標楷體" w:hAnsi="標楷體"/>
              </w:rPr>
            </w:pPr>
            <w:r w:rsidRPr="004E3CAB">
              <w:rPr>
                <w:rFonts w:ascii="新細明體" w:hAnsi="新細明體" w:cs="新細明體" w:hint="eastAsia"/>
              </w:rPr>
              <w:t>⑵</w:t>
            </w:r>
            <w:r w:rsidR="003672A5" w:rsidRPr="004E3CAB">
              <w:rPr>
                <w:rFonts w:ascii="標楷體" w:eastAsia="標楷體" w:hAnsi="標楷體" w:cs="新細明體" w:hint="eastAsia"/>
              </w:rPr>
              <w:t>.</w:t>
            </w:r>
            <w:r w:rsidRPr="004E3CAB">
              <w:rPr>
                <w:rFonts w:ascii="標楷體" w:eastAsia="標楷體" w:hAnsi="標楷體" w:hint="eastAsia"/>
              </w:rPr>
              <w:t>若</w:t>
            </w:r>
            <w:r w:rsidRPr="004E3CAB">
              <w:rPr>
                <w:rFonts w:ascii="標楷體" w:eastAsia="標楷體" w:hAnsi="標楷體" w:hint="eastAsia"/>
                <w:lang w:eastAsia="zh-HK"/>
              </w:rPr>
              <w:t>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2Log.Ukey)</w:t>
            </w:r>
            <w:r w:rsidRPr="004E3CAB">
              <w:rPr>
                <w:rFonts w:ascii="標楷體" w:eastAsia="標楷體" w:hAnsi="標楷體" w:hint="eastAsia"/>
              </w:rPr>
              <w:t>]資料中[建檔日期時間(</w:t>
            </w:r>
            <w:proofErr w:type="spellStart"/>
            <w:r w:rsidRPr="004E3CAB">
              <w:rPr>
                <w:rFonts w:ascii="標楷體" w:eastAsia="標楷體" w:hAnsi="標楷體"/>
              </w:rPr>
              <w:t>CreateDate</w:t>
            </w:r>
            <w:proofErr w:type="spellEnd"/>
            <w:r w:rsidRPr="004E3CAB">
              <w:rPr>
                <w:rFonts w:ascii="標楷體" w:eastAsia="標楷體" w:hAnsi="標楷體" w:hint="eastAsia"/>
              </w:rPr>
              <w:t>)]最大的資料</w:t>
            </w:r>
          </w:p>
        </w:tc>
      </w:tr>
      <w:tr w:rsidR="00431C81" w:rsidRPr="004E3CAB"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4E3CAB" w:rsidRDefault="00431C81"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4E3CAB" w:rsidRDefault="00431C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4E3CAB" w:rsidRDefault="00431C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8BAB391" w14:textId="13FDB840" w:rsidR="00431C81" w:rsidRDefault="00431C8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1240D" w:rsidRPr="004E3CAB" w14:paraId="2876371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51A2EF" w14:textId="77777777" w:rsidR="00B1240D" w:rsidRPr="004E3CAB" w:rsidRDefault="00B1240D" w:rsidP="00946E2B">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46E90" w14:textId="77777777" w:rsidR="00B1240D" w:rsidRPr="004E3CAB" w:rsidRDefault="00B1240D" w:rsidP="00946E2B">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24596" w14:textId="77777777" w:rsidR="00B1240D" w:rsidRPr="004E3CAB" w:rsidRDefault="00B1240D" w:rsidP="00946E2B">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E4329C" w14:textId="77777777" w:rsidR="00B1240D" w:rsidRPr="004E3CAB" w:rsidRDefault="00B1240D" w:rsidP="00946E2B">
            <w:pPr>
              <w:rPr>
                <w:rFonts w:ascii="標楷體" w:eastAsia="標楷體" w:hAnsi="標楷體"/>
              </w:rPr>
            </w:pPr>
            <w:r w:rsidRPr="004E3CAB">
              <w:rPr>
                <w:rFonts w:ascii="標楷體" w:eastAsia="標楷體" w:hAnsi="標楷體" w:hint="eastAsia"/>
              </w:rPr>
              <w:t>處理邏輯及注意事項</w:t>
            </w:r>
          </w:p>
        </w:tc>
      </w:tr>
      <w:tr w:rsidR="00B1240D" w:rsidRPr="004E3CAB" w14:paraId="1B597A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2CE122" w14:textId="77777777" w:rsidR="00B1240D" w:rsidRPr="004E3CAB"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C5C124" w14:textId="77777777" w:rsidR="00B1240D" w:rsidRPr="004E3CAB"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8F2D89" w14:textId="77777777" w:rsidR="00B1240D" w:rsidRPr="004E3CAB" w:rsidRDefault="00B1240D" w:rsidP="00946E2B">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2C818" w14:textId="77777777" w:rsidR="00B1240D" w:rsidRPr="004E3CAB" w:rsidRDefault="00B1240D" w:rsidP="00946E2B">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7532D24" w14:textId="77777777" w:rsidR="00B1240D" w:rsidRPr="004E3CAB" w:rsidRDefault="00B1240D" w:rsidP="00946E2B">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F791A0" w14:textId="77777777" w:rsidR="00B1240D" w:rsidRPr="004E3CAB" w:rsidRDefault="00B1240D" w:rsidP="00946E2B">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9A6EE9" w14:textId="77777777" w:rsidR="00B1240D" w:rsidRPr="004E3CAB" w:rsidRDefault="00B1240D" w:rsidP="00946E2B">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9D9492" w14:textId="77777777" w:rsidR="00B1240D" w:rsidRPr="004E3CAB" w:rsidRDefault="00B1240D" w:rsidP="00946E2B">
            <w:pPr>
              <w:widowControl/>
              <w:rPr>
                <w:rFonts w:ascii="標楷體" w:eastAsia="標楷體" w:hAnsi="標楷體"/>
              </w:rPr>
            </w:pPr>
          </w:p>
        </w:tc>
      </w:tr>
      <w:tr w:rsidR="00B1240D" w:rsidRPr="004E3CAB" w14:paraId="6F10E7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04305" w14:textId="77777777" w:rsidR="00B1240D" w:rsidRPr="004E3CAB" w:rsidRDefault="00B1240D" w:rsidP="00946E2B">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0805A2"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1CD0A7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85A2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7E7A8"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062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CC6C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2F014" w14:textId="77777777" w:rsidR="00B1240D" w:rsidRPr="004E3CAB" w:rsidRDefault="00B1240D" w:rsidP="00946E2B">
            <w:pPr>
              <w:rPr>
                <w:rFonts w:ascii="標楷體" w:eastAsia="標楷體" w:hAnsi="標楷體"/>
              </w:rPr>
            </w:pPr>
            <w:r w:rsidRPr="004E3CAB">
              <w:rPr>
                <w:rFonts w:ascii="標楷體" w:eastAsia="標楷體" w:hAnsi="標楷體"/>
              </w:rPr>
              <w:t>JcicZ042.TranKey</w:t>
            </w:r>
          </w:p>
        </w:tc>
      </w:tr>
      <w:tr w:rsidR="00B1240D" w:rsidRPr="004E3CAB" w14:paraId="44675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51C28"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6626D6"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6ECC6C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2440A"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9109F"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0F673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6D54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612F7A"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7CAB6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7442B" w14:textId="77777777" w:rsidR="00B1240D" w:rsidRPr="004E3CAB" w:rsidRDefault="00B1240D" w:rsidP="00946E2B">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52F0F6C" w14:textId="77777777" w:rsidR="00B1240D" w:rsidRPr="004E3CAB" w:rsidRDefault="00B1240D" w:rsidP="00946E2B">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6F67F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5593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D2419"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E89A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C2C852"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8BBBAC" w14:textId="77777777" w:rsidR="00B1240D" w:rsidRPr="004E3CAB" w:rsidRDefault="00B1240D" w:rsidP="00946E2B">
            <w:pPr>
              <w:rPr>
                <w:rFonts w:ascii="標楷體" w:eastAsia="標楷體" w:hAnsi="標楷體"/>
              </w:rPr>
            </w:pPr>
            <w:r w:rsidRPr="004E3CAB">
              <w:rPr>
                <w:rFonts w:ascii="標楷體" w:eastAsia="標楷體" w:hAnsi="標楷體"/>
              </w:rPr>
              <w:t>JcicZ042.CustId</w:t>
            </w:r>
          </w:p>
        </w:tc>
      </w:tr>
      <w:tr w:rsidR="006715D8" w:rsidRPr="004E3CAB" w14:paraId="6DB9B6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082D6"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8380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DAFA2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ADD0F8"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36717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6ABC4FD"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0E0D1"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DB9FE"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5401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3461"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3E437C"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66EF1A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63092" w14:textId="77777777" w:rsidR="00B1240D" w:rsidRPr="004E3CAB" w:rsidRDefault="00B1240D" w:rsidP="00946E2B">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32428E"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30228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A0A22"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5399D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4083C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C1A26"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53E7C5"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2.SubmitKey</w:t>
            </w:r>
          </w:p>
        </w:tc>
      </w:tr>
      <w:tr w:rsidR="00B1240D" w:rsidRPr="004E3CAB" w14:paraId="3C9E1D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BC59"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D9C9E"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1240D" w:rsidRPr="004E3CAB" w14:paraId="1B835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4A215" w14:textId="77777777" w:rsidR="00B1240D" w:rsidRPr="00FC4887"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2AB043"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EB8A96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7643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CEB8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34C9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E147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C34037"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1FA529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356FF" w14:textId="77777777" w:rsidR="00B1240D" w:rsidRPr="004E3CAB" w:rsidRDefault="00B1240D" w:rsidP="00946E2B">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2D36F4" w14:textId="77777777" w:rsidR="00B1240D" w:rsidRPr="004E3CAB" w:rsidRDefault="00B1240D" w:rsidP="00946E2B">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AA1D89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F5AFE"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2B45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4C6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D235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F121A9" w14:textId="77777777" w:rsidR="00B1240D" w:rsidRPr="004E3CAB" w:rsidRDefault="00B1240D" w:rsidP="00946E2B">
            <w:pPr>
              <w:ind w:left="204" w:hangingChars="85" w:hanging="204"/>
              <w:rPr>
                <w:rFonts w:ascii="標楷體" w:eastAsia="標楷體" w:hAnsi="標楷體"/>
              </w:rPr>
            </w:pPr>
            <w:r w:rsidRPr="004E3CAB">
              <w:rPr>
                <w:rFonts w:ascii="標楷體" w:eastAsia="標楷體" w:hAnsi="標楷體" w:hint="eastAsia"/>
              </w:rPr>
              <w:t>JcicZ042.</w:t>
            </w:r>
            <w:r w:rsidRPr="004E3CAB">
              <w:rPr>
                <w:rFonts w:ascii="標楷體" w:eastAsia="標楷體" w:hAnsi="標楷體"/>
              </w:rPr>
              <w:t>RcDate</w:t>
            </w:r>
          </w:p>
        </w:tc>
      </w:tr>
      <w:tr w:rsidR="00B1240D" w:rsidRPr="004E3CAB" w14:paraId="18B87D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3832A3" w14:textId="77777777" w:rsidR="00B1240D" w:rsidRPr="004E3CAB" w:rsidRDefault="00B1240D" w:rsidP="00946E2B">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FB48F7" w14:textId="77777777" w:rsidR="00B1240D" w:rsidRPr="004E3CAB" w:rsidRDefault="00B1240D" w:rsidP="00946E2B">
            <w:pPr>
              <w:rPr>
                <w:rFonts w:ascii="標楷體" w:eastAsia="標楷體" w:hAnsi="標楷體"/>
              </w:rPr>
            </w:pPr>
            <w:r w:rsidRPr="004E3CA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F2B1CF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25B7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7AA457"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FF707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CE1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12078D" w14:textId="77777777" w:rsidR="00B1240D" w:rsidRPr="004E3CAB" w:rsidRDefault="00B1240D" w:rsidP="00946E2B">
            <w:pPr>
              <w:rPr>
                <w:rFonts w:ascii="標楷體" w:eastAsia="標楷體" w:hAnsi="標楷體"/>
              </w:rPr>
            </w:pPr>
            <w:r w:rsidRPr="004E3CAB">
              <w:rPr>
                <w:rFonts w:ascii="標楷體" w:eastAsia="標楷體" w:hAnsi="標楷體" w:hint="eastAsia"/>
              </w:rPr>
              <w:t>JcicZ042.</w:t>
            </w:r>
            <w:r w:rsidRPr="004E3CAB">
              <w:rPr>
                <w:rFonts w:ascii="標楷體" w:eastAsia="標楷體" w:hAnsi="標楷體"/>
              </w:rPr>
              <w:t>MaxMainCode</w:t>
            </w:r>
          </w:p>
        </w:tc>
      </w:tr>
      <w:tr w:rsidR="00B1240D" w:rsidRPr="004E3CAB" w14:paraId="55828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57373"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9EAF33F" w14:textId="77777777" w:rsidR="00B1240D" w:rsidRPr="004E3CAB" w:rsidRDefault="00B1240D" w:rsidP="00946E2B">
            <w:pPr>
              <w:rPr>
                <w:rFonts w:ascii="標楷體" w:eastAsia="標楷體" w:hAnsi="標楷體"/>
              </w:rPr>
            </w:pPr>
            <w:r w:rsidRPr="004E3CAB">
              <w:rPr>
                <w:rFonts w:ascii="標楷體" w:eastAsia="標楷體" w:hAnsi="標楷體" w:hint="eastAsia"/>
              </w:rPr>
              <w:t>檢核該[最大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最大金融機構代號中文]</w:t>
            </w:r>
          </w:p>
        </w:tc>
      </w:tr>
      <w:tr w:rsidR="00B1240D" w:rsidRPr="004E3CAB" w14:paraId="764165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235C8" w14:textId="77777777" w:rsidR="00B1240D" w:rsidRPr="00B1240D"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A601D0" w14:textId="77777777" w:rsidR="00B1240D" w:rsidRPr="004E3CAB" w:rsidRDefault="00B1240D" w:rsidP="00946E2B">
            <w:pPr>
              <w:rPr>
                <w:rFonts w:ascii="標楷體" w:eastAsia="標楷體" w:hAnsi="標楷體"/>
              </w:rPr>
            </w:pPr>
            <w:r w:rsidRPr="004E3CA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FA05F5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6006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9E54E"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DEA72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0018C"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084B66" w14:textId="77777777" w:rsidR="00B1240D" w:rsidRPr="004E3CAB" w:rsidRDefault="00B1240D" w:rsidP="00946E2B">
            <w:pPr>
              <w:rPr>
                <w:rFonts w:ascii="標楷體" w:eastAsia="標楷體" w:hAnsi="標楷體"/>
              </w:rPr>
            </w:pPr>
            <w:r w:rsidRPr="004E3CAB">
              <w:rPr>
                <w:rFonts w:ascii="標楷體" w:eastAsia="標楷體" w:hAnsi="標楷體" w:hint="eastAsia"/>
              </w:rPr>
              <w:t>自動顯示</w:t>
            </w:r>
          </w:p>
        </w:tc>
      </w:tr>
      <w:tr w:rsidR="00B1240D" w:rsidRPr="004E3CAB" w14:paraId="4D40D7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D999EA" w14:textId="77777777" w:rsidR="00B1240D" w:rsidRPr="004E3CAB" w:rsidRDefault="00B1240D" w:rsidP="00946E2B">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7F281A5" w14:textId="77777777" w:rsidR="00B1240D" w:rsidRPr="004E3CAB" w:rsidRDefault="00B1240D" w:rsidP="00946E2B">
            <w:pPr>
              <w:rPr>
                <w:rFonts w:ascii="標楷體" w:eastAsia="標楷體" w:hAnsi="標楷體"/>
              </w:rPr>
            </w:pPr>
            <w:r w:rsidRPr="004E3CA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D64766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F10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DC7B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32EB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3F2A7"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10D825" w14:textId="77777777" w:rsidR="00B1240D" w:rsidRPr="004E3CAB" w:rsidRDefault="00B1240D" w:rsidP="00946E2B">
            <w:pPr>
              <w:ind w:left="204" w:hangingChars="85" w:hanging="204"/>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IsClaims</w:t>
            </w:r>
          </w:p>
        </w:tc>
      </w:tr>
      <w:tr w:rsidR="00B1240D" w:rsidRPr="004E3CAB" w14:paraId="59710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2CF0B" w14:textId="77777777" w:rsidR="00B1240D" w:rsidRPr="004E3CAB" w:rsidRDefault="00B1240D" w:rsidP="00946E2B">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1DC50B" w14:textId="77777777" w:rsidR="00B1240D" w:rsidRPr="004E3CAB" w:rsidRDefault="00B1240D" w:rsidP="00946E2B">
            <w:pPr>
              <w:rPr>
                <w:rFonts w:ascii="標楷體" w:eastAsia="標楷體" w:hAnsi="標楷體"/>
              </w:rPr>
            </w:pPr>
            <w:r w:rsidRPr="004E3CAB">
              <w:rPr>
                <w:rFonts w:ascii="標楷體" w:eastAsia="標楷體" w:hAnsi="標楷體" w:hint="eastAsia"/>
              </w:rPr>
              <w:t>本金融機構</w:t>
            </w:r>
            <w:r w:rsidRPr="004E3CAB">
              <w:rPr>
                <w:rFonts w:ascii="標楷體" w:eastAsia="標楷體" w:hAnsi="標楷體" w:hint="eastAsia"/>
              </w:rPr>
              <w:lastRenderedPageBreak/>
              <w:t>有擔保債權筆數</w:t>
            </w:r>
          </w:p>
        </w:tc>
        <w:tc>
          <w:tcPr>
            <w:tcW w:w="709" w:type="dxa"/>
            <w:tcBorders>
              <w:top w:val="single" w:sz="4" w:space="0" w:color="auto"/>
              <w:left w:val="single" w:sz="4" w:space="0" w:color="auto"/>
              <w:bottom w:val="single" w:sz="4" w:space="0" w:color="auto"/>
              <w:right w:val="single" w:sz="4" w:space="0" w:color="auto"/>
            </w:tcBorders>
          </w:tcPr>
          <w:p w14:paraId="431D0DF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AE785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B0B0D" w14:textId="77777777" w:rsidR="00B1240D" w:rsidRPr="004E3CAB" w:rsidRDefault="00B1240D"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5F3D81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B52F6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7C4AD" w14:textId="77777777" w:rsidR="00B1240D" w:rsidRPr="004E3CAB" w:rsidRDefault="00B1240D"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GuarLoanCnt</w:t>
            </w:r>
          </w:p>
        </w:tc>
      </w:tr>
      <w:tr w:rsidR="00B1240D" w:rsidRPr="004E3CAB" w14:paraId="70EF6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EDE2"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022CEB1"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6260431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1E6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9323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989D6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A88EC"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C3BB25"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ExpLoanAmt</w:t>
            </w:r>
          </w:p>
        </w:tc>
      </w:tr>
      <w:tr w:rsidR="00B1240D" w:rsidRPr="004E3CAB" w14:paraId="0439B1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19635"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F8C3BE8" w14:textId="77777777" w:rsidR="00B1240D" w:rsidRPr="004E3CAB" w:rsidRDefault="00B1240D" w:rsidP="00946E2B">
            <w:pPr>
              <w:rPr>
                <w:rFonts w:ascii="標楷體" w:eastAsia="標楷體" w:hAnsi="標楷體"/>
              </w:rPr>
            </w:pPr>
            <w:r w:rsidRPr="004E3CA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1E3062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DBF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56456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0925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B40B1"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D9068"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ExpAmt</w:t>
            </w:r>
          </w:p>
        </w:tc>
      </w:tr>
      <w:tr w:rsidR="00B1240D" w:rsidRPr="004E3CAB" w14:paraId="400D22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B001A"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07EFB1BA"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181DC9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8C3F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34B54"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D928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A5986"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92A6B"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Amt</w:t>
            </w:r>
          </w:p>
        </w:tc>
      </w:tr>
      <w:tr w:rsidR="00B1240D" w:rsidRPr="004E3CAB" w14:paraId="57742C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A2FED"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7D3D8145" w14:textId="77777777" w:rsidR="00B1240D" w:rsidRPr="004E3CAB" w:rsidRDefault="00B1240D" w:rsidP="00946E2B">
            <w:pPr>
              <w:rPr>
                <w:rFonts w:ascii="標楷體" w:eastAsia="標楷體" w:hAnsi="標楷體"/>
              </w:rPr>
            </w:pPr>
            <w:r w:rsidRPr="004E3CA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B951CA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9579"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683C7D"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791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62BCDF"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F4913B"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Amt</w:t>
            </w:r>
          </w:p>
        </w:tc>
      </w:tr>
      <w:tr w:rsidR="00B1240D" w:rsidRPr="004E3CAB" w14:paraId="3FE25F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14B7E"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5E49F0DF" w14:textId="77777777" w:rsidR="00B1240D" w:rsidRPr="004E3CAB" w:rsidRDefault="00B1240D" w:rsidP="00946E2B">
            <w:pPr>
              <w:rPr>
                <w:rFonts w:ascii="標楷體" w:eastAsia="標楷體" w:hAnsi="標楷體"/>
              </w:rPr>
            </w:pPr>
            <w:r w:rsidRPr="004E3CA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5AA7B8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1755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00E4F"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1B5E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C4A8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37D7F"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CashAmt</w:t>
            </w:r>
          </w:p>
        </w:tc>
      </w:tr>
      <w:tr w:rsidR="00B1240D" w:rsidRPr="004E3CAB" w14:paraId="73E8A2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710750"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D327F6D" w14:textId="77777777" w:rsidR="00B1240D" w:rsidRPr="004E3CAB" w:rsidRDefault="00B1240D" w:rsidP="00946E2B">
            <w:pPr>
              <w:rPr>
                <w:rFonts w:ascii="標楷體" w:eastAsia="標楷體" w:hAnsi="標楷體"/>
              </w:rPr>
            </w:pPr>
            <w:r w:rsidRPr="004E3CA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54F39A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2EF2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7E0D01"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A4A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B3500"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3D04A9"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CashAmt</w:t>
            </w:r>
          </w:p>
        </w:tc>
      </w:tr>
      <w:tr w:rsidR="00B1240D" w:rsidRPr="004E3CAB" w14:paraId="67652F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9DEB0C"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B4EFDDB"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06D93E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EBF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A79B9"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CA05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DF5C34"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1EBE"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Amt</w:t>
            </w:r>
          </w:p>
        </w:tc>
      </w:tr>
      <w:tr w:rsidR="00B1240D" w:rsidRPr="004E3CAB" w14:paraId="6A5EAC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91841"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6843D2C" w14:textId="77777777" w:rsidR="00B1240D" w:rsidRPr="004E3CAB" w:rsidRDefault="00B1240D" w:rsidP="00946E2B">
            <w:pPr>
              <w:rPr>
                <w:rFonts w:ascii="標楷體" w:eastAsia="標楷體" w:hAnsi="標楷體"/>
              </w:rPr>
            </w:pPr>
            <w:r w:rsidRPr="004E3CA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A2B865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CEA5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4F76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3925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2EE3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C9E4E2"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Civil323CreditAmt</w:t>
            </w:r>
          </w:p>
        </w:tc>
      </w:tr>
      <w:tr w:rsidR="00B1240D" w:rsidRPr="004E3CAB" w14:paraId="3B9D8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67594"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1A98634"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F8E781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3013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B7E1"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51A38"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B83FA"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2D90D"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CreditAmt</w:t>
            </w:r>
          </w:p>
        </w:tc>
      </w:tr>
      <w:tr w:rsidR="00B1240D" w:rsidRPr="004E3CAB" w14:paraId="2D04E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88CE3"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E31B25C"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39461B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7591B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399A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99D4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30322"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FC097E"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Prin</w:t>
            </w:r>
          </w:p>
        </w:tc>
      </w:tr>
      <w:tr w:rsidR="00B1240D" w:rsidRPr="004E3CAB" w14:paraId="32A1F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998E9"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3DBF25F"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47EDE42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77EF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FBEA7"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1C11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CA7B70"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E1B80"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Inte</w:t>
            </w:r>
          </w:p>
        </w:tc>
      </w:tr>
      <w:tr w:rsidR="00B1240D" w:rsidRPr="004E3CAB" w14:paraId="54AFF8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BFFC8"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1</w:t>
            </w: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7E048EA"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違</w:t>
            </w:r>
            <w:r w:rsidRPr="004E3CAB">
              <w:rPr>
                <w:rFonts w:ascii="標楷體" w:eastAsia="標楷體" w:hAnsi="標楷體" w:hint="eastAsia"/>
              </w:rPr>
              <w:lastRenderedPageBreak/>
              <w:t>約金</w:t>
            </w:r>
          </w:p>
        </w:tc>
        <w:tc>
          <w:tcPr>
            <w:tcW w:w="709" w:type="dxa"/>
            <w:tcBorders>
              <w:top w:val="single" w:sz="4" w:space="0" w:color="auto"/>
              <w:left w:val="single" w:sz="4" w:space="0" w:color="auto"/>
              <w:bottom w:val="single" w:sz="4" w:space="0" w:color="auto"/>
              <w:right w:val="single" w:sz="4" w:space="0" w:color="auto"/>
            </w:tcBorders>
          </w:tcPr>
          <w:p w14:paraId="325A07C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873A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9566F"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65C3D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7E3F"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15D3"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Pena</w:t>
            </w:r>
          </w:p>
        </w:tc>
      </w:tr>
      <w:tr w:rsidR="00B1240D" w:rsidRPr="004E3CAB" w14:paraId="19D0A9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B2179" w14:textId="77777777" w:rsidR="00B1240D" w:rsidRPr="004E3CAB" w:rsidRDefault="00B1240D" w:rsidP="00946E2B">
            <w:pPr>
              <w:rPr>
                <w:rFonts w:ascii="標楷體" w:eastAsia="標楷體" w:hAnsi="標楷體"/>
              </w:rPr>
            </w:pPr>
            <w:r w:rsidRPr="004E3CA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5AA02D05" w14:textId="77777777" w:rsidR="00B1240D" w:rsidRPr="004E3CAB" w:rsidRDefault="00B1240D" w:rsidP="00946E2B">
            <w:pPr>
              <w:rPr>
                <w:rFonts w:ascii="標楷體" w:eastAsia="標楷體" w:hAnsi="標楷體"/>
              </w:rPr>
            </w:pPr>
            <w:r w:rsidRPr="004E3CA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DEC01A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7CED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D4E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E18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422386"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59A9B7"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ReceExpOther</w:t>
            </w:r>
          </w:p>
        </w:tc>
      </w:tr>
      <w:tr w:rsidR="00B1240D" w:rsidRPr="004E3CAB" w14:paraId="59BBC5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0CDD2D"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98DEA8E" w14:textId="77777777" w:rsidR="00B1240D" w:rsidRPr="004E3CAB" w:rsidRDefault="00B1240D" w:rsidP="00946E2B">
            <w:pPr>
              <w:rPr>
                <w:rFonts w:ascii="標楷體" w:eastAsia="標楷體" w:hAnsi="標楷體"/>
              </w:rPr>
            </w:pPr>
            <w:r w:rsidRPr="004E3CA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46C0FF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C7FE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34AE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4CA00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359BE"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6D951"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Prin</w:t>
            </w:r>
          </w:p>
        </w:tc>
      </w:tr>
      <w:tr w:rsidR="00B1240D" w:rsidRPr="004E3CAB" w14:paraId="5B5A30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B621B"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4B0F5AA2" w14:textId="77777777" w:rsidR="00B1240D" w:rsidRPr="004E3CAB" w:rsidRDefault="00B1240D" w:rsidP="00946E2B">
            <w:pPr>
              <w:rPr>
                <w:rFonts w:ascii="標楷體" w:eastAsia="標楷體" w:hAnsi="標楷體"/>
              </w:rPr>
            </w:pPr>
            <w:r w:rsidRPr="004E3CA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714D4D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6FE3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C3A5AE"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B7B6F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1EDE6"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409328"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Inte</w:t>
            </w:r>
          </w:p>
        </w:tc>
      </w:tr>
      <w:tr w:rsidR="00B1240D" w:rsidRPr="004E3CAB" w14:paraId="32FDB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38B91"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33E0FC4" w14:textId="77777777" w:rsidR="00B1240D" w:rsidRPr="004E3CAB" w:rsidRDefault="00B1240D" w:rsidP="00946E2B">
            <w:pPr>
              <w:rPr>
                <w:rFonts w:ascii="標楷體" w:eastAsia="標楷體" w:hAnsi="標楷體"/>
              </w:rPr>
            </w:pPr>
            <w:r w:rsidRPr="004E3CA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2EEFC718"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5A4F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130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2490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7E4E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44A86A"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Pena</w:t>
            </w:r>
          </w:p>
        </w:tc>
      </w:tr>
      <w:tr w:rsidR="00B1240D" w:rsidRPr="004E3CAB" w14:paraId="2DE692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B888C"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BC24C5C" w14:textId="77777777" w:rsidR="00B1240D" w:rsidRPr="004E3CAB" w:rsidRDefault="00B1240D" w:rsidP="00946E2B">
            <w:pPr>
              <w:rPr>
                <w:rFonts w:ascii="標楷體" w:eastAsia="標楷體" w:hAnsi="標楷體"/>
              </w:rPr>
            </w:pPr>
            <w:r w:rsidRPr="004E3CA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7F835A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2FCF9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ABD7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83B5F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83A2A"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C4601" w14:textId="77777777" w:rsidR="00B1240D" w:rsidRPr="004E3CAB" w:rsidRDefault="00B1240D" w:rsidP="00946E2B">
            <w:pPr>
              <w:ind w:left="204" w:hangingChars="85" w:hanging="204"/>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ashCardOther</w:t>
            </w:r>
          </w:p>
        </w:tc>
      </w:tr>
      <w:tr w:rsidR="00B1240D" w:rsidRPr="004E3CAB" w14:paraId="1B554B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C94D3"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3660F50"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D662D6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9B13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412BF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F966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94C01"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657564"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Prin</w:t>
            </w:r>
          </w:p>
        </w:tc>
      </w:tr>
      <w:tr w:rsidR="00B1240D" w:rsidRPr="004E3CAB" w14:paraId="2E8F9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05257"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8A39F95"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82DF80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05F9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B951"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238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8E5D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F6BBCD"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Inte</w:t>
            </w:r>
          </w:p>
        </w:tc>
      </w:tr>
      <w:tr w:rsidR="00B1240D" w:rsidRPr="004E3CAB" w14:paraId="7800E5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2F885"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694F163"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AFD527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1372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CEB0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0E66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E2B643"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76E374"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Pena</w:t>
            </w:r>
          </w:p>
        </w:tc>
      </w:tr>
      <w:tr w:rsidR="00B1240D" w:rsidRPr="004E3CAB" w14:paraId="10A7FA1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DA1D1" w14:textId="77777777" w:rsidR="00B1240D" w:rsidRPr="004E3CAB" w:rsidRDefault="00B1240D" w:rsidP="00946E2B">
            <w:pPr>
              <w:rPr>
                <w:rFonts w:ascii="標楷體" w:eastAsia="標楷體" w:hAnsi="標楷體"/>
              </w:rPr>
            </w:pPr>
            <w:r w:rsidRPr="004E3CAB">
              <w:rPr>
                <w:rFonts w:ascii="標楷體" w:eastAsia="標楷體" w:hAnsi="標楷體" w:hint="eastAsia"/>
                <w:lang w:eastAsia="zh-CN"/>
              </w:rPr>
              <w:t>2</w:t>
            </w: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E5C370" w14:textId="77777777" w:rsidR="00B1240D" w:rsidRPr="004E3CAB" w:rsidRDefault="00B1240D" w:rsidP="00946E2B">
            <w:pPr>
              <w:rPr>
                <w:rFonts w:ascii="標楷體" w:eastAsia="標楷體" w:hAnsi="標楷體"/>
              </w:rPr>
            </w:pPr>
            <w:r w:rsidRPr="004E3CA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E878AD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E603D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E2F9D"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5721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62D27"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0EFA60"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CreditCardOther</w:t>
            </w:r>
          </w:p>
        </w:tc>
      </w:tr>
      <w:tr w:rsidR="00B1240D" w:rsidRPr="004E3CAB" w14:paraId="7DEA8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2D7B8" w14:textId="77777777" w:rsidR="00B1240D" w:rsidRPr="004E3CAB" w:rsidRDefault="00B1240D" w:rsidP="00946E2B">
            <w:pPr>
              <w:rPr>
                <w:rFonts w:ascii="標楷體" w:eastAsia="標楷體" w:hAnsi="標楷體"/>
              </w:rPr>
            </w:pPr>
            <w:r w:rsidRPr="004E3CA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48A75A1" w14:textId="77777777" w:rsidR="00B1240D" w:rsidRPr="004E3CAB" w:rsidRDefault="00B1240D" w:rsidP="00946E2B">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ECF556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C98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81926"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9BDA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D1991"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FA931C" w14:textId="77777777" w:rsidR="00B1240D" w:rsidRPr="004E3CAB" w:rsidRDefault="00B1240D"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w:t>
            </w:r>
            <w:r w:rsidRPr="004E3CAB">
              <w:rPr>
                <w:rFonts w:ascii="標楷體" w:eastAsia="標楷體" w:hAnsi="標楷體"/>
              </w:rPr>
              <w:t>OutJcicDate</w:t>
            </w:r>
          </w:p>
        </w:tc>
      </w:tr>
    </w:tbl>
    <w:p w14:paraId="694592EE" w14:textId="77777777" w:rsidR="005F50AB" w:rsidRPr="004E3CAB" w:rsidRDefault="005F50AB" w:rsidP="00271977">
      <w:pPr>
        <w:widowControl/>
        <w:rPr>
          <w:rFonts w:ascii="標楷體" w:eastAsia="標楷體" w:hAnsi="標楷體"/>
        </w:rPr>
      </w:pPr>
      <w:r w:rsidRPr="004E3CAB">
        <w:rPr>
          <w:rFonts w:ascii="標楷體" w:eastAsia="標楷體" w:hAnsi="標楷體"/>
        </w:rPr>
        <w:br w:type="page"/>
      </w:r>
    </w:p>
    <w:p w14:paraId="4B042EDC" w14:textId="3BE0E96E" w:rsidR="00161D0D" w:rsidRPr="004E3CAB" w:rsidRDefault="002E0B70"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04</w:t>
      </w:r>
      <w:r w:rsidR="00A91A78">
        <w:rPr>
          <w:rFonts w:ascii="標楷體" w:hAnsi="標楷體"/>
        </w:rPr>
        <w:t xml:space="preserve"> </w:t>
      </w:r>
      <w:r w:rsidR="00431C81" w:rsidRPr="004E3CAB">
        <w:rPr>
          <w:rFonts w:ascii="標楷體" w:hAnsi="標楷體"/>
        </w:rPr>
        <w:t>(043)</w:t>
      </w:r>
      <w:r w:rsidRPr="004E3CAB">
        <w:rPr>
          <w:rFonts w:ascii="標楷體" w:hAnsi="標楷體" w:hint="eastAsia"/>
        </w:rPr>
        <w:t>回報有擔保債權金額</w:t>
      </w:r>
      <w:r w:rsidR="00161D0D" w:rsidRPr="004E3CAB">
        <w:rPr>
          <w:rFonts w:ascii="標楷體" w:hAnsi="標楷體" w:hint="eastAsia"/>
        </w:rPr>
        <w:t>資料</w:t>
      </w:r>
    </w:p>
    <w:p w14:paraId="2D55DD68" w14:textId="4A103750"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31C81" w:rsidRPr="004E3CAB"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06B35EA" w:rsidR="00431C81" w:rsidRPr="004E3CAB" w:rsidRDefault="00431C81"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B6709B6" w14:textId="77777777" w:rsidR="00431C81" w:rsidRPr="004E3CAB" w:rsidRDefault="00431C81" w:rsidP="00271977">
            <w:pPr>
              <w:rPr>
                <w:rFonts w:ascii="標楷體" w:eastAsia="標楷體" w:hAnsi="標楷體"/>
              </w:rPr>
            </w:pPr>
            <w:r w:rsidRPr="004E3CAB">
              <w:rPr>
                <w:rFonts w:ascii="標楷體" w:eastAsia="標楷體" w:hAnsi="標楷體" w:hint="eastAsia"/>
              </w:rPr>
              <w:t>回報有擔保債權金額資料</w:t>
            </w:r>
          </w:p>
        </w:tc>
      </w:tr>
      <w:tr w:rsidR="00431C81" w:rsidRPr="004E3CAB"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4E3CAB" w:rsidRDefault="00431C81"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4E3CAB" w:rsidRDefault="00431C81"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回報有擔保債權金額資料</w:t>
            </w:r>
          </w:p>
          <w:p w14:paraId="4D20843D" w14:textId="77777777" w:rsidR="00431C81" w:rsidRPr="004E3CAB" w:rsidRDefault="00431C81"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431C81" w:rsidRPr="004E3CAB"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5C004DA3" w:rsidR="00431C81" w:rsidRPr="004E3CAB" w:rsidRDefault="00431C81"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4436FB20" w14:textId="77777777" w:rsidR="00431C81" w:rsidRPr="004E3CAB" w:rsidRDefault="00431C8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C4CE686" w14:textId="77777777" w:rsidR="00431C81" w:rsidRPr="004E3CAB" w:rsidRDefault="00431C81" w:rsidP="00271977">
            <w:pPr>
              <w:rPr>
                <w:rFonts w:ascii="標楷體" w:eastAsia="標楷體" w:hAnsi="標楷體"/>
              </w:rPr>
            </w:pPr>
            <w:r w:rsidRPr="004E3CAB">
              <w:rPr>
                <w:rFonts w:ascii="標楷體" w:eastAsia="標楷體" w:hAnsi="標楷體" w:hint="eastAsia"/>
              </w:rPr>
              <w:t>2.維護[回報有擔保債權金額資料(JcicZ043)]</w:t>
            </w:r>
          </w:p>
          <w:p w14:paraId="7D346BBB" w14:textId="77777777" w:rsidR="00431C81" w:rsidRPr="004E3CAB" w:rsidRDefault="00431C81"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5F15E8F5" w14:textId="77777777" w:rsidR="00431C81" w:rsidRPr="004E3CAB" w:rsidRDefault="00431C81" w:rsidP="00271977">
            <w:pPr>
              <w:ind w:leftChars="100" w:left="600" w:hangingChars="150" w:hanging="3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回報有擔保債權金額資料</w:t>
            </w:r>
          </w:p>
          <w:p w14:paraId="6696DAF0" w14:textId="77777777" w:rsidR="00431C81" w:rsidRPr="004E3CAB" w:rsidRDefault="00431C8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回報有擔保債權金額資料</w:t>
            </w:r>
          </w:p>
          <w:p w14:paraId="445A2485" w14:textId="77777777" w:rsidR="00431C81" w:rsidRPr="004E3CAB" w:rsidRDefault="00431C81" w:rsidP="00271977">
            <w:pPr>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回報有擔保債權金額資料</w:t>
            </w:r>
          </w:p>
          <w:p w14:paraId="5137DB68" w14:textId="77777777" w:rsidR="00431C81" w:rsidRPr="004E3CAB" w:rsidRDefault="00431C81" w:rsidP="00271977">
            <w:pPr>
              <w:ind w:leftChars="100" w:left="600" w:hangingChars="150" w:hanging="3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回報有擔保債權金額資料</w:t>
            </w:r>
          </w:p>
        </w:tc>
      </w:tr>
      <w:tr w:rsidR="00431C81" w:rsidRPr="004E3CAB"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4E3CAB" w:rsidRDefault="00431C81"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4E3CAB" w:rsidRDefault="00431C81" w:rsidP="00271977">
            <w:pPr>
              <w:rPr>
                <w:rFonts w:ascii="標楷體" w:eastAsia="標楷體" w:hAnsi="標楷體"/>
              </w:rPr>
            </w:pPr>
          </w:p>
        </w:tc>
      </w:tr>
      <w:tr w:rsidR="00431C81" w:rsidRPr="004E3CAB"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4E3CAB" w:rsidRDefault="00431C81"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4E3CAB" w:rsidRDefault="00431C81" w:rsidP="00271977">
            <w:pPr>
              <w:rPr>
                <w:rFonts w:ascii="標楷體" w:eastAsia="標楷體" w:hAnsi="標楷體"/>
              </w:rPr>
            </w:pPr>
          </w:p>
        </w:tc>
      </w:tr>
      <w:tr w:rsidR="00431C81" w:rsidRPr="004E3CAB"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12AF5B55" w:rsidR="00431C81" w:rsidRPr="004E3CAB" w:rsidRDefault="00431C81"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6445732" w14:textId="77777777" w:rsidR="00431C81" w:rsidRPr="004E3CAB" w:rsidRDefault="00431C81" w:rsidP="00271977">
            <w:pPr>
              <w:rPr>
                <w:rFonts w:ascii="標楷體" w:eastAsia="標楷體" w:hAnsi="標楷體"/>
              </w:rPr>
            </w:pPr>
          </w:p>
        </w:tc>
      </w:tr>
      <w:tr w:rsidR="00431C81" w:rsidRPr="004E3CAB"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4E3CAB" w:rsidRDefault="00431C81"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6C4F7BAE" w:rsidR="00431C81" w:rsidRPr="004E3CAB" w:rsidRDefault="00431C81"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431C81" w:rsidRPr="004E3CAB"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4048BE11" w:rsidR="00431C81" w:rsidRPr="004E3CAB" w:rsidRDefault="00431C81"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255A377" w14:textId="77777777" w:rsidR="00431C81" w:rsidRPr="004E3CAB" w:rsidRDefault="00431C81"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8</w:t>
            </w:r>
            <w:r w:rsidRPr="004E3CAB">
              <w:rPr>
                <w:rFonts w:ascii="標楷體" w:eastAsia="標楷體" w:hAnsi="標楷體" w:hint="eastAsia"/>
              </w:rPr>
              <w:t>、D-</w:t>
            </w:r>
            <w:r w:rsidRPr="004E3CAB">
              <w:rPr>
                <w:rFonts w:ascii="標楷體" w:eastAsia="標楷體" w:hAnsi="標楷體"/>
              </w:rPr>
              <w:t>9</w:t>
            </w:r>
          </w:p>
        </w:tc>
      </w:tr>
    </w:tbl>
    <w:p w14:paraId="47F966E2" w14:textId="3C8DE141" w:rsidR="00395629"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95629" w:rsidRPr="004E3CAB"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說明</w:t>
            </w:r>
          </w:p>
        </w:tc>
      </w:tr>
      <w:tr w:rsidR="00395629" w:rsidRPr="004E3CAB"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4E3CAB" w:rsidRDefault="00395629" w:rsidP="00271977">
            <w:pPr>
              <w:rPr>
                <w:rFonts w:ascii="標楷體" w:eastAsia="標楷體" w:hAnsi="標楷體"/>
              </w:rPr>
            </w:pPr>
            <w:r w:rsidRPr="004E3CAB">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4E3CAB" w:rsidRDefault="00395629" w:rsidP="00271977">
            <w:pPr>
              <w:rPr>
                <w:rFonts w:ascii="標楷體" w:eastAsia="標楷體" w:hAnsi="標楷體"/>
              </w:rPr>
            </w:pPr>
            <w:r w:rsidRPr="004E3CAB">
              <w:rPr>
                <w:rFonts w:ascii="標楷體" w:eastAsia="標楷體" w:hAnsi="標楷體" w:hint="eastAsia"/>
              </w:rPr>
              <w:t>回報有擔保債權金額資料</w:t>
            </w:r>
          </w:p>
        </w:tc>
      </w:tr>
      <w:tr w:rsidR="00395629" w:rsidRPr="004E3CAB"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4E3CAB" w:rsidRDefault="00395629" w:rsidP="00271977">
            <w:pPr>
              <w:rPr>
                <w:rFonts w:ascii="標楷體" w:eastAsia="標楷體" w:hAnsi="標楷體"/>
              </w:rPr>
            </w:pPr>
            <w:r w:rsidRPr="004E3CAB">
              <w:rPr>
                <w:rFonts w:ascii="標楷體" w:eastAsia="標楷體" w:hAnsi="標楷體" w:hint="eastAsia"/>
              </w:rPr>
              <w:t>JcicZ043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4E3CAB" w:rsidRDefault="00395629" w:rsidP="00271977">
            <w:pPr>
              <w:rPr>
                <w:rFonts w:ascii="標楷體" w:eastAsia="標楷體" w:hAnsi="標楷體"/>
              </w:rPr>
            </w:pPr>
            <w:r w:rsidRPr="004E3CAB">
              <w:rPr>
                <w:rFonts w:ascii="標楷體" w:eastAsia="標楷體" w:hAnsi="標楷體" w:hint="eastAsia"/>
              </w:rPr>
              <w:t>回報有擔保債權金額資料</w:t>
            </w:r>
          </w:p>
        </w:tc>
      </w:tr>
      <w:tr w:rsidR="00395629" w:rsidRPr="004E3CAB"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4E3CAB" w:rsidRDefault="00395629"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4E3CAB" w:rsidRDefault="00395629"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4E3CAB" w:rsidRPr="004E3CAB" w14:paraId="0EA90C2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A36B61A" w14:textId="77777777" w:rsidR="004E3CAB" w:rsidRPr="004E3CAB" w:rsidRDefault="004E3CAB"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FF4EF30" w14:textId="77777777" w:rsidR="004E3CAB" w:rsidRPr="004E3CAB" w:rsidRDefault="004E3CAB" w:rsidP="00946E2B">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2890C48" w14:textId="77777777" w:rsidR="004E3CAB" w:rsidRPr="004E3CAB" w:rsidRDefault="004E3CAB"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4E3CAB" w:rsidRPr="004E3CAB" w14:paraId="33C180DD"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6435670" w14:textId="77777777"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057B13F" w14:textId="77777777" w:rsidR="004E3CAB" w:rsidRPr="004E3CAB" w:rsidRDefault="004E3CAB"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1F379E52" w14:textId="77777777" w:rsidR="004E3CAB" w:rsidRPr="004E3CAB" w:rsidRDefault="004E3CAB" w:rsidP="00946E2B">
            <w:pPr>
              <w:rPr>
                <w:rFonts w:ascii="標楷體" w:eastAsia="標楷體" w:hAnsi="標楷體"/>
              </w:rPr>
            </w:pPr>
            <w:r w:rsidRPr="004E3CAB">
              <w:rPr>
                <w:rFonts w:ascii="標楷體" w:eastAsia="標楷體" w:hAnsi="標楷體" w:hint="eastAsia"/>
              </w:rPr>
              <w:t>前置協商受理申請暨請求回報債權通知資料</w:t>
            </w:r>
          </w:p>
        </w:tc>
      </w:tr>
    </w:tbl>
    <w:p w14:paraId="1186AF92" w14:textId="77777777" w:rsidR="00395629" w:rsidRPr="004E3CAB" w:rsidRDefault="0039562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5CF3B51B" w14:textId="644E864F" w:rsidR="00395629" w:rsidRPr="004E3CAB" w:rsidRDefault="00326D07" w:rsidP="00271977">
      <w:pPr>
        <w:pStyle w:val="1text"/>
        <w:spacing w:before="0"/>
        <w:ind w:left="0"/>
        <w:rPr>
          <w:rFonts w:ascii="標楷體" w:hAnsi="標楷體"/>
        </w:rPr>
      </w:pPr>
      <w:r>
        <w:lastRenderedPageBreak/>
        <w:drawing>
          <wp:inline distT="0" distB="0" distL="0" distR="0" wp14:anchorId="46884029" wp14:editId="36C8E147">
            <wp:extent cx="6479540" cy="302196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3021965"/>
                    </a:xfrm>
                    <a:prstGeom prst="rect">
                      <a:avLst/>
                    </a:prstGeom>
                  </pic:spPr>
                </pic:pic>
              </a:graphicData>
            </a:graphic>
          </wp:inline>
        </w:drawing>
      </w:r>
    </w:p>
    <w:p w14:paraId="0C77AA8C" w14:textId="77777777" w:rsidR="00395629" w:rsidRPr="004E3CAB" w:rsidRDefault="0039562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395629" w:rsidRPr="004E3CAB"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功能說明</w:t>
            </w:r>
          </w:p>
        </w:tc>
      </w:tr>
      <w:tr w:rsidR="00395629" w:rsidRPr="004E3CAB"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4E3CAB" w:rsidRDefault="00395629"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9EDC8AF" w14:textId="77777777" w:rsidR="00395629" w:rsidRPr="004E3CAB" w:rsidRDefault="00395629"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CA27006" w14:textId="648AAE9C" w:rsidR="00160298" w:rsidRPr="004E3CAB" w:rsidRDefault="00395629"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w:t>
            </w:r>
            <w:r w:rsidR="00160298" w:rsidRPr="004E3CAB">
              <w:rPr>
                <w:rFonts w:ascii="標楷體" w:eastAsia="標楷體" w:hAnsi="標楷體" w:hint="eastAsia"/>
              </w:rPr>
              <w:t>檢核[</w:t>
            </w:r>
            <w:r w:rsidR="00160298" w:rsidRPr="004E3CAB">
              <w:rPr>
                <w:rFonts w:ascii="標楷體" w:eastAsia="標楷體" w:hAnsi="標楷體" w:hint="eastAsia"/>
                <w:lang w:eastAsia="zh-HK"/>
              </w:rPr>
              <w:t>回報有擔保債權金額資料</w:t>
            </w:r>
            <w:r w:rsidR="00160298" w:rsidRPr="004E3CAB">
              <w:rPr>
                <w:rFonts w:ascii="標楷體" w:eastAsia="標楷體" w:hAnsi="標楷體" w:hint="eastAsia"/>
              </w:rPr>
              <w:t>(</w:t>
            </w:r>
            <w:r w:rsidR="00160298" w:rsidRPr="004E3CAB">
              <w:rPr>
                <w:rFonts w:ascii="標楷體" w:eastAsia="標楷體" w:hAnsi="標楷體"/>
              </w:rPr>
              <w:t>JcicZ043</w:t>
            </w:r>
            <w:r w:rsidR="00160298"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160298" w:rsidRPr="004E3CAB">
              <w:rPr>
                <w:rFonts w:ascii="標楷體" w:eastAsia="標楷體" w:hAnsi="標楷體"/>
              </w:rPr>
              <w:t>043</w:t>
            </w:r>
            <w:r w:rsidR="00160298" w:rsidRPr="004E3CAB">
              <w:rPr>
                <w:rFonts w:ascii="標楷體" w:eastAsia="標楷體" w:hAnsi="標楷體" w:hint="eastAsia"/>
              </w:rPr>
              <w:t>.</w:t>
            </w:r>
            <w:r w:rsidR="00160298" w:rsidRPr="004E3CAB">
              <w:rPr>
                <w:rFonts w:ascii="標楷體" w:eastAsia="標楷體" w:hAnsi="標楷體"/>
              </w:rPr>
              <w:t>CustId</w:t>
            </w:r>
            <w:r w:rsidR="00160298" w:rsidRPr="004E3CAB">
              <w:rPr>
                <w:rFonts w:ascii="標楷體" w:eastAsia="標楷體" w:hAnsi="標楷體" w:hint="eastAsia"/>
              </w:rPr>
              <w:t>)]、[報送單位代號(</w:t>
            </w:r>
            <w:r w:rsidR="00160298" w:rsidRPr="004E3CAB">
              <w:rPr>
                <w:rFonts w:ascii="標楷體" w:eastAsia="標楷體" w:hAnsi="標楷體"/>
              </w:rPr>
              <w:t>JcicZ043.</w:t>
            </w:r>
            <w:r w:rsidR="00160298" w:rsidRPr="004E3CAB">
              <w:rPr>
                <w:rFonts w:ascii="標楷體" w:eastAsia="標楷體" w:hAnsi="標楷體" w:hint="eastAsia"/>
              </w:rPr>
              <w:t>Su</w:t>
            </w:r>
            <w:r w:rsidR="00160298" w:rsidRPr="004E3CAB">
              <w:rPr>
                <w:rFonts w:ascii="標楷體" w:eastAsia="標楷體" w:hAnsi="標楷體"/>
              </w:rPr>
              <w:t>bmitKey</w:t>
            </w:r>
            <w:r w:rsidR="00160298" w:rsidRPr="004E3CAB">
              <w:rPr>
                <w:rFonts w:ascii="標楷體" w:eastAsia="標楷體" w:hAnsi="標楷體" w:hint="eastAsia"/>
              </w:rPr>
              <w:t>)]、[協商申請日(</w:t>
            </w:r>
            <w:r w:rsidR="00160298" w:rsidRPr="004E3CAB">
              <w:rPr>
                <w:rFonts w:ascii="標楷體" w:eastAsia="標楷體" w:hAnsi="標楷體"/>
              </w:rPr>
              <w:t>JcicZ043.RcDate</w:t>
            </w:r>
            <w:r w:rsidR="00160298" w:rsidRPr="004E3CAB">
              <w:rPr>
                <w:rFonts w:ascii="標楷體" w:eastAsia="標楷體" w:hAnsi="標楷體" w:hint="eastAsia"/>
              </w:rPr>
              <w:t>)]、</w:t>
            </w:r>
            <w:r w:rsidR="00160298" w:rsidRPr="004E3CAB">
              <w:rPr>
                <w:rFonts w:ascii="標楷體" w:eastAsia="標楷體" w:hAnsi="標楷體" w:hint="eastAsia"/>
                <w:color w:val="000000"/>
              </w:rPr>
              <w:t>[最大債權金融機構代號(</w:t>
            </w:r>
            <w:r w:rsidR="00160298" w:rsidRPr="004E3CAB">
              <w:rPr>
                <w:rFonts w:ascii="標楷體" w:eastAsia="標楷體" w:hAnsi="標楷體"/>
              </w:rPr>
              <w:t>JcicZ043.</w:t>
            </w:r>
            <w:r w:rsidR="00160298" w:rsidRPr="004E3CAB">
              <w:rPr>
                <w:rFonts w:ascii="標楷體" w:eastAsia="標楷體" w:hAnsi="標楷體" w:hint="eastAsia"/>
                <w:color w:val="000000"/>
              </w:rPr>
              <w:t>MaxMainC</w:t>
            </w:r>
            <w:r w:rsidR="00160298" w:rsidRPr="004E3CAB">
              <w:rPr>
                <w:rFonts w:ascii="標楷體" w:eastAsia="標楷體" w:hAnsi="標楷體" w:hint="eastAsia"/>
              </w:rPr>
              <w:t>ode)]、[帳號(</w:t>
            </w:r>
            <w:r w:rsidR="0067737F" w:rsidRPr="004E3CAB">
              <w:rPr>
                <w:rFonts w:ascii="標楷體" w:eastAsia="標楷體" w:hAnsi="標楷體"/>
              </w:rPr>
              <w:t>JcicZ043.</w:t>
            </w:r>
            <w:r w:rsidR="00160298" w:rsidRPr="004E3CAB">
              <w:rPr>
                <w:rFonts w:ascii="標楷體" w:eastAsia="標楷體" w:hAnsi="標楷體"/>
              </w:rPr>
              <w:t>Account)]</w:t>
            </w:r>
            <w:r w:rsidR="00160298" w:rsidRPr="004E3CAB">
              <w:rPr>
                <w:rFonts w:ascii="標楷體" w:eastAsia="標楷體" w:hAnsi="標楷體" w:hint="eastAsia"/>
              </w:rPr>
              <w:t>是否存在，已存在者顯示</w:t>
            </w:r>
            <w:r w:rsidR="004419D5" w:rsidRPr="004E3CAB">
              <w:rPr>
                <w:rFonts w:ascii="標楷體" w:eastAsia="標楷體" w:hAnsi="標楷體" w:hint="eastAsia"/>
              </w:rPr>
              <w:t>錯誤訊息</w:t>
            </w:r>
            <w:r w:rsidR="002A01F8" w:rsidRPr="004E3CAB">
              <w:rPr>
                <w:rFonts w:ascii="標楷體" w:eastAsia="標楷體" w:hAnsi="標楷體"/>
              </w:rPr>
              <w:t>"</w:t>
            </w:r>
            <w:r w:rsidR="00160298" w:rsidRPr="004E3CAB">
              <w:rPr>
                <w:rFonts w:ascii="標楷體" w:eastAsia="標楷體" w:hAnsi="標楷體" w:hint="eastAsia"/>
              </w:rPr>
              <w:t>E000</w:t>
            </w:r>
            <w:r w:rsidR="00532F7D" w:rsidRPr="004E3CAB">
              <w:rPr>
                <w:rFonts w:ascii="標楷體" w:eastAsia="標楷體" w:hAnsi="標楷體"/>
              </w:rPr>
              <w:t>2</w:t>
            </w:r>
            <w:r w:rsidR="00160298" w:rsidRPr="004E3CAB">
              <w:rPr>
                <w:rFonts w:ascii="標楷體" w:eastAsia="標楷體" w:hAnsi="標楷體" w:hint="eastAsia"/>
              </w:rPr>
              <w:t>:已有相同資料</w:t>
            </w:r>
            <w:r w:rsidR="002A01F8" w:rsidRPr="004E3CAB">
              <w:rPr>
                <w:rFonts w:ascii="標楷體" w:eastAsia="標楷體" w:hAnsi="標楷體"/>
              </w:rPr>
              <w:t>"</w:t>
            </w:r>
          </w:p>
          <w:p w14:paraId="7238A8D4" w14:textId="7E8014C6" w:rsidR="00395629" w:rsidRPr="004E3CAB" w:rsidRDefault="00160298" w:rsidP="00271977">
            <w:pPr>
              <w:ind w:left="240" w:hangingChars="100" w:hanging="240"/>
              <w:rPr>
                <w:rFonts w:ascii="標楷體" w:eastAsia="標楷體" w:hAnsi="標楷體"/>
              </w:rPr>
            </w:pPr>
            <w:r w:rsidRPr="004E3CAB">
              <w:rPr>
                <w:rFonts w:ascii="標楷體" w:eastAsia="標楷體" w:hAnsi="標楷體"/>
              </w:rPr>
              <w:t>3.</w:t>
            </w:r>
            <w:r w:rsidR="00395629" w:rsidRPr="004E3CAB">
              <w:rPr>
                <w:rFonts w:ascii="標楷體" w:eastAsia="標楷體" w:hAnsi="標楷體" w:hint="eastAsia"/>
              </w:rPr>
              <w:t>檢核[前</w:t>
            </w:r>
            <w:r w:rsidR="00395629" w:rsidRPr="004E3CAB">
              <w:rPr>
                <w:rFonts w:ascii="標楷體" w:eastAsia="標楷體" w:hAnsi="標楷體" w:hint="eastAsia"/>
                <w:lang w:eastAsia="zh-HK"/>
              </w:rPr>
              <w:t>置協商受理申請暨請求回報</w:t>
            </w:r>
            <w:r w:rsidR="004419D5" w:rsidRPr="004E3CAB">
              <w:rPr>
                <w:rFonts w:ascii="標楷體" w:eastAsia="標楷體" w:hAnsi="標楷體" w:hint="eastAsia"/>
                <w:lang w:eastAsia="zh-HK"/>
              </w:rPr>
              <w:t>債權</w:t>
            </w:r>
            <w:r w:rsidR="00395629" w:rsidRPr="004E3CAB">
              <w:rPr>
                <w:rFonts w:ascii="標楷體" w:eastAsia="標楷體" w:hAnsi="標楷體" w:hint="eastAsia"/>
                <w:lang w:eastAsia="zh-HK"/>
              </w:rPr>
              <w:t>通知資料</w:t>
            </w:r>
            <w:r w:rsidR="00395629" w:rsidRPr="004E3CAB">
              <w:rPr>
                <w:rFonts w:ascii="標楷體" w:eastAsia="標楷體" w:hAnsi="標楷體" w:hint="eastAsia"/>
              </w:rPr>
              <w:t>(</w:t>
            </w:r>
            <w:r w:rsidR="00395629" w:rsidRPr="004E3CAB">
              <w:rPr>
                <w:rFonts w:ascii="標楷體" w:eastAsia="標楷體" w:hAnsi="標楷體"/>
              </w:rPr>
              <w:t>JcicZ040</w:t>
            </w:r>
            <w:r w:rsidR="00395629" w:rsidRPr="004E3CAB">
              <w:rPr>
                <w:rFonts w:ascii="標楷體" w:eastAsia="標楷體" w:hAnsi="標楷體" w:hint="eastAsia"/>
              </w:rPr>
              <w:t>)</w:t>
            </w:r>
            <w:r w:rsidR="00395629" w:rsidRPr="004E3CAB">
              <w:rPr>
                <w:rFonts w:ascii="標楷體" w:eastAsia="標楷體" w:hAnsi="標楷體"/>
              </w:rPr>
              <w:t>]</w:t>
            </w:r>
            <w:r w:rsidR="00395629"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395629" w:rsidRPr="004E3CAB">
              <w:rPr>
                <w:rFonts w:ascii="標楷體" w:eastAsia="標楷體" w:hAnsi="標楷體"/>
              </w:rPr>
              <w:t>040</w:t>
            </w:r>
            <w:r w:rsidR="00395629" w:rsidRPr="004E3CAB">
              <w:rPr>
                <w:rFonts w:ascii="標楷體" w:eastAsia="標楷體" w:hAnsi="標楷體" w:hint="eastAsia"/>
              </w:rPr>
              <w:t>.</w:t>
            </w:r>
            <w:r w:rsidR="00395629" w:rsidRPr="004E3CAB">
              <w:rPr>
                <w:rFonts w:ascii="標楷體" w:eastAsia="標楷體" w:hAnsi="標楷體"/>
              </w:rPr>
              <w:t>CustId</w:t>
            </w:r>
            <w:r w:rsidR="00395629" w:rsidRPr="004E3CAB">
              <w:rPr>
                <w:rFonts w:ascii="標楷體" w:eastAsia="標楷體" w:hAnsi="標楷體" w:hint="eastAsia"/>
              </w:rPr>
              <w:t>)]、[報送單位代號(</w:t>
            </w:r>
            <w:r w:rsidR="00395629" w:rsidRPr="004E3CAB">
              <w:rPr>
                <w:rFonts w:ascii="標楷體" w:eastAsia="標楷體" w:hAnsi="標楷體"/>
              </w:rPr>
              <w:t>JcicZ040.</w:t>
            </w:r>
            <w:r w:rsidR="00395629" w:rsidRPr="004E3CAB">
              <w:rPr>
                <w:rFonts w:ascii="標楷體" w:eastAsia="標楷體" w:hAnsi="標楷體" w:hint="eastAsia"/>
              </w:rPr>
              <w:t>Su</w:t>
            </w:r>
            <w:r w:rsidR="00395629" w:rsidRPr="004E3CAB">
              <w:rPr>
                <w:rFonts w:ascii="標楷體" w:eastAsia="標楷體" w:hAnsi="標楷體"/>
              </w:rPr>
              <w:t>bmitKey</w:t>
            </w:r>
            <w:r w:rsidR="00395629" w:rsidRPr="004E3CAB">
              <w:rPr>
                <w:rFonts w:ascii="標楷體" w:eastAsia="標楷體" w:hAnsi="標楷體" w:hint="eastAsia"/>
              </w:rPr>
              <w:t>)]、[協商申請日(</w:t>
            </w:r>
            <w:r w:rsidR="00395629" w:rsidRPr="004E3CAB">
              <w:rPr>
                <w:rFonts w:ascii="標楷體" w:eastAsia="標楷體" w:hAnsi="標楷體"/>
              </w:rPr>
              <w:t>JcicZ040.RcDate</w:t>
            </w:r>
            <w:r w:rsidR="00395629" w:rsidRPr="004E3CAB">
              <w:rPr>
                <w:rFonts w:ascii="標楷體" w:eastAsia="標楷體" w:hAnsi="標楷體" w:hint="eastAsia"/>
              </w:rPr>
              <w:t>)]是否存在，不存在者顯示錯誤訊息</w:t>
            </w:r>
            <w:r w:rsidR="002A01F8" w:rsidRPr="004E3CAB">
              <w:rPr>
                <w:rFonts w:ascii="標楷體" w:eastAsia="標楷體" w:hAnsi="標楷體"/>
              </w:rPr>
              <w:t>"</w:t>
            </w:r>
            <w:r w:rsidR="00395629" w:rsidRPr="004E3CAB">
              <w:rPr>
                <w:rFonts w:ascii="標楷體" w:eastAsia="標楷體" w:hAnsi="標楷體" w:hint="eastAsia"/>
              </w:rPr>
              <w:t>E000</w:t>
            </w:r>
            <w:r w:rsidR="00395629" w:rsidRPr="004E3CAB">
              <w:rPr>
                <w:rFonts w:ascii="標楷體" w:eastAsia="標楷體" w:hAnsi="標楷體"/>
              </w:rPr>
              <w:t>5</w:t>
            </w:r>
            <w:r w:rsidR="00395629" w:rsidRPr="004E3CAB">
              <w:rPr>
                <w:rFonts w:ascii="標楷體" w:eastAsia="標楷體" w:hAnsi="標楷體" w:hint="eastAsia"/>
              </w:rPr>
              <w:t>:</w:t>
            </w:r>
            <w:r w:rsidR="00532F7D" w:rsidRPr="004E3CAB">
              <w:rPr>
                <w:rFonts w:ascii="標楷體" w:eastAsia="標楷體" w:hAnsi="標楷體" w:hint="eastAsia"/>
              </w:rPr>
              <w:t>新增資料時，發生錯誤(</w:t>
            </w:r>
            <w:r w:rsidR="00395629" w:rsidRPr="004E3CAB">
              <w:rPr>
                <w:rFonts w:ascii="標楷體" w:eastAsia="標楷體" w:hAnsi="標楷體" w:hint="eastAsia"/>
              </w:rPr>
              <w:t>未曾報送過</w:t>
            </w:r>
            <w:r w:rsidR="00532F7D" w:rsidRPr="004E3CAB">
              <w:rPr>
                <w:rFonts w:ascii="標楷體" w:eastAsia="標楷體" w:hAnsi="標楷體"/>
              </w:rPr>
              <w:t>(</w:t>
            </w:r>
            <w:r w:rsidR="00395629" w:rsidRPr="004E3CAB">
              <w:rPr>
                <w:rFonts w:ascii="標楷體" w:eastAsia="標楷體" w:hAnsi="標楷體" w:hint="eastAsia"/>
              </w:rPr>
              <w:t>40</w:t>
            </w:r>
            <w:r w:rsidR="00532F7D" w:rsidRPr="004E3CAB">
              <w:rPr>
                <w:rFonts w:ascii="標楷體" w:eastAsia="標楷體" w:hAnsi="標楷體"/>
              </w:rPr>
              <w:t>)</w:t>
            </w:r>
            <w:r w:rsidR="00395629" w:rsidRPr="004E3CAB">
              <w:rPr>
                <w:rFonts w:ascii="標楷體" w:eastAsia="標楷體" w:hAnsi="標楷體" w:hint="eastAsia"/>
              </w:rPr>
              <w:t>前置協商受理申請暨請求回報債權通知</w:t>
            </w:r>
            <w:r w:rsidR="00532F7D" w:rsidRPr="004E3CAB">
              <w:rPr>
                <w:rFonts w:ascii="標楷體" w:eastAsia="標楷體" w:hAnsi="標楷體" w:hint="eastAsia"/>
              </w:rPr>
              <w:t>資料.</w:t>
            </w:r>
            <w:r w:rsidR="002A01F8" w:rsidRPr="004E3CAB">
              <w:rPr>
                <w:rFonts w:ascii="標楷體" w:eastAsia="標楷體" w:hAnsi="標楷體"/>
              </w:rPr>
              <w:t>"</w:t>
            </w:r>
          </w:p>
          <w:p w14:paraId="2229C221" w14:textId="3DE5CB38" w:rsidR="00395629" w:rsidRPr="003B2EA5" w:rsidRDefault="00160298" w:rsidP="00C82F40">
            <w:pPr>
              <w:ind w:left="240" w:hangingChars="100" w:hanging="240"/>
              <w:rPr>
                <w:rFonts w:ascii="標楷體" w:eastAsia="標楷體" w:hAnsi="標楷體"/>
              </w:rPr>
            </w:pPr>
            <w:r w:rsidRPr="004E3CAB">
              <w:rPr>
                <w:rFonts w:ascii="標楷體" w:eastAsia="標楷體" w:hAnsi="標楷體"/>
                <w:color w:val="000000"/>
              </w:rPr>
              <w:t>4</w:t>
            </w:r>
            <w:r w:rsidR="00395629" w:rsidRPr="004E3CAB">
              <w:rPr>
                <w:rFonts w:ascii="標楷體" w:eastAsia="標楷體" w:hAnsi="標楷體"/>
                <w:color w:val="000000"/>
              </w:rPr>
              <w:t>.</w:t>
            </w:r>
            <w:r w:rsidR="00395629" w:rsidRPr="003B2EA5">
              <w:rPr>
                <w:rFonts w:ascii="標楷體" w:eastAsia="標楷體" w:hAnsi="標楷體" w:hint="eastAsia"/>
              </w:rPr>
              <w:t>檢核[擔保品類別</w:t>
            </w:r>
            <w:r w:rsidR="00395629" w:rsidRPr="003B2EA5">
              <w:rPr>
                <w:rFonts w:ascii="標楷體" w:eastAsia="標楷體" w:hAnsi="標楷體"/>
              </w:rPr>
              <w:t>]</w:t>
            </w:r>
            <w:r w:rsidR="003B2EA5" w:rsidRPr="003B2EA5">
              <w:rPr>
                <w:rFonts w:ascii="標楷體" w:eastAsia="標楷體" w:hAnsi="標楷體" w:hint="eastAsia"/>
              </w:rPr>
              <w:t>的輸入值</w:t>
            </w:r>
            <w:r w:rsidR="00395629" w:rsidRPr="003B2EA5">
              <w:rPr>
                <w:rFonts w:ascii="標楷體" w:eastAsia="標楷體" w:hAnsi="標楷體" w:hint="eastAsia"/>
              </w:rPr>
              <w:t>，</w:t>
            </w:r>
            <w:r w:rsidR="006C018B" w:rsidRPr="003B2EA5">
              <w:rPr>
                <w:rFonts w:ascii="標楷體" w:eastAsia="標楷體" w:hAnsi="標楷體" w:hint="eastAsia"/>
              </w:rPr>
              <w:t>若</w:t>
            </w:r>
            <w:r w:rsidR="003B2EA5" w:rsidRPr="003B2EA5">
              <w:rPr>
                <w:rFonts w:ascii="標楷體" w:eastAsia="標楷體" w:hAnsi="標楷體" w:hint="eastAsia"/>
              </w:rPr>
              <w:t>[擔保品類別</w:t>
            </w:r>
            <w:r w:rsidR="003B2EA5" w:rsidRPr="003B2EA5">
              <w:rPr>
                <w:rFonts w:ascii="標楷體" w:eastAsia="標楷體" w:hAnsi="標楷體"/>
              </w:rPr>
              <w:t>]</w:t>
            </w:r>
            <w:r w:rsidR="003B2EA5" w:rsidRPr="003B2EA5">
              <w:rPr>
                <w:rFonts w:ascii="標楷體" w:eastAsia="標楷體" w:hAnsi="標楷體" w:hint="eastAsia"/>
              </w:rPr>
              <w:t>等於</w:t>
            </w:r>
            <w:r w:rsidR="002A01F8" w:rsidRPr="003B2EA5">
              <w:rPr>
                <w:rFonts w:ascii="標楷體" w:eastAsia="標楷體" w:hAnsi="標楷體"/>
              </w:rPr>
              <w:t>"</w:t>
            </w:r>
            <w:r w:rsidR="00395629" w:rsidRPr="003B2EA5">
              <w:rPr>
                <w:rFonts w:ascii="標楷體" w:eastAsia="標楷體" w:hAnsi="標楷體"/>
              </w:rPr>
              <w:t>00</w:t>
            </w:r>
            <w:r w:rsidR="002A01F8" w:rsidRPr="003B2EA5">
              <w:rPr>
                <w:rFonts w:ascii="標楷體" w:eastAsia="標楷體" w:hAnsi="標楷體"/>
              </w:rPr>
              <w:t>"</w:t>
            </w:r>
            <w:r w:rsidR="00395629" w:rsidRPr="003B2EA5">
              <w:rPr>
                <w:rFonts w:ascii="標楷體" w:eastAsia="標楷體" w:hAnsi="標楷體"/>
              </w:rPr>
              <w:t>~</w:t>
            </w:r>
            <w:r w:rsidR="002A01F8" w:rsidRPr="003B2EA5">
              <w:rPr>
                <w:rFonts w:ascii="標楷體" w:eastAsia="標楷體" w:hAnsi="標楷體"/>
              </w:rPr>
              <w:t>"</w:t>
            </w:r>
            <w:r w:rsidR="00395629" w:rsidRPr="003B2EA5">
              <w:rPr>
                <w:rFonts w:ascii="標楷體" w:eastAsia="標楷體" w:hAnsi="標楷體"/>
              </w:rPr>
              <w:t>09</w:t>
            </w:r>
            <w:r w:rsidR="002A01F8" w:rsidRPr="003B2EA5">
              <w:rPr>
                <w:rFonts w:ascii="標楷體" w:eastAsia="標楷體" w:hAnsi="標楷體"/>
              </w:rPr>
              <w:t>"</w:t>
            </w:r>
            <w:r w:rsidR="00395629" w:rsidRPr="003B2EA5">
              <w:rPr>
                <w:rFonts w:ascii="標楷體" w:eastAsia="標楷體" w:hAnsi="標楷體"/>
              </w:rPr>
              <w:t>,</w:t>
            </w:r>
            <w:r w:rsidR="00395629" w:rsidRPr="003B2EA5">
              <w:rPr>
                <w:rFonts w:ascii="標楷體" w:eastAsia="標楷體" w:hAnsi="標楷體" w:hint="eastAsia"/>
              </w:rPr>
              <w:t>顯示錯誤訊息</w:t>
            </w:r>
            <w:r w:rsidR="002A01F8" w:rsidRPr="003B2EA5">
              <w:rPr>
                <w:rFonts w:ascii="標楷體" w:eastAsia="標楷體" w:hAnsi="標楷體"/>
              </w:rPr>
              <w:t>"</w:t>
            </w:r>
            <w:r w:rsidR="00395629" w:rsidRPr="003B2EA5">
              <w:rPr>
                <w:rFonts w:ascii="標楷體" w:eastAsia="標楷體" w:hAnsi="標楷體" w:hint="eastAsia"/>
              </w:rPr>
              <w:t>E000</w:t>
            </w:r>
            <w:r w:rsidR="00395629" w:rsidRPr="003B2EA5">
              <w:rPr>
                <w:rFonts w:ascii="標楷體" w:eastAsia="標楷體" w:hAnsi="標楷體"/>
              </w:rPr>
              <w:t>5</w:t>
            </w:r>
            <w:r w:rsidR="00395629" w:rsidRPr="003B2EA5">
              <w:rPr>
                <w:rFonts w:ascii="標楷體" w:eastAsia="標楷體" w:hAnsi="標楷體" w:hint="eastAsia"/>
              </w:rPr>
              <w:t>:</w:t>
            </w:r>
            <w:r w:rsidR="00532F7D" w:rsidRPr="003B2EA5">
              <w:rPr>
                <w:rFonts w:ascii="標楷體" w:eastAsia="標楷體" w:hAnsi="標楷體" w:hint="eastAsia"/>
              </w:rPr>
              <w:t>新增資料時，發生錯誤(</w:t>
            </w:r>
            <w:r w:rsidR="00395629" w:rsidRPr="003B2EA5">
              <w:rPr>
                <w:rFonts w:ascii="標楷體" w:eastAsia="標楷體" w:hAnsi="標楷體" w:hint="eastAsia"/>
              </w:rPr>
              <w:t>「擔保品類別」代號不可為'00'~'09'</w:t>
            </w:r>
            <w:r w:rsidR="00532F7D" w:rsidRPr="003B2EA5">
              <w:rPr>
                <w:rFonts w:ascii="標楷體" w:eastAsia="標楷體" w:hAnsi="標楷體"/>
              </w:rPr>
              <w:t>.)</w:t>
            </w:r>
            <w:r w:rsidR="00F802CE" w:rsidRPr="003B2EA5">
              <w:rPr>
                <w:rFonts w:ascii="標楷體" w:eastAsia="標楷體" w:hAnsi="標楷體"/>
              </w:rPr>
              <w:t>"</w:t>
            </w:r>
          </w:p>
          <w:p w14:paraId="37093D96" w14:textId="77777777" w:rsidR="00395629" w:rsidRPr="004E3CAB" w:rsidRDefault="0039562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88C75E9" w14:textId="29AA794F" w:rsidR="00395629" w:rsidRPr="004E3CAB" w:rsidRDefault="00C82F40" w:rsidP="00271977">
            <w:pPr>
              <w:rPr>
                <w:rFonts w:ascii="標楷體" w:eastAsia="標楷體" w:hAnsi="標楷體"/>
                <w:lang w:eastAsia="zh-HK"/>
              </w:rPr>
            </w:pPr>
            <w:r w:rsidRPr="004E3CAB">
              <w:rPr>
                <w:rFonts w:ascii="標楷體" w:eastAsia="標楷體" w:hAnsi="標楷體"/>
              </w:rPr>
              <w:t>5</w:t>
            </w:r>
            <w:r w:rsidR="00395629" w:rsidRPr="004E3CAB">
              <w:rPr>
                <w:rFonts w:ascii="標楷體" w:eastAsia="標楷體" w:hAnsi="標楷體" w:hint="eastAsia"/>
              </w:rPr>
              <w:t>.</w:t>
            </w:r>
            <w:r w:rsidR="00395629" w:rsidRPr="004E3CAB">
              <w:rPr>
                <w:rFonts w:ascii="標楷體" w:eastAsia="標楷體" w:hAnsi="標楷體" w:hint="eastAsia"/>
                <w:lang w:eastAsia="zh-HK"/>
              </w:rPr>
              <w:t>新增</w:t>
            </w:r>
            <w:r w:rsidR="00395629" w:rsidRPr="004E3CAB">
              <w:rPr>
                <w:rFonts w:ascii="標楷體" w:eastAsia="標楷體" w:hAnsi="標楷體" w:hint="eastAsia"/>
              </w:rPr>
              <w:t>回報有擔保債權金額資料</w:t>
            </w:r>
          </w:p>
        </w:tc>
      </w:tr>
      <w:tr w:rsidR="00395629" w:rsidRPr="004E3CAB"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E26BD7E" w14:textId="77777777" w:rsidR="00395629" w:rsidRPr="004E3CAB" w:rsidRDefault="00395629"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4E3CAB" w14:paraId="499C49D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4E3CAB" w:rsidRDefault="00395629" w:rsidP="00271977">
            <w:pPr>
              <w:rPr>
                <w:rFonts w:ascii="標楷體" w:eastAsia="標楷體" w:hAnsi="標楷體"/>
              </w:rPr>
            </w:pPr>
            <w:r w:rsidRPr="004E3CAB">
              <w:rPr>
                <w:rFonts w:ascii="標楷體" w:eastAsia="標楷體" w:hAnsi="標楷體" w:hint="eastAsia"/>
              </w:rPr>
              <w:t>序</w:t>
            </w:r>
            <w:r w:rsidRPr="004E3CAB">
              <w:rPr>
                <w:rFonts w:ascii="標楷體" w:eastAsia="標楷體" w:hAnsi="標楷體" w:hint="eastAsia"/>
              </w:rPr>
              <w:lastRenderedPageBreak/>
              <w:t>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4E3CAB" w:rsidRDefault="00395629" w:rsidP="00271977">
            <w:pPr>
              <w:rPr>
                <w:rFonts w:ascii="標楷體" w:eastAsia="標楷體" w:hAnsi="標楷體"/>
              </w:rPr>
            </w:pPr>
            <w:r w:rsidRPr="004E3CAB">
              <w:rPr>
                <w:rFonts w:ascii="標楷體" w:eastAsia="標楷體" w:hAnsi="標楷體" w:hint="eastAsia"/>
              </w:rPr>
              <w:lastRenderedPageBreak/>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4E3CAB" w:rsidRDefault="00395629" w:rsidP="00271977">
            <w:pPr>
              <w:rPr>
                <w:rFonts w:ascii="標楷體" w:eastAsia="標楷體" w:hAnsi="標楷體"/>
              </w:rPr>
            </w:pPr>
            <w:r w:rsidRPr="004E3CAB">
              <w:rPr>
                <w:rFonts w:ascii="標楷體" w:eastAsia="標楷體" w:hAnsi="標楷體" w:hint="eastAsia"/>
              </w:rPr>
              <w:t>處理邏輯及注意事項</w:t>
            </w:r>
          </w:p>
        </w:tc>
      </w:tr>
      <w:tr w:rsidR="00395629" w:rsidRPr="004E3CAB" w14:paraId="6CB2345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4E3CAB"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4E3CAB"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4E3CAB" w:rsidRDefault="0039562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4E3CAB" w:rsidRDefault="0039562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4E3CAB" w:rsidRDefault="0039562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4E3CAB" w:rsidRDefault="00395629"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4E3CAB" w:rsidRDefault="0039562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4E3CAB" w:rsidRDefault="00395629" w:rsidP="00271977">
            <w:pPr>
              <w:widowControl/>
              <w:rPr>
                <w:rFonts w:ascii="標楷體" w:eastAsia="標楷體" w:hAnsi="標楷體"/>
              </w:rPr>
            </w:pPr>
          </w:p>
        </w:tc>
      </w:tr>
      <w:tr w:rsidR="00395629" w:rsidRPr="004E3CAB" w14:paraId="2BAC12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4E3CAB" w:rsidRDefault="00395629"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4E3CAB" w:rsidRDefault="00395629" w:rsidP="00271977">
            <w:pPr>
              <w:jc w:val="both"/>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4E3CAB" w:rsidRDefault="00395629"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66E9739"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3.TranKey</w:t>
            </w:r>
          </w:p>
        </w:tc>
      </w:tr>
      <w:tr w:rsidR="00395629" w:rsidRPr="004E3CAB" w14:paraId="6D7A95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4E3CAB"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4E3CAB" w:rsidRDefault="00395629"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52922F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4E3CAB" w:rsidRDefault="00395629"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A629245"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3.CustId</w:t>
            </w:r>
          </w:p>
        </w:tc>
      </w:tr>
      <w:tr w:rsidR="006715D8" w:rsidRPr="004E3CAB" w14:paraId="55086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FE7A9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1B2D7A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33AB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F7711"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678D8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BAD89C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8A6172"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90BF5"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CA305"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7020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5D9A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7EFEE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4E3CAB" w:rsidRDefault="00395629"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4E3CAB" w:rsidRDefault="00395629"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4E3CAB" w:rsidRDefault="00395629"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D1C3A8C"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3.SubmitKey</w:t>
            </w:r>
          </w:p>
        </w:tc>
      </w:tr>
      <w:tr w:rsidR="00BA3958" w:rsidRPr="004E3CAB" w14:paraId="687C5B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w:t>
            </w:r>
            <w:r w:rsidR="002A01F8" w:rsidRPr="004E3CAB">
              <w:rPr>
                <w:rFonts w:ascii="標楷體" w:eastAsia="標楷體" w:hAnsi="標楷體"/>
              </w:rPr>
              <w:t>:</w:t>
            </w:r>
            <w:r w:rsidRPr="004E3CAB">
              <w:rPr>
                <w:rFonts w:ascii="標楷體" w:eastAsia="標楷體" w:hAnsi="標楷體" w:hint="eastAsia"/>
              </w:rPr>
              <w:t>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395629" w:rsidRPr="004E3CAB" w14:paraId="001A2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4E3CAB"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4E3CAB" w:rsidRDefault="00395629"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3CDAC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4E3CAB" w:rsidRDefault="00395629"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4E3CAB" w:rsidRDefault="00395629"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4E3CAB" w:rsidRDefault="00395629"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日期，檢核條件:</w:t>
            </w:r>
          </w:p>
          <w:p w14:paraId="3C5A97C3"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A7CE549"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475235F" w14:textId="77777777" w:rsidR="00395629" w:rsidRPr="004E3CAB" w:rsidRDefault="00395629" w:rsidP="00271977">
            <w:pPr>
              <w:ind w:left="204" w:hangingChars="85" w:hanging="204"/>
              <w:rPr>
                <w:rFonts w:ascii="標楷體" w:eastAsia="標楷體" w:hAnsi="標楷體"/>
              </w:rPr>
            </w:pPr>
            <w:r w:rsidRPr="004E3CAB">
              <w:rPr>
                <w:rFonts w:ascii="標楷體" w:eastAsia="標楷體" w:hAnsi="標楷體" w:hint="eastAsia"/>
              </w:rPr>
              <w:t>2.JcicZ043.</w:t>
            </w:r>
            <w:r w:rsidRPr="004E3CAB">
              <w:rPr>
                <w:rFonts w:ascii="標楷體" w:eastAsia="標楷體" w:hAnsi="標楷體"/>
              </w:rPr>
              <w:t>RcDate</w:t>
            </w:r>
          </w:p>
        </w:tc>
      </w:tr>
      <w:tr w:rsidR="00395629" w:rsidRPr="004E3CAB" w14:paraId="35B75B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4E3CAB" w:rsidRDefault="00395629"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文數字，檢核條件:</w:t>
            </w:r>
          </w:p>
          <w:p w14:paraId="46CE2D53"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EADB413" w14:textId="746BEADE" w:rsidR="00395629" w:rsidRPr="004E3CAB" w:rsidRDefault="00395629"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w:t>
            </w:r>
            <w:r w:rsidR="006C2EA4" w:rsidRPr="004E3CAB">
              <w:rPr>
                <w:rFonts w:ascii="標楷體" w:eastAsia="標楷體" w:hAnsi="標楷體"/>
                <w:lang w:eastAsia="zh-HK"/>
              </w:rPr>
              <w:t>(</w:t>
            </w:r>
            <w:r w:rsidRPr="004E3CAB">
              <w:rPr>
                <w:rFonts w:ascii="標楷體" w:eastAsia="標楷體" w:hAnsi="標楷體"/>
                <w:lang w:eastAsia="zh-HK"/>
              </w:rPr>
              <w:t>NL</w:t>
            </w:r>
            <w:r w:rsidR="006C2EA4" w:rsidRPr="004E3CAB">
              <w:rPr>
                <w:rFonts w:ascii="標楷體" w:eastAsia="標楷體" w:hAnsi="標楷體"/>
                <w:lang w:eastAsia="zh-HK"/>
              </w:rPr>
              <w:t>)</w:t>
            </w:r>
          </w:p>
          <w:p w14:paraId="18E21E7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MaxMainCode</w:t>
            </w:r>
          </w:p>
        </w:tc>
      </w:tr>
      <w:tr w:rsidR="00395629" w:rsidRPr="004E3CAB" w14:paraId="201E99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4E3CAB"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003F2111"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395629" w:rsidRPr="004E3CAB" w14:paraId="4B4278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4E3CAB"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4E3CAB" w:rsidRDefault="00395629" w:rsidP="00271977">
            <w:pPr>
              <w:rPr>
                <w:rFonts w:ascii="標楷體" w:eastAsia="標楷體" w:hAnsi="標楷體"/>
                <w:color w:val="000000"/>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4E3CAB"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4E3CAB"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themeColor="text1"/>
              </w:rPr>
              <w:t>自動顯示</w:t>
            </w:r>
          </w:p>
        </w:tc>
      </w:tr>
      <w:tr w:rsidR="00395629" w:rsidRPr="004E3CAB" w14:paraId="6E6F55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4E3CAB"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文數字，檢核條件:</w:t>
            </w:r>
          </w:p>
          <w:p w14:paraId="1BE0FC75"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41E3C8" w14:textId="19073A51"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w:t>
            </w:r>
            <w:r w:rsidR="00DA1E7B" w:rsidRPr="004E3CAB">
              <w:rPr>
                <w:rFonts w:ascii="標楷體" w:eastAsia="標楷體" w:hAnsi="標楷體"/>
                <w:lang w:eastAsia="zh-HK"/>
              </w:rPr>
              <w:t>(</w:t>
            </w:r>
            <w:r w:rsidRPr="004E3CAB">
              <w:rPr>
                <w:rFonts w:ascii="標楷體" w:eastAsia="標楷體" w:hAnsi="標楷體"/>
                <w:lang w:eastAsia="zh-HK"/>
              </w:rPr>
              <w:t>NL</w:t>
            </w:r>
            <w:r w:rsidR="00DA1E7B" w:rsidRPr="004E3CAB">
              <w:rPr>
                <w:rFonts w:ascii="標楷體" w:eastAsia="標楷體" w:hAnsi="標楷體"/>
                <w:lang w:eastAsia="zh-HK"/>
              </w:rPr>
              <w:t>)</w:t>
            </w:r>
          </w:p>
          <w:p w14:paraId="77CC29DF"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rPr>
              <w:t>2.JcicZ043.Account</w:t>
            </w:r>
          </w:p>
        </w:tc>
      </w:tr>
      <w:tr w:rsidR="00395629" w:rsidRPr="004E3CAB" w14:paraId="43C73F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4E3CAB" w:rsidRDefault="00395629"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lang w:eastAsia="zh-HK"/>
              </w:rPr>
              <w:t>C</w:t>
            </w:r>
            <w:r w:rsidRPr="004E3CAB">
              <w:rPr>
                <w:rFonts w:ascii="標楷體" w:eastAsia="標楷體" w:hAnsi="標楷體" w:hint="eastAsia"/>
                <w:color w:val="000000"/>
                <w:lang w:eastAsia="zh-CN"/>
              </w:rPr>
              <w:t>oll</w:t>
            </w:r>
            <w:r w:rsidRPr="004E3CAB">
              <w:rPr>
                <w:rFonts w:ascii="標楷體" w:eastAsia="標楷體" w:hAnsi="標楷體"/>
                <w:color w:val="000000"/>
                <w:lang w:eastAsia="zh-HK"/>
              </w:rPr>
              <w:t>atera</w:t>
            </w:r>
            <w:r w:rsidRPr="004E3CAB">
              <w:rPr>
                <w:rFonts w:ascii="標楷體" w:eastAsia="標楷體" w:hAnsi="標楷體"/>
                <w:color w:val="000000"/>
                <w:lang w:eastAsia="zh-HK"/>
              </w:rPr>
              <w:lastRenderedPageBreak/>
              <w:t>l</w:t>
            </w:r>
            <w:r w:rsidRPr="004E3CAB">
              <w:rPr>
                <w:rFonts w:ascii="標楷體" w:eastAsia="標楷體" w:hAnsi="標楷體" w:hint="eastAsia"/>
                <w:color w:val="000000"/>
                <w:lang w:eastAsia="zh-HK"/>
              </w:rPr>
              <w:t>Type</w:t>
            </w:r>
            <w:proofErr w:type="spellEnd"/>
          </w:p>
          <w:p w14:paraId="19AA2FA5" w14:textId="77777777" w:rsidR="00395629" w:rsidRPr="004E3CAB" w:rsidRDefault="00395629"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C4B499D" w14:textId="435AACF7" w:rsidR="00395629" w:rsidRPr="004E3CAB" w:rsidRDefault="00135167" w:rsidP="00ED4297">
            <w:pPr>
              <w:rPr>
                <w:rFonts w:ascii="標楷體" w:eastAsia="標楷體" w:hAnsi="標楷體"/>
                <w:color w:val="000000"/>
                <w:lang w:eastAsia="zh-CN"/>
              </w:rPr>
            </w:pP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附件</w:t>
            </w:r>
            <w:r w:rsidRPr="004E3CAB">
              <w:rPr>
                <w:rFonts w:ascii="標楷體" w:eastAsia="標楷體" w:hAnsi="標楷體" w:hint="eastAsia"/>
                <w:color w:val="000000"/>
              </w:rPr>
              <w:t>1</w:t>
            </w:r>
            <w:r w:rsidRPr="004E3CAB">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4E3CAB" w:rsidRDefault="00395629" w:rsidP="00271977">
            <w:pPr>
              <w:rPr>
                <w:rFonts w:ascii="標楷體" w:eastAsia="標楷體" w:hAnsi="標楷體"/>
              </w:rPr>
            </w:pPr>
            <w:r w:rsidRPr="004E3CA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4E3CAB" w:rsidRDefault="00395629" w:rsidP="00271977">
            <w:pPr>
              <w:jc w:val="both"/>
              <w:rPr>
                <w:rFonts w:ascii="標楷體" w:eastAsia="標楷體" w:hAnsi="標楷體"/>
              </w:rPr>
            </w:pPr>
            <w:r w:rsidRPr="004E3CAB">
              <w:rPr>
                <w:rFonts w:ascii="標楷體" w:eastAsia="標楷體" w:hAnsi="標楷體" w:hint="eastAsia"/>
              </w:rPr>
              <w:t>1.限輸入代碼，檢核條件:</w:t>
            </w:r>
          </w:p>
          <w:p w14:paraId="72306ABF" w14:textId="77777777" w:rsidR="00395629" w:rsidRPr="004E3CAB" w:rsidRDefault="00395629"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67C0471" w14:textId="77777777" w:rsidR="00395629" w:rsidRPr="004E3CAB" w:rsidRDefault="00395629" w:rsidP="00271977">
            <w:pPr>
              <w:ind w:leftChars="100" w:left="600" w:hangingChars="150" w:hanging="360"/>
              <w:jc w:val="both"/>
              <w:rPr>
                <w:rFonts w:ascii="標楷體" w:eastAsia="標楷體" w:hAnsi="標楷體"/>
              </w:rPr>
            </w:pPr>
            <w:r w:rsidRPr="004E3CAB">
              <w:rPr>
                <w:rFonts w:ascii="新細明體" w:hAnsi="新細明體" w:cs="新細明體" w:hint="eastAsia"/>
              </w:rPr>
              <w:lastRenderedPageBreak/>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EC341FD" w14:textId="77777777" w:rsidR="00395629" w:rsidRPr="004E3CAB" w:rsidRDefault="00395629" w:rsidP="00271977">
            <w:pPr>
              <w:jc w:val="both"/>
              <w:rPr>
                <w:rFonts w:ascii="標楷體" w:eastAsia="標楷體" w:hAnsi="標楷體"/>
              </w:rPr>
            </w:pPr>
            <w:r w:rsidRPr="004E3CAB">
              <w:rPr>
                <w:rFonts w:ascii="標楷體" w:eastAsia="標楷體" w:hAnsi="標楷體" w:hint="eastAsia"/>
                <w:color w:val="000000"/>
              </w:rPr>
              <w:t>2.JcicZ043.CollateralType</w:t>
            </w:r>
          </w:p>
        </w:tc>
      </w:tr>
      <w:tr w:rsidR="00395629" w:rsidRPr="004E3CAB" w14:paraId="67C903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4E3CAB"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4E3CAB" w:rsidRDefault="00395629" w:rsidP="00271977">
            <w:pPr>
              <w:rPr>
                <w:rFonts w:ascii="標楷體" w:eastAsia="標楷體" w:hAnsi="標楷體"/>
                <w:color w:val="000000"/>
              </w:rPr>
            </w:pPr>
            <w:r w:rsidRPr="004E3CA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4E3CAB"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4E3CAB"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themeColor="text1"/>
              </w:rPr>
              <w:t>自動顯示</w:t>
            </w:r>
          </w:p>
        </w:tc>
      </w:tr>
      <w:tr w:rsidR="00395629" w:rsidRPr="004E3CAB" w14:paraId="097E93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4E3CAB"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4E3CAB" w:rsidRDefault="00395629"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3.OriginLoanAmt</w:t>
            </w:r>
          </w:p>
        </w:tc>
      </w:tr>
      <w:tr w:rsidR="00395629" w:rsidRPr="004E3CAB" w14:paraId="0211A7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4E3CAB" w:rsidRDefault="00395629"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3.CreditBalance</w:t>
            </w:r>
          </w:p>
        </w:tc>
      </w:tr>
      <w:tr w:rsidR="00395629" w:rsidRPr="004E3CAB" w14:paraId="303A48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4E3CAB" w:rsidRDefault="00395629"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3.PerPeriordAmt</w:t>
            </w:r>
          </w:p>
        </w:tc>
      </w:tr>
      <w:tr w:rsidR="00395629" w:rsidRPr="004E3CAB" w14:paraId="6AC27D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4E3CAB" w:rsidRDefault="00395629"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3.LastPayAmt</w:t>
            </w:r>
          </w:p>
        </w:tc>
      </w:tr>
      <w:tr w:rsidR="00395629" w:rsidRPr="004E3CAB" w14:paraId="12FB6C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4E3CAB" w:rsidRDefault="00395629"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4E3CAB" w:rsidRDefault="00395629" w:rsidP="00271977">
            <w:pPr>
              <w:rPr>
                <w:rFonts w:ascii="標楷體" w:eastAsia="標楷體" w:hAnsi="標楷體"/>
              </w:rPr>
            </w:pPr>
            <w:r w:rsidRPr="004E3CAB">
              <w:rPr>
                <w:rFonts w:ascii="標楷體" w:eastAsia="標楷體" w:hAnsi="標楷體" w:hint="eastAsia"/>
              </w:rPr>
              <w:t>1.限輸入日期，</w:t>
            </w:r>
            <w:r w:rsidR="00D72A25" w:rsidRPr="004E3CAB">
              <w:rPr>
                <w:rFonts w:ascii="標楷體" w:eastAsia="標楷體" w:hAnsi="標楷體" w:hint="eastAsia"/>
              </w:rPr>
              <w:t>若不為空白，</w:t>
            </w:r>
            <w:r w:rsidRPr="004E3CAB">
              <w:rPr>
                <w:rFonts w:ascii="標楷體" w:eastAsia="標楷體" w:hAnsi="標楷體" w:hint="eastAsia"/>
              </w:rPr>
              <w:t>檢</w:t>
            </w:r>
          </w:p>
          <w:p w14:paraId="269165A8" w14:textId="7CFF77EE" w:rsidR="00395629" w:rsidRPr="004E3CAB" w:rsidRDefault="00395629" w:rsidP="00271977">
            <w:pPr>
              <w:rPr>
                <w:rFonts w:ascii="標楷體" w:eastAsia="標楷體" w:hAnsi="標楷體"/>
              </w:rPr>
            </w:pPr>
            <w:r w:rsidRPr="004E3CAB">
              <w:rPr>
                <w:rFonts w:ascii="標楷體" w:eastAsia="標楷體" w:hAnsi="標楷體" w:hint="eastAsia"/>
              </w:rPr>
              <w:t>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2F5990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LastPayDate</w:t>
            </w:r>
          </w:p>
        </w:tc>
      </w:tr>
      <w:tr w:rsidR="00395629" w:rsidRPr="004E3CAB" w14:paraId="2BA9B0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4E3CAB" w:rsidRDefault="00395629" w:rsidP="00271977">
            <w:pPr>
              <w:rPr>
                <w:rFonts w:ascii="標楷體" w:eastAsia="標楷體" w:hAnsi="標楷體"/>
              </w:rPr>
            </w:pPr>
            <w:r w:rsidRPr="004E3CAB">
              <w:rPr>
                <w:rFonts w:ascii="標楷體" w:eastAsia="標楷體" w:hAnsi="標楷體" w:hint="eastAsia"/>
              </w:rPr>
              <w:t>1.限輸入數字</w:t>
            </w:r>
          </w:p>
          <w:p w14:paraId="7AFF353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OutstandAmt</w:t>
            </w:r>
          </w:p>
        </w:tc>
      </w:tr>
      <w:tr w:rsidR="00395629" w:rsidRPr="004E3CAB" w14:paraId="3406E7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數字，檢核條件:</w:t>
            </w:r>
          </w:p>
          <w:p w14:paraId="4873C865" w14:textId="5680BF56" w:rsidR="00395629" w:rsidRPr="004E3CAB" w:rsidRDefault="00395629"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D72A25" w:rsidRPr="004E3CAB">
              <w:rPr>
                <w:rFonts w:ascii="標楷體" w:eastAsia="標楷體" w:hAnsi="標楷體" w:hint="eastAsia"/>
                <w:lang w:eastAsia="zh-HK"/>
              </w:rPr>
              <w:t>介於</w:t>
            </w:r>
            <w:r w:rsidR="00D72A25" w:rsidRPr="004E3CAB">
              <w:rPr>
                <w:rFonts w:ascii="標楷體" w:eastAsia="標楷體" w:hAnsi="標楷體" w:hint="eastAsia"/>
              </w:rPr>
              <w:t>1~31</w:t>
            </w:r>
            <w:r w:rsidR="00D72A25" w:rsidRPr="004E3CAB">
              <w:rPr>
                <w:rFonts w:ascii="標楷體" w:eastAsia="標楷體" w:hAnsi="標楷體" w:hint="eastAsia"/>
                <w:lang w:eastAsia="zh-HK"/>
              </w:rPr>
              <w:t>之間</w:t>
            </w:r>
            <w:r w:rsidR="00D72A25" w:rsidRPr="004E3CAB">
              <w:rPr>
                <w:rFonts w:ascii="標楷體" w:eastAsia="標楷體" w:hAnsi="標楷體" w:hint="eastAsia"/>
              </w:rPr>
              <w:t>/</w:t>
            </w:r>
          </w:p>
          <w:p w14:paraId="243937D6" w14:textId="01B5A488" w:rsidR="00D72A25" w:rsidRPr="004E3CAB" w:rsidRDefault="00D72A25" w:rsidP="00271977">
            <w:pPr>
              <w:ind w:leftChars="100" w:left="600" w:hangingChars="150" w:hanging="360"/>
              <w:rPr>
                <w:rFonts w:ascii="標楷體" w:eastAsia="標楷體" w:hAnsi="標楷體"/>
              </w:rPr>
            </w:pPr>
            <w:proofErr w:type="gramStart"/>
            <w:r w:rsidRPr="004E3CAB">
              <w:rPr>
                <w:rFonts w:ascii="標楷體" w:eastAsia="標楷體" w:hAnsi="標楷體" w:hint="eastAsia"/>
              </w:rPr>
              <w:t>V(</w:t>
            </w:r>
            <w:proofErr w:type="gramEnd"/>
            <w:r w:rsidRPr="004E3CAB">
              <w:rPr>
                <w:rFonts w:ascii="標楷體" w:eastAsia="標楷體" w:hAnsi="標楷體" w:hint="eastAsia"/>
              </w:rPr>
              <w:t>5</w:t>
            </w:r>
            <w:r w:rsidRPr="004E3CAB">
              <w:rPr>
                <w:rFonts w:ascii="標楷體" w:eastAsia="標楷體" w:hAnsi="標楷體"/>
              </w:rPr>
              <w:t>,1,31</w:t>
            </w:r>
            <w:r w:rsidRPr="004E3CAB">
              <w:rPr>
                <w:rFonts w:ascii="標楷體" w:eastAsia="標楷體" w:hAnsi="標楷體" w:hint="eastAsia"/>
              </w:rPr>
              <w:t>)</w:t>
            </w:r>
          </w:p>
          <w:p w14:paraId="1CDBB6F7"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RepayPerMonDay</w:t>
            </w:r>
          </w:p>
        </w:tc>
      </w:tr>
      <w:tr w:rsidR="00395629" w:rsidRPr="004E3CAB" w14:paraId="441E89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4E3CAB" w:rsidRDefault="00395629" w:rsidP="00271977">
            <w:pPr>
              <w:rPr>
                <w:rFonts w:ascii="標楷體" w:eastAsia="標楷體" w:hAnsi="標楷體"/>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日期，檢核條件:</w:t>
            </w:r>
          </w:p>
          <w:p w14:paraId="0485FD36" w14:textId="2AF57069"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234FB6A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JcicZ043.ContractStartYM</w:t>
            </w:r>
          </w:p>
        </w:tc>
      </w:tr>
      <w:tr w:rsidR="00395629" w:rsidRPr="004E3CAB" w14:paraId="57C91C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4E3CAB" w:rsidRDefault="00395629" w:rsidP="00271977">
            <w:pPr>
              <w:rPr>
                <w:rFonts w:ascii="標楷體" w:eastAsia="標楷體" w:hAnsi="標楷體"/>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4E3CAB" w:rsidRDefault="00395629" w:rsidP="00271977">
            <w:pPr>
              <w:rPr>
                <w:rFonts w:ascii="標楷體" w:eastAsia="標楷體" w:hAnsi="標楷體"/>
              </w:rPr>
            </w:pPr>
            <w:r w:rsidRPr="004E3CAB">
              <w:rPr>
                <w:rFonts w:ascii="標楷體" w:eastAsia="標楷體" w:hAnsi="標楷體" w:hint="eastAsia"/>
              </w:rPr>
              <w:t>1.限輸入日期，檢核條件:</w:t>
            </w:r>
          </w:p>
          <w:p w14:paraId="27396F9C" w14:textId="6C2D9438"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617B71C9"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rPr>
              <w:t>2.JcicZ043.ContractEndYM</w:t>
            </w:r>
          </w:p>
        </w:tc>
      </w:tr>
      <w:tr w:rsidR="00395629" w:rsidRPr="004E3CAB" w14:paraId="22350A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4E3CAB" w:rsidRDefault="00395629"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4E3CAB" w:rsidRDefault="00395629"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4E3CAB" w:rsidRDefault="00C267B2"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395629" w:rsidRPr="004E3CAB">
              <w:rPr>
                <w:rFonts w:ascii="標楷體" w:eastAsia="標楷體" w:hAnsi="標楷體" w:hint="eastAsia"/>
                <w:color w:val="000000" w:themeColor="text1"/>
              </w:rPr>
              <w:t>自動顯示</w:t>
            </w:r>
          </w:p>
          <w:p w14:paraId="31ABADBD" w14:textId="46CC86BC" w:rsidR="00C267B2" w:rsidRPr="004E3CAB" w:rsidRDefault="00C267B2"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00AF66DB" w:rsidRPr="004E3CAB">
              <w:rPr>
                <w:rFonts w:ascii="標楷體" w:eastAsia="標楷體" w:hAnsi="標楷體" w:hint="eastAsia"/>
                <w:color w:val="000000"/>
              </w:rPr>
              <w:t>JcicZ043</w:t>
            </w:r>
            <w:r w:rsidR="00AF66DB" w:rsidRPr="004E3CAB">
              <w:rPr>
                <w:rFonts w:ascii="標楷體" w:eastAsia="標楷體" w:hAnsi="標楷體"/>
                <w:color w:val="000000"/>
              </w:rPr>
              <w:t>.</w:t>
            </w:r>
            <w:r w:rsidRPr="004E3CAB">
              <w:rPr>
                <w:rFonts w:ascii="標楷體" w:eastAsia="標楷體" w:hAnsi="標楷體"/>
              </w:rPr>
              <w:t>OutJcicDate</w:t>
            </w:r>
          </w:p>
        </w:tc>
      </w:tr>
    </w:tbl>
    <w:p w14:paraId="67D8C8E5" w14:textId="77777777" w:rsidR="00395629" w:rsidRPr="004E3CAB" w:rsidRDefault="0039562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029FD761" w14:textId="572B7AF0" w:rsidR="00395629" w:rsidRPr="004E3CAB" w:rsidRDefault="00E24F09" w:rsidP="00271977">
      <w:pPr>
        <w:pStyle w:val="1text"/>
        <w:spacing w:before="0"/>
        <w:ind w:left="0"/>
        <w:rPr>
          <w:rFonts w:ascii="標楷體" w:hAnsi="標楷體"/>
        </w:rPr>
      </w:pPr>
      <w:r>
        <w:rPr>
          <w:rFonts w:ascii="標楷體" w:hAnsi="標楷體"/>
        </w:rPr>
        <w:lastRenderedPageBreak/>
        <w:drawing>
          <wp:inline distT="0" distB="0" distL="0" distR="0" wp14:anchorId="6132DCCC" wp14:editId="050832B3">
            <wp:extent cx="6477000" cy="2895600"/>
            <wp:effectExtent l="0" t="0" r="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2895600"/>
                    </a:xfrm>
                    <a:prstGeom prst="rect">
                      <a:avLst/>
                    </a:prstGeom>
                    <a:noFill/>
                    <a:ln>
                      <a:noFill/>
                    </a:ln>
                  </pic:spPr>
                </pic:pic>
              </a:graphicData>
            </a:graphic>
          </wp:inline>
        </w:drawing>
      </w:r>
    </w:p>
    <w:p w14:paraId="49166414" w14:textId="77777777" w:rsidR="00395629" w:rsidRPr="004E3CAB" w:rsidRDefault="0039562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395629" w:rsidRPr="004E3CAB"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功能說明</w:t>
            </w:r>
          </w:p>
        </w:tc>
      </w:tr>
      <w:tr w:rsidR="00395629" w:rsidRPr="004E3CAB"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4E3CAB" w:rsidRDefault="00395629"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CE2257A"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0AC4BB06" w14:textId="61205DD3" w:rsidR="00395629" w:rsidRPr="004E3CAB" w:rsidRDefault="00395629"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56A4569D" w14:textId="77777777" w:rsidR="00487252" w:rsidRPr="004E3CAB" w:rsidRDefault="00487252" w:rsidP="00487252">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刪除</w:t>
            </w:r>
            <w:r w:rsidRPr="004E3CAB">
              <w:rPr>
                <w:rFonts w:ascii="標楷體" w:eastAsia="標楷體" w:hAnsi="標楷體"/>
              </w:rPr>
              <w:t>"</w:t>
            </w:r>
          </w:p>
          <w:p w14:paraId="2DBF4AC5" w14:textId="77777777" w:rsidR="00395629" w:rsidRPr="004E3CAB" w:rsidRDefault="00395629"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EA4392A" w14:textId="1C2EDCF2"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color w:val="000000"/>
              </w:rPr>
              <w:t>3.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回報有擔保債權金額資料(</w:t>
            </w:r>
            <w:r w:rsidRPr="004E3CAB">
              <w:rPr>
                <w:rFonts w:ascii="標楷體" w:eastAsia="標楷體" w:hAnsi="標楷體"/>
              </w:rPr>
              <w:t>JcicZ043</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3.</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3.RcDate</w:t>
            </w:r>
            <w:r w:rsidRPr="004E3CAB">
              <w:rPr>
                <w:rFonts w:ascii="標楷體" w:eastAsia="標楷體" w:hAnsi="標楷體" w:hint="eastAsia"/>
              </w:rPr>
              <w:t>)]</w:t>
            </w:r>
            <w:r w:rsidR="00F44854" w:rsidRPr="004E3CAB">
              <w:rPr>
                <w:rFonts w:ascii="標楷體" w:eastAsia="標楷體" w:hAnsi="標楷體" w:hint="eastAsia"/>
              </w:rPr>
              <w:t>、</w:t>
            </w:r>
            <w:r w:rsidR="00F44854" w:rsidRPr="004E3CAB">
              <w:rPr>
                <w:rFonts w:ascii="標楷體" w:eastAsia="標楷體" w:hAnsi="標楷體" w:hint="eastAsia"/>
                <w:color w:val="000000"/>
              </w:rPr>
              <w:t>[最大債權金融機構代號(</w:t>
            </w:r>
            <w:r w:rsidR="00F44854" w:rsidRPr="004E3CAB">
              <w:rPr>
                <w:rFonts w:ascii="標楷體" w:eastAsia="標楷體" w:hAnsi="標楷體"/>
              </w:rPr>
              <w:t>JcicZ043.</w:t>
            </w:r>
            <w:r w:rsidR="00F44854" w:rsidRPr="004E3CAB">
              <w:rPr>
                <w:rFonts w:ascii="標楷體" w:eastAsia="標楷體" w:hAnsi="標楷體" w:hint="eastAsia"/>
                <w:color w:val="000000"/>
              </w:rPr>
              <w:t>MaxMainC</w:t>
            </w:r>
            <w:r w:rsidR="00F44854" w:rsidRPr="004E3CAB">
              <w:rPr>
                <w:rFonts w:ascii="標楷體" w:eastAsia="標楷體" w:hAnsi="標楷體" w:hint="eastAsia"/>
              </w:rPr>
              <w:t>ode)]、[帳號(</w:t>
            </w:r>
            <w:r w:rsidR="0067737F" w:rsidRPr="004E3CAB">
              <w:rPr>
                <w:rFonts w:ascii="標楷體" w:eastAsia="標楷體" w:hAnsi="標楷體"/>
              </w:rPr>
              <w:t>JcicZ043.</w:t>
            </w:r>
            <w:r w:rsidR="00F44854" w:rsidRPr="004E3CAB">
              <w:rPr>
                <w:rFonts w:ascii="標楷體" w:eastAsia="標楷體" w:hAnsi="標楷體"/>
              </w:rPr>
              <w:t>Account)]</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00406438" w:rsidRPr="004E3CAB">
              <w:rPr>
                <w:rFonts w:ascii="標楷體" w:eastAsia="標楷體" w:hAnsi="標楷體" w:hint="eastAsia"/>
              </w:rPr>
              <w:t>E000</w:t>
            </w:r>
            <w:r w:rsidR="00406438" w:rsidRPr="004E3CAB">
              <w:rPr>
                <w:rFonts w:ascii="標楷體" w:eastAsia="標楷體" w:hAnsi="標楷體"/>
              </w:rPr>
              <w:t>7</w:t>
            </w:r>
            <w:r w:rsidR="00406438" w:rsidRPr="004E3CAB">
              <w:rPr>
                <w:rFonts w:ascii="標楷體" w:eastAsia="標楷體" w:hAnsi="標楷體" w:hint="eastAsia"/>
              </w:rPr>
              <w:t>:更新資料時，發生錯誤(</w:t>
            </w:r>
            <w:r w:rsidR="00406438" w:rsidRPr="004E3CAB">
              <w:rPr>
                <w:rFonts w:ascii="標楷體" w:eastAsia="標楷體" w:hAnsi="標楷體"/>
              </w:rPr>
              <w:t>無此更新資料</w:t>
            </w:r>
            <w:r w:rsidR="00406438" w:rsidRPr="004E3CAB">
              <w:rPr>
                <w:rFonts w:ascii="標楷體" w:eastAsia="標楷體" w:hAnsi="標楷體" w:hint="eastAsia"/>
              </w:rPr>
              <w:t>)</w:t>
            </w:r>
            <w:r w:rsidR="002A01F8" w:rsidRPr="004E3CAB">
              <w:rPr>
                <w:rFonts w:ascii="標楷體" w:eastAsia="標楷體" w:hAnsi="標楷體"/>
              </w:rPr>
              <w:t>"</w:t>
            </w:r>
          </w:p>
          <w:p w14:paraId="7E4A1BF4" w14:textId="20D701B2" w:rsidR="00A71044" w:rsidRPr="004E3CAB" w:rsidRDefault="00A71044" w:rsidP="00271977">
            <w:pPr>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前</w:t>
            </w:r>
            <w:r w:rsidRPr="004E3CAB">
              <w:rPr>
                <w:rFonts w:ascii="標楷體" w:eastAsia="標楷體" w:hAnsi="標楷體" w:hint="eastAsia"/>
                <w:lang w:eastAsia="zh-HK"/>
              </w:rPr>
              <w:t>置協商受理申請暨請求回報債權通知資料</w:t>
            </w:r>
            <w:r w:rsidRPr="004E3CAB">
              <w:rPr>
                <w:rFonts w:ascii="標楷體" w:eastAsia="標楷體" w:hAnsi="標楷體" w:hint="eastAsia"/>
              </w:rPr>
              <w:t>(</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未曾報送過</w:t>
            </w:r>
            <w:r w:rsidRPr="004E3CAB">
              <w:rPr>
                <w:rFonts w:ascii="標楷體" w:eastAsia="標楷體" w:hAnsi="標楷體"/>
              </w:rPr>
              <w:t>(</w:t>
            </w:r>
            <w:r w:rsidRPr="004E3CAB">
              <w:rPr>
                <w:rFonts w:ascii="標楷體" w:eastAsia="標楷體" w:hAnsi="標楷體" w:hint="eastAsia"/>
              </w:rPr>
              <w:t>40</w:t>
            </w:r>
            <w:r w:rsidRPr="004E3CAB">
              <w:rPr>
                <w:rFonts w:ascii="標楷體" w:eastAsia="標楷體" w:hAnsi="標楷體"/>
              </w:rPr>
              <w:t>)</w:t>
            </w:r>
            <w:r w:rsidRPr="004E3CAB">
              <w:rPr>
                <w:rFonts w:ascii="標楷體" w:eastAsia="標楷體" w:hAnsi="標楷體" w:hint="eastAsia"/>
              </w:rPr>
              <w:t>前置協商受理申請暨請求回報債權通知資料.</w:t>
            </w:r>
            <w:r w:rsidRPr="004E3CAB">
              <w:rPr>
                <w:rFonts w:ascii="標楷體" w:eastAsia="標楷體" w:hAnsi="標楷體"/>
              </w:rPr>
              <w:t>"</w:t>
            </w:r>
          </w:p>
          <w:p w14:paraId="1D31D2AE" w14:textId="284AAA44" w:rsidR="00395629" w:rsidRPr="004E3CAB" w:rsidRDefault="00A71044" w:rsidP="00271977">
            <w:pPr>
              <w:ind w:left="240" w:hangingChars="100" w:hanging="240"/>
              <w:rPr>
                <w:rFonts w:ascii="標楷體" w:eastAsia="標楷體" w:hAnsi="標楷體"/>
              </w:rPr>
            </w:pPr>
            <w:r w:rsidRPr="004E3CAB">
              <w:rPr>
                <w:rFonts w:ascii="標楷體" w:eastAsia="標楷體" w:hAnsi="標楷體"/>
                <w:color w:val="000000"/>
              </w:rPr>
              <w:t>5</w:t>
            </w:r>
            <w:r w:rsidR="00395629" w:rsidRPr="004E3CAB">
              <w:rPr>
                <w:rFonts w:ascii="標楷體" w:eastAsia="標楷體" w:hAnsi="標楷體"/>
                <w:color w:val="000000"/>
              </w:rPr>
              <w:t>.</w:t>
            </w:r>
            <w:r w:rsidR="00395629" w:rsidRPr="004E3CAB">
              <w:rPr>
                <w:rFonts w:ascii="標楷體" w:eastAsia="標楷體" w:hAnsi="標楷體" w:hint="eastAsia"/>
                <w:color w:val="000000"/>
              </w:rPr>
              <w:t>若[交易代碼]為[</w:t>
            </w:r>
            <w:r w:rsidR="00395629" w:rsidRPr="004E3CAB">
              <w:rPr>
                <w:rFonts w:ascii="標楷體" w:eastAsia="標楷體" w:hAnsi="標楷體"/>
                <w:color w:val="000000"/>
              </w:rPr>
              <w:t>C.</w:t>
            </w:r>
            <w:r w:rsidR="00395629" w:rsidRPr="004E3CAB">
              <w:rPr>
                <w:rFonts w:ascii="標楷體" w:eastAsia="標楷體" w:hAnsi="標楷體" w:hint="eastAsia"/>
                <w:color w:val="000000"/>
              </w:rPr>
              <w:t>異動]，</w:t>
            </w:r>
            <w:r w:rsidR="00395629" w:rsidRPr="004E3CAB">
              <w:rPr>
                <w:rFonts w:ascii="標楷體" w:eastAsia="標楷體" w:hAnsi="標楷體" w:hint="eastAsia"/>
              </w:rPr>
              <w:t>檢核[擔保品類別</w:t>
            </w:r>
            <w:r w:rsidR="003B2EA5" w:rsidRPr="003B2EA5">
              <w:rPr>
                <w:rFonts w:ascii="標楷體" w:eastAsia="標楷體" w:hAnsi="標楷體"/>
              </w:rPr>
              <w:t>]</w:t>
            </w:r>
            <w:r w:rsidR="003B2EA5" w:rsidRPr="003B2EA5">
              <w:rPr>
                <w:rFonts w:ascii="標楷體" w:eastAsia="標楷體" w:hAnsi="標楷體" w:hint="eastAsia"/>
              </w:rPr>
              <w:t>的輸入值，若[擔保品類別</w:t>
            </w:r>
            <w:r w:rsidR="003B2EA5" w:rsidRPr="003B2EA5">
              <w:rPr>
                <w:rFonts w:ascii="標楷體" w:eastAsia="標楷體" w:hAnsi="標楷體"/>
              </w:rPr>
              <w:t>]</w:t>
            </w:r>
            <w:r w:rsidR="003B2EA5" w:rsidRPr="003B2EA5">
              <w:rPr>
                <w:rFonts w:ascii="標楷體" w:eastAsia="標楷體" w:hAnsi="標楷體" w:hint="eastAsia"/>
              </w:rPr>
              <w:t>等於</w:t>
            </w:r>
            <w:r w:rsidR="002A01F8" w:rsidRPr="004E3CAB">
              <w:rPr>
                <w:rFonts w:ascii="標楷體" w:eastAsia="標楷體" w:hAnsi="標楷體"/>
              </w:rPr>
              <w:t>"</w:t>
            </w:r>
            <w:r w:rsidR="00395629" w:rsidRPr="004E3CAB">
              <w:rPr>
                <w:rFonts w:ascii="標楷體" w:eastAsia="標楷體" w:hAnsi="標楷體"/>
              </w:rPr>
              <w:t>00</w:t>
            </w:r>
            <w:r w:rsidR="002A01F8" w:rsidRPr="004E3CAB">
              <w:rPr>
                <w:rFonts w:ascii="標楷體" w:eastAsia="標楷體" w:hAnsi="標楷體"/>
              </w:rPr>
              <w:t>"</w:t>
            </w:r>
            <w:r w:rsidR="00395629" w:rsidRPr="004E3CAB">
              <w:rPr>
                <w:rFonts w:ascii="標楷體" w:eastAsia="標楷體" w:hAnsi="標楷體"/>
              </w:rPr>
              <w:t>~</w:t>
            </w:r>
            <w:r w:rsidR="002A01F8" w:rsidRPr="004E3CAB">
              <w:rPr>
                <w:rFonts w:ascii="標楷體" w:eastAsia="標楷體" w:hAnsi="標楷體"/>
              </w:rPr>
              <w:t>"</w:t>
            </w:r>
            <w:r w:rsidR="00395629" w:rsidRPr="004E3CAB">
              <w:rPr>
                <w:rFonts w:ascii="標楷體" w:eastAsia="標楷體" w:hAnsi="標楷體"/>
              </w:rPr>
              <w:t>09</w:t>
            </w:r>
            <w:r w:rsidR="002A01F8" w:rsidRPr="004E3CAB">
              <w:rPr>
                <w:rFonts w:ascii="標楷體" w:eastAsia="標楷體" w:hAnsi="標楷體"/>
              </w:rPr>
              <w:t>"</w:t>
            </w:r>
            <w:r w:rsidR="00395629" w:rsidRPr="004E3CAB">
              <w:rPr>
                <w:rFonts w:ascii="標楷體" w:eastAsia="標楷體" w:hAnsi="標楷體"/>
              </w:rPr>
              <w:t>,</w:t>
            </w:r>
            <w:r w:rsidR="00395629" w:rsidRPr="004E3CAB">
              <w:rPr>
                <w:rFonts w:ascii="標楷體" w:eastAsia="標楷體" w:hAnsi="標楷體" w:hint="eastAsia"/>
              </w:rPr>
              <w:t>顯示錯誤訊息</w:t>
            </w:r>
            <w:r w:rsidR="002A01F8" w:rsidRPr="004E3CAB">
              <w:rPr>
                <w:rFonts w:ascii="標楷體" w:eastAsia="標楷體" w:hAnsi="標楷體"/>
              </w:rPr>
              <w:t>"</w:t>
            </w:r>
            <w:r w:rsidR="0067737F" w:rsidRPr="004E3CAB">
              <w:rPr>
                <w:rFonts w:ascii="標楷體" w:eastAsia="標楷體" w:hAnsi="標楷體" w:hint="eastAsia"/>
              </w:rPr>
              <w:t>E000</w:t>
            </w:r>
            <w:r w:rsidR="0067737F" w:rsidRPr="004E3CAB">
              <w:rPr>
                <w:rFonts w:ascii="標楷體" w:eastAsia="標楷體" w:hAnsi="標楷體"/>
              </w:rPr>
              <w:t>7</w:t>
            </w:r>
            <w:r w:rsidR="0067737F" w:rsidRPr="004E3CAB">
              <w:rPr>
                <w:rFonts w:ascii="標楷體" w:eastAsia="標楷體" w:hAnsi="標楷體" w:hint="eastAsia"/>
              </w:rPr>
              <w:t>:更新資料時，發生錯誤(</w:t>
            </w:r>
            <w:r w:rsidR="00395629" w:rsidRPr="004E3CAB">
              <w:rPr>
                <w:rFonts w:ascii="標楷體" w:eastAsia="標楷體" w:hAnsi="標楷體" w:hint="eastAsia"/>
              </w:rPr>
              <w:t>「擔保品類別」代號不可為'00'~'09'</w:t>
            </w:r>
            <w:r w:rsidR="0067737F" w:rsidRPr="004E3CAB">
              <w:rPr>
                <w:rFonts w:ascii="標楷體" w:eastAsia="標楷體" w:hAnsi="標楷體"/>
              </w:rPr>
              <w:t>)</w:t>
            </w:r>
            <w:r w:rsidR="002A01F8" w:rsidRPr="004E3CAB">
              <w:rPr>
                <w:rFonts w:ascii="標楷體" w:eastAsia="標楷體" w:hAnsi="標楷體"/>
              </w:rPr>
              <w:t>"</w:t>
            </w:r>
          </w:p>
          <w:p w14:paraId="1B6C2F8F" w14:textId="77777777" w:rsidR="00395629" w:rsidRPr="004E3CAB" w:rsidRDefault="0039562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0694C54" w14:textId="09032D73" w:rsidR="00395629" w:rsidRPr="004E3CAB" w:rsidRDefault="00A71044" w:rsidP="00271977">
            <w:pPr>
              <w:rPr>
                <w:rFonts w:ascii="標楷體" w:eastAsia="標楷體" w:hAnsi="標楷體"/>
                <w:lang w:eastAsia="zh-HK"/>
              </w:rPr>
            </w:pPr>
            <w:r w:rsidRPr="004E3CAB">
              <w:rPr>
                <w:rFonts w:ascii="標楷體" w:eastAsia="標楷體" w:hAnsi="標楷體"/>
              </w:rPr>
              <w:t>6</w:t>
            </w:r>
            <w:r w:rsidR="00395629" w:rsidRPr="004E3CAB">
              <w:rPr>
                <w:rFonts w:ascii="標楷體" w:eastAsia="標楷體" w:hAnsi="標楷體" w:hint="eastAsia"/>
              </w:rPr>
              <w:t>.</w:t>
            </w:r>
            <w:r w:rsidR="00395629" w:rsidRPr="004E3CAB">
              <w:rPr>
                <w:rFonts w:ascii="標楷體" w:eastAsia="標楷體" w:hAnsi="標楷體" w:hint="eastAsia"/>
                <w:lang w:eastAsia="zh-HK"/>
              </w:rPr>
              <w:t>修改該筆</w:t>
            </w:r>
            <w:r w:rsidR="00395629" w:rsidRPr="004E3CAB">
              <w:rPr>
                <w:rFonts w:ascii="標楷體" w:eastAsia="標楷體" w:hAnsi="標楷體" w:hint="eastAsia"/>
              </w:rPr>
              <w:t>回報有擔保債權金額資料</w:t>
            </w:r>
          </w:p>
        </w:tc>
      </w:tr>
      <w:tr w:rsidR="00395629" w:rsidRPr="004E3CAB"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69F2499" w14:textId="77777777" w:rsidR="00395629" w:rsidRPr="004E3CAB" w:rsidRDefault="00395629"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4E3CAB" w14:paraId="07FB21B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4E3CAB" w:rsidRDefault="0039562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4E3CAB" w:rsidRDefault="0039562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4E3CAB" w:rsidRDefault="00395629" w:rsidP="00271977">
            <w:pPr>
              <w:rPr>
                <w:rFonts w:ascii="標楷體" w:eastAsia="標楷體" w:hAnsi="標楷體"/>
              </w:rPr>
            </w:pPr>
            <w:r w:rsidRPr="004E3CAB">
              <w:rPr>
                <w:rFonts w:ascii="標楷體" w:eastAsia="標楷體" w:hAnsi="標楷體" w:hint="eastAsia"/>
              </w:rPr>
              <w:t>處理邏輯及注意事項</w:t>
            </w:r>
          </w:p>
        </w:tc>
      </w:tr>
      <w:tr w:rsidR="00395629" w:rsidRPr="004E3CAB" w14:paraId="4E1DA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4E3CAB"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4E3CAB"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4E3CAB" w:rsidRDefault="0039562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4E3CAB" w:rsidRDefault="0039562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4E3CAB" w:rsidRDefault="0039562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4E3CAB" w:rsidRDefault="00395629"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4E3CAB" w:rsidRDefault="0039562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4E3CAB" w:rsidRDefault="00395629" w:rsidP="00271977">
            <w:pPr>
              <w:widowControl/>
              <w:rPr>
                <w:rFonts w:ascii="標楷體" w:eastAsia="標楷體" w:hAnsi="標楷體"/>
              </w:rPr>
            </w:pPr>
          </w:p>
        </w:tc>
      </w:tr>
      <w:tr w:rsidR="00395629" w:rsidRPr="004E3CAB" w14:paraId="297A2F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4E3CAB" w:rsidRDefault="00395629"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4E3CAB" w:rsidRDefault="00395629"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4E3CAB" w:rsidRDefault="00395629" w:rsidP="00271977">
            <w:pPr>
              <w:rPr>
                <w:rFonts w:ascii="標楷體" w:eastAsia="標楷體" w:hAnsi="標楷體"/>
              </w:rPr>
            </w:pPr>
            <w:r w:rsidRPr="004E3CAB">
              <w:rPr>
                <w:rFonts w:ascii="標楷體" w:eastAsia="標楷體" w:hAnsi="標楷體" w:hint="eastAsia"/>
              </w:rPr>
              <w:t>C.異動</w:t>
            </w:r>
          </w:p>
          <w:p w14:paraId="689011A8" w14:textId="77777777" w:rsidR="00395629" w:rsidRPr="004E3CAB" w:rsidRDefault="00395629"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4E3CAB" w:rsidRDefault="00395629"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4E3CAB" w:rsidRDefault="009C669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4E3CAB" w:rsidRDefault="00395629"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48E1FFB1"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1B1161"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676752E"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3.TranKey</w:t>
            </w:r>
          </w:p>
        </w:tc>
      </w:tr>
      <w:tr w:rsidR="00395629" w:rsidRPr="004E3CAB" w14:paraId="7B2BF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4E3CAB"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4E3CAB" w:rsidRDefault="00395629"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1C3C4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4E3CAB" w:rsidRDefault="00395629"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4CFFF71C"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467BF394" w14:textId="77777777" w:rsidR="00395629" w:rsidRPr="004E3CAB" w:rsidRDefault="0039562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3.CustId</w:t>
            </w:r>
          </w:p>
        </w:tc>
      </w:tr>
      <w:tr w:rsidR="006715D8" w:rsidRPr="004E3CAB" w14:paraId="4CF4C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C5992"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A5066F"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F4B46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E034F"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1D972"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4EFCBE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6DF619"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6D1C1"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9CD8C"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F7E8E"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6C97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26196E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4E3CAB" w:rsidRDefault="00395629"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4E3CAB" w:rsidRDefault="00395629"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4E3CAB" w:rsidRDefault="00395629"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4C2F124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05EB11E0"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3.SubmitKey</w:t>
            </w:r>
          </w:p>
        </w:tc>
      </w:tr>
      <w:tr w:rsidR="00BA3958" w:rsidRPr="004E3CAB" w14:paraId="5F651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395629" w:rsidRPr="004E3CAB" w14:paraId="699EC9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4E3CAB"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4E3CAB" w:rsidRDefault="00395629"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95629" w:rsidRPr="004E3CAB" w14:paraId="1A2399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4E3CAB" w:rsidRDefault="00395629"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4E3CAB" w:rsidRDefault="00395629"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4E3CAB" w:rsidRDefault="00395629"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4E3CAB" w:rsidRDefault="00395629"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17BDB175" w:rsidR="00C267B2" w:rsidRPr="004E3CAB" w:rsidRDefault="00395629"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4653DBC9" w14:textId="6DF84E0B" w:rsidR="00395629" w:rsidRPr="004E3CAB" w:rsidRDefault="00395629" w:rsidP="00271977">
            <w:pPr>
              <w:rPr>
                <w:rFonts w:ascii="標楷體" w:eastAsia="標楷體" w:hAnsi="標楷體"/>
              </w:rPr>
            </w:pPr>
            <w:r w:rsidRPr="004E3CAB">
              <w:rPr>
                <w:rFonts w:ascii="標楷體" w:eastAsia="標楷體" w:hAnsi="標楷體" w:hint="eastAsia"/>
              </w:rPr>
              <w:t>2.JcicZ043.</w:t>
            </w:r>
            <w:r w:rsidRPr="004E3CAB">
              <w:rPr>
                <w:rFonts w:ascii="標楷體" w:eastAsia="標楷體" w:hAnsi="標楷體"/>
              </w:rPr>
              <w:t>RcDate</w:t>
            </w:r>
          </w:p>
        </w:tc>
      </w:tr>
      <w:tr w:rsidR="00395629" w:rsidRPr="004E3CAB" w14:paraId="553433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4E3CAB" w:rsidRDefault="00395629"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45F6870D" w:rsidR="00395629" w:rsidRPr="004E3CAB" w:rsidRDefault="00395629"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r w:rsidRPr="004E3CAB">
              <w:rPr>
                <w:rFonts w:ascii="標楷體" w:eastAsia="標楷體" w:hAnsi="標楷體" w:hint="eastAsia"/>
                <w:color w:val="000000"/>
              </w:rPr>
              <w:t>2.JcicZ043.MaxMainCode</w:t>
            </w:r>
          </w:p>
        </w:tc>
      </w:tr>
      <w:tr w:rsidR="00395629" w:rsidRPr="004E3CAB" w14:paraId="191829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4E3CAB"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003F2111"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395629" w:rsidRPr="004E3CAB" w14:paraId="5BF7B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4E3CAB"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4E3CAB" w:rsidRDefault="00395629" w:rsidP="00271977">
            <w:pPr>
              <w:rPr>
                <w:rFonts w:ascii="標楷體" w:eastAsia="標楷體" w:hAnsi="標楷體"/>
                <w:color w:val="000000"/>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4E3CAB"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4E3CAB"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themeColor="text1"/>
              </w:rPr>
              <w:t>自動顯示</w:t>
            </w:r>
          </w:p>
        </w:tc>
      </w:tr>
      <w:tr w:rsidR="00395629" w:rsidRPr="004E3CAB" w14:paraId="6697F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4E3CAB" w:rsidRDefault="00395629"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3D743B2" w14:textId="77777777" w:rsidR="00395629" w:rsidRPr="004E3CAB" w:rsidRDefault="00395629"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w:t>
            </w:r>
          </w:p>
          <w:p w14:paraId="544CE7B1"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5615DF3" w14:textId="73FDD831"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w:t>
            </w:r>
            <w:r w:rsidR="00AA578D" w:rsidRPr="004E3CAB">
              <w:rPr>
                <w:rFonts w:ascii="標楷體" w:eastAsia="標楷體" w:hAnsi="標楷體" w:hint="eastAsia"/>
              </w:rPr>
              <w:t>(</w:t>
            </w:r>
            <w:r w:rsidRPr="004E3CAB">
              <w:rPr>
                <w:rFonts w:ascii="標楷體" w:eastAsia="標楷體" w:hAnsi="標楷體"/>
                <w:lang w:eastAsia="zh-HK"/>
              </w:rPr>
              <w:t>NL</w:t>
            </w:r>
            <w:r w:rsidR="00AA578D" w:rsidRPr="004E3CAB">
              <w:rPr>
                <w:rFonts w:ascii="標楷體" w:eastAsia="標楷體" w:hAnsi="標楷體" w:hint="eastAsia"/>
              </w:rPr>
              <w:t>)</w:t>
            </w:r>
          </w:p>
          <w:p w14:paraId="235DF54B"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color w:val="000000"/>
              </w:rPr>
              <w:t>3</w:t>
            </w:r>
            <w:r w:rsidRPr="004E3CAB">
              <w:rPr>
                <w:rFonts w:ascii="標楷體" w:eastAsia="標楷體" w:hAnsi="標楷體" w:hint="eastAsia"/>
                <w:color w:val="000000"/>
              </w:rPr>
              <w:t>.JcicZ043.Account</w:t>
            </w:r>
          </w:p>
        </w:tc>
      </w:tr>
      <w:tr w:rsidR="00395629" w:rsidRPr="004E3CAB" w14:paraId="519B55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4E3CAB" w:rsidRDefault="00395629"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lang w:eastAsia="zh-HK"/>
              </w:rPr>
              <w:t>C</w:t>
            </w:r>
            <w:r w:rsidRPr="004E3CAB">
              <w:rPr>
                <w:rFonts w:ascii="標楷體" w:eastAsia="標楷體" w:hAnsi="標楷體" w:hint="eastAsia"/>
                <w:color w:val="000000"/>
                <w:lang w:eastAsia="zh-CN"/>
              </w:rPr>
              <w:t>oll</w:t>
            </w:r>
            <w:r w:rsidRPr="004E3CAB">
              <w:rPr>
                <w:rFonts w:ascii="標楷體" w:eastAsia="標楷體" w:hAnsi="標楷體"/>
                <w:color w:val="000000"/>
                <w:lang w:eastAsia="zh-HK"/>
              </w:rPr>
              <w:t>ateral</w:t>
            </w:r>
            <w:r w:rsidRPr="004E3CAB">
              <w:rPr>
                <w:rFonts w:ascii="標楷體" w:eastAsia="標楷體" w:hAnsi="標楷體" w:hint="eastAsia"/>
                <w:color w:val="000000"/>
                <w:lang w:eastAsia="zh-HK"/>
              </w:rPr>
              <w:t>Type</w:t>
            </w:r>
            <w:proofErr w:type="spellEnd"/>
          </w:p>
          <w:p w14:paraId="6CD355B9" w14:textId="77777777" w:rsidR="00395629" w:rsidRPr="004E3CAB" w:rsidRDefault="00395629"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2416A88" w14:textId="6FF98C0D" w:rsidR="00395629" w:rsidRPr="004E3CAB" w:rsidRDefault="00AA578D" w:rsidP="003B7B6B">
            <w:pPr>
              <w:rPr>
                <w:rFonts w:ascii="標楷體" w:eastAsia="標楷體" w:hAnsi="標楷體"/>
                <w:color w:val="000000"/>
                <w:lang w:eastAsia="zh-CN"/>
              </w:rPr>
            </w:pPr>
            <w:r w:rsidRPr="004E3CAB">
              <w:rPr>
                <w:rFonts w:ascii="標楷體" w:eastAsia="標楷體" w:hAnsi="標楷體" w:hint="eastAsia"/>
                <w:color w:val="000000"/>
              </w:rPr>
              <w:t>[</w:t>
            </w:r>
            <w:r w:rsidRPr="004E3CAB">
              <w:rPr>
                <w:rFonts w:ascii="標楷體" w:eastAsia="標楷體" w:hAnsi="標楷體" w:hint="eastAsia"/>
                <w:color w:val="000000"/>
                <w:lang w:eastAsia="zh-HK"/>
              </w:rPr>
              <w:t>附件</w:t>
            </w:r>
            <w:r w:rsidRPr="004E3CAB">
              <w:rPr>
                <w:rFonts w:ascii="標楷體" w:eastAsia="標楷體" w:hAnsi="標楷體" w:hint="eastAsia"/>
                <w:color w:val="000000"/>
              </w:rPr>
              <w:t>1]</w:t>
            </w: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FCCB6BA" w14:textId="77777777" w:rsidR="00395629" w:rsidRPr="004E3CAB" w:rsidRDefault="00395629" w:rsidP="00271977">
            <w:pPr>
              <w:rPr>
                <w:rFonts w:ascii="標楷體" w:eastAsia="標楷體" w:hAnsi="標楷體"/>
              </w:rPr>
            </w:pPr>
            <w:r w:rsidRPr="004E3CAB">
              <w:rPr>
                <w:rFonts w:ascii="標楷體" w:eastAsia="標楷體" w:hAnsi="標楷體" w:hint="eastAsia"/>
              </w:rPr>
              <w:t>2.限輸入代碼，檢核條件:</w:t>
            </w:r>
          </w:p>
          <w:p w14:paraId="1B8AE34A"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A3E445B"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1D132ED"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CollateralType</w:t>
            </w:r>
          </w:p>
        </w:tc>
      </w:tr>
      <w:tr w:rsidR="00395629" w:rsidRPr="004E3CAB" w14:paraId="222E41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4E3CAB" w:rsidRDefault="00395629"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4E3CAB" w:rsidRDefault="00395629" w:rsidP="00271977">
            <w:pPr>
              <w:rPr>
                <w:rFonts w:ascii="標楷體" w:eastAsia="標楷體" w:hAnsi="標楷體"/>
                <w:color w:val="000000"/>
              </w:rPr>
            </w:pPr>
            <w:r w:rsidRPr="004E3CA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4E3CAB" w:rsidRDefault="00395629"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4E3CAB"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4E3CAB" w:rsidRDefault="0039562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themeColor="text1"/>
              </w:rPr>
              <w:t>自動顯示</w:t>
            </w:r>
          </w:p>
        </w:tc>
      </w:tr>
      <w:tr w:rsidR="00395629" w:rsidRPr="004E3CAB" w14:paraId="52C2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4E3CAB"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220E373" w14:textId="238DB5A3" w:rsidR="00395629" w:rsidRPr="004E3CAB" w:rsidRDefault="00395629" w:rsidP="00271977">
            <w:pPr>
              <w:rPr>
                <w:rFonts w:ascii="標楷體" w:eastAsia="標楷體" w:hAnsi="標楷體"/>
              </w:rPr>
            </w:pPr>
            <w:r w:rsidRPr="004E3CAB">
              <w:rPr>
                <w:rFonts w:ascii="標楷體" w:eastAsia="標楷體" w:hAnsi="標楷體" w:hint="eastAsia"/>
              </w:rPr>
              <w:t>2.限輸入數字</w:t>
            </w:r>
            <w:r w:rsidRPr="004E3CAB">
              <w:rPr>
                <w:rFonts w:ascii="標楷體" w:eastAsia="標楷體" w:hAnsi="標楷體" w:hint="eastAsia"/>
                <w:color w:val="000000"/>
              </w:rPr>
              <w:t>3.JcicZ043.OriginLoanAmt</w:t>
            </w:r>
          </w:p>
        </w:tc>
      </w:tr>
      <w:tr w:rsidR="00395629" w:rsidRPr="004E3CAB" w14:paraId="71FB4A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82296AD" w14:textId="5F650F62" w:rsidR="00395629" w:rsidRPr="004E3CAB" w:rsidRDefault="00395629" w:rsidP="00271977">
            <w:pPr>
              <w:rPr>
                <w:rFonts w:ascii="標楷體" w:eastAsia="標楷體" w:hAnsi="標楷體"/>
              </w:rPr>
            </w:pPr>
            <w:r w:rsidRPr="004E3CAB">
              <w:rPr>
                <w:rFonts w:ascii="標楷體" w:eastAsia="標楷體" w:hAnsi="標楷體" w:hint="eastAsia"/>
              </w:rPr>
              <w:t>2.限輸入數字</w:t>
            </w:r>
            <w:r w:rsidRPr="004E3CAB">
              <w:rPr>
                <w:rFonts w:ascii="標楷體" w:eastAsia="標楷體" w:hAnsi="標楷體" w:hint="eastAsia"/>
                <w:color w:val="000000"/>
              </w:rPr>
              <w:t>3.JcicZ043.CreditBalance</w:t>
            </w:r>
          </w:p>
        </w:tc>
      </w:tr>
      <w:tr w:rsidR="00395629" w:rsidRPr="004E3CAB" w14:paraId="5803E2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18F7838" w14:textId="51D1CA82" w:rsidR="00395629" w:rsidRPr="004E3CAB" w:rsidRDefault="00395629" w:rsidP="00271977">
            <w:pPr>
              <w:rPr>
                <w:rFonts w:ascii="標楷體" w:eastAsia="標楷體" w:hAnsi="標楷體"/>
              </w:rPr>
            </w:pPr>
            <w:r w:rsidRPr="004E3CAB">
              <w:rPr>
                <w:rFonts w:ascii="標楷體" w:eastAsia="標楷體" w:hAnsi="標楷體" w:hint="eastAsia"/>
              </w:rPr>
              <w:t>2.限輸入數字</w:t>
            </w:r>
            <w:r w:rsidRPr="004E3CAB">
              <w:rPr>
                <w:rFonts w:ascii="標楷體" w:eastAsia="標楷體" w:hAnsi="標楷體" w:hint="eastAsia"/>
                <w:color w:val="000000"/>
              </w:rPr>
              <w:t>3.JcicZ043.PerPeriordAmt</w:t>
            </w:r>
          </w:p>
        </w:tc>
      </w:tr>
      <w:tr w:rsidR="00395629" w:rsidRPr="004E3CAB" w14:paraId="4A19F2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070953D" w14:textId="6EC03D00" w:rsidR="00395629" w:rsidRPr="004E3CAB" w:rsidRDefault="00395629" w:rsidP="00271977">
            <w:pPr>
              <w:rPr>
                <w:rFonts w:ascii="標楷體" w:eastAsia="標楷體" w:hAnsi="標楷體"/>
              </w:rPr>
            </w:pPr>
            <w:r w:rsidRPr="004E3CAB">
              <w:rPr>
                <w:rFonts w:ascii="標楷體" w:eastAsia="標楷體" w:hAnsi="標楷體" w:hint="eastAsia"/>
              </w:rPr>
              <w:t>2.限輸入數字</w:t>
            </w:r>
            <w:r w:rsidRPr="004E3CAB">
              <w:rPr>
                <w:rFonts w:ascii="標楷體" w:eastAsia="標楷體" w:hAnsi="標楷體" w:hint="eastAsia"/>
                <w:color w:val="000000"/>
              </w:rPr>
              <w:t>3.JcicZ043.LastPayAmt</w:t>
            </w:r>
          </w:p>
        </w:tc>
      </w:tr>
      <w:tr w:rsidR="00395629" w:rsidRPr="004E3CAB" w14:paraId="42D477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4E3CAB" w:rsidRDefault="00395629"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4A4629B" w14:textId="77777777" w:rsidR="007E13EB" w:rsidRPr="004E3CAB" w:rsidRDefault="00395629" w:rsidP="00271977">
            <w:pPr>
              <w:rPr>
                <w:rFonts w:ascii="標楷體" w:eastAsia="標楷體" w:hAnsi="標楷體"/>
              </w:rPr>
            </w:pPr>
            <w:r w:rsidRPr="004E3CAB">
              <w:rPr>
                <w:rFonts w:ascii="標楷體" w:eastAsia="標楷體" w:hAnsi="標楷體" w:hint="eastAsia"/>
              </w:rPr>
              <w:lastRenderedPageBreak/>
              <w:t>2.限輸入日期，</w:t>
            </w:r>
            <w:r w:rsidR="007E13EB" w:rsidRPr="004E3CAB">
              <w:rPr>
                <w:rFonts w:ascii="標楷體" w:eastAsia="標楷體" w:hAnsi="標楷體" w:hint="eastAsia"/>
              </w:rPr>
              <w:t>若不為空白，</w:t>
            </w:r>
            <w:r w:rsidRPr="004E3CAB">
              <w:rPr>
                <w:rFonts w:ascii="標楷體" w:eastAsia="標楷體" w:hAnsi="標楷體" w:hint="eastAsia"/>
              </w:rPr>
              <w:t>檢</w:t>
            </w:r>
          </w:p>
          <w:p w14:paraId="54B3A001" w14:textId="7590E881" w:rsidR="00395629" w:rsidRPr="004E3CAB" w:rsidRDefault="00395629" w:rsidP="00271977">
            <w:pPr>
              <w:rPr>
                <w:rFonts w:ascii="標楷體" w:eastAsia="標楷體" w:hAnsi="標楷體"/>
              </w:rPr>
            </w:pPr>
            <w:r w:rsidRPr="004E3CAB">
              <w:rPr>
                <w:rFonts w:ascii="標楷體" w:eastAsia="標楷體" w:hAnsi="標楷體" w:hint="eastAsia"/>
              </w:rPr>
              <w:t>核條件:</w:t>
            </w:r>
          </w:p>
          <w:p w14:paraId="0A0E30EA"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D773FB9"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LastPayDate</w:t>
            </w:r>
          </w:p>
        </w:tc>
      </w:tr>
      <w:tr w:rsidR="00395629" w:rsidRPr="004E3CAB" w14:paraId="72E3A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D7D5CB5" w14:textId="5ACD0E44" w:rsidR="00395629" w:rsidRPr="004E3CAB" w:rsidRDefault="00395629" w:rsidP="00271977">
            <w:pPr>
              <w:rPr>
                <w:rFonts w:ascii="標楷體" w:eastAsia="標楷體" w:hAnsi="標楷體"/>
              </w:rPr>
            </w:pPr>
            <w:r w:rsidRPr="004E3CAB">
              <w:rPr>
                <w:rFonts w:ascii="標楷體" w:eastAsia="標楷體" w:hAnsi="標楷體" w:hint="eastAsia"/>
              </w:rPr>
              <w:t>2.限輸入數字</w:t>
            </w:r>
          </w:p>
          <w:p w14:paraId="5D5A7913"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OutstandAmt</w:t>
            </w:r>
          </w:p>
        </w:tc>
      </w:tr>
      <w:tr w:rsidR="00395629" w:rsidRPr="004E3CAB" w14:paraId="7A8916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A9C50B4" w14:textId="77777777" w:rsidR="00395629" w:rsidRPr="004E3CAB" w:rsidRDefault="00395629" w:rsidP="00271977">
            <w:pPr>
              <w:rPr>
                <w:rFonts w:ascii="標楷體" w:eastAsia="標楷體" w:hAnsi="標楷體"/>
              </w:rPr>
            </w:pPr>
            <w:r w:rsidRPr="004E3CAB">
              <w:rPr>
                <w:rFonts w:ascii="標楷體" w:eastAsia="標楷體" w:hAnsi="標楷體" w:hint="eastAsia"/>
              </w:rPr>
              <w:t>2.限輸入數字，檢核條件:</w:t>
            </w:r>
          </w:p>
          <w:p w14:paraId="71BD17D8" w14:textId="77777777" w:rsidR="00AA578D" w:rsidRPr="004E3CAB" w:rsidRDefault="00AA578D"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介於</w:t>
            </w:r>
            <w:r w:rsidRPr="004E3CAB">
              <w:rPr>
                <w:rFonts w:ascii="標楷體" w:eastAsia="標楷體" w:hAnsi="標楷體" w:hint="eastAsia"/>
              </w:rPr>
              <w:t>1~31</w:t>
            </w:r>
            <w:r w:rsidRPr="004E3CAB">
              <w:rPr>
                <w:rFonts w:ascii="標楷體" w:eastAsia="標楷體" w:hAnsi="標楷體" w:hint="eastAsia"/>
                <w:lang w:eastAsia="zh-HK"/>
              </w:rPr>
              <w:t>之間</w:t>
            </w:r>
            <w:r w:rsidRPr="004E3CAB">
              <w:rPr>
                <w:rFonts w:ascii="標楷體" w:eastAsia="標楷體" w:hAnsi="標楷體" w:hint="eastAsia"/>
              </w:rPr>
              <w:t>/</w:t>
            </w:r>
          </w:p>
          <w:p w14:paraId="7E48A284" w14:textId="62C09745" w:rsidR="00AA578D" w:rsidRPr="004E3CAB" w:rsidRDefault="00AA578D" w:rsidP="00271977">
            <w:pPr>
              <w:ind w:leftChars="100" w:left="600" w:hangingChars="150" w:hanging="360"/>
              <w:rPr>
                <w:rFonts w:ascii="標楷體" w:eastAsia="標楷體" w:hAnsi="標楷體"/>
              </w:rPr>
            </w:pPr>
            <w:proofErr w:type="gramStart"/>
            <w:r w:rsidRPr="004E3CAB">
              <w:rPr>
                <w:rFonts w:ascii="標楷體" w:eastAsia="標楷體" w:hAnsi="標楷體" w:hint="eastAsia"/>
              </w:rPr>
              <w:t>V(</w:t>
            </w:r>
            <w:proofErr w:type="gramEnd"/>
            <w:r w:rsidRPr="004E3CAB">
              <w:rPr>
                <w:rFonts w:ascii="標楷體" w:eastAsia="標楷體" w:hAnsi="標楷體" w:hint="eastAsia"/>
              </w:rPr>
              <w:t>5</w:t>
            </w:r>
            <w:r w:rsidRPr="004E3CAB">
              <w:rPr>
                <w:rFonts w:ascii="標楷體" w:eastAsia="標楷體" w:hAnsi="標楷體"/>
              </w:rPr>
              <w:t>,1,31</w:t>
            </w:r>
            <w:r w:rsidRPr="004E3CAB">
              <w:rPr>
                <w:rFonts w:ascii="標楷體" w:eastAsia="標楷體" w:hAnsi="標楷體" w:hint="eastAsia"/>
              </w:rPr>
              <w:t>)</w:t>
            </w:r>
          </w:p>
          <w:p w14:paraId="058C82F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RepayPerMonDay</w:t>
            </w:r>
          </w:p>
        </w:tc>
      </w:tr>
      <w:tr w:rsidR="00395629" w:rsidRPr="004E3CAB" w14:paraId="33399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4E3CAB" w:rsidRDefault="00395629" w:rsidP="00271977">
            <w:pPr>
              <w:rPr>
                <w:rFonts w:ascii="標楷體" w:eastAsia="標楷體" w:hAnsi="標楷體"/>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0623FD6" w14:textId="77777777" w:rsidR="00395629" w:rsidRPr="004E3CAB" w:rsidRDefault="00395629" w:rsidP="00271977">
            <w:pPr>
              <w:rPr>
                <w:rFonts w:ascii="標楷體" w:eastAsia="標楷體" w:hAnsi="標楷體"/>
              </w:rPr>
            </w:pPr>
            <w:r w:rsidRPr="004E3CAB">
              <w:rPr>
                <w:rFonts w:ascii="標楷體" w:eastAsia="標楷體" w:hAnsi="標楷體" w:hint="eastAsia"/>
              </w:rPr>
              <w:t>2.限輸入日期，檢核條件:</w:t>
            </w:r>
          </w:p>
          <w:p w14:paraId="74E44D89" w14:textId="440CA44B"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757F6459"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3.JcicZ043.ContractStartYM</w:t>
            </w:r>
          </w:p>
        </w:tc>
      </w:tr>
      <w:tr w:rsidR="00395629" w:rsidRPr="004E3CAB" w14:paraId="65118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4E3CAB" w:rsidRDefault="00395629" w:rsidP="00271977">
            <w:pPr>
              <w:rPr>
                <w:rFonts w:ascii="標楷體" w:eastAsia="標楷體" w:hAnsi="標楷體"/>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4E3CAB" w:rsidRDefault="00395629" w:rsidP="00271977">
            <w:pPr>
              <w:rPr>
                <w:rFonts w:ascii="標楷體" w:eastAsia="標楷體" w:hAnsi="標楷體"/>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4E3CAB" w:rsidRDefault="0039562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4E3CAB" w:rsidRDefault="0039562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5D04DC3" w14:textId="77777777" w:rsidR="00395629" w:rsidRPr="004E3CAB" w:rsidRDefault="00395629" w:rsidP="00271977">
            <w:pPr>
              <w:rPr>
                <w:rFonts w:ascii="標楷體" w:eastAsia="標楷體" w:hAnsi="標楷體"/>
              </w:rPr>
            </w:pPr>
            <w:r w:rsidRPr="004E3CAB">
              <w:rPr>
                <w:rFonts w:ascii="標楷體" w:eastAsia="標楷體" w:hAnsi="標楷體" w:hint="eastAsia"/>
              </w:rPr>
              <w:t>2.限輸入日期，檢核條件:</w:t>
            </w:r>
          </w:p>
          <w:p w14:paraId="66BA0A46" w14:textId="2593405D" w:rsidR="00395629" w:rsidRPr="004E3CAB" w:rsidRDefault="00F23FF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395629" w:rsidRPr="004E3CAB">
              <w:rPr>
                <w:rFonts w:ascii="標楷體" w:eastAsia="標楷體" w:hAnsi="標楷體" w:hint="eastAsia"/>
              </w:rPr>
              <w:t>年月格式/A(</w:t>
            </w:r>
            <w:r w:rsidR="00395629" w:rsidRPr="004E3CAB">
              <w:rPr>
                <w:rFonts w:ascii="標楷體" w:eastAsia="標楷體" w:hAnsi="標楷體"/>
              </w:rPr>
              <w:t>YM</w:t>
            </w:r>
            <w:r w:rsidR="00395629" w:rsidRPr="004E3CAB">
              <w:rPr>
                <w:rFonts w:ascii="標楷體" w:eastAsia="標楷體" w:hAnsi="標楷體" w:hint="eastAsia"/>
              </w:rPr>
              <w:t>,</w:t>
            </w:r>
            <w:r w:rsidR="00395629" w:rsidRPr="004E3CAB">
              <w:rPr>
                <w:rFonts w:ascii="標楷體" w:eastAsia="標楷體" w:hAnsi="標楷體"/>
              </w:rPr>
              <w:t>1</w:t>
            </w:r>
            <w:r w:rsidR="00395629" w:rsidRPr="004E3CAB">
              <w:rPr>
                <w:rFonts w:ascii="標楷體" w:eastAsia="標楷體" w:hAnsi="標楷體" w:hint="eastAsia"/>
              </w:rPr>
              <w:t>)</w:t>
            </w:r>
          </w:p>
          <w:p w14:paraId="0A2914D9" w14:textId="77777777" w:rsidR="00395629" w:rsidRPr="004E3CAB" w:rsidRDefault="00395629" w:rsidP="00271977">
            <w:pPr>
              <w:rPr>
                <w:rFonts w:ascii="標楷體" w:eastAsia="標楷體" w:hAnsi="標楷體"/>
                <w:color w:val="000000" w:themeColor="text1"/>
              </w:rPr>
            </w:pPr>
            <w:r w:rsidRPr="004E3CAB">
              <w:rPr>
                <w:rFonts w:ascii="標楷體" w:eastAsia="標楷體" w:hAnsi="標楷體" w:hint="eastAsia"/>
                <w:color w:val="000000"/>
              </w:rPr>
              <w:t>3.JcicZ043.ContractEndYM</w:t>
            </w:r>
          </w:p>
        </w:tc>
      </w:tr>
      <w:tr w:rsidR="00395629" w:rsidRPr="004E3CAB" w14:paraId="1580EF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4E3CAB" w:rsidRDefault="00395629"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4E3CAB" w:rsidRDefault="00395629"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4E3CAB"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4E3CAB"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4E3CAB"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4E3CAB" w:rsidRDefault="00C267B2"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395629" w:rsidRPr="004E3CAB">
              <w:rPr>
                <w:rFonts w:ascii="標楷體" w:eastAsia="標楷體" w:hAnsi="標楷體" w:hint="eastAsia"/>
                <w:color w:val="000000" w:themeColor="text1"/>
              </w:rPr>
              <w:t>自動顯示</w:t>
            </w:r>
          </w:p>
          <w:p w14:paraId="0A9BC929" w14:textId="4F1ED79F" w:rsidR="00C267B2" w:rsidRPr="004E3CAB" w:rsidRDefault="00C267B2"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00AF66DB" w:rsidRPr="004E3CAB">
              <w:rPr>
                <w:rFonts w:ascii="標楷體" w:eastAsia="標楷體" w:hAnsi="標楷體" w:hint="eastAsia"/>
                <w:color w:val="000000"/>
              </w:rPr>
              <w:t>JcicZ043</w:t>
            </w:r>
            <w:r w:rsidR="00AF66DB" w:rsidRPr="004E3CAB">
              <w:rPr>
                <w:rFonts w:ascii="標楷體" w:eastAsia="標楷體" w:hAnsi="標楷體"/>
                <w:color w:val="000000"/>
              </w:rPr>
              <w:t>.</w:t>
            </w:r>
            <w:r w:rsidRPr="004E3CAB">
              <w:rPr>
                <w:rFonts w:ascii="標楷體" w:eastAsia="標楷體" w:hAnsi="標楷體"/>
              </w:rPr>
              <w:t>OutJcicDate</w:t>
            </w:r>
          </w:p>
        </w:tc>
      </w:tr>
    </w:tbl>
    <w:p w14:paraId="0E76B7A2" w14:textId="77777777" w:rsidR="00395629" w:rsidRPr="004E3CAB" w:rsidRDefault="0039562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7B6F6CC8" w14:textId="24E2D042" w:rsidR="00395629" w:rsidRPr="004E3CAB" w:rsidRDefault="00326D07" w:rsidP="00271977">
      <w:pPr>
        <w:pStyle w:val="1text"/>
        <w:spacing w:before="0"/>
        <w:ind w:left="0"/>
        <w:rPr>
          <w:rFonts w:ascii="標楷體" w:hAnsi="標楷體"/>
        </w:rPr>
      </w:pPr>
      <w:r>
        <w:lastRenderedPageBreak/>
        <w:drawing>
          <wp:inline distT="0" distB="0" distL="0" distR="0" wp14:anchorId="254133D1" wp14:editId="388B03F3">
            <wp:extent cx="6479540" cy="3034665"/>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3034665"/>
                    </a:xfrm>
                    <a:prstGeom prst="rect">
                      <a:avLst/>
                    </a:prstGeom>
                  </pic:spPr>
                </pic:pic>
              </a:graphicData>
            </a:graphic>
          </wp:inline>
        </w:drawing>
      </w:r>
    </w:p>
    <w:p w14:paraId="7CAD37ED" w14:textId="77777777" w:rsidR="00395629" w:rsidRPr="004E3CAB" w:rsidRDefault="0039562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395629" w:rsidRPr="004E3CAB"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功能說明</w:t>
            </w:r>
          </w:p>
        </w:tc>
      </w:tr>
      <w:tr w:rsidR="00395629" w:rsidRPr="004E3CAB"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D3B6DA3" w14:textId="77777777" w:rsidR="00395629" w:rsidRPr="004E3CAB" w:rsidRDefault="00395629"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4E3CAB" w14:paraId="512A056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4E3CAB" w:rsidRDefault="0039562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4E3CAB" w:rsidRDefault="0039562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4E3CAB" w:rsidRDefault="00395629" w:rsidP="00271977">
            <w:pPr>
              <w:rPr>
                <w:rFonts w:ascii="標楷體" w:eastAsia="標楷體" w:hAnsi="標楷體"/>
              </w:rPr>
            </w:pPr>
            <w:r w:rsidRPr="004E3CAB">
              <w:rPr>
                <w:rFonts w:ascii="標楷體" w:eastAsia="標楷體" w:hAnsi="標楷體" w:hint="eastAsia"/>
              </w:rPr>
              <w:t>處理邏輯及注意事項</w:t>
            </w:r>
          </w:p>
        </w:tc>
      </w:tr>
      <w:tr w:rsidR="00395629" w:rsidRPr="004E3CAB" w14:paraId="3FB2F7E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4E3CAB"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4E3CAB"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4E3CAB" w:rsidRDefault="0039562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4E3CAB" w:rsidRDefault="0039562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4E3CAB" w:rsidRDefault="0039562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4E3CAB" w:rsidRDefault="00395629"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4E3CAB" w:rsidRDefault="0039562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4E3CAB" w:rsidRDefault="00395629" w:rsidP="00271977">
            <w:pPr>
              <w:widowControl/>
              <w:rPr>
                <w:rFonts w:ascii="標楷體" w:eastAsia="標楷體" w:hAnsi="標楷體"/>
              </w:rPr>
            </w:pPr>
          </w:p>
        </w:tc>
      </w:tr>
      <w:tr w:rsidR="00C267B2" w:rsidRPr="004E3CAB" w14:paraId="7C139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4E3CAB" w:rsidRDefault="00C267B2"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4E3CAB" w:rsidRDefault="00C267B2"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4E3CAB"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5C997" w14:textId="4A8122BD" w:rsidR="00C267B2" w:rsidRPr="004E3CAB" w:rsidRDefault="00C267B2" w:rsidP="00271977">
            <w:pPr>
              <w:ind w:left="240" w:hangingChars="100" w:hanging="240"/>
              <w:rPr>
                <w:rFonts w:ascii="標楷體" w:eastAsia="標楷體" w:hAnsi="標楷體"/>
              </w:rPr>
            </w:pPr>
            <w:r w:rsidRPr="004E3CAB">
              <w:rPr>
                <w:rFonts w:ascii="標楷體" w:eastAsia="標楷體" w:hAnsi="標楷體"/>
              </w:rPr>
              <w:t>JcicZ043.TranKey</w:t>
            </w:r>
          </w:p>
        </w:tc>
      </w:tr>
      <w:tr w:rsidR="00C267B2" w:rsidRPr="004E3CAB" w14:paraId="3A154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4E3CAB"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4E3CAB" w:rsidRDefault="00C267B2"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4E3CAB" w:rsidRDefault="00C267B2"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267B2" w:rsidRPr="004E3CAB" w14:paraId="5CD3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4E3CAB" w:rsidRDefault="00C267B2"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4E3CAB" w:rsidRDefault="00C267B2"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D33CE3" w14:textId="571E77AA" w:rsidR="00C267B2" w:rsidRPr="004E3CAB" w:rsidRDefault="00C267B2" w:rsidP="00271977">
            <w:pPr>
              <w:rPr>
                <w:rFonts w:ascii="標楷體" w:eastAsia="標楷體" w:hAnsi="標楷體"/>
              </w:rPr>
            </w:pPr>
            <w:r w:rsidRPr="004E3CAB">
              <w:rPr>
                <w:rFonts w:ascii="標楷體" w:eastAsia="標楷體" w:hAnsi="標楷體"/>
              </w:rPr>
              <w:t>JcicZ043.CustId</w:t>
            </w:r>
          </w:p>
        </w:tc>
      </w:tr>
      <w:tr w:rsidR="006715D8" w:rsidRPr="004E3CAB" w14:paraId="43004B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17B98"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FF377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5A6F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ECFA9"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518121"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6D396D9"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EBDB9"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D15992"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65F72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76717"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CAA19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267B2" w:rsidRPr="004E3CAB" w14:paraId="645FA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4E3CAB" w:rsidRDefault="00C267B2"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4E3CAB" w:rsidRDefault="00C267B2"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B1F60" w14:textId="46E187C7" w:rsidR="00C267B2" w:rsidRPr="004E3CAB" w:rsidRDefault="00C267B2" w:rsidP="00271977">
            <w:pPr>
              <w:rPr>
                <w:rFonts w:ascii="標楷體" w:eastAsia="標楷體" w:hAnsi="標楷體"/>
                <w:color w:val="000000" w:themeColor="text1"/>
              </w:rPr>
            </w:pPr>
            <w:r w:rsidRPr="004E3CAB">
              <w:rPr>
                <w:rFonts w:ascii="標楷體" w:eastAsia="標楷體" w:hAnsi="標楷體"/>
              </w:rPr>
              <w:t>JcicZ043.SubmitKey</w:t>
            </w:r>
          </w:p>
        </w:tc>
      </w:tr>
      <w:tr w:rsidR="00BA3958" w:rsidRPr="004E3CAB" w14:paraId="591B60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C267B2" w:rsidRPr="004E3CAB" w14:paraId="406D6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4E3CAB"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4E3CAB" w:rsidRDefault="00C267B2"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4E3CAB" w:rsidRDefault="00C267B2"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267B2" w:rsidRPr="004E3CAB" w14:paraId="41EA62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4E3CAB" w:rsidRDefault="00C267B2"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4E3CAB" w:rsidRDefault="00C267B2"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AC63BA1" w14:textId="5522C106" w:rsidR="00C267B2" w:rsidRPr="004E3CAB" w:rsidRDefault="00C267B2" w:rsidP="00271977">
            <w:pPr>
              <w:ind w:left="204" w:hangingChars="85" w:hanging="204"/>
              <w:rPr>
                <w:rFonts w:ascii="標楷體" w:eastAsia="標楷體" w:hAnsi="標楷體"/>
              </w:rPr>
            </w:pPr>
            <w:r w:rsidRPr="004E3CAB">
              <w:rPr>
                <w:rFonts w:ascii="標楷體" w:eastAsia="標楷體" w:hAnsi="標楷體"/>
              </w:rPr>
              <w:t>JcicZ043.RcDate</w:t>
            </w:r>
          </w:p>
        </w:tc>
      </w:tr>
      <w:tr w:rsidR="00C267B2" w:rsidRPr="004E3CAB" w14:paraId="722B58D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9AE40C" w14:textId="3153D3F4"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MaxMainCode</w:t>
            </w:r>
          </w:p>
        </w:tc>
      </w:tr>
      <w:tr w:rsidR="00C267B2" w:rsidRPr="004E3CAB" w14:paraId="68E2E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4E3CAB"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4E3CAB" w:rsidRDefault="00C267B2"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003F2111"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C267B2" w:rsidRPr="004E3CAB" w14:paraId="76005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4E3CAB" w:rsidRDefault="00C267B2"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4E3CAB" w:rsidRDefault="00C267B2" w:rsidP="00271977">
            <w:pPr>
              <w:rPr>
                <w:rFonts w:ascii="標楷體" w:eastAsia="標楷體" w:hAnsi="標楷體"/>
                <w:color w:val="000000"/>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4E3CAB" w:rsidRDefault="00C267B2"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4E3CAB" w:rsidRDefault="00C267B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themeColor="text1"/>
              </w:rPr>
              <w:t>自動顯示</w:t>
            </w:r>
          </w:p>
        </w:tc>
      </w:tr>
      <w:tr w:rsidR="00C267B2" w:rsidRPr="004E3CAB" w14:paraId="2C586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4E3CAB" w:rsidRDefault="00C267B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E64A8" w14:textId="77F70A22" w:rsidR="00C267B2" w:rsidRPr="004E3CAB" w:rsidRDefault="00C267B2" w:rsidP="00271977">
            <w:pPr>
              <w:rPr>
                <w:rFonts w:ascii="標楷體" w:eastAsia="標楷體" w:hAnsi="標楷體"/>
                <w:color w:val="000000" w:themeColor="text1"/>
              </w:rPr>
            </w:pPr>
            <w:r w:rsidRPr="004E3CAB">
              <w:rPr>
                <w:rFonts w:ascii="標楷體" w:eastAsia="標楷體" w:hAnsi="標楷體"/>
              </w:rPr>
              <w:t>JcicZ043.</w:t>
            </w:r>
            <w:r w:rsidRPr="004E3CAB">
              <w:rPr>
                <w:rFonts w:ascii="標楷體" w:eastAsia="標楷體" w:hAnsi="標楷體" w:hint="eastAsia"/>
                <w:color w:val="000000"/>
              </w:rPr>
              <w:t>Account</w:t>
            </w:r>
          </w:p>
        </w:tc>
      </w:tr>
      <w:tr w:rsidR="00C267B2" w:rsidRPr="004E3CAB" w14:paraId="22B44E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4E3CAB" w:rsidRDefault="00C267B2" w:rsidP="00271977">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24E6BB" w14:textId="5B4CBA07"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ollateralType</w:t>
            </w:r>
          </w:p>
        </w:tc>
      </w:tr>
      <w:tr w:rsidR="00C267B2" w:rsidRPr="004E3CAB" w14:paraId="040516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4E3CAB" w:rsidRDefault="00C267B2"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4E3CAB" w:rsidRDefault="00C267B2" w:rsidP="00271977">
            <w:pPr>
              <w:rPr>
                <w:rFonts w:ascii="標楷體" w:eastAsia="標楷體" w:hAnsi="標楷體"/>
                <w:color w:val="000000"/>
              </w:rPr>
            </w:pPr>
            <w:r w:rsidRPr="004E3CA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4E3CAB" w:rsidRDefault="00C267B2"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4E3CAB"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4E3CAB" w:rsidRDefault="00C267B2" w:rsidP="00271977">
            <w:pPr>
              <w:rPr>
                <w:rFonts w:ascii="標楷體" w:eastAsia="標楷體" w:hAnsi="標楷體"/>
              </w:rPr>
            </w:pPr>
            <w:r w:rsidRPr="004E3CAB">
              <w:rPr>
                <w:rFonts w:ascii="標楷體" w:eastAsia="標楷體" w:hAnsi="標楷體" w:hint="eastAsia"/>
              </w:rPr>
              <w:t>自動顯示</w:t>
            </w:r>
          </w:p>
        </w:tc>
      </w:tr>
      <w:tr w:rsidR="00C267B2" w:rsidRPr="004E3CAB" w14:paraId="2711E4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4E3CAB"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55A7C4" w14:textId="29898C2A"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OriginLoanAmt</w:t>
            </w:r>
          </w:p>
        </w:tc>
      </w:tr>
      <w:tr w:rsidR="00C267B2" w:rsidRPr="004E3CAB" w14:paraId="4639AA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F1B5286" w14:textId="1CD2F722"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reditBalance</w:t>
            </w:r>
          </w:p>
        </w:tc>
      </w:tr>
      <w:tr w:rsidR="00C267B2" w:rsidRPr="004E3CAB" w14:paraId="47E58A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FB5480" w14:textId="645F9EF4"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PerPeriordAmt</w:t>
            </w:r>
          </w:p>
        </w:tc>
      </w:tr>
      <w:tr w:rsidR="00C267B2" w:rsidRPr="004E3CAB" w14:paraId="6681F8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E7B7C6" w14:textId="4361DB0B"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LastPayAmt</w:t>
            </w:r>
          </w:p>
        </w:tc>
      </w:tr>
      <w:tr w:rsidR="00C267B2" w:rsidRPr="004E3CAB" w14:paraId="4987D2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353D92" w14:textId="1C1D1E1F"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LastPayDate</w:t>
            </w:r>
          </w:p>
        </w:tc>
      </w:tr>
      <w:tr w:rsidR="00C267B2" w:rsidRPr="004E3CAB" w14:paraId="5A352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C8175E" w14:textId="24195F09"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OutstandAmt</w:t>
            </w:r>
          </w:p>
        </w:tc>
      </w:tr>
      <w:tr w:rsidR="00C267B2" w:rsidRPr="004E3CAB" w14:paraId="6DB2CE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8815A2" w14:textId="7C5F9297"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RepayPerMonDay</w:t>
            </w:r>
          </w:p>
        </w:tc>
      </w:tr>
      <w:tr w:rsidR="00C267B2" w:rsidRPr="004E3CAB" w14:paraId="1D5E5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103217" w14:textId="79879F24"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ontractStartYM</w:t>
            </w:r>
          </w:p>
        </w:tc>
      </w:tr>
      <w:tr w:rsidR="00C267B2" w:rsidRPr="004E3CAB" w14:paraId="110234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4E3CAB" w:rsidRDefault="00C267B2" w:rsidP="00271977">
            <w:pPr>
              <w:rPr>
                <w:rFonts w:ascii="標楷體" w:eastAsia="標楷體" w:hAnsi="標楷體"/>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4E3CAB" w:rsidRDefault="00C267B2"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222C17" w14:textId="62F124AF" w:rsidR="00C267B2" w:rsidRPr="004E3CAB" w:rsidRDefault="00C267B2" w:rsidP="00271977">
            <w:pPr>
              <w:rPr>
                <w:rFonts w:ascii="標楷體" w:eastAsia="標楷體" w:hAnsi="標楷體"/>
                <w:color w:val="000000" w:themeColor="text1"/>
              </w:rPr>
            </w:pPr>
            <w:r w:rsidRPr="004E3CAB">
              <w:rPr>
                <w:rFonts w:ascii="標楷體" w:eastAsia="標楷體" w:hAnsi="標楷體"/>
              </w:rPr>
              <w:t>JcicZ043.</w:t>
            </w:r>
            <w:r w:rsidRPr="004E3CAB">
              <w:rPr>
                <w:rFonts w:ascii="標楷體" w:eastAsia="標楷體" w:hAnsi="標楷體" w:hint="eastAsia"/>
                <w:color w:val="000000"/>
              </w:rPr>
              <w:t>ContractEndYM</w:t>
            </w:r>
          </w:p>
        </w:tc>
      </w:tr>
      <w:tr w:rsidR="00C267B2" w:rsidRPr="004E3CAB" w14:paraId="2A5677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4E3CAB" w:rsidRDefault="00C267B2"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4E3CAB" w:rsidRDefault="00C267B2"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4E3CAB"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4E3CAB"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4E3CAB"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4E3CAB" w:rsidRDefault="00C267B2"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71E69" w14:textId="58192A1C" w:rsidR="00C267B2" w:rsidRPr="004E3CAB" w:rsidRDefault="00C267B2" w:rsidP="00271977">
            <w:pPr>
              <w:rPr>
                <w:rFonts w:ascii="標楷體" w:eastAsia="標楷體" w:hAnsi="標楷體"/>
              </w:rPr>
            </w:pPr>
            <w:r w:rsidRPr="004E3CAB">
              <w:rPr>
                <w:rFonts w:ascii="標楷體" w:eastAsia="標楷體" w:hAnsi="標楷體"/>
              </w:rPr>
              <w:t>JcicZ043.</w:t>
            </w:r>
            <w:r w:rsidRPr="004E3CAB">
              <w:rPr>
                <w:rFonts w:ascii="標楷體" w:eastAsia="標楷體" w:hAnsi="標楷體"/>
                <w:color w:val="000000"/>
              </w:rPr>
              <w:t>Ou</w:t>
            </w:r>
            <w:r w:rsidRPr="004E3CAB">
              <w:rPr>
                <w:rFonts w:ascii="標楷體" w:eastAsia="標楷體" w:hAnsi="標楷體" w:hint="eastAsia"/>
                <w:color w:val="000000"/>
              </w:rPr>
              <w:t>t</w:t>
            </w:r>
            <w:r w:rsidRPr="004E3CAB">
              <w:rPr>
                <w:rFonts w:ascii="標楷體" w:eastAsia="標楷體" w:hAnsi="標楷體"/>
                <w:color w:val="000000"/>
              </w:rPr>
              <w:t>JcicDate</w:t>
            </w:r>
          </w:p>
        </w:tc>
      </w:tr>
    </w:tbl>
    <w:p w14:paraId="52218CC1" w14:textId="77777777" w:rsidR="00395629" w:rsidRPr="004E3CAB" w:rsidRDefault="0039562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6C21A4F2" w14:textId="0F365FA1" w:rsidR="00395629" w:rsidRPr="004E3CAB" w:rsidRDefault="00326D07" w:rsidP="00271977">
      <w:pPr>
        <w:pStyle w:val="1text"/>
        <w:spacing w:before="0"/>
        <w:ind w:left="0"/>
        <w:rPr>
          <w:rFonts w:ascii="標楷體" w:hAnsi="標楷體"/>
        </w:rPr>
      </w:pPr>
      <w:r>
        <w:lastRenderedPageBreak/>
        <w:drawing>
          <wp:inline distT="0" distB="0" distL="0" distR="0" wp14:anchorId="368B0552" wp14:editId="41449E81">
            <wp:extent cx="6479540" cy="2973705"/>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973705"/>
                    </a:xfrm>
                    <a:prstGeom prst="rect">
                      <a:avLst/>
                    </a:prstGeom>
                  </pic:spPr>
                </pic:pic>
              </a:graphicData>
            </a:graphic>
          </wp:inline>
        </w:drawing>
      </w:r>
    </w:p>
    <w:p w14:paraId="61C1DA23" w14:textId="77777777" w:rsidR="00395629" w:rsidRPr="004E3CAB" w:rsidRDefault="0039562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395629" w:rsidRPr="004E3CAB"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lang w:eastAsia="zh-HK"/>
              </w:rPr>
              <w:t>功能說明</w:t>
            </w:r>
          </w:p>
        </w:tc>
      </w:tr>
      <w:tr w:rsidR="00395629" w:rsidRPr="004E3CAB"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4E3CAB" w:rsidRDefault="00395629"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4E3CAB" w:rsidRDefault="00395629"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63AC557E" w14:textId="77777777" w:rsidR="00395629" w:rsidRPr="004E3CAB" w:rsidRDefault="0039562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558BB7B" w14:textId="77777777" w:rsidR="00395629" w:rsidRPr="004E3CAB" w:rsidRDefault="00395629"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181D4F6D" w14:textId="17FB53E9" w:rsidR="00395629" w:rsidRPr="004E3CAB" w:rsidRDefault="00395629"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回報有擔保債權金額資料</w:t>
            </w:r>
            <w:r w:rsidRPr="004E3CAB">
              <w:rPr>
                <w:rFonts w:ascii="標楷體" w:eastAsia="標楷體" w:hAnsi="標楷體" w:hint="eastAsia"/>
              </w:rPr>
              <w:t>(</w:t>
            </w:r>
            <w:r w:rsidRPr="004E3CAB">
              <w:rPr>
                <w:rFonts w:ascii="標楷體" w:eastAsia="標楷體" w:hAnsi="標楷體"/>
              </w:rPr>
              <w:t>JcicZ043</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3.</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3.RcDate</w:t>
            </w:r>
            <w:r w:rsidRPr="004E3CAB">
              <w:rPr>
                <w:rFonts w:ascii="標楷體" w:eastAsia="標楷體" w:hAnsi="標楷體" w:hint="eastAsia"/>
              </w:rPr>
              <w:t>)]、</w:t>
            </w:r>
            <w:r w:rsidRPr="004E3CAB">
              <w:rPr>
                <w:rFonts w:ascii="標楷體" w:eastAsia="標楷體" w:hAnsi="標楷體" w:hint="eastAsia"/>
                <w:color w:val="000000"/>
              </w:rPr>
              <w:t>[最大債權金融機構代號(</w:t>
            </w:r>
            <w:r w:rsidRPr="004E3CAB">
              <w:rPr>
                <w:rFonts w:ascii="標楷體" w:eastAsia="標楷體" w:hAnsi="標楷體"/>
              </w:rPr>
              <w:t>JcicZ043.</w:t>
            </w:r>
            <w:r w:rsidRPr="004E3CAB">
              <w:rPr>
                <w:rFonts w:ascii="標楷體" w:eastAsia="標楷體" w:hAnsi="標楷體" w:hint="eastAsia"/>
                <w:color w:val="000000"/>
              </w:rPr>
              <w:t>MaxMainC</w:t>
            </w:r>
            <w:r w:rsidRPr="004E3CAB">
              <w:rPr>
                <w:rFonts w:ascii="標楷體" w:eastAsia="標楷體" w:hAnsi="標楷體" w:hint="eastAsia"/>
              </w:rPr>
              <w:t>ode)]</w:t>
            </w:r>
            <w:r w:rsidR="00160298" w:rsidRPr="004E3CAB">
              <w:rPr>
                <w:rFonts w:ascii="標楷體" w:eastAsia="標楷體" w:hAnsi="標楷體" w:hint="eastAsia"/>
              </w:rPr>
              <w:t>、[帳號(</w:t>
            </w:r>
            <w:r w:rsidR="0067737F" w:rsidRPr="004E3CAB">
              <w:rPr>
                <w:rFonts w:ascii="標楷體" w:eastAsia="標楷體" w:hAnsi="標楷體"/>
              </w:rPr>
              <w:t>JcicZ043.</w:t>
            </w:r>
            <w:r w:rsidR="00160298" w:rsidRPr="004E3CAB">
              <w:rPr>
                <w:rFonts w:ascii="標楷體" w:eastAsia="標楷體" w:hAnsi="標楷體"/>
              </w:rPr>
              <w:t>Account)]</w:t>
            </w:r>
            <w:r w:rsidRPr="004E3CAB">
              <w:rPr>
                <w:rFonts w:ascii="標楷體" w:eastAsia="標楷體" w:hAnsi="標楷體" w:hint="eastAsia"/>
              </w:rPr>
              <w:t>是否存在，不存在者顯示</w:t>
            </w:r>
            <w:r w:rsidR="004419D5" w:rsidRPr="004E3CAB">
              <w:rPr>
                <w:rFonts w:ascii="標楷體" w:eastAsia="標楷體" w:hAnsi="標楷體" w:hint="eastAsia"/>
              </w:rPr>
              <w:t>錯誤訊息</w:t>
            </w:r>
            <w:r w:rsidR="002A01F8" w:rsidRPr="004E3CAB">
              <w:rPr>
                <w:rFonts w:ascii="標楷體" w:eastAsia="標楷體" w:hAnsi="標楷體"/>
              </w:rPr>
              <w:t>"</w:t>
            </w:r>
            <w:r w:rsidRPr="004E3CAB">
              <w:rPr>
                <w:rFonts w:ascii="標楷體" w:eastAsia="標楷體" w:hAnsi="標楷體" w:hint="eastAsia"/>
              </w:rPr>
              <w:t>E0</w:t>
            </w:r>
            <w:r w:rsidRPr="004E3CAB">
              <w:rPr>
                <w:rFonts w:ascii="標楷體" w:eastAsia="標楷體" w:hAnsi="標楷體" w:hint="eastAsia"/>
                <w:color w:val="000000"/>
                <w:lang w:eastAsia="zh-HK"/>
              </w:rPr>
              <w:t>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377CD819" w14:textId="77777777" w:rsidR="00395629" w:rsidRPr="004E3CAB" w:rsidRDefault="0039562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B7B0635" w14:textId="653163DA" w:rsidR="00395629" w:rsidRPr="004E3CAB" w:rsidRDefault="00395629"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回報有擔保債權金額資料</w:t>
            </w:r>
            <w:r w:rsidRPr="004E3CAB">
              <w:rPr>
                <w:rFonts w:ascii="標楷體" w:eastAsia="標楷體" w:hAnsi="標楷體" w:hint="eastAsia"/>
              </w:rPr>
              <w:t>(</w:t>
            </w:r>
            <w:r w:rsidRPr="004E3CAB">
              <w:rPr>
                <w:rFonts w:ascii="標楷體" w:eastAsia="標楷體" w:hAnsi="標楷體"/>
              </w:rPr>
              <w:t>JcicZ043Log</w:t>
            </w:r>
            <w:r w:rsidRPr="004E3CAB">
              <w:rPr>
                <w:rFonts w:ascii="標楷體" w:eastAsia="標楷體" w:hAnsi="標楷體" w:hint="eastAsia"/>
              </w:rPr>
              <w:t>)]該[流水號(</w:t>
            </w:r>
            <w:r w:rsidRPr="004E3CAB">
              <w:rPr>
                <w:rFonts w:ascii="標楷體" w:eastAsia="標楷體" w:hAnsi="標楷體"/>
              </w:rPr>
              <w:t>JcicZ043Log.Ukey)</w:t>
            </w:r>
            <w:r w:rsidRPr="004E3CAB">
              <w:rPr>
                <w:rFonts w:ascii="標楷體" w:eastAsia="標楷體" w:hAnsi="標楷體" w:hint="eastAsia"/>
              </w:rPr>
              <w:t>]資料是否存在</w:t>
            </w:r>
            <w:r w:rsidR="007E13EB" w:rsidRPr="004E3CAB">
              <w:rPr>
                <w:rFonts w:ascii="標楷體" w:eastAsia="標楷體" w:hAnsi="標楷體" w:hint="eastAsia"/>
              </w:rPr>
              <w:t>:</w:t>
            </w:r>
          </w:p>
          <w:p w14:paraId="49A9F1E6" w14:textId="77777777" w:rsidR="00395629" w:rsidRPr="004E3CAB" w:rsidRDefault="00395629"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有擔保債權金額資料</w:t>
            </w:r>
          </w:p>
          <w:p w14:paraId="17B1EBCF" w14:textId="77777777" w:rsidR="00395629" w:rsidRPr="004E3CAB" w:rsidRDefault="00395629"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3Log.Ukey)</w:t>
            </w:r>
            <w:r w:rsidRPr="004E3CAB">
              <w:rPr>
                <w:rFonts w:ascii="標楷體" w:eastAsia="標楷體" w:hAnsi="標楷體" w:hint="eastAsia"/>
              </w:rPr>
              <w:t>]資料中[建檔日期時間(</w:t>
            </w:r>
            <w:proofErr w:type="spellStart"/>
            <w:r w:rsidRPr="004E3CAB">
              <w:rPr>
                <w:rFonts w:ascii="標楷體" w:eastAsia="標楷體" w:hAnsi="標楷體"/>
              </w:rPr>
              <w:t>CreateDate</w:t>
            </w:r>
            <w:proofErr w:type="spellEnd"/>
            <w:r w:rsidRPr="004E3CAB">
              <w:rPr>
                <w:rFonts w:ascii="標楷體" w:eastAsia="標楷體" w:hAnsi="標楷體" w:hint="eastAsia"/>
              </w:rPr>
              <w:t>)]最大的資料</w:t>
            </w:r>
          </w:p>
        </w:tc>
      </w:tr>
      <w:tr w:rsidR="00395629" w:rsidRPr="004E3CAB"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4E3CAB" w:rsidRDefault="0039562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4E3CAB" w:rsidRDefault="0039562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6DF2BC2" w14:textId="40B0BDFC" w:rsidR="00395629" w:rsidRDefault="00395629"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1240D" w:rsidRPr="004E3CAB" w14:paraId="7AD79F1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1D061" w14:textId="77777777" w:rsidR="00B1240D" w:rsidRPr="004E3CAB" w:rsidRDefault="00B1240D" w:rsidP="00946E2B">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F3FA7F" w14:textId="77777777" w:rsidR="00B1240D" w:rsidRPr="004E3CAB" w:rsidRDefault="00B1240D" w:rsidP="00946E2B">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DAB22" w14:textId="77777777" w:rsidR="00B1240D" w:rsidRPr="004E3CAB" w:rsidRDefault="00B1240D" w:rsidP="00946E2B">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FB1EC0" w14:textId="77777777" w:rsidR="00B1240D" w:rsidRPr="004E3CAB" w:rsidRDefault="00B1240D" w:rsidP="00946E2B">
            <w:pPr>
              <w:rPr>
                <w:rFonts w:ascii="標楷體" w:eastAsia="標楷體" w:hAnsi="標楷體"/>
              </w:rPr>
            </w:pPr>
            <w:r w:rsidRPr="004E3CAB">
              <w:rPr>
                <w:rFonts w:ascii="標楷體" w:eastAsia="標楷體" w:hAnsi="標楷體" w:hint="eastAsia"/>
              </w:rPr>
              <w:t>處理邏輯及注意事項</w:t>
            </w:r>
          </w:p>
        </w:tc>
      </w:tr>
      <w:tr w:rsidR="00B1240D" w:rsidRPr="004E3CAB" w14:paraId="7BD9491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CFE178F" w14:textId="77777777" w:rsidR="00B1240D" w:rsidRPr="004E3CAB"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DA8E68" w14:textId="77777777" w:rsidR="00B1240D" w:rsidRPr="004E3CAB"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96143C" w14:textId="77777777" w:rsidR="00B1240D" w:rsidRPr="004E3CAB" w:rsidRDefault="00B1240D" w:rsidP="00946E2B">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92FD5D" w14:textId="77777777" w:rsidR="00B1240D" w:rsidRPr="004E3CAB" w:rsidRDefault="00B1240D" w:rsidP="00946E2B">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0EC223" w14:textId="77777777" w:rsidR="00B1240D" w:rsidRPr="004E3CAB" w:rsidRDefault="00B1240D" w:rsidP="00946E2B">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3A7B2D" w14:textId="77777777" w:rsidR="00B1240D" w:rsidRPr="004E3CAB" w:rsidRDefault="00B1240D" w:rsidP="00946E2B">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944B9C" w14:textId="77777777" w:rsidR="00B1240D" w:rsidRPr="004E3CAB" w:rsidRDefault="00B1240D" w:rsidP="00946E2B">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25667A" w14:textId="77777777" w:rsidR="00B1240D" w:rsidRPr="004E3CAB" w:rsidRDefault="00B1240D" w:rsidP="00946E2B">
            <w:pPr>
              <w:widowControl/>
              <w:rPr>
                <w:rFonts w:ascii="標楷體" w:eastAsia="標楷體" w:hAnsi="標楷體"/>
              </w:rPr>
            </w:pPr>
          </w:p>
        </w:tc>
      </w:tr>
      <w:tr w:rsidR="00B1240D" w:rsidRPr="004E3CAB" w14:paraId="5D3ED7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69B80" w14:textId="77777777" w:rsidR="00B1240D" w:rsidRPr="004E3CAB" w:rsidRDefault="00B1240D" w:rsidP="00946E2B">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9185FBC"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1D67C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3AEF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AFF0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15D70E" w14:textId="77777777" w:rsidR="00B1240D" w:rsidRPr="004E3CAB"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E7FA12"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1510A" w14:textId="77777777" w:rsidR="00B1240D" w:rsidRPr="004E3CAB" w:rsidRDefault="00B1240D" w:rsidP="00946E2B">
            <w:pPr>
              <w:ind w:left="240" w:hangingChars="100" w:hanging="240"/>
              <w:rPr>
                <w:rFonts w:ascii="標楷體" w:eastAsia="標楷體" w:hAnsi="標楷體"/>
              </w:rPr>
            </w:pPr>
            <w:r w:rsidRPr="004E3CAB">
              <w:rPr>
                <w:rFonts w:ascii="標楷體" w:eastAsia="標楷體" w:hAnsi="標楷體"/>
              </w:rPr>
              <w:t>JcicZ043.TranKey</w:t>
            </w:r>
          </w:p>
        </w:tc>
      </w:tr>
      <w:tr w:rsidR="00B1240D" w:rsidRPr="004E3CAB" w14:paraId="74E98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EA37F"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031767"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5A5A33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730B7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B7439"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69E2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D0F4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E03F4E"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556258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C6744" w14:textId="77777777" w:rsidR="00B1240D" w:rsidRPr="004E3CAB" w:rsidRDefault="00B1240D" w:rsidP="00946E2B">
            <w:pPr>
              <w:rPr>
                <w:rFonts w:ascii="標楷體" w:eastAsia="標楷體" w:hAnsi="標楷體"/>
              </w:rPr>
            </w:pPr>
            <w:r w:rsidRPr="004E3CAB">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3A1273BF" w14:textId="77777777" w:rsidR="00B1240D" w:rsidRPr="004E3CAB" w:rsidRDefault="00B1240D" w:rsidP="00946E2B">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F2A4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588A3"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9A8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7FE13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EFED4"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2BF51" w14:textId="77777777" w:rsidR="00B1240D" w:rsidRPr="004E3CAB" w:rsidRDefault="00B1240D" w:rsidP="00946E2B">
            <w:pPr>
              <w:rPr>
                <w:rFonts w:ascii="標楷體" w:eastAsia="標楷體" w:hAnsi="標楷體"/>
              </w:rPr>
            </w:pPr>
            <w:r w:rsidRPr="004E3CAB">
              <w:rPr>
                <w:rFonts w:ascii="標楷體" w:eastAsia="標楷體" w:hAnsi="標楷體"/>
              </w:rPr>
              <w:t>JcicZ043.CustId</w:t>
            </w:r>
          </w:p>
        </w:tc>
      </w:tr>
      <w:tr w:rsidR="006715D8" w:rsidRPr="004E3CAB" w14:paraId="062B1EB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66AAD"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D76AD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684AB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460D26"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734D42"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B67D0B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FD4EC"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58620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4E5BB"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E0C34"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86F57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11316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7C79B" w14:textId="77777777" w:rsidR="00B1240D" w:rsidRPr="004E3CAB" w:rsidRDefault="00B1240D" w:rsidP="00946E2B">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14E97"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800C30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47E5E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4A8A88"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15A2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D30DD"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A850D2"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3.SubmitKey</w:t>
            </w:r>
          </w:p>
        </w:tc>
      </w:tr>
      <w:tr w:rsidR="00B1240D" w:rsidRPr="004E3CAB" w14:paraId="23508D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34A01"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7AD52B"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1240D" w:rsidRPr="004E3CAB" w14:paraId="1B4DA95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092BA"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9C356"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D784F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4156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6C47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B3F2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9640"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DF71C"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376F5C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642FB" w14:textId="77777777" w:rsidR="00B1240D" w:rsidRPr="004E3CAB" w:rsidRDefault="00B1240D" w:rsidP="00946E2B">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7244F88" w14:textId="77777777" w:rsidR="00B1240D" w:rsidRPr="004E3CAB" w:rsidRDefault="00B1240D" w:rsidP="00946E2B">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0BDEA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9D37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E2161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5F0A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E2C61"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196CCA" w14:textId="77777777" w:rsidR="00B1240D" w:rsidRPr="004E3CAB" w:rsidRDefault="00B1240D" w:rsidP="00946E2B">
            <w:pPr>
              <w:ind w:left="204" w:hangingChars="85" w:hanging="204"/>
              <w:rPr>
                <w:rFonts w:ascii="標楷體" w:eastAsia="標楷體" w:hAnsi="標楷體"/>
              </w:rPr>
            </w:pPr>
            <w:r w:rsidRPr="004E3CAB">
              <w:rPr>
                <w:rFonts w:ascii="標楷體" w:eastAsia="標楷體" w:hAnsi="標楷體"/>
              </w:rPr>
              <w:t>JcicZ043.RcDate</w:t>
            </w:r>
          </w:p>
        </w:tc>
      </w:tr>
      <w:tr w:rsidR="00B1240D" w:rsidRPr="004E3CAB" w14:paraId="6180BD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33A991"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6FD0C19"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4C5EE8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D7E6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8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3A2D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B1EE6"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63D1CA5"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MaxMainCode</w:t>
            </w:r>
          </w:p>
        </w:tc>
      </w:tr>
      <w:tr w:rsidR="00B1240D" w:rsidRPr="004E3CAB" w14:paraId="626BD4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3F136"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796030"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B1240D" w:rsidRPr="004E3CAB" w14:paraId="77F0C1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11BE8" w14:textId="77777777" w:rsidR="00B1240D" w:rsidRPr="004E3CAB" w:rsidRDefault="00B1240D" w:rsidP="00946E2B">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45889F7"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3B1BE24"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D85D1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793345"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3B0C31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5DAF"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6EDBBD"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themeColor="text1"/>
              </w:rPr>
              <w:t>自動顯示</w:t>
            </w:r>
          </w:p>
        </w:tc>
      </w:tr>
      <w:tr w:rsidR="00B1240D" w:rsidRPr="004E3CAB" w14:paraId="49762F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362515"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A3987D9"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4C1D54E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80F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3ED35"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47FE3C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52BEE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72B428"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3.</w:t>
            </w:r>
            <w:r w:rsidRPr="004E3CAB">
              <w:rPr>
                <w:rFonts w:ascii="標楷體" w:eastAsia="標楷體" w:hAnsi="標楷體" w:hint="eastAsia"/>
                <w:color w:val="000000"/>
              </w:rPr>
              <w:t>Account</w:t>
            </w:r>
          </w:p>
        </w:tc>
      </w:tr>
      <w:tr w:rsidR="00B1240D" w:rsidRPr="004E3CAB" w14:paraId="43C66F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FD0D1"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1FAB399"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9C8CDF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297A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1E053" w14:textId="77777777" w:rsidR="00B1240D" w:rsidRPr="004E3CAB" w:rsidRDefault="00B1240D" w:rsidP="00946E2B">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5797C27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D3CA7"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DCCD8D"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ollateralType</w:t>
            </w:r>
          </w:p>
        </w:tc>
      </w:tr>
      <w:tr w:rsidR="00B1240D" w:rsidRPr="004E3CAB" w14:paraId="49D02F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E62BA" w14:textId="77777777" w:rsidR="00B1240D" w:rsidRPr="004E3CAB" w:rsidRDefault="00B1240D" w:rsidP="00946E2B">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8DE538F"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6438748E"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DC631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2850E" w14:textId="77777777" w:rsidR="00B1240D" w:rsidRPr="004E3CAB"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7552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ACF1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7DDAD" w14:textId="77777777" w:rsidR="00B1240D" w:rsidRPr="004E3CAB" w:rsidRDefault="00B1240D" w:rsidP="00946E2B">
            <w:pPr>
              <w:rPr>
                <w:rFonts w:ascii="標楷體" w:eastAsia="標楷體" w:hAnsi="標楷體"/>
              </w:rPr>
            </w:pPr>
            <w:r w:rsidRPr="004E3CAB">
              <w:rPr>
                <w:rFonts w:ascii="標楷體" w:eastAsia="標楷體" w:hAnsi="標楷體" w:hint="eastAsia"/>
              </w:rPr>
              <w:t>自動顯示</w:t>
            </w:r>
          </w:p>
        </w:tc>
      </w:tr>
      <w:tr w:rsidR="00B1240D" w:rsidRPr="004E3CAB" w14:paraId="71B98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4ED55"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7D1B72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736B8AB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54F8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86E44" w14:textId="77777777" w:rsidR="00B1240D" w:rsidRPr="004E3CAB"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6B158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581F6"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F76A66"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OriginLoanAmt</w:t>
            </w:r>
          </w:p>
        </w:tc>
      </w:tr>
      <w:tr w:rsidR="00B1240D" w:rsidRPr="004E3CAB" w14:paraId="3ECF7D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33C7E"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524B791"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7CA3110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8A0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C757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ACF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FBC9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041CBE"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reditBalance</w:t>
            </w:r>
          </w:p>
        </w:tc>
      </w:tr>
      <w:tr w:rsidR="00B1240D" w:rsidRPr="004E3CAB" w14:paraId="3354C0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0378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3FE5AB5"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FEA9B7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BB3B3"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0990CD"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04D9D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6175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5A900B"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PerPeriordAmt</w:t>
            </w:r>
          </w:p>
        </w:tc>
      </w:tr>
      <w:tr w:rsidR="00B1240D" w:rsidRPr="004E3CAB" w14:paraId="5A5127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03150"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650B0A3"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4095509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219A9"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F2994"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B140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BC407"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AC33EF"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LastPayAmt</w:t>
            </w:r>
          </w:p>
        </w:tc>
      </w:tr>
      <w:tr w:rsidR="00B1240D" w:rsidRPr="004E3CAB" w14:paraId="17F252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58AA88"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29324A8"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21F2279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58B2"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E59A60"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03C6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AFC7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507A1"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LastPayDate</w:t>
            </w:r>
          </w:p>
        </w:tc>
      </w:tr>
      <w:tr w:rsidR="00B1240D" w:rsidRPr="004E3CAB" w14:paraId="7D7199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67184"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77DBC8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DB57BC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95B4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E92AB"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DA3F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27AEF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702614"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OutstandAmt</w:t>
            </w:r>
          </w:p>
        </w:tc>
      </w:tr>
      <w:tr w:rsidR="00B1240D" w:rsidRPr="004E3CAB" w14:paraId="02E109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4F68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71187E8"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0697AF58"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713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98E2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EC20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6ADA2"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2FFBF1"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RepayPerMonDay</w:t>
            </w:r>
          </w:p>
        </w:tc>
      </w:tr>
      <w:tr w:rsidR="00B1240D" w:rsidRPr="004E3CAB" w14:paraId="4F5295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6AE92"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7D03CA24"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156EB34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0695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6BB9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C7B9DD"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258F6"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78B8AA4"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hint="eastAsia"/>
                <w:color w:val="000000"/>
              </w:rPr>
              <w:t>ContractStartYM</w:t>
            </w:r>
          </w:p>
        </w:tc>
      </w:tr>
      <w:tr w:rsidR="00B1240D" w:rsidRPr="004E3CAB" w14:paraId="453A0E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2C63D8"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77FF2CAF"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13621FE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E8ACE"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FC8EB"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BAF2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5BEF9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468EC"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3.</w:t>
            </w:r>
            <w:r w:rsidRPr="004E3CAB">
              <w:rPr>
                <w:rFonts w:ascii="標楷體" w:eastAsia="標楷體" w:hAnsi="標楷體" w:hint="eastAsia"/>
                <w:color w:val="000000"/>
              </w:rPr>
              <w:t>ContractEndYM</w:t>
            </w:r>
          </w:p>
        </w:tc>
      </w:tr>
      <w:tr w:rsidR="00B1240D" w:rsidRPr="004E3CAB" w14:paraId="60562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4A827D" w14:textId="77777777" w:rsidR="00B1240D" w:rsidRPr="004E3CAB" w:rsidRDefault="00B1240D" w:rsidP="00946E2B">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87CCE46" w14:textId="77777777" w:rsidR="00B1240D" w:rsidRPr="004E3CAB" w:rsidRDefault="00B1240D" w:rsidP="00946E2B">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7023D9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2258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3536"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1522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96D79"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99837E" w14:textId="77777777" w:rsidR="00B1240D" w:rsidRPr="004E3CAB" w:rsidRDefault="00B1240D" w:rsidP="00946E2B">
            <w:pPr>
              <w:rPr>
                <w:rFonts w:ascii="標楷體" w:eastAsia="標楷體" w:hAnsi="標楷體"/>
              </w:rPr>
            </w:pPr>
            <w:r w:rsidRPr="004E3CAB">
              <w:rPr>
                <w:rFonts w:ascii="標楷體" w:eastAsia="標楷體" w:hAnsi="標楷體"/>
              </w:rPr>
              <w:t>JcicZ043.</w:t>
            </w:r>
            <w:r w:rsidRPr="004E3CAB">
              <w:rPr>
                <w:rFonts w:ascii="標楷體" w:eastAsia="標楷體" w:hAnsi="標楷體"/>
                <w:color w:val="000000"/>
              </w:rPr>
              <w:t>Ou</w:t>
            </w:r>
            <w:r w:rsidRPr="004E3CAB">
              <w:rPr>
                <w:rFonts w:ascii="標楷體" w:eastAsia="標楷體" w:hAnsi="標楷體" w:hint="eastAsia"/>
                <w:color w:val="000000"/>
              </w:rPr>
              <w:t>t</w:t>
            </w:r>
            <w:r w:rsidRPr="004E3CAB">
              <w:rPr>
                <w:rFonts w:ascii="標楷體" w:eastAsia="標楷體" w:hAnsi="標楷體"/>
                <w:color w:val="000000"/>
              </w:rPr>
              <w:t>JcicDate</w:t>
            </w:r>
          </w:p>
        </w:tc>
      </w:tr>
    </w:tbl>
    <w:p w14:paraId="70CB3CDB" w14:textId="77777777" w:rsidR="00B1240D" w:rsidRDefault="00B1240D" w:rsidP="00271977">
      <w:pPr>
        <w:widowControl/>
      </w:pPr>
    </w:p>
    <w:p w14:paraId="66347C84" w14:textId="2624E754" w:rsidR="00431C81" w:rsidRPr="004E3CAB" w:rsidRDefault="00135167" w:rsidP="00271977">
      <w:pPr>
        <w:widowControl/>
        <w:rPr>
          <w:rFonts w:ascii="標楷體" w:eastAsia="標楷體" w:hAnsi="標楷體"/>
        </w:rPr>
      </w:pPr>
      <w:r w:rsidRPr="004E3CAB">
        <w:rPr>
          <w:rFonts w:ascii="標楷體" w:eastAsia="標楷體" w:hAnsi="標楷體" w:hint="eastAsia"/>
        </w:rPr>
        <w:t>附件1</w:t>
      </w:r>
    </w:p>
    <w:p w14:paraId="5D6744C5" w14:textId="3AF898EF" w:rsidR="00135167" w:rsidRPr="004E3CAB" w:rsidRDefault="00135167" w:rsidP="00271977">
      <w:pPr>
        <w:widowControl/>
        <w:rPr>
          <w:rFonts w:ascii="標楷體" w:eastAsia="標楷體" w:hAnsi="標楷體"/>
        </w:rPr>
      </w:pPr>
      <w:r w:rsidRPr="004E3CAB">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3923030"/>
                    </a:xfrm>
                    <a:prstGeom prst="rect">
                      <a:avLst/>
                    </a:prstGeom>
                  </pic:spPr>
                </pic:pic>
              </a:graphicData>
            </a:graphic>
          </wp:inline>
        </w:drawing>
      </w:r>
    </w:p>
    <w:p w14:paraId="6E0FD34D" w14:textId="24A74FC7" w:rsidR="00135167" w:rsidRPr="004E3CAB" w:rsidRDefault="00135167" w:rsidP="00271977">
      <w:pPr>
        <w:widowControl/>
        <w:rPr>
          <w:rFonts w:ascii="標楷體" w:eastAsia="標楷體" w:hAnsi="標楷體"/>
        </w:rPr>
      </w:pPr>
      <w:r w:rsidRPr="004E3CAB">
        <w:rPr>
          <w:rFonts w:ascii="標楷體" w:eastAsia="標楷體" w:hAnsi="標楷體"/>
          <w:noProof/>
        </w:rPr>
        <w:lastRenderedPageBreak/>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934970"/>
                    </a:xfrm>
                    <a:prstGeom prst="rect">
                      <a:avLst/>
                    </a:prstGeom>
                  </pic:spPr>
                </pic:pic>
              </a:graphicData>
            </a:graphic>
          </wp:inline>
        </w:drawing>
      </w:r>
    </w:p>
    <w:p w14:paraId="41AC42F6" w14:textId="6FF0DE16" w:rsidR="00135167" w:rsidRPr="004E3CAB" w:rsidRDefault="00135167" w:rsidP="00271977">
      <w:pPr>
        <w:widowControl/>
        <w:rPr>
          <w:rFonts w:ascii="標楷體" w:eastAsia="標楷體" w:hAnsi="標楷體"/>
        </w:rPr>
      </w:pPr>
      <w:r w:rsidRPr="004E3CAB">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4867275"/>
                    </a:xfrm>
                    <a:prstGeom prst="rect">
                      <a:avLst/>
                    </a:prstGeom>
                  </pic:spPr>
                </pic:pic>
              </a:graphicData>
            </a:graphic>
          </wp:inline>
        </w:drawing>
      </w:r>
    </w:p>
    <w:p w14:paraId="34FB7AAC" w14:textId="74C02D43" w:rsidR="00135167" w:rsidRPr="004E3CAB" w:rsidRDefault="00135167" w:rsidP="00271977">
      <w:pPr>
        <w:widowControl/>
        <w:rPr>
          <w:rFonts w:ascii="標楷體" w:eastAsia="標楷體" w:hAnsi="標楷體"/>
        </w:rPr>
      </w:pPr>
      <w:r w:rsidRPr="004E3CAB">
        <w:rPr>
          <w:rFonts w:ascii="標楷體" w:eastAsia="標楷體" w:hAnsi="標楷體"/>
          <w:noProof/>
        </w:rPr>
        <w:lastRenderedPageBreak/>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4975860"/>
                    </a:xfrm>
                    <a:prstGeom prst="rect">
                      <a:avLst/>
                    </a:prstGeom>
                  </pic:spPr>
                </pic:pic>
              </a:graphicData>
            </a:graphic>
          </wp:inline>
        </w:drawing>
      </w:r>
    </w:p>
    <w:p w14:paraId="2A853527" w14:textId="7DC14D81" w:rsidR="00431C81" w:rsidRPr="004E3CAB" w:rsidRDefault="00135167" w:rsidP="00271977">
      <w:pPr>
        <w:widowControl/>
        <w:rPr>
          <w:rFonts w:ascii="標楷體" w:eastAsia="標楷體" w:hAnsi="標楷體"/>
        </w:rPr>
      </w:pPr>
      <w:r w:rsidRPr="004E3CAB">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3311525"/>
                    </a:xfrm>
                    <a:prstGeom prst="rect">
                      <a:avLst/>
                    </a:prstGeom>
                  </pic:spPr>
                </pic:pic>
              </a:graphicData>
            </a:graphic>
          </wp:inline>
        </w:drawing>
      </w:r>
    </w:p>
    <w:p w14:paraId="13CE7299" w14:textId="77777777" w:rsidR="00431C81" w:rsidRPr="004E3CAB" w:rsidRDefault="00431C81" w:rsidP="00271977">
      <w:pPr>
        <w:widowControl/>
        <w:rPr>
          <w:rFonts w:ascii="標楷體" w:eastAsia="標楷體" w:hAnsi="標楷體"/>
        </w:rPr>
      </w:pPr>
    </w:p>
    <w:p w14:paraId="4D0EBFA8" w14:textId="0554730D"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49DB6BF8" w14:textId="41E02EEE"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05</w:t>
      </w:r>
      <w:r w:rsidR="00A91A78">
        <w:rPr>
          <w:rFonts w:ascii="標楷體" w:hAnsi="標楷體"/>
        </w:rPr>
        <w:t xml:space="preserve"> </w:t>
      </w:r>
      <w:r w:rsidR="00F97BA1" w:rsidRPr="004E3CAB">
        <w:rPr>
          <w:rFonts w:ascii="標楷體" w:hAnsi="標楷體"/>
        </w:rPr>
        <w:t>(044)</w:t>
      </w:r>
      <w:r w:rsidRPr="004E3CAB">
        <w:rPr>
          <w:rFonts w:ascii="標楷體" w:hAnsi="標楷體" w:hint="eastAsia"/>
        </w:rPr>
        <w:t>請求同意債務清償方案通知資料</w:t>
      </w:r>
    </w:p>
    <w:p w14:paraId="01C9DE11" w14:textId="77777777"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97BA1" w:rsidRPr="004E3CAB"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0D5DB3C1" w:rsidR="00F97BA1" w:rsidRPr="004E3CAB" w:rsidRDefault="00F97BA1"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F2E4C22" w14:textId="77777777" w:rsidR="00F97BA1" w:rsidRPr="004E3CAB" w:rsidRDefault="00F97BA1" w:rsidP="00271977">
            <w:pPr>
              <w:rPr>
                <w:rFonts w:ascii="標楷體" w:eastAsia="標楷體" w:hAnsi="標楷體"/>
              </w:rPr>
            </w:pPr>
            <w:r w:rsidRPr="004E3CAB">
              <w:rPr>
                <w:rFonts w:ascii="標楷體" w:eastAsia="標楷體" w:hAnsi="標楷體" w:hint="eastAsia"/>
              </w:rPr>
              <w:t>請求同意債務清償方案通知資料</w:t>
            </w:r>
          </w:p>
        </w:tc>
      </w:tr>
      <w:tr w:rsidR="00F97BA1" w:rsidRPr="004E3CAB"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4E3CAB" w:rsidRDefault="00F97BA1"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4E3CAB" w:rsidRDefault="00F97BA1"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請求同意債務清償方案通知資料</w:t>
            </w:r>
          </w:p>
          <w:p w14:paraId="4DA13243" w14:textId="77777777" w:rsidR="00F97BA1" w:rsidRPr="004E3CAB" w:rsidRDefault="00F97BA1"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F97BA1" w:rsidRPr="004E3CAB"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5EC59940" w:rsidR="00F97BA1" w:rsidRPr="004E3CAB" w:rsidRDefault="00F97BA1"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7D4604B" w14:textId="77777777"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97F052C" w14:textId="77777777" w:rsidR="00F97BA1" w:rsidRPr="004E3CAB" w:rsidRDefault="00F97BA1" w:rsidP="00271977">
            <w:pPr>
              <w:rPr>
                <w:rFonts w:ascii="標楷體" w:eastAsia="標楷體" w:hAnsi="標楷體"/>
              </w:rPr>
            </w:pPr>
            <w:r w:rsidRPr="004E3CAB">
              <w:rPr>
                <w:rFonts w:ascii="標楷體" w:eastAsia="標楷體" w:hAnsi="標楷體" w:hint="eastAsia"/>
              </w:rPr>
              <w:t>2.維護[請求同意債務清償方案通知資料(JcicZ044)]</w:t>
            </w:r>
          </w:p>
          <w:p w14:paraId="08F6406E"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A126E76" w14:textId="77777777" w:rsidR="00F97BA1" w:rsidRPr="004E3CAB" w:rsidRDefault="00F97BA1" w:rsidP="00271977">
            <w:pPr>
              <w:ind w:leftChars="100" w:left="600" w:hangingChars="150" w:hanging="3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請求同意債務清償方案通知資料</w:t>
            </w:r>
          </w:p>
          <w:p w14:paraId="60248F0A"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請求同意債務清償方案通知資料</w:t>
            </w:r>
          </w:p>
          <w:p w14:paraId="75905B3B"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請求同意債務清償方案通知資料</w:t>
            </w:r>
          </w:p>
          <w:p w14:paraId="3E08D627"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請求同意債務清償方案通知資料</w:t>
            </w:r>
          </w:p>
        </w:tc>
      </w:tr>
      <w:tr w:rsidR="00F97BA1" w:rsidRPr="004E3CAB"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4E3CAB" w:rsidRDefault="00F97BA1"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4E3CAB" w:rsidRDefault="00F97BA1" w:rsidP="00271977">
            <w:pPr>
              <w:rPr>
                <w:rFonts w:ascii="標楷體" w:eastAsia="標楷體" w:hAnsi="標楷體"/>
              </w:rPr>
            </w:pPr>
          </w:p>
        </w:tc>
      </w:tr>
      <w:tr w:rsidR="00F97BA1" w:rsidRPr="004E3CAB"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4E3CAB" w:rsidRDefault="00F97BA1"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4E3CAB" w:rsidRDefault="00F97BA1" w:rsidP="00271977">
            <w:pPr>
              <w:rPr>
                <w:rFonts w:ascii="標楷體" w:eastAsia="標楷體" w:hAnsi="標楷體"/>
              </w:rPr>
            </w:pPr>
          </w:p>
        </w:tc>
      </w:tr>
      <w:tr w:rsidR="00F97BA1" w:rsidRPr="004E3CAB"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5D95178C" w:rsidR="00F97BA1" w:rsidRPr="004E3CAB" w:rsidRDefault="00F97BA1"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4B67C9" w14:textId="77777777" w:rsidR="00F97BA1" w:rsidRPr="004E3CAB" w:rsidRDefault="00F97BA1" w:rsidP="00271977">
            <w:pPr>
              <w:rPr>
                <w:rFonts w:ascii="標楷體" w:eastAsia="標楷體" w:hAnsi="標楷體"/>
              </w:rPr>
            </w:pPr>
          </w:p>
        </w:tc>
      </w:tr>
      <w:tr w:rsidR="00F97BA1" w:rsidRPr="004E3CAB"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4E3CAB" w:rsidRDefault="00F97BA1"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3BB533E5" w:rsidR="00F97BA1" w:rsidRPr="004E3CAB" w:rsidRDefault="00F97BA1"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F97BA1" w:rsidRPr="004E3CAB"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3194B075" w:rsidR="00F97BA1" w:rsidRPr="004E3CAB" w:rsidRDefault="00F97BA1"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4E828440" w14:textId="77777777" w:rsidR="00F97BA1" w:rsidRPr="004E3CAB" w:rsidRDefault="00F97BA1"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10</w:t>
            </w:r>
            <w:r w:rsidRPr="004E3CAB">
              <w:rPr>
                <w:rFonts w:ascii="標楷體" w:eastAsia="標楷體" w:hAnsi="標楷體" w:hint="eastAsia"/>
              </w:rPr>
              <w:t>、D-</w:t>
            </w:r>
            <w:r w:rsidRPr="004E3CAB">
              <w:rPr>
                <w:rFonts w:ascii="標楷體" w:eastAsia="標楷體" w:hAnsi="標楷體"/>
              </w:rPr>
              <w:t>11</w:t>
            </w:r>
            <w:r w:rsidRPr="004E3CAB">
              <w:rPr>
                <w:rFonts w:ascii="標楷體" w:eastAsia="標楷體" w:hAnsi="標楷體" w:hint="eastAsia"/>
              </w:rPr>
              <w:t>、D-</w:t>
            </w:r>
            <w:r w:rsidRPr="004E3CAB">
              <w:rPr>
                <w:rFonts w:ascii="標楷體" w:eastAsia="標楷體" w:hAnsi="標楷體"/>
              </w:rPr>
              <w:t>12</w:t>
            </w:r>
            <w:r w:rsidRPr="004E3CAB">
              <w:rPr>
                <w:rFonts w:ascii="標楷體" w:eastAsia="標楷體" w:hAnsi="標楷體" w:hint="eastAsia"/>
              </w:rPr>
              <w:t>、D-</w:t>
            </w:r>
            <w:r w:rsidRPr="004E3CAB">
              <w:rPr>
                <w:rFonts w:ascii="標楷體" w:eastAsia="標楷體" w:hAnsi="標楷體"/>
              </w:rPr>
              <w:t>13</w:t>
            </w:r>
          </w:p>
        </w:tc>
      </w:tr>
    </w:tbl>
    <w:p w14:paraId="45355AA5" w14:textId="77777777" w:rsidR="00F97BA1" w:rsidRPr="004E3CAB" w:rsidRDefault="00F97BA1" w:rsidP="00271977">
      <w:pPr>
        <w:rPr>
          <w:rFonts w:ascii="標楷體" w:eastAsia="標楷體" w:hAnsi="標楷體"/>
        </w:rPr>
      </w:pPr>
    </w:p>
    <w:p w14:paraId="2AE348A1" w14:textId="75D55C98" w:rsidR="00F97BA1"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F97BA1" w:rsidRPr="004E3CAB"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說明</w:t>
            </w:r>
          </w:p>
        </w:tc>
      </w:tr>
      <w:tr w:rsidR="00F97BA1" w:rsidRPr="004E3CAB"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4E3CAB" w:rsidRDefault="00F97BA1" w:rsidP="00271977">
            <w:pPr>
              <w:rPr>
                <w:rFonts w:ascii="標楷體" w:eastAsia="標楷體" w:hAnsi="標楷體"/>
              </w:rPr>
            </w:pPr>
            <w:r w:rsidRPr="004E3CAB">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4E3CAB" w:rsidRDefault="00F97BA1" w:rsidP="00271977">
            <w:pPr>
              <w:rPr>
                <w:rFonts w:ascii="標楷體" w:eastAsia="標楷體" w:hAnsi="標楷體"/>
              </w:rPr>
            </w:pPr>
            <w:r w:rsidRPr="004E3CAB">
              <w:rPr>
                <w:rFonts w:ascii="標楷體" w:eastAsia="標楷體" w:hAnsi="標楷體" w:hint="eastAsia"/>
              </w:rPr>
              <w:t>請求同意債務清償方案通知資料</w:t>
            </w:r>
          </w:p>
        </w:tc>
      </w:tr>
      <w:tr w:rsidR="00F97BA1" w:rsidRPr="004E3CAB"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4E3CAB" w:rsidRDefault="00F97BA1" w:rsidP="00271977">
            <w:pPr>
              <w:rPr>
                <w:rFonts w:ascii="標楷體" w:eastAsia="標楷體" w:hAnsi="標楷體"/>
              </w:rPr>
            </w:pPr>
            <w:r w:rsidRPr="004E3CAB">
              <w:rPr>
                <w:rFonts w:ascii="標楷體" w:eastAsia="標楷體" w:hAnsi="標楷體" w:hint="eastAsia"/>
              </w:rPr>
              <w:t>JcicZ044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4E3CAB" w:rsidRDefault="00F97BA1" w:rsidP="00271977">
            <w:pPr>
              <w:rPr>
                <w:rFonts w:ascii="標楷體" w:eastAsia="標楷體" w:hAnsi="標楷體"/>
              </w:rPr>
            </w:pPr>
            <w:r w:rsidRPr="004E3CAB">
              <w:rPr>
                <w:rFonts w:ascii="標楷體" w:eastAsia="標楷體" w:hAnsi="標楷體" w:hint="eastAsia"/>
              </w:rPr>
              <w:t>請求同意債務清償方案通知資料</w:t>
            </w:r>
          </w:p>
        </w:tc>
      </w:tr>
      <w:tr w:rsidR="00F97BA1" w:rsidRPr="004E3CAB"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4E3CAB" w:rsidRDefault="00F97BA1"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4E3CAB" w:rsidRDefault="00F97BA1"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4E3CAB" w:rsidRPr="004E3CAB" w14:paraId="4967738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8A68F0F" w14:textId="77777777" w:rsidR="004E3CAB" w:rsidRPr="004E3CAB" w:rsidRDefault="004E3CAB"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8CADC08" w14:textId="77777777" w:rsidR="004E3CAB" w:rsidRPr="004E3CAB" w:rsidRDefault="004E3CAB" w:rsidP="00946E2B">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96817D8" w14:textId="77777777" w:rsidR="004E3CAB" w:rsidRPr="004E3CAB" w:rsidRDefault="004E3CAB"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4E3CAB" w:rsidRPr="004E3CAB" w14:paraId="1D174A1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733A19" w14:textId="77777777" w:rsidR="004E3CAB" w:rsidRPr="004E3CAB" w:rsidRDefault="004E3CAB" w:rsidP="00946E2B">
            <w:pPr>
              <w:jc w:val="center"/>
              <w:rPr>
                <w:rFonts w:ascii="標楷體" w:eastAsia="標楷體" w:hAnsi="標楷體"/>
                <w:lang w:eastAsia="zh-CN"/>
              </w:rPr>
            </w:pPr>
            <w:r w:rsidRPr="004E3CAB">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788BE2E" w14:textId="77777777" w:rsidR="004E3CAB" w:rsidRPr="004E3CAB" w:rsidRDefault="004E3CAB" w:rsidP="00946E2B">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43F4B02B" w14:textId="77777777" w:rsidR="004E3CAB" w:rsidRPr="004E3CAB" w:rsidRDefault="004E3CAB" w:rsidP="00946E2B">
            <w:pPr>
              <w:rPr>
                <w:rFonts w:ascii="標楷體" w:eastAsia="標楷體" w:hAnsi="標楷體"/>
              </w:rPr>
            </w:pPr>
            <w:r w:rsidRPr="004E3CAB">
              <w:rPr>
                <w:rFonts w:ascii="標楷體" w:eastAsia="標楷體" w:hAnsi="標楷體" w:hint="eastAsia"/>
              </w:rPr>
              <w:t>前置協商受理申請暨請求回報債權通知資料</w:t>
            </w:r>
          </w:p>
        </w:tc>
      </w:tr>
    </w:tbl>
    <w:p w14:paraId="547DBC8A" w14:textId="77777777" w:rsidR="00F97BA1" w:rsidRPr="004E3CAB" w:rsidRDefault="00F97B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76B6D16C" w14:textId="78A47146" w:rsidR="00F97BA1" w:rsidRPr="004E3CAB" w:rsidRDefault="00823A12" w:rsidP="00271977">
      <w:pPr>
        <w:pStyle w:val="1text"/>
        <w:spacing w:before="0"/>
        <w:ind w:left="0"/>
        <w:rPr>
          <w:rFonts w:ascii="標楷體" w:hAnsi="標楷體"/>
        </w:rPr>
      </w:pPr>
      <w:r>
        <w:lastRenderedPageBreak/>
        <w:drawing>
          <wp:inline distT="0" distB="0" distL="0" distR="0" wp14:anchorId="3DAA4B3D" wp14:editId="49153821">
            <wp:extent cx="6479540" cy="5393690"/>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5393690"/>
                    </a:xfrm>
                    <a:prstGeom prst="rect">
                      <a:avLst/>
                    </a:prstGeom>
                  </pic:spPr>
                </pic:pic>
              </a:graphicData>
            </a:graphic>
          </wp:inline>
        </w:drawing>
      </w:r>
      <w:r>
        <w:t xml:space="preserve"> </w:t>
      </w:r>
    </w:p>
    <w:p w14:paraId="5E8D2487" w14:textId="77777777" w:rsidR="00F97BA1" w:rsidRPr="004E3CAB" w:rsidRDefault="00F97B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F97BA1" w:rsidRPr="004E3CAB"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功能說明</w:t>
            </w:r>
          </w:p>
        </w:tc>
      </w:tr>
      <w:tr w:rsidR="00F97BA1" w:rsidRPr="004E3CAB"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4E3CAB" w:rsidRDefault="00F97B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1D81706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新增</w:t>
            </w:r>
            <w:r w:rsidR="0055362B" w:rsidRPr="009431F2">
              <w:rPr>
                <w:rFonts w:ascii="標楷體" w:eastAsia="標楷體" w:hAnsi="標楷體" w:hint="eastAsia"/>
              </w:rPr>
              <w:t>/</w:t>
            </w:r>
            <w:r w:rsidR="0055362B"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63CF7926" w14:textId="77777777" w:rsidR="0055362B" w:rsidRPr="009431F2" w:rsidRDefault="00F97BA1" w:rsidP="0055362B">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9678524" w14:textId="77777777" w:rsidR="0055362B" w:rsidRPr="009431F2" w:rsidRDefault="0055362B" w:rsidP="0055362B">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036B83DC" w14:textId="4555180E" w:rsidR="0055362B" w:rsidRPr="009431F2" w:rsidRDefault="0055362B" w:rsidP="0055362B">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74FBC671" w14:textId="58B25EC5" w:rsidR="00F97BA1" w:rsidRPr="0055362B" w:rsidRDefault="0055362B" w:rsidP="0055362B">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79F8C5F2" w14:textId="77777777" w:rsidR="00F97BA1" w:rsidRPr="004E3CAB" w:rsidRDefault="00F97BA1"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7CEE081" w14:textId="5DBA21E9" w:rsidR="00F97BA1" w:rsidRPr="004E3CAB" w:rsidRDefault="0055362B" w:rsidP="00271977">
            <w:pPr>
              <w:adjustRightInd w:val="0"/>
              <w:snapToGrid w:val="0"/>
              <w:ind w:left="240" w:hangingChars="100" w:hanging="240"/>
              <w:rPr>
                <w:rFonts w:ascii="標楷體" w:eastAsia="標楷體" w:hAnsi="標楷體"/>
              </w:rPr>
            </w:pPr>
            <w:r>
              <w:rPr>
                <w:rFonts w:ascii="標楷體" w:eastAsia="標楷體" w:hAnsi="標楷體"/>
              </w:rPr>
              <w:t>3</w:t>
            </w:r>
            <w:r w:rsidR="00F97BA1" w:rsidRPr="004E3CAB">
              <w:rPr>
                <w:rFonts w:ascii="標楷體" w:eastAsia="標楷體" w:hAnsi="標楷體" w:hint="eastAsia"/>
              </w:rPr>
              <w:t>.檢核[請求同意債務清償方案通知資料(</w:t>
            </w:r>
            <w:r w:rsidR="00F97BA1" w:rsidRPr="004E3CAB">
              <w:rPr>
                <w:rFonts w:ascii="標楷體" w:eastAsia="標楷體" w:hAnsi="標楷體"/>
              </w:rPr>
              <w:t>JcicZ044</w:t>
            </w:r>
            <w:r w:rsidR="00F97BA1" w:rsidRPr="004E3CAB">
              <w:rPr>
                <w:rFonts w:ascii="標楷體" w:eastAsia="標楷體" w:hAnsi="標楷體" w:hint="eastAsia"/>
              </w:rPr>
              <w:t>)</w:t>
            </w:r>
            <w:r w:rsidR="00F97BA1" w:rsidRPr="004E3CAB">
              <w:rPr>
                <w:rFonts w:ascii="標楷體" w:eastAsia="標楷體" w:hAnsi="標楷體"/>
              </w:rPr>
              <w:t>]</w:t>
            </w:r>
            <w:r w:rsidR="00F97BA1"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F97BA1" w:rsidRPr="004E3CAB">
              <w:rPr>
                <w:rFonts w:ascii="標楷體" w:eastAsia="標楷體" w:hAnsi="標楷體"/>
              </w:rPr>
              <w:t>044</w:t>
            </w:r>
            <w:r w:rsidR="00F97BA1" w:rsidRPr="004E3CAB">
              <w:rPr>
                <w:rFonts w:ascii="標楷體" w:eastAsia="標楷體" w:hAnsi="標楷體" w:hint="eastAsia"/>
              </w:rPr>
              <w:t>.</w:t>
            </w:r>
            <w:r w:rsidR="00F97BA1" w:rsidRPr="004E3CAB">
              <w:rPr>
                <w:rFonts w:ascii="標楷體" w:eastAsia="標楷體" w:hAnsi="標楷體"/>
              </w:rPr>
              <w:t>CustId</w:t>
            </w:r>
            <w:r w:rsidR="00F97BA1" w:rsidRPr="004E3CAB">
              <w:rPr>
                <w:rFonts w:ascii="標楷體" w:eastAsia="標楷體" w:hAnsi="標楷體" w:hint="eastAsia"/>
              </w:rPr>
              <w:t>)]、[報送單位代號(</w:t>
            </w:r>
            <w:r w:rsidR="00F97BA1" w:rsidRPr="004E3CAB">
              <w:rPr>
                <w:rFonts w:ascii="標楷體" w:eastAsia="標楷體" w:hAnsi="標楷體"/>
              </w:rPr>
              <w:t>JcicZ044.</w:t>
            </w:r>
            <w:r w:rsidR="00F97BA1" w:rsidRPr="004E3CAB">
              <w:rPr>
                <w:rFonts w:ascii="標楷體" w:eastAsia="標楷體" w:hAnsi="標楷體" w:hint="eastAsia"/>
              </w:rPr>
              <w:t>Su</w:t>
            </w:r>
            <w:r w:rsidR="00F97BA1" w:rsidRPr="004E3CAB">
              <w:rPr>
                <w:rFonts w:ascii="標楷體" w:eastAsia="標楷體" w:hAnsi="標楷體"/>
              </w:rPr>
              <w:t>bmitKey</w:t>
            </w:r>
            <w:r w:rsidR="00F97BA1" w:rsidRPr="004E3CAB">
              <w:rPr>
                <w:rFonts w:ascii="標楷體" w:eastAsia="標楷體" w:hAnsi="標楷體" w:hint="eastAsia"/>
              </w:rPr>
              <w:t>)]、[協商申請日(</w:t>
            </w:r>
            <w:r w:rsidR="00F97BA1" w:rsidRPr="004E3CAB">
              <w:rPr>
                <w:rFonts w:ascii="標楷體" w:eastAsia="標楷體" w:hAnsi="標楷體"/>
              </w:rPr>
              <w:t>JcicZ044.RcDate</w:t>
            </w:r>
            <w:r w:rsidR="00F97BA1" w:rsidRPr="004E3CAB">
              <w:rPr>
                <w:rFonts w:ascii="標楷體" w:eastAsia="標楷體" w:hAnsi="標楷體" w:hint="eastAsia"/>
              </w:rPr>
              <w:t>)]是否存在，</w:t>
            </w:r>
            <w:r w:rsidR="007005C9" w:rsidRPr="004E3CAB">
              <w:rPr>
                <w:rFonts w:ascii="標楷體" w:eastAsia="標楷體" w:hAnsi="標楷體" w:hint="eastAsia"/>
              </w:rPr>
              <w:t>已</w:t>
            </w:r>
            <w:r w:rsidR="00F97BA1" w:rsidRPr="004E3CAB">
              <w:rPr>
                <w:rFonts w:ascii="標楷體" w:eastAsia="標楷體" w:hAnsi="標楷體" w:hint="eastAsia"/>
              </w:rPr>
              <w:t>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3BBEFEE6" w14:textId="44DBF5A6" w:rsidR="004123E4" w:rsidRPr="004E3CAB" w:rsidRDefault="008867D2" w:rsidP="00F2169B">
            <w:pPr>
              <w:ind w:left="240" w:hangingChars="100" w:hanging="240"/>
              <w:rPr>
                <w:rFonts w:ascii="標楷體" w:eastAsia="標楷體" w:hAnsi="標楷體"/>
              </w:rPr>
            </w:pPr>
            <w:r>
              <w:rPr>
                <w:rFonts w:ascii="標楷體" w:eastAsia="標楷體" w:hAnsi="標楷體"/>
              </w:rPr>
              <w:t>4</w:t>
            </w:r>
            <w:r w:rsidR="00F97BA1" w:rsidRPr="004E3CAB">
              <w:rPr>
                <w:rFonts w:ascii="標楷體" w:eastAsia="標楷體" w:hAnsi="標楷體" w:hint="eastAsia"/>
              </w:rPr>
              <w:t>.檢核[前</w:t>
            </w:r>
            <w:r w:rsidR="00F97BA1" w:rsidRPr="004E3CAB">
              <w:rPr>
                <w:rFonts w:ascii="標楷體" w:eastAsia="標楷體" w:hAnsi="標楷體" w:hint="eastAsia"/>
                <w:lang w:eastAsia="zh-HK"/>
              </w:rPr>
              <w:t>置協商受理申請暨請求回報</w:t>
            </w:r>
            <w:r w:rsidR="004419D5" w:rsidRPr="004E3CAB">
              <w:rPr>
                <w:rFonts w:ascii="標楷體" w:eastAsia="標楷體" w:hAnsi="標楷體" w:hint="eastAsia"/>
                <w:lang w:eastAsia="zh-HK"/>
              </w:rPr>
              <w:t>債權</w:t>
            </w:r>
            <w:r w:rsidR="00F97BA1" w:rsidRPr="004E3CAB">
              <w:rPr>
                <w:rFonts w:ascii="標楷體" w:eastAsia="標楷體" w:hAnsi="標楷體" w:hint="eastAsia"/>
                <w:lang w:eastAsia="zh-HK"/>
              </w:rPr>
              <w:t>通知資料</w:t>
            </w:r>
            <w:r w:rsidR="00F97BA1" w:rsidRPr="004E3CAB">
              <w:rPr>
                <w:rFonts w:ascii="標楷體" w:eastAsia="標楷體" w:hAnsi="標楷體" w:hint="eastAsia"/>
              </w:rPr>
              <w:t>(</w:t>
            </w:r>
            <w:r w:rsidR="00F97BA1" w:rsidRPr="004E3CAB">
              <w:rPr>
                <w:rFonts w:ascii="標楷體" w:eastAsia="標楷體" w:hAnsi="標楷體"/>
              </w:rPr>
              <w:t>JcicZ040</w:t>
            </w:r>
            <w:r w:rsidR="00F97BA1" w:rsidRPr="004E3CAB">
              <w:rPr>
                <w:rFonts w:ascii="標楷體" w:eastAsia="標楷體" w:hAnsi="標楷體" w:hint="eastAsia"/>
              </w:rPr>
              <w:t>)</w:t>
            </w:r>
            <w:r w:rsidR="00F97BA1" w:rsidRPr="004E3CAB">
              <w:rPr>
                <w:rFonts w:ascii="標楷體" w:eastAsia="標楷體" w:hAnsi="標楷體"/>
              </w:rPr>
              <w:t>]</w:t>
            </w:r>
            <w:r w:rsidR="00F97BA1"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F97BA1" w:rsidRPr="004E3CAB">
              <w:rPr>
                <w:rFonts w:ascii="標楷體" w:eastAsia="標楷體" w:hAnsi="標楷體"/>
              </w:rPr>
              <w:t>040</w:t>
            </w:r>
            <w:r w:rsidR="00F97BA1" w:rsidRPr="004E3CAB">
              <w:rPr>
                <w:rFonts w:ascii="標楷體" w:eastAsia="標楷體" w:hAnsi="標楷體" w:hint="eastAsia"/>
              </w:rPr>
              <w:t>.</w:t>
            </w:r>
            <w:r w:rsidR="00F97BA1" w:rsidRPr="004E3CAB">
              <w:rPr>
                <w:rFonts w:ascii="標楷體" w:eastAsia="標楷體" w:hAnsi="標楷體"/>
              </w:rPr>
              <w:t>CustId</w:t>
            </w:r>
            <w:r w:rsidR="00F97BA1" w:rsidRPr="004E3CAB">
              <w:rPr>
                <w:rFonts w:ascii="標楷體" w:eastAsia="標楷體" w:hAnsi="標楷體" w:hint="eastAsia"/>
              </w:rPr>
              <w:t>)]、[報送單位代號(</w:t>
            </w:r>
            <w:r w:rsidR="00F97BA1" w:rsidRPr="004E3CAB">
              <w:rPr>
                <w:rFonts w:ascii="標楷體" w:eastAsia="標楷體" w:hAnsi="標楷體"/>
              </w:rPr>
              <w:t>JcicZ040.</w:t>
            </w:r>
            <w:r w:rsidR="00F97BA1" w:rsidRPr="004E3CAB">
              <w:rPr>
                <w:rFonts w:ascii="標楷體" w:eastAsia="標楷體" w:hAnsi="標楷體" w:hint="eastAsia"/>
              </w:rPr>
              <w:t>Su</w:t>
            </w:r>
            <w:r w:rsidR="00F97BA1" w:rsidRPr="004E3CAB">
              <w:rPr>
                <w:rFonts w:ascii="標楷體" w:eastAsia="標楷體" w:hAnsi="標楷體"/>
              </w:rPr>
              <w:t>bmitKey</w:t>
            </w:r>
            <w:r w:rsidR="00F97BA1" w:rsidRPr="004E3CAB">
              <w:rPr>
                <w:rFonts w:ascii="標楷體" w:eastAsia="標楷體" w:hAnsi="標楷體" w:hint="eastAsia"/>
              </w:rPr>
              <w:t>)]、[協商申請日(</w:t>
            </w:r>
            <w:r w:rsidR="00F97BA1" w:rsidRPr="004E3CAB">
              <w:rPr>
                <w:rFonts w:ascii="標楷體" w:eastAsia="標楷體" w:hAnsi="標楷體"/>
              </w:rPr>
              <w:t>JcicZ040.RcDate</w:t>
            </w:r>
            <w:r w:rsidR="00F97BA1"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00406438" w:rsidRPr="004E3CAB">
              <w:rPr>
                <w:rFonts w:ascii="標楷體" w:eastAsia="標楷體" w:hAnsi="標楷體" w:hint="eastAsia"/>
                <w:lang w:eastAsia="zh-HK"/>
              </w:rPr>
              <w:t>E0005:新增資料時，發生錯誤(</w:t>
            </w:r>
            <w:r w:rsidR="00F97BA1" w:rsidRPr="004E3CAB">
              <w:rPr>
                <w:rFonts w:ascii="標楷體" w:eastAsia="標楷體" w:hAnsi="標楷體" w:hint="eastAsia"/>
              </w:rPr>
              <w:t>未曾報送過</w:t>
            </w:r>
            <w:r w:rsidR="002C5520" w:rsidRPr="004E3CAB">
              <w:rPr>
                <w:rFonts w:ascii="標楷體" w:eastAsia="標楷體" w:hAnsi="標楷體" w:hint="eastAsia"/>
              </w:rPr>
              <w:t>(</w:t>
            </w:r>
            <w:r w:rsidR="00F97BA1" w:rsidRPr="004E3CAB">
              <w:rPr>
                <w:rFonts w:ascii="標楷體" w:eastAsia="標楷體" w:hAnsi="標楷體" w:hint="eastAsia"/>
              </w:rPr>
              <w:t>40</w:t>
            </w:r>
            <w:r w:rsidR="002C5520" w:rsidRPr="004E3CAB">
              <w:rPr>
                <w:rFonts w:ascii="標楷體" w:eastAsia="標楷體" w:hAnsi="標楷體"/>
              </w:rPr>
              <w:t>)</w:t>
            </w:r>
            <w:r w:rsidR="00F97BA1" w:rsidRPr="004E3CAB">
              <w:rPr>
                <w:rFonts w:ascii="標楷體" w:eastAsia="標楷體" w:hAnsi="標楷體" w:hint="eastAsia"/>
              </w:rPr>
              <w:t>前置協商受理申請暨請求回報債權通知</w:t>
            </w:r>
            <w:r w:rsidR="002C5520" w:rsidRPr="004E3CAB">
              <w:rPr>
                <w:rFonts w:ascii="標楷體" w:eastAsia="標楷體" w:hAnsi="標楷體" w:hint="eastAsia"/>
                <w:lang w:eastAsia="zh-HK"/>
              </w:rPr>
              <w:t>資</w:t>
            </w:r>
            <w:r w:rsidR="002C5520" w:rsidRPr="004E3CAB">
              <w:rPr>
                <w:rFonts w:ascii="標楷體" w:eastAsia="標楷體" w:hAnsi="標楷體" w:hint="eastAsia"/>
                <w:lang w:eastAsia="zh-HK"/>
              </w:rPr>
              <w:lastRenderedPageBreak/>
              <w:t>料</w:t>
            </w:r>
            <w:r w:rsidR="002C5520" w:rsidRPr="004E3CAB">
              <w:rPr>
                <w:rFonts w:ascii="標楷體" w:eastAsia="標楷體" w:hAnsi="標楷體" w:hint="eastAsia"/>
              </w:rPr>
              <w:t>.</w:t>
            </w:r>
            <w:r w:rsidR="00406438" w:rsidRPr="004E3CAB">
              <w:rPr>
                <w:rFonts w:ascii="標楷體" w:eastAsia="標楷體" w:hAnsi="標楷體" w:hint="eastAsia"/>
              </w:rPr>
              <w:t>)</w:t>
            </w:r>
            <w:r w:rsidR="002A01F8" w:rsidRPr="004E3CAB">
              <w:rPr>
                <w:rFonts w:ascii="標楷體" w:eastAsia="標楷體" w:hAnsi="標楷體"/>
                <w:lang w:eastAsia="zh-HK"/>
              </w:rPr>
              <w:t>"</w:t>
            </w:r>
          </w:p>
          <w:p w14:paraId="218DAAEC" w14:textId="77777777" w:rsidR="00F97BA1" w:rsidRPr="004E3CAB" w:rsidRDefault="00F97B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2E2DEE6" w14:textId="7DF6D657" w:rsidR="00F97BA1" w:rsidRPr="004E3CAB" w:rsidRDefault="00F2169B" w:rsidP="00271977">
            <w:pPr>
              <w:rPr>
                <w:rFonts w:ascii="標楷體" w:eastAsia="標楷體" w:hAnsi="標楷體"/>
                <w:lang w:eastAsia="zh-HK"/>
              </w:rPr>
            </w:pPr>
            <w:r>
              <w:rPr>
                <w:rFonts w:ascii="標楷體" w:eastAsia="標楷體" w:hAnsi="標楷體"/>
              </w:rPr>
              <w:t>5</w:t>
            </w:r>
            <w:r w:rsidR="00F97BA1" w:rsidRPr="004E3CAB">
              <w:rPr>
                <w:rFonts w:ascii="標楷體" w:eastAsia="標楷體" w:hAnsi="標楷體" w:hint="eastAsia"/>
              </w:rPr>
              <w:t>.</w:t>
            </w:r>
            <w:r w:rsidR="00F97BA1" w:rsidRPr="004E3CAB">
              <w:rPr>
                <w:rFonts w:ascii="標楷體" w:eastAsia="標楷體" w:hAnsi="標楷體" w:hint="eastAsia"/>
                <w:lang w:eastAsia="zh-HK"/>
              </w:rPr>
              <w:t>新增</w:t>
            </w:r>
            <w:r w:rsidR="00F97BA1" w:rsidRPr="004E3CAB">
              <w:rPr>
                <w:rFonts w:ascii="標楷體" w:eastAsia="標楷體" w:hAnsi="標楷體" w:hint="eastAsia"/>
              </w:rPr>
              <w:t>請求同意債務清償方案通知資料</w:t>
            </w:r>
          </w:p>
        </w:tc>
      </w:tr>
      <w:tr w:rsidR="00F97BA1" w:rsidRPr="004E3CAB"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348A09D" w14:textId="77777777" w:rsidR="00F97BA1" w:rsidRPr="004E3CAB" w:rsidRDefault="00F97B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97BA1" w:rsidRPr="004E3CAB" w14:paraId="194D89A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4E3CAB" w:rsidRDefault="00F97B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4E3CAB" w:rsidRDefault="00F97B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處理邏輯及注意事項</w:t>
            </w:r>
          </w:p>
        </w:tc>
      </w:tr>
      <w:tr w:rsidR="00F97BA1" w:rsidRPr="004E3CAB" w14:paraId="512F217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4E3CAB"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4E3CAB"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4E3CAB" w:rsidRDefault="00F97B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4E3CAB" w:rsidRDefault="00F97B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4E3CAB" w:rsidRDefault="00F97B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4E3CAB" w:rsidRDefault="00F97BA1"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4E3CAB" w:rsidRDefault="00F97B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4E3CAB" w:rsidRDefault="00F97BA1" w:rsidP="00271977">
            <w:pPr>
              <w:widowControl/>
              <w:rPr>
                <w:rFonts w:ascii="標楷體" w:eastAsia="標楷體" w:hAnsi="標楷體"/>
              </w:rPr>
            </w:pPr>
          </w:p>
        </w:tc>
      </w:tr>
      <w:tr w:rsidR="00F97BA1" w:rsidRPr="004E3CAB" w14:paraId="0DBF9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4E3CAB" w:rsidRDefault="00F97BA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4E3CAB" w:rsidRDefault="00F97BA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68C855BC"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B6149" w14:textId="4FA9F53F" w:rsidR="00A86318" w:rsidRPr="009431F2" w:rsidRDefault="00A86318" w:rsidP="00A86318">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3A5F037D" w14:textId="5AC00230" w:rsidR="00F97BA1" w:rsidRPr="004E3CAB" w:rsidRDefault="00A86318" w:rsidP="00A86318">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6A159F0F" w14:textId="1FDFC8CA" w:rsidR="00F97BA1" w:rsidRPr="004123E4" w:rsidRDefault="004123E4" w:rsidP="00271977">
            <w:pPr>
              <w:rPr>
                <w:rFonts w:ascii="標楷體" w:eastAsia="SimSun" w:hAnsi="標楷體"/>
                <w:lang w:eastAsia="zh-CN"/>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A83FBAF" w14:textId="020CC356" w:rsidR="00F97BA1" w:rsidRPr="004E3CAB" w:rsidRDefault="004123E4" w:rsidP="00271977">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D346539" w14:textId="77777777" w:rsidR="00A86318" w:rsidRPr="009431F2" w:rsidRDefault="00A86318" w:rsidP="00A86318">
            <w:pPr>
              <w:rPr>
                <w:rFonts w:ascii="標楷體" w:eastAsia="標楷體" w:hAnsi="標楷體"/>
              </w:rPr>
            </w:pPr>
            <w:r w:rsidRPr="009431F2">
              <w:rPr>
                <w:rFonts w:ascii="標楷體" w:eastAsia="標楷體" w:hAnsi="標楷體" w:hint="eastAsia"/>
              </w:rPr>
              <w:t>1.限輸入代碼，檢核條件:</w:t>
            </w:r>
          </w:p>
          <w:p w14:paraId="6E1C0941" w14:textId="77777777" w:rsidR="00A86318" w:rsidRPr="009431F2" w:rsidRDefault="00A86318" w:rsidP="00A86318">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49C02BE" w14:textId="77777777" w:rsidR="00A86318" w:rsidRPr="009431F2" w:rsidRDefault="00A86318" w:rsidP="00A86318">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B74752B" w14:textId="3021FDE1" w:rsidR="00F97BA1" w:rsidRPr="004E3CAB" w:rsidRDefault="00A86318" w:rsidP="00A86318">
            <w:pPr>
              <w:rPr>
                <w:rFonts w:ascii="標楷體" w:eastAsia="標楷體" w:hAnsi="標楷體"/>
              </w:rPr>
            </w:pPr>
            <w:r w:rsidRPr="009431F2">
              <w:rPr>
                <w:rFonts w:ascii="標楷體" w:eastAsia="標楷體" w:hAnsi="標楷體" w:hint="eastAsia"/>
                <w:color w:val="000000"/>
              </w:rPr>
              <w:t>2</w:t>
            </w:r>
            <w:r w:rsidR="00F97BA1" w:rsidRPr="004E3CAB">
              <w:rPr>
                <w:rFonts w:ascii="標楷體" w:eastAsia="標楷體" w:hAnsi="標楷體"/>
              </w:rPr>
              <w:t>.JcicZ044.TranKey</w:t>
            </w:r>
          </w:p>
        </w:tc>
      </w:tr>
      <w:tr w:rsidR="00F97BA1" w:rsidRPr="004E3CAB" w14:paraId="5F43ED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4E3CAB"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4E3CAB" w:rsidRDefault="00F97B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7BA1" w:rsidRPr="004E3CAB" w14:paraId="196CEA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4E3CAB" w:rsidRDefault="00F97BA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4E3CAB" w:rsidRDefault="00F97BA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D5FA5EB" w14:textId="77777777" w:rsidR="00F97BA1" w:rsidRPr="004E3CAB" w:rsidRDefault="00F97BA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4.CustId</w:t>
            </w:r>
          </w:p>
        </w:tc>
      </w:tr>
      <w:tr w:rsidR="006715D8" w:rsidRPr="004E3CAB" w14:paraId="220CB7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03AEB"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1288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238193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96E95"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7439ED"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1DEECE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2148E"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B7ADB"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4F34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5F52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F8B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A0263" w:rsidRPr="004E3CAB" w14:paraId="3269B8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AA0263" w:rsidRPr="004E3CAB" w:rsidRDefault="00AA0263" w:rsidP="00AA0263">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AA0263" w:rsidRPr="004E3CAB" w:rsidRDefault="00AA0263" w:rsidP="00AA0263">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AA0263" w:rsidRPr="004E3CAB"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AA0263" w:rsidRPr="004E3CAB" w:rsidRDefault="00AA0263" w:rsidP="00AA0263">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AA0263" w:rsidRPr="004E3CAB"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4E332751" w:rsidR="00AA0263" w:rsidRPr="004E3CAB" w:rsidRDefault="00AA0263" w:rsidP="00AA0263">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DA1A3B" w14:textId="6B06D1E0" w:rsidR="00AA0263" w:rsidRPr="004E3CAB" w:rsidRDefault="00AA0263" w:rsidP="00AA0263">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BCF93E" w14:textId="77777777" w:rsidR="00AA0263" w:rsidRPr="004E3CAB" w:rsidRDefault="00AA0263" w:rsidP="00AA0263">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6FB29EC1" w14:textId="768F7911" w:rsidR="00AA0263" w:rsidRPr="004E3CAB" w:rsidRDefault="00AA0263" w:rsidP="00F2169B">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32814D26" w14:textId="083F3B18" w:rsidR="00AA0263" w:rsidRPr="00AA0263" w:rsidRDefault="00AA0263" w:rsidP="00F2169B">
            <w:pPr>
              <w:ind w:leftChars="100" w:left="240"/>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6F83E80A" w14:textId="44CDDD55" w:rsidR="00AA0263" w:rsidRPr="004E3CAB" w:rsidRDefault="00AA0263" w:rsidP="00AA0263">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4</w:t>
            </w:r>
            <w:r w:rsidRPr="004E3CAB">
              <w:rPr>
                <w:rFonts w:ascii="標楷體" w:eastAsia="標楷體" w:hAnsi="標楷體"/>
              </w:rPr>
              <w:t>.SubmitKey</w:t>
            </w:r>
          </w:p>
        </w:tc>
      </w:tr>
      <w:tr w:rsidR="00BA3958" w:rsidRPr="004E3CAB" w14:paraId="6C2FEC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97BA1" w:rsidRPr="004E3CAB" w14:paraId="24149C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4E3CAB"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4E3CAB" w:rsidRDefault="00F97B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7BA1" w:rsidRPr="004E3CAB" w14:paraId="50FC77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4E3CAB" w:rsidRDefault="00F97BA1"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4E3CAB" w:rsidRDefault="00F97BA1"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4E3CAB" w:rsidRDefault="00F97BA1"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4E3CAB" w:rsidRDefault="00F97B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4E3CAB" w:rsidRDefault="00F97BA1"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日期，檢核條件:</w:t>
            </w:r>
          </w:p>
          <w:p w14:paraId="06AB318C"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0986AC6"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245207F" w14:textId="77777777" w:rsidR="00F97BA1" w:rsidRPr="004E3CAB" w:rsidRDefault="00F97BA1" w:rsidP="00271977">
            <w:pPr>
              <w:ind w:left="204" w:hangingChars="85" w:hanging="204"/>
              <w:rPr>
                <w:rFonts w:ascii="標楷體" w:eastAsia="標楷體" w:hAnsi="標楷體"/>
              </w:rPr>
            </w:pPr>
            <w:r w:rsidRPr="004E3CAB">
              <w:rPr>
                <w:rFonts w:ascii="標楷體" w:eastAsia="標楷體" w:hAnsi="標楷體" w:hint="eastAsia"/>
              </w:rPr>
              <w:t>2.JcicZ044.</w:t>
            </w:r>
            <w:r w:rsidRPr="004E3CAB">
              <w:rPr>
                <w:rFonts w:ascii="標楷體" w:eastAsia="標楷體" w:hAnsi="標楷體"/>
              </w:rPr>
              <w:t>RcDate</w:t>
            </w:r>
          </w:p>
        </w:tc>
      </w:tr>
      <w:tr w:rsidR="00F97BA1" w:rsidRPr="004E3CAB" w14:paraId="00F745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4E3CAB" w:rsidRDefault="00F97BA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ebtCode</w:t>
            </w:r>
            <w:proofErr w:type="spellEnd"/>
          </w:p>
          <w:p w14:paraId="0BDE8DB2" w14:textId="77777777" w:rsidR="00F97BA1" w:rsidRPr="004E3CAB" w:rsidRDefault="00F97BA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3EE946B" w14:textId="28C0F316" w:rsidR="00F97BA1" w:rsidRPr="004E3CAB" w:rsidRDefault="00F97BA1" w:rsidP="00730D73">
            <w:pPr>
              <w:ind w:left="360" w:hangingChars="150" w:hanging="360"/>
              <w:rPr>
                <w:rFonts w:ascii="標楷體" w:eastAsia="標楷體" w:hAnsi="標楷體"/>
                <w:color w:val="000000"/>
                <w:lang w:eastAsia="zh-HK"/>
              </w:rPr>
            </w:pPr>
            <w:r w:rsidRPr="004E3CAB">
              <w:rPr>
                <w:rFonts w:ascii="標楷體" w:eastAsia="標楷體" w:hAnsi="標楷體"/>
                <w:color w:val="000000"/>
                <w:lang w:eastAsia="zh-HK"/>
              </w:rPr>
              <w:lastRenderedPageBreak/>
              <w:t>11</w:t>
            </w:r>
            <w:r w:rsidR="002D0BD2" w:rsidRPr="004E3CAB">
              <w:rPr>
                <w:rFonts w:ascii="標楷體" w:eastAsia="標楷體" w:hAnsi="標楷體"/>
                <w:color w:val="000000"/>
                <w:lang w:eastAsia="zh-HK"/>
              </w:rPr>
              <w:t>.</w:t>
            </w:r>
            <w:r w:rsidRPr="004E3CAB">
              <w:rPr>
                <w:rFonts w:ascii="標楷體" w:eastAsia="標楷體" w:hAnsi="標楷體" w:hint="eastAsia"/>
                <w:color w:val="000000"/>
                <w:lang w:eastAsia="zh-HK"/>
              </w:rPr>
              <w:t>投資或創業失敗</w:t>
            </w:r>
          </w:p>
          <w:p w14:paraId="22C0B3E6" w14:textId="61ADD505" w:rsidR="00F97BA1" w:rsidRPr="004E3CAB" w:rsidRDefault="002D0BD2"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w:t>
            </w:r>
            <w:r w:rsidRPr="004E3CAB">
              <w:rPr>
                <w:rFonts w:ascii="標楷體" w:eastAsia="標楷體" w:hAnsi="標楷體"/>
                <w:color w:val="000000"/>
              </w:rPr>
              <w:t>2.</w:t>
            </w:r>
            <w:r w:rsidRPr="004E3CAB">
              <w:rPr>
                <w:rFonts w:ascii="標楷體" w:eastAsia="標楷體" w:hAnsi="標楷體" w:hint="eastAsia"/>
                <w:color w:val="000000"/>
              </w:rPr>
              <w:t>因消費而積欠債務</w:t>
            </w:r>
          </w:p>
          <w:p w14:paraId="37D08502" w14:textId="5EAE303C" w:rsidR="002D0BD2" w:rsidRPr="004E3CAB" w:rsidRDefault="002D0BD2"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3.遭逢重大傷病或災變</w:t>
            </w:r>
          </w:p>
          <w:p w14:paraId="7896EB4C" w14:textId="07D61897" w:rsidR="002D0BD2" w:rsidRPr="004E3CAB" w:rsidRDefault="002D0BD2"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4.個人與家庭收入減少(含失業、減薪)</w:t>
            </w:r>
          </w:p>
          <w:p w14:paraId="5809CD7C" w14:textId="7794A0D1" w:rsidR="002D0BD2" w:rsidRPr="004E3CAB" w:rsidRDefault="002D0BD2"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5.收入穩定但支付超過能力可負擔之費用、如昂貴交易、補習費或購置汽車、不動產</w:t>
            </w:r>
          </w:p>
          <w:p w14:paraId="6513A5CC" w14:textId="521F2AF0" w:rsidR="00D16770" w:rsidRPr="004E3CAB" w:rsidRDefault="00D16770"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6.收入穩定但因自宅貸款月付金提高，導致無法負荷</w:t>
            </w:r>
          </w:p>
          <w:p w14:paraId="0F1430A3" w14:textId="76FB1A97" w:rsidR="00D16770" w:rsidRPr="004E3CAB" w:rsidRDefault="00D16770"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7.被詐騙集團詐騙</w:t>
            </w:r>
          </w:p>
          <w:p w14:paraId="1A37FD55" w14:textId="7FA130DB" w:rsidR="00D16770" w:rsidRPr="004E3CAB" w:rsidRDefault="00D16770"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8.為他人作保證或遭人倒賬</w:t>
            </w:r>
          </w:p>
          <w:p w14:paraId="1A617C67" w14:textId="6AF6218C" w:rsidR="00F97BA1" w:rsidRPr="004E3CAB" w:rsidRDefault="00D16770" w:rsidP="00730D73">
            <w:pPr>
              <w:ind w:left="360" w:hangingChars="150" w:hanging="360"/>
              <w:rPr>
                <w:rFonts w:ascii="標楷體" w:eastAsia="標楷體" w:hAnsi="標楷體"/>
              </w:rPr>
            </w:pPr>
            <w:r w:rsidRPr="004E3CAB">
              <w:rPr>
                <w:rFonts w:ascii="標楷體" w:eastAsia="標楷體" w:hAnsi="標楷體" w:hint="eastAsia"/>
                <w:color w:val="000000"/>
              </w:rPr>
              <w:t>19.</w:t>
            </w:r>
            <w:r w:rsidRPr="004E3CAB">
              <w:rPr>
                <w:rFonts w:ascii="標楷體" w:eastAsia="標楷體" w:hAnsi="標楷體" w:hint="eastAsia"/>
                <w:color w:val="000000"/>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4E3CAB" w:rsidRDefault="00F97BA1" w:rsidP="00271977">
            <w:pPr>
              <w:rPr>
                <w:rFonts w:ascii="標楷體" w:eastAsia="標楷體" w:hAnsi="標楷體"/>
              </w:rPr>
            </w:pPr>
            <w:r w:rsidRPr="004E3CA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代碼，檢核條件:</w:t>
            </w:r>
          </w:p>
          <w:p w14:paraId="234F8E1D"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0BA6F5"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010D639"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DebtCode</w:t>
            </w:r>
          </w:p>
        </w:tc>
      </w:tr>
      <w:tr w:rsidR="00F97BA1" w:rsidRPr="004E3CAB" w14:paraId="21CFAA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4E3CAB" w:rsidRDefault="00F97BA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負債主因</w:t>
            </w:r>
            <w:r w:rsidRPr="004E3CA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4E3CAB" w:rsidRDefault="00F97BA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themeColor="text1"/>
              </w:rPr>
              <w:t>自動顯示</w:t>
            </w:r>
          </w:p>
        </w:tc>
      </w:tr>
      <w:tr w:rsidR="00F97BA1" w:rsidRPr="004E3CAB" w14:paraId="04E072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NonGageAmt</w:t>
            </w:r>
          </w:p>
        </w:tc>
      </w:tr>
      <w:tr w:rsidR="00992AF1" w:rsidRPr="004E3CAB" w14:paraId="3BFB49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4E3CAB" w:rsidRDefault="00992AF1"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4E3CAB" w:rsidRDefault="00992AF1" w:rsidP="00271977">
            <w:pPr>
              <w:rPr>
                <w:rFonts w:ascii="標楷體" w:eastAsia="標楷體" w:hAnsi="標楷體"/>
                <w:color w:val="000000"/>
              </w:rPr>
            </w:pPr>
            <w:r w:rsidRPr="004E3CAB">
              <w:rPr>
                <w:rFonts w:ascii="標楷體" w:eastAsia="標楷體" w:hAnsi="標楷體" w:hint="eastAsia"/>
                <w:color w:val="000000"/>
              </w:rPr>
              <w:t>屬二</w:t>
            </w:r>
            <w:proofErr w:type="gramStart"/>
            <w:r w:rsidRPr="004E3CAB">
              <w:rPr>
                <w:rFonts w:ascii="標楷體" w:eastAsia="標楷體" w:hAnsi="標楷體" w:hint="eastAsia"/>
                <w:color w:val="000000"/>
              </w:rPr>
              <w:t>階段環款方案</w:t>
            </w:r>
            <w:proofErr w:type="gramEnd"/>
            <w:r w:rsidRPr="004E3CAB">
              <w:rPr>
                <w:rFonts w:ascii="標楷體" w:eastAsia="標楷體" w:hAnsi="標楷體" w:hint="eastAsia"/>
                <w:color w:val="000000"/>
              </w:rPr>
              <w:t>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4E3CAB" w:rsidRDefault="00992AF1"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4E3CAB"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BACED" w14:textId="5612617A" w:rsidR="00E601ED" w:rsidRPr="004E3CAB" w:rsidRDefault="00E601ED" w:rsidP="00E601ED">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Gr</w:t>
            </w:r>
            <w:r w:rsidRPr="004E3CAB">
              <w:rPr>
                <w:rFonts w:ascii="標楷體" w:eastAsia="標楷體" w:hAnsi="標楷體"/>
                <w:color w:val="000000"/>
              </w:rPr>
              <w:t>adeType</w:t>
            </w:r>
            <w:proofErr w:type="spellEnd"/>
          </w:p>
          <w:p w14:paraId="5745AD6E" w14:textId="77777777" w:rsidR="00E601ED" w:rsidRPr="004E3CAB" w:rsidRDefault="00E601ED" w:rsidP="00E601ED">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EFF8093" w14:textId="77777777" w:rsidR="00FF1BEE" w:rsidRPr="004E3CAB" w:rsidRDefault="00FF1BEE" w:rsidP="00FF1BEE">
            <w:pPr>
              <w:ind w:left="600" w:hangingChars="250" w:hanging="600"/>
              <w:jc w:val="both"/>
              <w:rPr>
                <w:rFonts w:ascii="標楷體" w:eastAsia="標楷體" w:hAnsi="標楷體"/>
                <w:color w:val="000000"/>
              </w:rPr>
            </w:pPr>
            <w:r w:rsidRPr="004E3CAB">
              <w:rPr>
                <w:rFonts w:ascii="標楷體" w:eastAsia="標楷體" w:hAnsi="標楷體" w:hint="eastAsia"/>
                <w:color w:val="000000"/>
              </w:rPr>
              <w:t>空白:非屬二階段還款</w:t>
            </w:r>
          </w:p>
          <w:p w14:paraId="7AF4370E" w14:textId="77777777" w:rsidR="00FF1BEE" w:rsidRPr="004E3CAB" w:rsidRDefault="00FF1BEE" w:rsidP="00FF1BEE">
            <w:pPr>
              <w:jc w:val="both"/>
              <w:rPr>
                <w:rFonts w:ascii="標楷體" w:eastAsia="標楷體" w:hAnsi="標楷體"/>
                <w:color w:val="000000"/>
              </w:rPr>
            </w:pPr>
            <w:r w:rsidRPr="004E3CAB">
              <w:rPr>
                <w:rFonts w:ascii="標楷體" w:eastAsia="標楷體" w:hAnsi="標楷體" w:hint="eastAsia"/>
                <w:color w:val="000000"/>
              </w:rPr>
              <w:t>1:第一階段</w:t>
            </w:r>
          </w:p>
          <w:p w14:paraId="5C84D969" w14:textId="05F10202" w:rsidR="00992AF1" w:rsidRPr="004E3CAB" w:rsidRDefault="00FF1BEE" w:rsidP="00FF1BEE">
            <w:pPr>
              <w:rPr>
                <w:rFonts w:ascii="標楷體" w:eastAsia="標楷體" w:hAnsi="標楷體"/>
                <w:color w:val="000000"/>
              </w:rPr>
            </w:pPr>
            <w:r w:rsidRPr="004E3CAB">
              <w:rPr>
                <w:rFonts w:ascii="標楷體" w:eastAsia="標楷體" w:hAnsi="標楷體" w:hint="eastAsia"/>
                <w:color w:val="000000"/>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4E3CAB"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4E3CAB" w:rsidRDefault="00992AF1"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7281473" w14:textId="77777777" w:rsidR="005C00C7" w:rsidRDefault="00992AF1" w:rsidP="005C00C7">
            <w:pPr>
              <w:ind w:left="240" w:hangingChars="100" w:hanging="240"/>
              <w:rPr>
                <w:rFonts w:ascii="標楷體" w:eastAsia="標楷體" w:hAnsi="標楷體"/>
                <w:color w:val="000000"/>
              </w:rPr>
            </w:pPr>
            <w:r w:rsidRPr="004E3CAB">
              <w:rPr>
                <w:rFonts w:ascii="標楷體" w:eastAsia="標楷體" w:hAnsi="標楷體" w:hint="eastAsia"/>
              </w:rPr>
              <w:t>1.限輸入</w:t>
            </w:r>
            <w:r w:rsidR="005C00C7" w:rsidRPr="004E3CAB">
              <w:rPr>
                <w:rFonts w:ascii="標楷體" w:eastAsia="標楷體" w:hAnsi="標楷體" w:hint="eastAsia"/>
              </w:rPr>
              <w:t>代碼，若不為空白，檢核條件:</w:t>
            </w:r>
            <w:r w:rsidR="005C00C7" w:rsidRPr="004E3CAB">
              <w:rPr>
                <w:rFonts w:ascii="標楷體" w:eastAsia="標楷體" w:hAnsi="標楷體" w:hint="eastAsia"/>
                <w:color w:val="000000"/>
                <w:lang w:eastAsia="zh-HK"/>
              </w:rPr>
              <w:t>依選單</w:t>
            </w:r>
            <w:r w:rsidR="005C00C7" w:rsidRPr="004E3CAB">
              <w:rPr>
                <w:rFonts w:ascii="標楷體" w:eastAsia="標楷體" w:hAnsi="標楷體" w:hint="eastAsia"/>
                <w:color w:val="000000"/>
              </w:rPr>
              <w:t>/V(H)</w:t>
            </w:r>
          </w:p>
          <w:p w14:paraId="780D9432" w14:textId="4EE9E52E" w:rsidR="00992AF1" w:rsidRPr="004E3CAB" w:rsidRDefault="00730D73" w:rsidP="005C00C7">
            <w:pPr>
              <w:rPr>
                <w:rFonts w:ascii="標楷體" w:eastAsia="標楷體" w:hAnsi="標楷體"/>
              </w:rPr>
            </w:pPr>
            <w:r>
              <w:rPr>
                <w:rFonts w:ascii="標楷體" w:eastAsia="標楷體" w:hAnsi="標楷體"/>
              </w:rPr>
              <w:t>2</w:t>
            </w:r>
            <w:r w:rsidR="00992AF1" w:rsidRPr="004E3CAB">
              <w:rPr>
                <w:rFonts w:ascii="標楷體" w:eastAsia="標楷體" w:hAnsi="標楷體" w:hint="eastAsia"/>
              </w:rPr>
              <w:t>.</w:t>
            </w:r>
            <w:r w:rsidR="00992AF1" w:rsidRPr="004E3CAB">
              <w:rPr>
                <w:rFonts w:ascii="標楷體" w:eastAsia="標楷體" w:hAnsi="標楷體" w:hint="eastAsia"/>
                <w:color w:val="000000"/>
              </w:rPr>
              <w:t>JcicZ044.Gr</w:t>
            </w:r>
            <w:r w:rsidR="00992AF1" w:rsidRPr="004E3CAB">
              <w:rPr>
                <w:rFonts w:ascii="標楷體" w:eastAsia="標楷體" w:hAnsi="標楷體"/>
                <w:color w:val="000000"/>
              </w:rPr>
              <w:t>adeType</w:t>
            </w:r>
          </w:p>
        </w:tc>
      </w:tr>
      <w:tr w:rsidR="00F97BA1" w:rsidRPr="004E3CAB" w14:paraId="2D9EA8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p>
          <w:p w14:paraId="546282EF" w14:textId="67290BB6" w:rsidR="00F97BA1" w:rsidRDefault="00F97BA1" w:rsidP="00271977">
            <w:pPr>
              <w:ind w:left="240" w:hangingChars="100" w:hanging="240"/>
              <w:rPr>
                <w:rFonts w:ascii="標楷體" w:eastAsia="標楷體" w:hAnsi="標楷體"/>
              </w:rPr>
            </w:pPr>
            <w:r w:rsidRPr="004E3CAB">
              <w:rPr>
                <w:rFonts w:ascii="標楷體" w:eastAsia="標楷體" w:hAnsi="標楷體" w:hint="eastAsia"/>
              </w:rPr>
              <w:t>2.</w:t>
            </w:r>
            <w:r w:rsidR="006C018B" w:rsidRPr="004E3CAB">
              <w:rPr>
                <w:rFonts w:ascii="標楷體" w:eastAsia="標楷體" w:hAnsi="標楷體" w:hint="eastAsia"/>
              </w:rPr>
              <w:t>若</w:t>
            </w:r>
            <w:r w:rsidRPr="004E3CAB">
              <w:rPr>
                <w:rFonts w:ascii="標楷體" w:eastAsia="標楷體" w:hAnsi="標楷體" w:hint="eastAsia"/>
              </w:rPr>
              <w:t>[屬二階段還款方案之階段註記</w:t>
            </w:r>
            <w:r w:rsidRPr="004E3CAB">
              <w:rPr>
                <w:rFonts w:ascii="標楷體" w:eastAsia="標楷體" w:hAnsi="標楷體"/>
              </w:rPr>
              <w:t>]</w:t>
            </w:r>
            <w:r w:rsidRPr="004E3CAB">
              <w:rPr>
                <w:rFonts w:ascii="標楷體" w:eastAsia="標楷體" w:hAnsi="標楷體" w:hint="eastAsia"/>
              </w:rPr>
              <w:t>填報值為</w:t>
            </w:r>
            <w:r w:rsidR="002A01F8" w:rsidRPr="004E3CAB">
              <w:rPr>
                <w:rFonts w:ascii="標楷體" w:eastAsia="標楷體" w:hAnsi="標楷體"/>
              </w:rPr>
              <w:t>"</w:t>
            </w:r>
            <w:r w:rsidRPr="004E3CAB">
              <w:rPr>
                <w:rFonts w:ascii="標楷體" w:eastAsia="標楷體" w:hAnsi="標楷體"/>
              </w:rPr>
              <w:t>1</w:t>
            </w:r>
            <w:r w:rsidR="002A01F8" w:rsidRPr="004E3CAB">
              <w:rPr>
                <w:rFonts w:ascii="標楷體" w:eastAsia="標楷體" w:hAnsi="標楷體"/>
              </w:rPr>
              <w:t>"</w:t>
            </w:r>
            <w:r w:rsidRPr="004E3CAB">
              <w:rPr>
                <w:rFonts w:ascii="標楷體" w:eastAsia="標楷體" w:hAnsi="標楷體" w:hint="eastAsia"/>
              </w:rPr>
              <w:t>，本欄</w:t>
            </w:r>
            <w:r w:rsidR="007F0F1E" w:rsidRPr="006B1094">
              <w:rPr>
                <w:rFonts w:ascii="標楷體" w:eastAsia="標楷體" w:hAnsi="標楷體" w:hint="eastAsia"/>
              </w:rPr>
              <w:t>無需輸入，自動顯示</w:t>
            </w:r>
            <w:proofErr w:type="gramStart"/>
            <w:r w:rsidR="007F0F1E" w:rsidRPr="004E3CAB">
              <w:rPr>
                <w:rFonts w:ascii="標楷體" w:eastAsia="標楷體" w:hAnsi="標楷體" w:hint="eastAsia"/>
              </w:rPr>
              <w:t>固定值</w:t>
            </w:r>
            <w:proofErr w:type="gramEnd"/>
            <w:r w:rsidR="007F0F1E" w:rsidRPr="004E3CAB">
              <w:rPr>
                <w:rFonts w:ascii="標楷體" w:eastAsia="標楷體" w:hAnsi="標楷體"/>
              </w:rPr>
              <w:t>"072"</w:t>
            </w:r>
          </w:p>
          <w:p w14:paraId="6245DF91" w14:textId="59BB7356" w:rsidR="00F97BA1" w:rsidRPr="004E3CAB" w:rsidRDefault="008867D2" w:rsidP="00F2169B">
            <w:pPr>
              <w:ind w:left="240" w:hangingChars="100" w:hanging="240"/>
              <w:rPr>
                <w:rFonts w:ascii="標楷體" w:eastAsia="標楷體" w:hAnsi="標楷體"/>
              </w:rPr>
            </w:pPr>
            <w:r>
              <w:rPr>
                <w:rFonts w:ascii="標楷體" w:eastAsia="SimSun" w:hAnsi="標楷體" w:hint="eastAsia"/>
              </w:rPr>
              <w:t>3</w:t>
            </w:r>
            <w:r>
              <w:rPr>
                <w:rFonts w:ascii="標楷體" w:eastAsia="SimSun" w:hAnsi="標楷體"/>
              </w:rPr>
              <w:t>.</w:t>
            </w:r>
            <w:r w:rsidR="00F97BA1" w:rsidRPr="004E3CAB">
              <w:rPr>
                <w:rFonts w:ascii="標楷體" w:eastAsia="標楷體" w:hAnsi="標楷體" w:hint="eastAsia"/>
                <w:color w:val="000000"/>
              </w:rPr>
              <w:t>JcicZ044.Period</w:t>
            </w:r>
          </w:p>
        </w:tc>
      </w:tr>
      <w:tr w:rsidR="00F97BA1" w:rsidRPr="004E3CAB" w14:paraId="150688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2D0E110E" w14:textId="72025B77" w:rsidR="00F97BA1" w:rsidRDefault="00F97BA1" w:rsidP="00271977">
            <w:pPr>
              <w:ind w:left="240" w:hangingChars="100" w:hanging="240"/>
              <w:rPr>
                <w:rFonts w:ascii="標楷體" w:eastAsia="標楷體" w:hAnsi="標楷體"/>
              </w:rPr>
            </w:pPr>
            <w:r w:rsidRPr="004E3CAB">
              <w:rPr>
                <w:rFonts w:ascii="標楷體" w:eastAsia="標楷體" w:hAnsi="標楷體" w:hint="eastAsia"/>
              </w:rPr>
              <w:t>2.</w:t>
            </w:r>
            <w:r w:rsidR="006C018B" w:rsidRPr="004E3CAB">
              <w:rPr>
                <w:rFonts w:ascii="標楷體" w:eastAsia="標楷體" w:hAnsi="標楷體" w:hint="eastAsia"/>
              </w:rPr>
              <w:t>若</w:t>
            </w:r>
            <w:r w:rsidRPr="004E3CAB">
              <w:rPr>
                <w:rFonts w:ascii="標楷體" w:eastAsia="標楷體" w:hAnsi="標楷體" w:hint="eastAsia"/>
              </w:rPr>
              <w:t>[屬二階段還款方案之階段註記</w:t>
            </w:r>
            <w:r w:rsidRPr="004E3CAB">
              <w:rPr>
                <w:rFonts w:ascii="標楷體" w:eastAsia="標楷體" w:hAnsi="標楷體"/>
              </w:rPr>
              <w:t>]</w:t>
            </w:r>
            <w:r w:rsidRPr="004E3CAB">
              <w:rPr>
                <w:rFonts w:ascii="標楷體" w:eastAsia="標楷體" w:hAnsi="標楷體" w:hint="eastAsia"/>
              </w:rPr>
              <w:t>填報值為</w:t>
            </w:r>
            <w:r w:rsidR="002A01F8" w:rsidRPr="004E3CAB">
              <w:rPr>
                <w:rFonts w:ascii="標楷體" w:eastAsia="標楷體" w:hAnsi="標楷體"/>
              </w:rPr>
              <w:t>"</w:t>
            </w:r>
            <w:r w:rsidRPr="004E3CAB">
              <w:rPr>
                <w:rFonts w:ascii="標楷體" w:eastAsia="標楷體" w:hAnsi="標楷體"/>
              </w:rPr>
              <w:t>1</w:t>
            </w:r>
            <w:r w:rsidR="002A01F8" w:rsidRPr="004E3CAB">
              <w:rPr>
                <w:rFonts w:ascii="標楷體" w:eastAsia="標楷體" w:hAnsi="標楷體"/>
              </w:rPr>
              <w:t>"</w:t>
            </w:r>
            <w:r w:rsidRPr="004E3CAB">
              <w:rPr>
                <w:rFonts w:ascii="標楷體" w:eastAsia="標楷體" w:hAnsi="標楷體" w:hint="eastAsia"/>
              </w:rPr>
              <w:t>，本欄</w:t>
            </w:r>
            <w:r w:rsidR="007F0F1E" w:rsidRPr="006B1094">
              <w:rPr>
                <w:rFonts w:ascii="標楷體" w:eastAsia="標楷體" w:hAnsi="標楷體" w:hint="eastAsia"/>
              </w:rPr>
              <w:t>無需輸入，自動顯示</w:t>
            </w:r>
            <w:proofErr w:type="gramStart"/>
            <w:r w:rsidRPr="004E3CAB">
              <w:rPr>
                <w:rFonts w:ascii="標楷體" w:eastAsia="標楷體" w:hAnsi="標楷體" w:hint="eastAsia"/>
              </w:rPr>
              <w:t>固定值</w:t>
            </w:r>
            <w:proofErr w:type="gramEnd"/>
            <w:r w:rsidR="002A01F8" w:rsidRPr="004E3CAB">
              <w:rPr>
                <w:rFonts w:ascii="標楷體" w:eastAsia="標楷體" w:hAnsi="標楷體"/>
              </w:rPr>
              <w:t>"</w:t>
            </w:r>
            <w:r w:rsidRPr="004E3CAB">
              <w:rPr>
                <w:rFonts w:ascii="標楷體" w:eastAsia="標楷體" w:hAnsi="標楷體"/>
              </w:rPr>
              <w:t>00.00</w:t>
            </w:r>
            <w:r w:rsidR="002A01F8" w:rsidRPr="004E3CAB">
              <w:rPr>
                <w:rFonts w:ascii="標楷體" w:eastAsia="標楷體" w:hAnsi="標楷體"/>
              </w:rPr>
              <w:t>"</w:t>
            </w:r>
          </w:p>
          <w:p w14:paraId="0FB10481" w14:textId="288B2DC9" w:rsidR="00F97BA1" w:rsidRPr="004E3CAB" w:rsidRDefault="008867D2" w:rsidP="00F2169B">
            <w:pPr>
              <w:ind w:left="240" w:hangingChars="100" w:hanging="240"/>
              <w:rPr>
                <w:rFonts w:ascii="標楷體" w:eastAsia="標楷體" w:hAnsi="標楷體"/>
              </w:rPr>
            </w:pPr>
            <w:r>
              <w:rPr>
                <w:rFonts w:ascii="標楷體" w:eastAsia="SimSun" w:hAnsi="標楷體" w:hint="eastAsia"/>
              </w:rPr>
              <w:t>3</w:t>
            </w:r>
            <w:r>
              <w:rPr>
                <w:rFonts w:ascii="標楷體" w:eastAsia="SimSun" w:hAnsi="標楷體"/>
              </w:rPr>
              <w:t>.</w:t>
            </w:r>
            <w:r w:rsidR="00F97BA1" w:rsidRPr="004E3CAB">
              <w:rPr>
                <w:rFonts w:ascii="標楷體" w:eastAsia="標楷體" w:hAnsi="標楷體" w:hint="eastAsia"/>
                <w:color w:val="000000"/>
              </w:rPr>
              <w:t>JcicZ044.Rate</w:t>
            </w:r>
          </w:p>
        </w:tc>
      </w:tr>
      <w:tr w:rsidR="00F97BA1" w:rsidRPr="004E3CAB" w14:paraId="41E619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MonthPayAmt</w:t>
            </w:r>
          </w:p>
        </w:tc>
      </w:tr>
      <w:tr w:rsidR="00F97BA1" w:rsidRPr="004E3CAB" w14:paraId="330EA5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49D95E97"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ReceYearIncome</w:t>
            </w:r>
          </w:p>
        </w:tc>
      </w:tr>
      <w:tr w:rsidR="00F97BA1" w:rsidRPr="004E3CAB" w14:paraId="34D7B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4E3CAB" w:rsidRDefault="00F97BA1"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4E3CAB" w:rsidRDefault="00F97B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檢核條件:</w:t>
            </w:r>
          </w:p>
          <w:p w14:paraId="6B3750F9" w14:textId="307FC914" w:rsidR="009C669B" w:rsidRPr="004E3CAB" w:rsidRDefault="009C669B" w:rsidP="00271977">
            <w:pPr>
              <w:ind w:leftChars="100" w:left="600" w:hangingChars="150" w:hanging="360"/>
              <w:rPr>
                <w:rFonts w:ascii="標楷體" w:eastAsia="標楷體" w:hAnsi="標楷體"/>
              </w:rPr>
            </w:pPr>
            <w:r w:rsidRPr="004E3CAB">
              <w:rPr>
                <w:rFonts w:ascii="標楷體" w:eastAsia="標楷體" w:hAnsi="標楷體" w:hint="eastAsia"/>
              </w:rPr>
              <w:t>不可為0/</w:t>
            </w:r>
            <w:r w:rsidRPr="004E3CAB">
              <w:rPr>
                <w:rFonts w:ascii="標楷體" w:eastAsia="標楷體" w:hAnsi="標楷體"/>
              </w:rPr>
              <w:t>V(</w:t>
            </w:r>
            <w:r w:rsidR="00FF1BEE">
              <w:rPr>
                <w:rFonts w:ascii="標楷體" w:eastAsia="標楷體" w:hAnsi="標楷體"/>
              </w:rPr>
              <w:t>2</w:t>
            </w:r>
            <w:r w:rsidR="00992AF1" w:rsidRPr="004E3CAB">
              <w:rPr>
                <w:rFonts w:ascii="標楷體" w:eastAsia="標楷體" w:hAnsi="標楷體"/>
              </w:rPr>
              <w:t>,</w:t>
            </w:r>
            <w:r w:rsidRPr="004E3CAB">
              <w:rPr>
                <w:rFonts w:ascii="標楷體" w:eastAsia="標楷體" w:hAnsi="標楷體"/>
              </w:rPr>
              <w:t>0)</w:t>
            </w:r>
          </w:p>
          <w:p w14:paraId="6C69E088"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ReceYear</w:t>
            </w:r>
          </w:p>
        </w:tc>
      </w:tr>
      <w:tr w:rsidR="00F97BA1" w:rsidRPr="004E3CAB" w14:paraId="0D421B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4E3CAB" w:rsidRDefault="00F97BA1" w:rsidP="00271977">
            <w:pPr>
              <w:rPr>
                <w:rFonts w:ascii="標楷體" w:eastAsia="標楷體" w:hAnsi="標楷體"/>
              </w:rPr>
            </w:pPr>
            <w:r w:rsidRPr="004E3CAB">
              <w:rPr>
                <w:rFonts w:ascii="標楷體" w:eastAsia="標楷體" w:hAnsi="標楷體" w:hint="eastAsia"/>
              </w:rPr>
              <w:t>1.限輸入數字</w:t>
            </w:r>
          </w:p>
          <w:p w14:paraId="38A78265"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ReceYear2Income</w:t>
            </w:r>
          </w:p>
        </w:tc>
      </w:tr>
      <w:tr w:rsidR="00F97BA1" w:rsidRPr="004E3CAB" w14:paraId="272238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4E3CAB" w:rsidRDefault="00F97BA1"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4E3CAB" w:rsidRDefault="00F97B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檢核條件:</w:t>
            </w:r>
          </w:p>
          <w:p w14:paraId="6BE46FAC" w14:textId="347C97A9" w:rsidR="009C669B" w:rsidRPr="004E3CAB" w:rsidRDefault="009C669B" w:rsidP="00271977">
            <w:pPr>
              <w:ind w:leftChars="100" w:left="600" w:hangingChars="150" w:hanging="360"/>
              <w:rPr>
                <w:rFonts w:ascii="標楷體" w:eastAsia="標楷體" w:hAnsi="標楷體"/>
              </w:rPr>
            </w:pPr>
            <w:r w:rsidRPr="004E3CAB">
              <w:rPr>
                <w:rFonts w:ascii="標楷體" w:eastAsia="標楷體" w:hAnsi="標楷體" w:hint="eastAsia"/>
              </w:rPr>
              <w:t>不可為0/</w:t>
            </w:r>
            <w:r w:rsidRPr="004E3CAB">
              <w:rPr>
                <w:rFonts w:ascii="標楷體" w:eastAsia="標楷體" w:hAnsi="標楷體"/>
              </w:rPr>
              <w:t>V(</w:t>
            </w:r>
            <w:r w:rsidR="00FF1BEE">
              <w:rPr>
                <w:rFonts w:ascii="標楷體" w:eastAsia="標楷體" w:hAnsi="標楷體"/>
              </w:rPr>
              <w:t>2</w:t>
            </w:r>
            <w:r w:rsidR="00992AF1" w:rsidRPr="004E3CAB">
              <w:rPr>
                <w:rFonts w:ascii="標楷體" w:eastAsia="標楷體" w:hAnsi="標楷體"/>
              </w:rPr>
              <w:t>,</w:t>
            </w:r>
            <w:r w:rsidRPr="004E3CAB">
              <w:rPr>
                <w:rFonts w:ascii="標楷體" w:eastAsia="標楷體" w:hAnsi="標楷體"/>
              </w:rPr>
              <w:t>0)</w:t>
            </w:r>
          </w:p>
          <w:p w14:paraId="3BE6FA6F"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ReceYear2</w:t>
            </w:r>
          </w:p>
        </w:tc>
      </w:tr>
      <w:tr w:rsidR="00F97BA1" w:rsidRPr="004E3CAB" w14:paraId="666095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0026AA51" w14:textId="77777777" w:rsidR="00F97BA1" w:rsidRPr="004E3CAB" w:rsidRDefault="00F97BA1" w:rsidP="00271977">
            <w:pPr>
              <w:rPr>
                <w:rFonts w:ascii="標楷體" w:eastAsia="標楷體" w:hAnsi="標楷體"/>
                <w:spacing w:val="-8"/>
              </w:rPr>
            </w:pPr>
            <w:r w:rsidRPr="004E3CAB">
              <w:rPr>
                <w:rFonts w:ascii="標楷體" w:eastAsia="標楷體" w:hAnsi="標楷體" w:hint="eastAsia"/>
                <w:color w:val="000000"/>
                <w:spacing w:val="-8"/>
              </w:rPr>
              <w:t>2.JcicZ044.CurrentMonthIncome</w:t>
            </w:r>
          </w:p>
        </w:tc>
      </w:tr>
      <w:tr w:rsidR="00F97BA1" w:rsidRPr="004E3CAB" w14:paraId="3AE0CE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4E3CAB" w:rsidRDefault="003C383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28756643" w14:textId="4F7DFE38"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LivingCost</w:t>
            </w:r>
          </w:p>
        </w:tc>
      </w:tr>
      <w:tr w:rsidR="00F97BA1" w:rsidRPr="004E3CAB" w14:paraId="431315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文數字</w:t>
            </w:r>
          </w:p>
          <w:p w14:paraId="10B32159" w14:textId="47C39541"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color w:val="000000"/>
              </w:rPr>
              <w:t>2.JcicZ044.CompName</w:t>
            </w:r>
          </w:p>
        </w:tc>
      </w:tr>
      <w:tr w:rsidR="00B272BB" w:rsidRPr="004E3CAB" w14:paraId="761FB7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4E3CAB" w:rsidRDefault="00B272BB"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4E3CAB" w:rsidRDefault="00B272BB" w:rsidP="00271977">
            <w:pPr>
              <w:rPr>
                <w:rFonts w:ascii="標楷體" w:eastAsia="標楷體" w:hAnsi="標楷體"/>
                <w:color w:val="000000"/>
              </w:rPr>
            </w:pPr>
            <w:r w:rsidRPr="004E3CA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4E3CAB" w:rsidRDefault="00B272BB" w:rsidP="00271977">
            <w:pPr>
              <w:rPr>
                <w:rFonts w:ascii="標楷體" w:eastAsia="標楷體" w:hAnsi="標楷體"/>
                <w:color w:val="000000"/>
              </w:rPr>
            </w:pPr>
            <w:r w:rsidRPr="004E3CAB">
              <w:rPr>
                <w:rFonts w:ascii="標楷體" w:eastAsia="標楷體" w:hAnsi="標楷體" w:hint="eastAsia"/>
                <w:color w:val="000000"/>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4E3CAB"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4E3CAB" w:rsidRDefault="00B272BB"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4E3CAB"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4E3CAB" w:rsidRDefault="00B272B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A878C7D" w14:textId="6CA7F5CC" w:rsidR="00B272BB" w:rsidRPr="004E3CAB" w:rsidRDefault="00B272BB" w:rsidP="00271977">
            <w:pPr>
              <w:ind w:left="240" w:hangingChars="100" w:hanging="240"/>
              <w:rPr>
                <w:rFonts w:ascii="標楷體" w:eastAsia="標楷體" w:hAnsi="標楷體"/>
              </w:rPr>
            </w:pPr>
            <w:r w:rsidRPr="004E3CAB">
              <w:rPr>
                <w:rFonts w:ascii="標楷體" w:eastAsia="標楷體" w:hAnsi="標楷體" w:hint="eastAsia"/>
              </w:rPr>
              <w:t>1.限輸入文數字，若不為空白，檢核條件</w:t>
            </w:r>
            <w:r w:rsidR="00F802CE" w:rsidRPr="004E3CAB">
              <w:rPr>
                <w:rFonts w:ascii="標楷體" w:eastAsia="標楷體" w:hAnsi="標楷體" w:hint="eastAsia"/>
              </w:rPr>
              <w:t>:</w:t>
            </w:r>
            <w:r w:rsidRPr="004E3CAB">
              <w:rPr>
                <w:rFonts w:ascii="標楷體" w:eastAsia="標楷體" w:hAnsi="標楷體" w:hint="eastAsia"/>
              </w:rPr>
              <w:t>統一編號格式/A(ID_UNINO)</w:t>
            </w:r>
          </w:p>
          <w:p w14:paraId="2BE11CEF" w14:textId="0D2556E1" w:rsidR="00B272BB" w:rsidRPr="004E3CAB" w:rsidRDefault="00B272BB" w:rsidP="00271977">
            <w:pPr>
              <w:rPr>
                <w:rFonts w:ascii="標楷體" w:eastAsia="標楷體" w:hAnsi="標楷體"/>
              </w:rPr>
            </w:pPr>
            <w:r w:rsidRPr="004E3CAB">
              <w:rPr>
                <w:rFonts w:ascii="標楷體" w:eastAsia="標楷體" w:hAnsi="標楷體" w:hint="eastAsia"/>
                <w:color w:val="000000"/>
              </w:rPr>
              <w:t>2.JcicZ044.CompId</w:t>
            </w:r>
          </w:p>
        </w:tc>
      </w:tr>
      <w:tr w:rsidR="00F97BA1" w:rsidRPr="004E3CAB" w14:paraId="4B1175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債務人名下</w:t>
            </w:r>
            <w:r w:rsidRPr="004E3CAB">
              <w:rPr>
                <w:rFonts w:ascii="標楷體" w:eastAsia="標楷體" w:hAnsi="標楷體" w:hint="eastAsia"/>
                <w:color w:val="000000"/>
              </w:rPr>
              <w:lastRenderedPageBreak/>
              <w:t>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lastRenderedPageBreak/>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3152A85B"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lastRenderedPageBreak/>
              <w:t>2.JcicZ044.CarCnt</w:t>
            </w:r>
          </w:p>
        </w:tc>
      </w:tr>
      <w:tr w:rsidR="00F97BA1" w:rsidRPr="004E3CAB" w14:paraId="5C98B0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4E3CAB" w:rsidRDefault="003C383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655DDA9D"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HouseCnt</w:t>
            </w:r>
          </w:p>
        </w:tc>
      </w:tr>
      <w:tr w:rsidR="00F97BA1" w:rsidRPr="004E3CAB" w14:paraId="731714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4E3CAB" w:rsidRDefault="003C383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1D0F680A" w14:textId="77777777" w:rsidR="00F97BA1" w:rsidRPr="004E3CAB" w:rsidRDefault="00F97BA1" w:rsidP="00271977">
            <w:pPr>
              <w:rPr>
                <w:rFonts w:ascii="標楷體" w:eastAsia="標楷體" w:hAnsi="標楷體"/>
              </w:rPr>
            </w:pPr>
            <w:r w:rsidRPr="004E3CAB">
              <w:rPr>
                <w:rFonts w:ascii="標楷體" w:eastAsia="標楷體" w:hAnsi="標楷體" w:hint="eastAsia"/>
                <w:color w:val="000000"/>
              </w:rPr>
              <w:t>2.JcicZ044.LandCnt</w:t>
            </w:r>
          </w:p>
        </w:tc>
      </w:tr>
      <w:tr w:rsidR="00F97BA1" w:rsidRPr="004E3CAB" w14:paraId="261DAE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ChildCnt</w:t>
            </w:r>
          </w:p>
        </w:tc>
      </w:tr>
      <w:tr w:rsidR="00F97BA1" w:rsidRPr="004E3CAB" w14:paraId="766393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ChildRate</w:t>
            </w:r>
          </w:p>
        </w:tc>
      </w:tr>
      <w:tr w:rsidR="00F97BA1" w:rsidRPr="004E3CAB" w14:paraId="2ECCD3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ParentCnt</w:t>
            </w:r>
          </w:p>
        </w:tc>
      </w:tr>
      <w:tr w:rsidR="00F97BA1" w:rsidRPr="004E3CAB" w14:paraId="16EDD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ParentRate</w:t>
            </w:r>
          </w:p>
        </w:tc>
      </w:tr>
      <w:tr w:rsidR="00F97BA1" w:rsidRPr="004E3CAB" w14:paraId="21FE29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MouthCnt</w:t>
            </w:r>
          </w:p>
        </w:tc>
      </w:tr>
      <w:tr w:rsidR="00F97BA1" w:rsidRPr="004E3CAB" w14:paraId="61C6E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4E3CAB" w:rsidRDefault="00F97BA1" w:rsidP="00271977">
            <w:pPr>
              <w:rPr>
                <w:rFonts w:ascii="標楷體" w:eastAsia="標楷體" w:hAnsi="標楷體"/>
              </w:rPr>
            </w:pPr>
            <w:r w:rsidRPr="004E3CAB">
              <w:rPr>
                <w:rFonts w:ascii="標楷體" w:eastAsia="標楷體" w:hAnsi="標楷體" w:hint="eastAsia"/>
              </w:rPr>
              <w:t>1.限輸入數字</w:t>
            </w:r>
            <w:r w:rsidRPr="004E3CAB">
              <w:rPr>
                <w:rFonts w:ascii="標楷體" w:eastAsia="標楷體" w:hAnsi="標楷體" w:hint="eastAsia"/>
                <w:color w:val="000000"/>
              </w:rPr>
              <w:t>2.JcicZ044.MouthRate</w:t>
            </w:r>
          </w:p>
        </w:tc>
      </w:tr>
      <w:tr w:rsidR="007F0724" w:rsidRPr="004E3CAB" w14:paraId="68443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4E3CAB" w:rsidRDefault="007F0724" w:rsidP="00271977">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2FA0CFDE" w14:textId="7DDA3F53" w:rsidR="007F0724" w:rsidRDefault="00922023" w:rsidP="00271977">
            <w:pPr>
              <w:ind w:left="240" w:hangingChars="100" w:hanging="240"/>
              <w:rPr>
                <w:rFonts w:ascii="標楷體" w:eastAsia="標楷體" w:hAnsi="標楷體"/>
              </w:rPr>
            </w:pPr>
            <w:r>
              <w:rPr>
                <w:rFonts w:ascii="標楷體" w:eastAsia="SimSun" w:hAnsi="標楷體" w:hint="eastAsia"/>
              </w:rPr>
              <w:t>1.</w:t>
            </w:r>
            <w:r w:rsidR="007F0724" w:rsidRPr="004E3CAB">
              <w:rPr>
                <w:rFonts w:ascii="標楷體" w:eastAsia="標楷體" w:hAnsi="標楷體" w:hint="eastAsia"/>
              </w:rPr>
              <w:t>若[屬二階段還款方案之階段註記</w:t>
            </w:r>
            <w:r w:rsidR="007F0724" w:rsidRPr="004E3CAB">
              <w:rPr>
                <w:rFonts w:ascii="標楷體" w:eastAsia="標楷體" w:hAnsi="標楷體"/>
              </w:rPr>
              <w:t>]</w:t>
            </w:r>
            <w:r w:rsidR="007F0724" w:rsidRPr="004E3CAB">
              <w:rPr>
                <w:rFonts w:ascii="標楷體" w:eastAsia="標楷體" w:hAnsi="標楷體" w:hint="eastAsia"/>
              </w:rPr>
              <w:t>等於1，計算</w:t>
            </w:r>
            <w:r w:rsidR="00730D73">
              <w:rPr>
                <w:rFonts w:ascii="標楷體" w:eastAsia="SimSun" w:hAnsi="標楷體" w:hint="eastAsia"/>
              </w:rPr>
              <w:t>:</w:t>
            </w:r>
            <w:r w:rsidR="00730D73">
              <w:rPr>
                <w:rFonts w:ascii="標楷體" w:eastAsia="SimSun" w:hAnsi="標楷體"/>
              </w:rPr>
              <w:t>(</w:t>
            </w:r>
            <w:r w:rsidR="007F0724" w:rsidRPr="004E3CAB">
              <w:rPr>
                <w:rFonts w:ascii="標楷體" w:eastAsia="標楷體" w:hAnsi="標楷體" w:hint="eastAsia"/>
              </w:rPr>
              <w:t>[</w:t>
            </w:r>
            <w:r w:rsidR="007F0724" w:rsidRPr="004E3CAB">
              <w:rPr>
                <w:rFonts w:ascii="標楷體" w:eastAsia="標楷體" w:hAnsi="標楷體"/>
              </w:rPr>
              <w:t>無擔保金融債務協商總金額</w:t>
            </w:r>
            <w:r w:rsidR="007F0724" w:rsidRPr="004E3CAB">
              <w:rPr>
                <w:rFonts w:ascii="標楷體" w:eastAsia="標楷體" w:hAnsi="標楷體" w:hint="eastAsia"/>
              </w:rPr>
              <w:t>]-[</w:t>
            </w:r>
            <w:r w:rsidR="007F0724" w:rsidRPr="004E3CAB">
              <w:rPr>
                <w:rFonts w:ascii="標楷體" w:eastAsia="標楷體" w:hAnsi="標楷體"/>
              </w:rPr>
              <w:t>協商方案估計月付金</w:t>
            </w:r>
            <w:r w:rsidR="007F0724" w:rsidRPr="004E3CAB">
              <w:rPr>
                <w:rFonts w:ascii="標楷體" w:eastAsia="標楷體" w:hAnsi="標楷體" w:hint="eastAsia"/>
              </w:rPr>
              <w:t>]*7</w:t>
            </w:r>
            <w:r w:rsidR="00730D73">
              <w:rPr>
                <w:rFonts w:ascii="標楷體" w:eastAsia="標楷體" w:hAnsi="標楷體"/>
              </w:rPr>
              <w:t>1</w:t>
            </w:r>
            <w:r w:rsidR="00730D73" w:rsidRPr="00730D73">
              <w:rPr>
                <w:rFonts w:ascii="標楷體" w:eastAsia="標楷體" w:hAnsi="標楷體" w:hint="eastAsia"/>
              </w:rPr>
              <w:t>期)，</w:t>
            </w:r>
            <w:r w:rsidR="007F0724" w:rsidRPr="004E3CAB">
              <w:rPr>
                <w:rFonts w:ascii="標楷體" w:eastAsia="標楷體" w:hAnsi="標楷體" w:hint="eastAsia"/>
              </w:rPr>
              <w:t>並填入[</w:t>
            </w:r>
            <w:r w:rsidR="007F0724" w:rsidRPr="00730D73">
              <w:rPr>
                <w:rFonts w:ascii="標楷體" w:eastAsia="標楷體" w:hAnsi="標楷體" w:hint="eastAsia"/>
              </w:rPr>
              <w:t>第一階段最後一期應繳金額</w:t>
            </w:r>
            <w:r w:rsidR="007F0724" w:rsidRPr="004E3CAB">
              <w:rPr>
                <w:rFonts w:ascii="標楷體" w:eastAsia="標楷體" w:hAnsi="標楷體" w:hint="eastAsia"/>
              </w:rPr>
              <w:t>]</w:t>
            </w:r>
          </w:p>
          <w:p w14:paraId="34F2F8EC" w14:textId="4A0D6B32" w:rsidR="00922023" w:rsidRPr="004E3CAB" w:rsidRDefault="00922023" w:rsidP="00271977">
            <w:pPr>
              <w:ind w:left="240" w:hangingChars="100" w:hanging="240"/>
              <w:rPr>
                <w:rFonts w:ascii="標楷體" w:eastAsia="標楷體" w:hAnsi="標楷體"/>
              </w:rPr>
            </w:pPr>
            <w:r w:rsidRPr="00730D73">
              <w:rPr>
                <w:rFonts w:ascii="標楷體" w:eastAsia="標楷體" w:hAnsi="標楷體" w:hint="eastAsia"/>
              </w:rPr>
              <w:t>2.</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w:t>
            </w:r>
            <w:r>
              <w:rPr>
                <w:rFonts w:ascii="標楷體" w:eastAsia="標楷體" w:hAnsi="標楷體"/>
              </w:rPr>
              <w:t>2</w:t>
            </w:r>
            <w:r w:rsidRPr="00922023">
              <w:rPr>
                <w:rFonts w:ascii="標楷體" w:eastAsia="標楷體" w:hAnsi="標楷體" w:hint="eastAsia"/>
              </w:rPr>
              <w:t>或空白</w:t>
            </w:r>
            <w:r w:rsidRPr="004E3CAB">
              <w:rPr>
                <w:rFonts w:ascii="標楷體" w:eastAsia="標楷體" w:hAnsi="標楷體" w:hint="eastAsia"/>
              </w:rPr>
              <w:t>，[</w:t>
            </w:r>
            <w:r w:rsidRPr="00922023">
              <w:rPr>
                <w:rFonts w:ascii="標楷體" w:eastAsia="標楷體" w:hAnsi="標楷體" w:hint="eastAsia"/>
              </w:rPr>
              <w:t>第一階段最後一期應繳金額</w:t>
            </w:r>
            <w:r w:rsidRPr="004E3CAB">
              <w:rPr>
                <w:rFonts w:ascii="標楷體" w:eastAsia="標楷體" w:hAnsi="標楷體" w:hint="eastAsia"/>
              </w:rPr>
              <w:t>]</w:t>
            </w:r>
            <w:r w:rsidRPr="00922023">
              <w:rPr>
                <w:rFonts w:ascii="標楷體" w:eastAsia="標楷體" w:hAnsi="標楷體" w:hint="eastAsia"/>
              </w:rPr>
              <w:t>需為空白</w:t>
            </w:r>
            <w:r w:rsidR="00F2169B" w:rsidRPr="005C6564">
              <w:rPr>
                <w:rFonts w:ascii="標楷體" w:eastAsia="標楷體" w:hAnsi="標楷體" w:hint="eastAsia"/>
              </w:rPr>
              <w:t>，不可輸入</w:t>
            </w:r>
          </w:p>
        </w:tc>
      </w:tr>
      <w:tr w:rsidR="00F97BA1" w:rsidRPr="004E3CAB" w14:paraId="0FD9C1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38E06145" w:rsidR="00F97BA1" w:rsidRPr="004E3CAB" w:rsidRDefault="00922023" w:rsidP="00271977">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FE16E9" w14:textId="142C9436" w:rsidR="00F97BA1" w:rsidRPr="00922023" w:rsidRDefault="00F97BA1" w:rsidP="00271977">
            <w:pPr>
              <w:ind w:left="240" w:hangingChars="100" w:hanging="240"/>
              <w:rPr>
                <w:rFonts w:ascii="標楷體" w:eastAsia="SimSun" w:hAnsi="標楷體"/>
                <w:lang w:eastAsia="zh-CN"/>
              </w:rPr>
            </w:pPr>
            <w:r w:rsidRPr="004E3CAB">
              <w:rPr>
                <w:rFonts w:ascii="標楷體" w:eastAsia="標楷體" w:hAnsi="標楷體" w:hint="eastAsia"/>
              </w:rPr>
              <w:t>1</w:t>
            </w:r>
            <w:r w:rsidR="00922023">
              <w:rPr>
                <w:rFonts w:ascii="SimSun" w:eastAsia="SimSun" w:hAnsi="SimSun" w:hint="eastAsia"/>
                <w:lang w:eastAsia="zh-CN"/>
              </w:rPr>
              <w:t>.</w:t>
            </w:r>
            <w:r w:rsidR="00922023" w:rsidRPr="004E3CAB">
              <w:rPr>
                <w:rFonts w:ascii="標楷體" w:eastAsia="標楷體" w:hAnsi="標楷體" w:hint="eastAsia"/>
                <w:color w:val="000000" w:themeColor="text1"/>
              </w:rPr>
              <w:t>自動顯示</w:t>
            </w:r>
          </w:p>
          <w:p w14:paraId="3C3D1EF7" w14:textId="26DD55E3" w:rsidR="00F97BA1" w:rsidRPr="004E3CAB" w:rsidRDefault="007F0724" w:rsidP="00271977">
            <w:pPr>
              <w:rPr>
                <w:rFonts w:ascii="標楷體" w:eastAsia="標楷體" w:hAnsi="標楷體"/>
              </w:rPr>
            </w:pPr>
            <w:r w:rsidRPr="004E3CAB">
              <w:rPr>
                <w:rFonts w:ascii="標楷體" w:eastAsia="標楷體" w:hAnsi="標楷體" w:hint="eastAsia"/>
                <w:color w:val="000000"/>
              </w:rPr>
              <w:t>2</w:t>
            </w:r>
            <w:r w:rsidR="00F97BA1" w:rsidRPr="004E3CAB">
              <w:rPr>
                <w:rFonts w:ascii="標楷體" w:eastAsia="標楷體" w:hAnsi="標楷體" w:hint="eastAsia"/>
                <w:color w:val="000000"/>
              </w:rPr>
              <w:t>.JcicZ044.PayLastAmt</w:t>
            </w:r>
          </w:p>
        </w:tc>
      </w:tr>
      <w:tr w:rsidR="00F97BA1" w:rsidRPr="004E3CAB" w14:paraId="5E6E8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4E3CAB" w:rsidRDefault="00992AF1" w:rsidP="00271977">
            <w:pPr>
              <w:rPr>
                <w:rFonts w:ascii="標楷體" w:eastAsia="標楷體" w:hAnsi="標楷體"/>
                <w:color w:val="000000"/>
              </w:rPr>
            </w:pPr>
            <w:r w:rsidRPr="004E3CAB">
              <w:rPr>
                <w:rFonts w:ascii="標楷體" w:eastAsia="標楷體" w:hAnsi="標楷體"/>
                <w:color w:val="000000"/>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4E3CAB" w:rsidRDefault="00F97BA1" w:rsidP="00271977">
            <w:pPr>
              <w:rPr>
                <w:rFonts w:ascii="標楷體" w:eastAsia="標楷體" w:hAnsi="標楷體"/>
              </w:rPr>
            </w:pPr>
            <w:r w:rsidRPr="004E3CAB">
              <w:rPr>
                <w:rFonts w:ascii="標楷體" w:eastAsia="標楷體" w:hAnsi="標楷體" w:hint="eastAsia"/>
              </w:rPr>
              <w:t>1.限輸入數字</w:t>
            </w:r>
          </w:p>
          <w:p w14:paraId="486D232F" w14:textId="4C8286C3" w:rsidR="00922023" w:rsidRDefault="00730FFE" w:rsidP="00922023">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sidR="00922023">
              <w:rPr>
                <w:rFonts w:ascii="標楷體" w:eastAsia="標楷體" w:hAnsi="標楷體"/>
              </w:rPr>
              <w:t>1</w:t>
            </w:r>
            <w:r w:rsidR="00922023" w:rsidRPr="00922023">
              <w:rPr>
                <w:rFonts w:ascii="標楷體" w:eastAsia="標楷體" w:hAnsi="標楷體" w:hint="eastAsia"/>
              </w:rPr>
              <w:t>或空白</w:t>
            </w:r>
            <w:r w:rsidRPr="004E3CAB">
              <w:rPr>
                <w:rFonts w:ascii="標楷體" w:eastAsia="標楷體" w:hAnsi="標楷體" w:hint="eastAsia"/>
              </w:rPr>
              <w:t>，此欄位</w:t>
            </w:r>
            <w:r w:rsidR="00922023" w:rsidRPr="00922023">
              <w:rPr>
                <w:rFonts w:ascii="標楷體" w:eastAsia="標楷體" w:hAnsi="標楷體" w:hint="eastAsia"/>
              </w:rPr>
              <w:t>需為空白</w:t>
            </w:r>
            <w:r w:rsidR="00922023" w:rsidRPr="005C6564">
              <w:rPr>
                <w:rFonts w:ascii="標楷體" w:eastAsia="標楷體" w:hAnsi="標楷體" w:hint="eastAsia"/>
              </w:rPr>
              <w:t>，不可輸入</w:t>
            </w:r>
          </w:p>
          <w:p w14:paraId="62908C98" w14:textId="21991C7B" w:rsidR="00F97BA1" w:rsidRPr="004E3CAB" w:rsidRDefault="00922023" w:rsidP="00271977">
            <w:pPr>
              <w:rPr>
                <w:rFonts w:ascii="標楷體" w:eastAsia="標楷體" w:hAnsi="標楷體"/>
              </w:rPr>
            </w:pPr>
            <w:r>
              <w:rPr>
                <w:rFonts w:ascii="標楷體" w:eastAsia="標楷體" w:hAnsi="標楷體"/>
              </w:rPr>
              <w:t>3</w:t>
            </w:r>
            <w:r w:rsidR="00F97BA1" w:rsidRPr="00922023">
              <w:rPr>
                <w:rFonts w:ascii="標楷體" w:eastAsia="標楷體" w:hAnsi="標楷體" w:hint="eastAsia"/>
              </w:rPr>
              <w:t>.JcicZ044.Period2</w:t>
            </w:r>
          </w:p>
        </w:tc>
      </w:tr>
      <w:tr w:rsidR="00F97BA1" w:rsidRPr="004E3CAB" w14:paraId="1644A9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4E3CAB" w:rsidRDefault="00730FFE" w:rsidP="00271977">
            <w:pPr>
              <w:rPr>
                <w:rFonts w:ascii="標楷體" w:eastAsia="標楷體" w:hAnsi="標楷體"/>
              </w:rPr>
            </w:pPr>
            <w:r w:rsidRPr="004E3CAB">
              <w:rPr>
                <w:rFonts w:ascii="標楷體" w:eastAsia="標楷體" w:hAnsi="標楷體" w:hint="eastAsia"/>
              </w:rPr>
              <w:t>1.限輸入數字</w:t>
            </w:r>
          </w:p>
          <w:p w14:paraId="413E66DB" w14:textId="624B5DF3" w:rsidR="00922023" w:rsidRDefault="00922023" w:rsidP="00922023">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0B7B5A52" w14:textId="11FCA924" w:rsidR="00F97BA1" w:rsidRPr="004E3CAB" w:rsidRDefault="00922023" w:rsidP="00922023">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00F97BA1" w:rsidRPr="004E3CAB">
              <w:rPr>
                <w:rFonts w:ascii="標楷體" w:eastAsia="標楷體" w:hAnsi="標楷體" w:hint="eastAsia"/>
                <w:color w:val="000000"/>
              </w:rPr>
              <w:t>JcicZ044.Rate2</w:t>
            </w:r>
          </w:p>
        </w:tc>
      </w:tr>
      <w:tr w:rsidR="00F97BA1" w:rsidRPr="004E3CAB" w14:paraId="73EE0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lastRenderedPageBreak/>
              <w:t>3</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4E3CAB" w:rsidRDefault="00730FFE" w:rsidP="00271977">
            <w:pPr>
              <w:rPr>
                <w:rFonts w:ascii="標楷體" w:eastAsia="標楷體" w:hAnsi="標楷體"/>
              </w:rPr>
            </w:pPr>
            <w:r w:rsidRPr="004E3CAB">
              <w:rPr>
                <w:rFonts w:ascii="標楷體" w:eastAsia="標楷體" w:hAnsi="標楷體" w:hint="eastAsia"/>
              </w:rPr>
              <w:t>1.限輸入數字</w:t>
            </w:r>
          </w:p>
          <w:p w14:paraId="3D57D80E" w14:textId="40D160CC" w:rsidR="00922023" w:rsidRDefault="00922023" w:rsidP="00922023">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40721720" w14:textId="6E086D05" w:rsidR="00F97BA1" w:rsidRPr="004E3CAB" w:rsidRDefault="00922023" w:rsidP="00922023">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00F97BA1" w:rsidRPr="004E3CAB">
              <w:rPr>
                <w:rFonts w:ascii="標楷體" w:eastAsia="標楷體" w:hAnsi="標楷體" w:hint="eastAsia"/>
                <w:color w:val="000000"/>
              </w:rPr>
              <w:t>JcicZ044.MonthPayAmt2</w:t>
            </w:r>
          </w:p>
        </w:tc>
      </w:tr>
      <w:tr w:rsidR="00F97BA1" w:rsidRPr="004E3CAB" w14:paraId="381585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4E3CAB" w:rsidRDefault="00992AF1" w:rsidP="00271977">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4E3CAB" w:rsidRDefault="00F97B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4E3CAB" w:rsidRDefault="00730FFE" w:rsidP="00271977">
            <w:pPr>
              <w:rPr>
                <w:rFonts w:ascii="標楷體" w:eastAsia="標楷體" w:hAnsi="標楷體"/>
              </w:rPr>
            </w:pPr>
            <w:r w:rsidRPr="004E3CAB">
              <w:rPr>
                <w:rFonts w:ascii="標楷體" w:eastAsia="標楷體" w:hAnsi="標楷體" w:hint="eastAsia"/>
              </w:rPr>
              <w:t>1.限輸入數字</w:t>
            </w:r>
          </w:p>
          <w:p w14:paraId="1A1BB2F8" w14:textId="4297F03E" w:rsidR="00922023" w:rsidRDefault="00922023" w:rsidP="00922023">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50787461" w14:textId="33AD9E46" w:rsidR="00F97BA1" w:rsidRPr="004E3CAB" w:rsidRDefault="00922023" w:rsidP="00922023">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00F97BA1" w:rsidRPr="004E3CAB">
              <w:rPr>
                <w:rFonts w:ascii="標楷體" w:eastAsia="標楷體" w:hAnsi="標楷體" w:hint="eastAsia"/>
                <w:color w:val="000000"/>
              </w:rPr>
              <w:t>JcicZ044.PayLastAmt2</w:t>
            </w:r>
          </w:p>
        </w:tc>
      </w:tr>
      <w:tr w:rsidR="00F97BA1" w:rsidRPr="004E3CAB" w14:paraId="1C8530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4E3CAB" w:rsidRDefault="00992AF1"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4E3CAB" w:rsidRDefault="00F97BA1"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4E3CAB" w:rsidRDefault="00992AF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4E3CAB" w:rsidRDefault="00992AF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00F97BA1" w:rsidRPr="004E3CAB">
              <w:rPr>
                <w:rFonts w:ascii="標楷體" w:eastAsia="標楷體" w:hAnsi="標楷體" w:hint="eastAsia"/>
                <w:color w:val="000000" w:themeColor="text1"/>
              </w:rPr>
              <w:t>自動顯示</w:t>
            </w:r>
          </w:p>
          <w:p w14:paraId="583FA40B" w14:textId="7D4A6DEE" w:rsidR="00992AF1" w:rsidRPr="004E3CAB" w:rsidRDefault="00992AF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color w:val="000000"/>
              </w:rPr>
              <w:t>JcicZ044.</w:t>
            </w:r>
            <w:r w:rsidRPr="004E3CAB">
              <w:rPr>
                <w:rFonts w:ascii="標楷體" w:eastAsia="標楷體" w:hAnsi="標楷體"/>
                <w:color w:val="000000"/>
              </w:rPr>
              <w:t>OutJcicDate</w:t>
            </w:r>
          </w:p>
        </w:tc>
      </w:tr>
    </w:tbl>
    <w:p w14:paraId="3C8F99CA" w14:textId="77777777" w:rsidR="00F97BA1" w:rsidRPr="004E3CAB" w:rsidRDefault="00F97B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6C0BA4C9" w14:textId="6A89299E" w:rsidR="00F97BA1" w:rsidRPr="004E3CAB" w:rsidRDefault="00730D73" w:rsidP="00271977">
      <w:pPr>
        <w:pStyle w:val="1text"/>
        <w:spacing w:before="0"/>
        <w:ind w:left="0"/>
        <w:rPr>
          <w:rFonts w:ascii="標楷體" w:hAnsi="標楷體"/>
        </w:rPr>
      </w:pPr>
      <w:r>
        <w:lastRenderedPageBreak/>
        <w:drawing>
          <wp:inline distT="0" distB="0" distL="0" distR="0" wp14:anchorId="67E5BFFB" wp14:editId="7402F8AA">
            <wp:extent cx="6479540" cy="535368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5353685"/>
                    </a:xfrm>
                    <a:prstGeom prst="rect">
                      <a:avLst/>
                    </a:prstGeom>
                  </pic:spPr>
                </pic:pic>
              </a:graphicData>
            </a:graphic>
          </wp:inline>
        </w:drawing>
      </w:r>
      <w:r>
        <w:t xml:space="preserve"> </w:t>
      </w:r>
    </w:p>
    <w:p w14:paraId="15BD9B06" w14:textId="77777777" w:rsidR="00F97BA1" w:rsidRPr="004E3CAB" w:rsidRDefault="00F97B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F97BA1" w:rsidRPr="004E3CAB"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功能說明</w:t>
            </w:r>
          </w:p>
        </w:tc>
      </w:tr>
      <w:tr w:rsidR="00F97BA1" w:rsidRPr="004E3CAB"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4E3CAB" w:rsidRDefault="00F97B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1EFFE8A"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B9F9B3C" w14:textId="62BD4112" w:rsidR="00F97BA1" w:rsidRPr="004E3CAB" w:rsidRDefault="00F97BA1" w:rsidP="004123E4">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05130C44" w14:textId="77777777" w:rsidR="00F97BA1" w:rsidRPr="004E3CAB" w:rsidRDefault="00F97BA1"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6CA3A69" w14:textId="7F3B8CD7" w:rsidR="00F97BA1" w:rsidRPr="004E3CAB" w:rsidRDefault="004123E4" w:rsidP="00271977">
            <w:pPr>
              <w:ind w:left="240" w:hangingChars="100" w:hanging="240"/>
              <w:rPr>
                <w:rFonts w:ascii="標楷體" w:eastAsia="標楷體" w:hAnsi="標楷體"/>
              </w:rPr>
            </w:pPr>
            <w:r>
              <w:rPr>
                <w:rFonts w:ascii="標楷體" w:eastAsia="標楷體" w:hAnsi="標楷體"/>
                <w:color w:val="000000"/>
              </w:rPr>
              <w:t>2</w:t>
            </w:r>
            <w:r w:rsidR="00F97BA1" w:rsidRPr="004E3CAB">
              <w:rPr>
                <w:rFonts w:ascii="標楷體" w:eastAsia="標楷體" w:hAnsi="標楷體" w:hint="eastAsia"/>
                <w:color w:val="000000"/>
              </w:rPr>
              <w:t>.</w:t>
            </w:r>
            <w:r w:rsidR="00F97BA1" w:rsidRPr="004E3CAB">
              <w:rPr>
                <w:rFonts w:ascii="標楷體" w:eastAsia="標楷體" w:hAnsi="標楷體" w:hint="eastAsia"/>
              </w:rPr>
              <w:t>檢核[請求同意債務清償方案通知資料(</w:t>
            </w:r>
            <w:r w:rsidR="00F97BA1" w:rsidRPr="004E3CAB">
              <w:rPr>
                <w:rFonts w:ascii="標楷體" w:eastAsia="標楷體" w:hAnsi="標楷體"/>
              </w:rPr>
              <w:t>JcicZ044</w:t>
            </w:r>
            <w:r w:rsidR="00F97BA1"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F97BA1" w:rsidRPr="004E3CAB">
              <w:rPr>
                <w:rFonts w:ascii="標楷體" w:eastAsia="標楷體" w:hAnsi="標楷體"/>
              </w:rPr>
              <w:t>044</w:t>
            </w:r>
            <w:r w:rsidR="00F97BA1" w:rsidRPr="004E3CAB">
              <w:rPr>
                <w:rFonts w:ascii="標楷體" w:eastAsia="標楷體" w:hAnsi="標楷體" w:hint="eastAsia"/>
              </w:rPr>
              <w:t>.</w:t>
            </w:r>
            <w:r w:rsidR="00F97BA1" w:rsidRPr="004E3CAB">
              <w:rPr>
                <w:rFonts w:ascii="標楷體" w:eastAsia="標楷體" w:hAnsi="標楷體"/>
              </w:rPr>
              <w:t>CustId</w:t>
            </w:r>
            <w:r w:rsidR="00F97BA1" w:rsidRPr="004E3CAB">
              <w:rPr>
                <w:rFonts w:ascii="標楷體" w:eastAsia="標楷體" w:hAnsi="標楷體" w:hint="eastAsia"/>
              </w:rPr>
              <w:t>)]、[報送單位代號(</w:t>
            </w:r>
            <w:r w:rsidR="00F97BA1" w:rsidRPr="004E3CAB">
              <w:rPr>
                <w:rFonts w:ascii="標楷體" w:eastAsia="標楷體" w:hAnsi="標楷體"/>
              </w:rPr>
              <w:t>JcicZ044.</w:t>
            </w:r>
            <w:r w:rsidR="00F97BA1" w:rsidRPr="004E3CAB">
              <w:rPr>
                <w:rFonts w:ascii="標楷體" w:eastAsia="標楷體" w:hAnsi="標楷體" w:hint="eastAsia"/>
              </w:rPr>
              <w:t>Su</w:t>
            </w:r>
            <w:r w:rsidR="00F97BA1" w:rsidRPr="004E3CAB">
              <w:rPr>
                <w:rFonts w:ascii="標楷體" w:eastAsia="標楷體" w:hAnsi="標楷體"/>
              </w:rPr>
              <w:t>bmitKey</w:t>
            </w:r>
            <w:r w:rsidR="00F97BA1" w:rsidRPr="004E3CAB">
              <w:rPr>
                <w:rFonts w:ascii="標楷體" w:eastAsia="標楷體" w:hAnsi="標楷體" w:hint="eastAsia"/>
              </w:rPr>
              <w:t>)]、[協商申請日(</w:t>
            </w:r>
            <w:r w:rsidR="00F97BA1" w:rsidRPr="004E3CAB">
              <w:rPr>
                <w:rFonts w:ascii="標楷體" w:eastAsia="標楷體" w:hAnsi="標楷體"/>
              </w:rPr>
              <w:t>JcicZ044.RcDate</w:t>
            </w:r>
            <w:r w:rsidR="00F97BA1" w:rsidRPr="004E3CAB">
              <w:rPr>
                <w:rFonts w:ascii="標楷體" w:eastAsia="標楷體" w:hAnsi="標楷體" w:hint="eastAsia"/>
              </w:rPr>
              <w:t>)]是否存在，不存在者顯示錯誤訊息</w:t>
            </w:r>
            <w:r w:rsidR="002A01F8" w:rsidRPr="004E3CAB">
              <w:rPr>
                <w:rFonts w:ascii="標楷體" w:eastAsia="標楷體" w:hAnsi="標楷體"/>
              </w:rPr>
              <w:t>"</w:t>
            </w:r>
            <w:r w:rsidR="00406438" w:rsidRPr="004E3CAB">
              <w:rPr>
                <w:rFonts w:ascii="標楷體" w:eastAsia="標楷體" w:hAnsi="標楷體" w:hint="eastAsia"/>
              </w:rPr>
              <w:t>E000</w:t>
            </w:r>
            <w:r w:rsidR="00406438" w:rsidRPr="004E3CAB">
              <w:rPr>
                <w:rFonts w:ascii="標楷體" w:eastAsia="標楷體" w:hAnsi="標楷體"/>
              </w:rPr>
              <w:t>7</w:t>
            </w:r>
            <w:r w:rsidR="00406438" w:rsidRPr="004E3CAB">
              <w:rPr>
                <w:rFonts w:ascii="標楷體" w:eastAsia="標楷體" w:hAnsi="標楷體" w:hint="eastAsia"/>
              </w:rPr>
              <w:t>:更新資料時，發生錯誤(</w:t>
            </w:r>
            <w:r w:rsidR="00406438" w:rsidRPr="004E3CAB">
              <w:rPr>
                <w:rFonts w:ascii="標楷體" w:eastAsia="標楷體" w:hAnsi="標楷體"/>
              </w:rPr>
              <w:t>無此更新資料</w:t>
            </w:r>
            <w:r w:rsidR="00406438" w:rsidRPr="004E3CAB">
              <w:rPr>
                <w:rFonts w:ascii="標楷體" w:eastAsia="標楷體" w:hAnsi="標楷體" w:hint="eastAsia"/>
              </w:rPr>
              <w:t>)</w:t>
            </w:r>
            <w:r w:rsidR="002A01F8" w:rsidRPr="004E3CAB">
              <w:rPr>
                <w:rFonts w:ascii="標楷體" w:eastAsia="標楷體" w:hAnsi="標楷體"/>
              </w:rPr>
              <w:t>"</w:t>
            </w:r>
          </w:p>
          <w:p w14:paraId="0A69854B" w14:textId="7F57DEDC" w:rsidR="000266CC" w:rsidRPr="004E3CAB" w:rsidRDefault="004123E4" w:rsidP="00271977">
            <w:pPr>
              <w:ind w:left="240" w:hangingChars="100" w:hanging="240"/>
              <w:rPr>
                <w:rFonts w:ascii="標楷體" w:eastAsia="標楷體" w:hAnsi="標楷體"/>
              </w:rPr>
            </w:pPr>
            <w:r>
              <w:rPr>
                <w:rFonts w:ascii="標楷體" w:eastAsia="標楷體" w:hAnsi="標楷體"/>
              </w:rPr>
              <w:t>3</w:t>
            </w:r>
            <w:r w:rsidR="000266CC" w:rsidRPr="004E3CAB">
              <w:rPr>
                <w:rFonts w:ascii="標楷體" w:eastAsia="標楷體" w:hAnsi="標楷體" w:hint="eastAsia"/>
              </w:rPr>
              <w:t>.檢核[前</w:t>
            </w:r>
            <w:r w:rsidR="000266CC" w:rsidRPr="004E3CAB">
              <w:rPr>
                <w:rFonts w:ascii="標楷體" w:eastAsia="標楷體" w:hAnsi="標楷體" w:hint="eastAsia"/>
                <w:lang w:eastAsia="zh-HK"/>
              </w:rPr>
              <w:t>置協商受理申請暨請求回報債權通知資料</w:t>
            </w:r>
            <w:r w:rsidR="000266CC" w:rsidRPr="004E3CAB">
              <w:rPr>
                <w:rFonts w:ascii="標楷體" w:eastAsia="標楷體" w:hAnsi="標楷體" w:hint="eastAsia"/>
              </w:rPr>
              <w:t>(</w:t>
            </w:r>
            <w:r w:rsidR="000266CC" w:rsidRPr="004E3CAB">
              <w:rPr>
                <w:rFonts w:ascii="標楷體" w:eastAsia="標楷體" w:hAnsi="標楷體"/>
              </w:rPr>
              <w:t>JcicZ040</w:t>
            </w:r>
            <w:r w:rsidR="000266CC" w:rsidRPr="004E3CAB">
              <w:rPr>
                <w:rFonts w:ascii="標楷體" w:eastAsia="標楷體" w:hAnsi="標楷體" w:hint="eastAsia"/>
              </w:rPr>
              <w:t>)</w:t>
            </w:r>
            <w:r w:rsidR="000266CC" w:rsidRPr="004E3CAB">
              <w:rPr>
                <w:rFonts w:ascii="標楷體" w:eastAsia="標楷體" w:hAnsi="標楷體"/>
              </w:rPr>
              <w:t>]</w:t>
            </w:r>
            <w:r w:rsidR="000266CC"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0266CC" w:rsidRPr="004E3CAB">
              <w:rPr>
                <w:rFonts w:ascii="標楷體" w:eastAsia="標楷體" w:hAnsi="標楷體"/>
              </w:rPr>
              <w:t>040</w:t>
            </w:r>
            <w:r w:rsidR="000266CC" w:rsidRPr="004E3CAB">
              <w:rPr>
                <w:rFonts w:ascii="標楷體" w:eastAsia="標楷體" w:hAnsi="標楷體" w:hint="eastAsia"/>
              </w:rPr>
              <w:t>.</w:t>
            </w:r>
            <w:r w:rsidR="000266CC" w:rsidRPr="004E3CAB">
              <w:rPr>
                <w:rFonts w:ascii="標楷體" w:eastAsia="標楷體" w:hAnsi="標楷體"/>
              </w:rPr>
              <w:t>CustId</w:t>
            </w:r>
            <w:r w:rsidR="000266CC" w:rsidRPr="004E3CAB">
              <w:rPr>
                <w:rFonts w:ascii="標楷體" w:eastAsia="標楷體" w:hAnsi="標楷體" w:hint="eastAsia"/>
              </w:rPr>
              <w:t>)]、[報送單位代號(</w:t>
            </w:r>
            <w:r w:rsidR="000266CC" w:rsidRPr="004E3CAB">
              <w:rPr>
                <w:rFonts w:ascii="標楷體" w:eastAsia="標楷體" w:hAnsi="標楷體"/>
              </w:rPr>
              <w:t>JcicZ040.</w:t>
            </w:r>
            <w:r w:rsidR="000266CC" w:rsidRPr="004E3CAB">
              <w:rPr>
                <w:rFonts w:ascii="標楷體" w:eastAsia="標楷體" w:hAnsi="標楷體" w:hint="eastAsia"/>
              </w:rPr>
              <w:t>Su</w:t>
            </w:r>
            <w:r w:rsidR="000266CC" w:rsidRPr="004E3CAB">
              <w:rPr>
                <w:rFonts w:ascii="標楷體" w:eastAsia="標楷體" w:hAnsi="標楷體"/>
              </w:rPr>
              <w:t>bmitKey</w:t>
            </w:r>
            <w:r w:rsidR="000266CC" w:rsidRPr="004E3CAB">
              <w:rPr>
                <w:rFonts w:ascii="標楷體" w:eastAsia="標楷體" w:hAnsi="標楷體" w:hint="eastAsia"/>
              </w:rPr>
              <w:t>)]、[協商申請日(</w:t>
            </w:r>
            <w:r w:rsidR="000266CC" w:rsidRPr="004E3CAB">
              <w:rPr>
                <w:rFonts w:ascii="標楷體" w:eastAsia="標楷體" w:hAnsi="標楷體"/>
              </w:rPr>
              <w:t>JcicZ040.RcDate</w:t>
            </w:r>
            <w:r w:rsidR="000266CC" w:rsidRPr="004E3CAB">
              <w:rPr>
                <w:rFonts w:ascii="標楷體" w:eastAsia="標楷體" w:hAnsi="標楷體" w:hint="eastAsia"/>
              </w:rPr>
              <w:t>)]是否存在，不存在者顯示錯誤訊息</w:t>
            </w:r>
            <w:r w:rsidR="000266CC" w:rsidRPr="004E3CAB">
              <w:rPr>
                <w:rFonts w:ascii="標楷體" w:eastAsia="標楷體" w:hAnsi="標楷體"/>
                <w:lang w:eastAsia="zh-HK"/>
              </w:rPr>
              <w:t>"</w:t>
            </w:r>
            <w:r w:rsidR="000266CC" w:rsidRPr="004E3CAB">
              <w:rPr>
                <w:rFonts w:ascii="標楷體" w:eastAsia="標楷體" w:hAnsi="標楷體" w:hint="eastAsia"/>
                <w:lang w:eastAsia="zh-HK"/>
              </w:rPr>
              <w:t>E000</w:t>
            </w:r>
            <w:r w:rsidR="000266CC" w:rsidRPr="004E3CAB">
              <w:rPr>
                <w:rFonts w:ascii="標楷體" w:eastAsia="標楷體" w:hAnsi="標楷體"/>
              </w:rPr>
              <w:t>7</w:t>
            </w:r>
            <w:r w:rsidR="000266CC" w:rsidRPr="004E3CAB">
              <w:rPr>
                <w:rFonts w:ascii="標楷體" w:eastAsia="標楷體" w:hAnsi="標楷體" w:hint="eastAsia"/>
              </w:rPr>
              <w:t>:更新</w:t>
            </w:r>
            <w:r w:rsidR="000266CC" w:rsidRPr="004E3CAB">
              <w:rPr>
                <w:rFonts w:ascii="標楷體" w:eastAsia="標楷體" w:hAnsi="標楷體" w:hint="eastAsia"/>
                <w:lang w:eastAsia="zh-HK"/>
              </w:rPr>
              <w:t>資料時，發生錯誤(</w:t>
            </w:r>
            <w:r w:rsidR="000266CC" w:rsidRPr="004E3CAB">
              <w:rPr>
                <w:rFonts w:ascii="標楷體" w:eastAsia="標楷體" w:hAnsi="標楷體" w:hint="eastAsia"/>
              </w:rPr>
              <w:t>未曾報送過(40</w:t>
            </w:r>
            <w:r w:rsidR="000266CC" w:rsidRPr="004E3CAB">
              <w:rPr>
                <w:rFonts w:ascii="標楷體" w:eastAsia="標楷體" w:hAnsi="標楷體"/>
              </w:rPr>
              <w:t>)</w:t>
            </w:r>
            <w:r w:rsidR="000266CC" w:rsidRPr="004E3CAB">
              <w:rPr>
                <w:rFonts w:ascii="標楷體" w:eastAsia="標楷體" w:hAnsi="標楷體" w:hint="eastAsia"/>
              </w:rPr>
              <w:t>前置協商受理申請暨請求回報債權通知</w:t>
            </w:r>
            <w:r w:rsidR="000266CC" w:rsidRPr="004E3CAB">
              <w:rPr>
                <w:rFonts w:ascii="標楷體" w:eastAsia="標楷體" w:hAnsi="標楷體" w:hint="eastAsia"/>
                <w:lang w:eastAsia="zh-HK"/>
              </w:rPr>
              <w:t>資料</w:t>
            </w:r>
            <w:r w:rsidR="000266CC" w:rsidRPr="004E3CAB">
              <w:rPr>
                <w:rFonts w:ascii="標楷體" w:eastAsia="標楷體" w:hAnsi="標楷體" w:hint="eastAsia"/>
              </w:rPr>
              <w:t>.)</w:t>
            </w:r>
            <w:r w:rsidR="000266CC" w:rsidRPr="004E3CAB">
              <w:rPr>
                <w:rFonts w:ascii="標楷體" w:eastAsia="標楷體" w:hAnsi="標楷體"/>
                <w:lang w:eastAsia="zh-HK"/>
              </w:rPr>
              <w:t>"</w:t>
            </w:r>
          </w:p>
          <w:p w14:paraId="74CAD6C2" w14:textId="77777777" w:rsidR="00F97BA1" w:rsidRPr="004E3CAB" w:rsidRDefault="00F97B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lastRenderedPageBreak/>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49DD2B4" w14:textId="200B0A25" w:rsidR="00F97BA1" w:rsidRPr="004E3CAB" w:rsidRDefault="004123E4" w:rsidP="00271977">
            <w:pPr>
              <w:rPr>
                <w:rFonts w:ascii="標楷體" w:eastAsia="標楷體" w:hAnsi="標楷體"/>
                <w:lang w:eastAsia="zh-HK"/>
              </w:rPr>
            </w:pPr>
            <w:r>
              <w:rPr>
                <w:rFonts w:ascii="標楷體" w:eastAsia="標楷體" w:hAnsi="標楷體"/>
              </w:rPr>
              <w:t>4</w:t>
            </w:r>
            <w:r w:rsidR="00F97BA1" w:rsidRPr="004E3CAB">
              <w:rPr>
                <w:rFonts w:ascii="標楷體" w:eastAsia="標楷體" w:hAnsi="標楷體" w:hint="eastAsia"/>
              </w:rPr>
              <w:t>.</w:t>
            </w:r>
            <w:r w:rsidR="00F97BA1" w:rsidRPr="004E3CAB">
              <w:rPr>
                <w:rFonts w:ascii="標楷體" w:eastAsia="標楷體" w:hAnsi="標楷體" w:hint="eastAsia"/>
                <w:lang w:eastAsia="zh-HK"/>
              </w:rPr>
              <w:t>修改該筆</w:t>
            </w:r>
            <w:r w:rsidR="00F97BA1" w:rsidRPr="004E3CAB">
              <w:rPr>
                <w:rFonts w:ascii="標楷體" w:eastAsia="標楷體" w:hAnsi="標楷體" w:hint="eastAsia"/>
              </w:rPr>
              <w:t>請求同意債務清償方案通知資料</w:t>
            </w:r>
          </w:p>
        </w:tc>
      </w:tr>
      <w:tr w:rsidR="00F97BA1" w:rsidRPr="004E3CAB"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82DC4C9" w14:textId="424B3493" w:rsidR="00730FFE" w:rsidRPr="004E3CAB" w:rsidRDefault="00730FFE"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00B272BB"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30FFE" w:rsidRPr="004E3CAB" w14:paraId="6CE945A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4E3CAB" w:rsidRDefault="00730FFE"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4E3CAB" w:rsidRDefault="00730FFE"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4E3CAB" w:rsidRDefault="00730FFE"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4E3CAB" w:rsidRDefault="00730FFE" w:rsidP="00271977">
            <w:pPr>
              <w:jc w:val="center"/>
              <w:rPr>
                <w:rFonts w:ascii="標楷體" w:eastAsia="標楷體" w:hAnsi="標楷體"/>
              </w:rPr>
            </w:pPr>
            <w:r w:rsidRPr="004E3CAB">
              <w:rPr>
                <w:rFonts w:ascii="標楷體" w:eastAsia="標楷體" w:hAnsi="標楷體" w:hint="eastAsia"/>
              </w:rPr>
              <w:t>處理邏輯及注意事項</w:t>
            </w:r>
          </w:p>
        </w:tc>
      </w:tr>
      <w:tr w:rsidR="00730FFE" w:rsidRPr="004E3CAB" w14:paraId="06F9F11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4E3CAB"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4E3CAB"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4E3CAB" w:rsidRDefault="00730FFE"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4E3CAB" w:rsidRDefault="00730FFE"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4E3CAB" w:rsidRDefault="00730FFE"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4E3CAB" w:rsidRDefault="00730FFE"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4E3CAB" w:rsidRDefault="00730FFE"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4E3CAB" w:rsidRDefault="00730FFE" w:rsidP="00271977">
            <w:pPr>
              <w:widowControl/>
              <w:rPr>
                <w:rFonts w:ascii="標楷體" w:eastAsia="標楷體" w:hAnsi="標楷體"/>
              </w:rPr>
            </w:pPr>
          </w:p>
        </w:tc>
      </w:tr>
      <w:tr w:rsidR="00730FFE" w:rsidRPr="004E3CAB" w14:paraId="617FAB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4E3CAB" w:rsidRDefault="00730FFE"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4E3CAB" w:rsidRDefault="00730FFE"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0A474EC9" w:rsidR="00730FFE" w:rsidRPr="00730D73" w:rsidRDefault="00730D73"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11220EE" w14:textId="5973783A" w:rsidR="00B272BB" w:rsidRPr="004E3CAB"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61A09" w14:textId="759EBDB5"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1A15C" w14:textId="4C78A724" w:rsidR="00730FFE" w:rsidRPr="004E3CAB" w:rsidRDefault="004123E4" w:rsidP="00271977">
            <w:pPr>
              <w:rPr>
                <w:rFonts w:ascii="標楷體" w:eastAsia="標楷體" w:hAnsi="標楷體"/>
              </w:rPr>
            </w:pPr>
            <w:r>
              <w:rPr>
                <w:rFonts w:ascii="SimSun" w:eastAsia="SimSun" w:hAnsi="SimSun"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C82D52" w14:textId="62A73D6B" w:rsidR="00730FFE" w:rsidRPr="004E3CAB" w:rsidRDefault="00730FFE" w:rsidP="004123E4">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044.TranKey</w:t>
            </w:r>
          </w:p>
        </w:tc>
      </w:tr>
      <w:tr w:rsidR="00730FFE" w:rsidRPr="004E3CAB" w14:paraId="10A52C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4E3CAB"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4E3CAB" w:rsidRDefault="00730FFE"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30FFE" w:rsidRPr="004E3CAB" w14:paraId="081995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4E3CAB" w:rsidRDefault="00730FFE"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190FFE20"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12DECADF" w14:textId="77777777" w:rsidR="00730FFE" w:rsidRPr="004E3CAB" w:rsidRDefault="00730FF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4.CustId</w:t>
            </w:r>
          </w:p>
        </w:tc>
      </w:tr>
      <w:tr w:rsidR="006715D8" w:rsidRPr="004E3CAB" w14:paraId="42781C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604AD"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8AE517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089CD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24FD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1D1EA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D2EC88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0FD81"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9F28A"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FA663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FE370"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34ED8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30FFE" w:rsidRPr="004E3CAB" w14:paraId="7E3FC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4E3CAB" w:rsidRDefault="00730FFE"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4E3CAB" w:rsidRDefault="00730FFE"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5C430FB5"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603C240C" w14:textId="77777777"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4.SubmitKey</w:t>
            </w:r>
          </w:p>
        </w:tc>
      </w:tr>
      <w:tr w:rsidR="00BA3958" w:rsidRPr="004E3CAB" w14:paraId="72C17E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730FFE" w:rsidRPr="004E3CAB" w14:paraId="031127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4E3CAB"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4E3CAB" w:rsidRDefault="00730FFE"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4E3CAB" w:rsidRDefault="00730FFE"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30FFE" w:rsidRPr="004E3CAB" w14:paraId="4E8C64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4E3CAB" w:rsidRDefault="00730FFE"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4E3CAB" w:rsidRDefault="00730FFE"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4E3CAB"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4E3CAB" w:rsidRDefault="00B272B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2AA29F18" w:rsidR="00B272BB" w:rsidRPr="004E3CAB" w:rsidRDefault="00730FFE"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435FD573" w14:textId="1B8E73F1" w:rsidR="00730FFE" w:rsidRPr="004E3CAB" w:rsidRDefault="00730FFE" w:rsidP="00271977">
            <w:pPr>
              <w:ind w:left="204" w:hangingChars="85" w:hanging="204"/>
              <w:rPr>
                <w:rFonts w:ascii="標楷體" w:eastAsia="標楷體" w:hAnsi="標楷體"/>
              </w:rPr>
            </w:pPr>
            <w:r w:rsidRPr="004E3CAB">
              <w:rPr>
                <w:rFonts w:ascii="標楷體" w:eastAsia="標楷體" w:hAnsi="標楷體" w:hint="eastAsia"/>
              </w:rPr>
              <w:t>2.JcicZ044.</w:t>
            </w:r>
            <w:r w:rsidRPr="004E3CAB">
              <w:rPr>
                <w:rFonts w:ascii="標楷體" w:eastAsia="標楷體" w:hAnsi="標楷體"/>
              </w:rPr>
              <w:t>RcDate</w:t>
            </w:r>
          </w:p>
        </w:tc>
      </w:tr>
      <w:tr w:rsidR="00730D73" w:rsidRPr="004E3CAB" w14:paraId="63C487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D73" w:rsidRPr="004E3CAB" w:rsidRDefault="00730D73" w:rsidP="00730D73">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D73" w:rsidRPr="004E3CAB" w:rsidRDefault="00730D73" w:rsidP="00730D73">
            <w:pPr>
              <w:rPr>
                <w:rFonts w:ascii="標楷體" w:eastAsia="標楷體" w:hAnsi="標楷體"/>
              </w:rPr>
            </w:pPr>
            <w:r w:rsidRPr="004E3CA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D73" w:rsidRPr="004E3CAB" w:rsidRDefault="00730D73" w:rsidP="00730D73">
            <w:pPr>
              <w:rPr>
                <w:rFonts w:ascii="標楷體" w:eastAsia="標楷體" w:hAnsi="標楷體"/>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D73" w:rsidRPr="004E3CAB" w:rsidRDefault="00730D73" w:rsidP="00730D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A0D8DD" w14:textId="77777777" w:rsidR="00730D73" w:rsidRPr="004E3CAB" w:rsidRDefault="00730D73" w:rsidP="00730D73">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ebtCode</w:t>
            </w:r>
            <w:proofErr w:type="spellEnd"/>
          </w:p>
          <w:p w14:paraId="7BACA53F" w14:textId="77777777" w:rsidR="00730D73" w:rsidRPr="004E3CAB" w:rsidRDefault="00730D73" w:rsidP="00730D73">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94C68AF" w14:textId="77777777" w:rsidR="00730D73" w:rsidRPr="004E3CAB" w:rsidRDefault="00730D73" w:rsidP="00730D73">
            <w:pPr>
              <w:ind w:left="360" w:hangingChars="150" w:hanging="360"/>
              <w:rPr>
                <w:rFonts w:ascii="標楷體" w:eastAsia="標楷體" w:hAnsi="標楷體"/>
                <w:color w:val="000000"/>
                <w:lang w:eastAsia="zh-HK"/>
              </w:rPr>
            </w:pPr>
            <w:r w:rsidRPr="004E3CAB">
              <w:rPr>
                <w:rFonts w:ascii="標楷體" w:eastAsia="標楷體" w:hAnsi="標楷體"/>
                <w:color w:val="000000"/>
                <w:lang w:eastAsia="zh-HK"/>
              </w:rPr>
              <w:t>11.</w:t>
            </w:r>
            <w:r w:rsidRPr="004E3CAB">
              <w:rPr>
                <w:rFonts w:ascii="標楷體" w:eastAsia="標楷體" w:hAnsi="標楷體" w:hint="eastAsia"/>
                <w:color w:val="000000"/>
                <w:lang w:eastAsia="zh-HK"/>
              </w:rPr>
              <w:t>投資或創業失敗</w:t>
            </w:r>
          </w:p>
          <w:p w14:paraId="7358D2B8"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w:t>
            </w:r>
            <w:r w:rsidRPr="004E3CAB">
              <w:rPr>
                <w:rFonts w:ascii="標楷體" w:eastAsia="標楷體" w:hAnsi="標楷體"/>
                <w:color w:val="000000"/>
              </w:rPr>
              <w:t>2.</w:t>
            </w:r>
            <w:r w:rsidRPr="004E3CAB">
              <w:rPr>
                <w:rFonts w:ascii="標楷體" w:eastAsia="標楷體" w:hAnsi="標楷體" w:hint="eastAsia"/>
                <w:color w:val="000000"/>
              </w:rPr>
              <w:t>因消費而積欠債務</w:t>
            </w:r>
          </w:p>
          <w:p w14:paraId="3198D22F"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3.遭逢重大傷病或災變</w:t>
            </w:r>
          </w:p>
          <w:p w14:paraId="4EC419EF"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4.個人與家庭收入減少(含失業、減</w:t>
            </w:r>
            <w:r w:rsidRPr="004E3CAB">
              <w:rPr>
                <w:rFonts w:ascii="標楷體" w:eastAsia="標楷體" w:hAnsi="標楷體" w:hint="eastAsia"/>
                <w:color w:val="000000"/>
              </w:rPr>
              <w:lastRenderedPageBreak/>
              <w:t>薪)</w:t>
            </w:r>
          </w:p>
          <w:p w14:paraId="5423BCE4"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5.收入穩定但支付超過能力可負擔之費用、如昂貴交易、補習費或購置汽車、不動產</w:t>
            </w:r>
          </w:p>
          <w:p w14:paraId="7A125336"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6.收入穩定但因自宅貸款月付金提高，導致無法負荷</w:t>
            </w:r>
          </w:p>
          <w:p w14:paraId="2C0F3D66"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7.被詐騙集團詐騙</w:t>
            </w:r>
          </w:p>
          <w:p w14:paraId="5FB3326B" w14:textId="77777777" w:rsidR="00730D73" w:rsidRPr="004E3CAB" w:rsidRDefault="00730D73" w:rsidP="00730D73">
            <w:pPr>
              <w:ind w:left="360" w:hangingChars="150" w:hanging="360"/>
              <w:rPr>
                <w:rFonts w:ascii="標楷體" w:eastAsia="標楷體" w:hAnsi="標楷體"/>
                <w:color w:val="000000"/>
              </w:rPr>
            </w:pPr>
            <w:r w:rsidRPr="004E3CAB">
              <w:rPr>
                <w:rFonts w:ascii="標楷體" w:eastAsia="標楷體" w:hAnsi="標楷體" w:hint="eastAsia"/>
                <w:color w:val="000000"/>
              </w:rPr>
              <w:t>18.為他人作保證或遭人倒賬</w:t>
            </w:r>
          </w:p>
          <w:p w14:paraId="310469AF" w14:textId="78A20DD5" w:rsidR="00730D73" w:rsidRPr="004E3CAB" w:rsidRDefault="00730D73" w:rsidP="00730D73">
            <w:pPr>
              <w:rPr>
                <w:rFonts w:ascii="標楷體" w:eastAsia="標楷體" w:hAnsi="標楷體"/>
              </w:rPr>
            </w:pPr>
            <w:r w:rsidRPr="004E3CAB">
              <w:rPr>
                <w:rFonts w:ascii="標楷體" w:eastAsia="標楷體" w:hAnsi="標楷體" w:hint="eastAsia"/>
                <w:color w:val="000000"/>
              </w:rPr>
              <w:t>19.</w:t>
            </w:r>
            <w:r w:rsidRPr="004E3CAB">
              <w:rPr>
                <w:rFonts w:ascii="標楷體" w:eastAsia="標楷體" w:hAnsi="標楷體" w:hint="eastAsia"/>
                <w:color w:val="000000"/>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D73" w:rsidRPr="004E3CAB" w:rsidRDefault="00730D73" w:rsidP="00730D73">
            <w:pPr>
              <w:rPr>
                <w:rFonts w:ascii="標楷體" w:eastAsia="標楷體" w:hAnsi="標楷體"/>
              </w:rPr>
            </w:pPr>
            <w:r w:rsidRPr="004E3CA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D73" w:rsidRPr="004E3CAB" w:rsidRDefault="00730D73" w:rsidP="00730D73">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A55CB07" w14:textId="06889A40" w:rsidR="00730D73" w:rsidRPr="004E3CAB" w:rsidRDefault="00730D73" w:rsidP="00730D73">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代碼，檢核條件:</w:t>
            </w:r>
          </w:p>
          <w:p w14:paraId="585AB770" w14:textId="77777777" w:rsidR="00730D73" w:rsidRPr="004E3CAB" w:rsidRDefault="00730D73" w:rsidP="00730D73">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B3C331C" w14:textId="77777777" w:rsidR="00730D73" w:rsidRPr="004E3CAB" w:rsidRDefault="00730D73" w:rsidP="00730D73">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F817078" w14:textId="77777777" w:rsidR="00730D73" w:rsidRPr="004E3CAB" w:rsidRDefault="00730D73" w:rsidP="00730D73">
            <w:pPr>
              <w:rPr>
                <w:rFonts w:ascii="標楷體" w:eastAsia="標楷體" w:hAnsi="標楷體"/>
              </w:rPr>
            </w:pPr>
            <w:r w:rsidRPr="004E3CAB">
              <w:rPr>
                <w:rFonts w:ascii="標楷體" w:eastAsia="標楷體" w:hAnsi="標楷體" w:hint="eastAsia"/>
                <w:color w:val="000000"/>
              </w:rPr>
              <w:t>2.JcicZ044.DebtCode</w:t>
            </w:r>
          </w:p>
        </w:tc>
      </w:tr>
      <w:tr w:rsidR="00730FFE" w:rsidRPr="004E3CAB" w14:paraId="3EA528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4E3CAB" w:rsidRDefault="00730FFE"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負債主因</w:t>
            </w:r>
            <w:r w:rsidRPr="004E3CA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4E3CAB" w:rsidRDefault="00730FFE"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4E3CAB" w:rsidRDefault="00730FF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themeColor="text1"/>
              </w:rPr>
              <w:t>自動顯示</w:t>
            </w:r>
          </w:p>
        </w:tc>
      </w:tr>
      <w:tr w:rsidR="00730FFE" w:rsidRPr="004E3CAB" w14:paraId="57EC13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4E3CAB" w:rsidRDefault="00730FFE"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4E3CAB"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4E3CAB" w:rsidRDefault="00730FFE"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4E3CAB"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4E3CAB" w:rsidRDefault="00730FFE"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4E3CAB" w:rsidRDefault="00730FFE" w:rsidP="00271977">
            <w:pPr>
              <w:rPr>
                <w:rFonts w:ascii="標楷體" w:eastAsia="標楷體" w:hAnsi="標楷體"/>
              </w:rPr>
            </w:pPr>
            <w:r w:rsidRPr="004E3CAB">
              <w:rPr>
                <w:rFonts w:ascii="標楷體" w:eastAsia="標楷體" w:hAnsi="標楷體" w:hint="eastAsia"/>
              </w:rPr>
              <w:t>1.</w:t>
            </w:r>
            <w:r w:rsidR="00B272BB"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NonGageAmt</w:t>
            </w:r>
          </w:p>
        </w:tc>
      </w:tr>
      <w:tr w:rsidR="00E601ED" w:rsidRPr="004E3CAB" w14:paraId="29329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屬二</w:t>
            </w:r>
            <w:proofErr w:type="gramStart"/>
            <w:r w:rsidRPr="004E3CAB">
              <w:rPr>
                <w:rFonts w:ascii="標楷體" w:eastAsia="標楷體" w:hAnsi="標楷體" w:hint="eastAsia"/>
                <w:color w:val="000000"/>
              </w:rPr>
              <w:t>階段環款方案</w:t>
            </w:r>
            <w:proofErr w:type="gramEnd"/>
            <w:r w:rsidRPr="004E3CAB">
              <w:rPr>
                <w:rFonts w:ascii="標楷體" w:eastAsia="標楷體" w:hAnsi="標楷體" w:hint="eastAsia"/>
                <w:color w:val="000000"/>
              </w:rPr>
              <w:t>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B7BE3" w14:textId="77777777" w:rsidR="00E601ED" w:rsidRPr="004E3CAB" w:rsidRDefault="00E601ED" w:rsidP="00E601ED">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Gr</w:t>
            </w:r>
            <w:r w:rsidRPr="004E3CAB">
              <w:rPr>
                <w:rFonts w:ascii="標楷體" w:eastAsia="標楷體" w:hAnsi="標楷體"/>
                <w:color w:val="000000"/>
              </w:rPr>
              <w:t>adeType</w:t>
            </w:r>
            <w:proofErr w:type="spellEnd"/>
          </w:p>
          <w:p w14:paraId="1DDC8CA2" w14:textId="77777777" w:rsidR="00E601ED" w:rsidRPr="004E3CAB" w:rsidRDefault="00E601ED" w:rsidP="00E601ED">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10BDC2C" w14:textId="77777777" w:rsidR="00E601ED" w:rsidRPr="004E3CAB" w:rsidRDefault="00E601ED" w:rsidP="00E601ED">
            <w:pPr>
              <w:ind w:left="600" w:hangingChars="250" w:hanging="600"/>
              <w:jc w:val="both"/>
              <w:rPr>
                <w:rFonts w:ascii="標楷體" w:eastAsia="標楷體" w:hAnsi="標楷體"/>
                <w:color w:val="000000"/>
              </w:rPr>
            </w:pPr>
            <w:r w:rsidRPr="004E3CAB">
              <w:rPr>
                <w:rFonts w:ascii="標楷體" w:eastAsia="標楷體" w:hAnsi="標楷體" w:hint="eastAsia"/>
                <w:color w:val="000000"/>
              </w:rPr>
              <w:t>空白:非屬二階段還款</w:t>
            </w:r>
          </w:p>
          <w:p w14:paraId="2F0A5C1A" w14:textId="77777777" w:rsidR="00E601ED" w:rsidRPr="004E3CAB" w:rsidRDefault="00E601ED" w:rsidP="00E601ED">
            <w:pPr>
              <w:jc w:val="both"/>
              <w:rPr>
                <w:rFonts w:ascii="標楷體" w:eastAsia="標楷體" w:hAnsi="標楷體"/>
                <w:color w:val="000000"/>
              </w:rPr>
            </w:pPr>
            <w:r w:rsidRPr="004E3CAB">
              <w:rPr>
                <w:rFonts w:ascii="標楷體" w:eastAsia="標楷體" w:hAnsi="標楷體" w:hint="eastAsia"/>
                <w:color w:val="000000"/>
              </w:rPr>
              <w:t>1:第一階段</w:t>
            </w:r>
          </w:p>
          <w:p w14:paraId="2FECAF32" w14:textId="3B7C1C4D"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E601ED" w:rsidRPr="004E3CAB" w:rsidRDefault="00E601ED" w:rsidP="00E601ED">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DCDC34B" w14:textId="61BF3A48" w:rsidR="00E601ED" w:rsidRDefault="00E601ED" w:rsidP="00E601ED">
            <w:pPr>
              <w:ind w:left="240" w:hangingChars="100" w:hanging="240"/>
              <w:rPr>
                <w:rFonts w:ascii="標楷體" w:eastAsia="標楷體" w:hAnsi="標楷體"/>
                <w:color w:val="000000"/>
              </w:rPr>
            </w:pPr>
            <w:r>
              <w:rPr>
                <w:rFonts w:ascii="標楷體" w:eastAsia="標楷體" w:hAnsi="標楷體" w:hint="eastAsia"/>
              </w:rPr>
              <w:t>1.自動顯示原值，</w:t>
            </w:r>
            <w:r w:rsidRPr="004E3CAB">
              <w:rPr>
                <w:rFonts w:ascii="標楷體" w:eastAsia="標楷體" w:hAnsi="標楷體" w:hint="eastAsia"/>
              </w:rPr>
              <w:t>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92B323A" w14:textId="69CA00E4" w:rsidR="00E601ED" w:rsidRPr="004E3CAB" w:rsidRDefault="00E601ED" w:rsidP="00E601ED">
            <w:pPr>
              <w:rPr>
                <w:rFonts w:ascii="標楷體" w:eastAsia="標楷體" w:hAnsi="標楷體"/>
              </w:rPr>
            </w:pPr>
            <w:r>
              <w:rPr>
                <w:rFonts w:ascii="標楷體" w:eastAsia="標楷體" w:hAnsi="標楷體"/>
              </w:rPr>
              <w:t>2</w:t>
            </w:r>
            <w:r w:rsidRPr="004E3CAB">
              <w:rPr>
                <w:rFonts w:ascii="標楷體" w:eastAsia="標楷體" w:hAnsi="標楷體" w:hint="eastAsia"/>
              </w:rPr>
              <w:t>.</w:t>
            </w:r>
            <w:r w:rsidRPr="004E3CAB">
              <w:rPr>
                <w:rFonts w:ascii="標楷體" w:eastAsia="標楷體" w:hAnsi="標楷體" w:hint="eastAsia"/>
                <w:color w:val="000000"/>
              </w:rPr>
              <w:t>JcicZ044.Gr</w:t>
            </w:r>
            <w:r w:rsidRPr="004E3CAB">
              <w:rPr>
                <w:rFonts w:ascii="標楷體" w:eastAsia="標楷體" w:hAnsi="標楷體"/>
                <w:color w:val="000000"/>
              </w:rPr>
              <w:t>adeType</w:t>
            </w:r>
          </w:p>
        </w:tc>
      </w:tr>
      <w:tr w:rsidR="00E601ED" w:rsidRPr="004E3CAB" w14:paraId="550971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9A8CB5" w14:textId="27F4A92E"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2914B4ED"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1"</w:t>
            </w:r>
            <w:r w:rsidRPr="004E3CAB">
              <w:rPr>
                <w:rFonts w:ascii="標楷體" w:eastAsia="標楷體" w:hAnsi="標楷體" w:hint="eastAsia"/>
              </w:rPr>
              <w:t>，本欄</w:t>
            </w:r>
            <w:r w:rsidRPr="006B1094">
              <w:rPr>
                <w:rFonts w:ascii="標楷體" w:eastAsia="標楷體" w:hAnsi="標楷體" w:hint="eastAsia"/>
              </w:rPr>
              <w:t>無需輸入，自動顯示</w:t>
            </w:r>
            <w:proofErr w:type="gramStart"/>
            <w:r w:rsidRPr="004E3CAB">
              <w:rPr>
                <w:rFonts w:ascii="標楷體" w:eastAsia="標楷體" w:hAnsi="標楷體" w:hint="eastAsia"/>
              </w:rPr>
              <w:t>固定值</w:t>
            </w:r>
            <w:proofErr w:type="gramEnd"/>
            <w:r w:rsidRPr="004E3CAB">
              <w:rPr>
                <w:rFonts w:ascii="標楷體" w:eastAsia="標楷體" w:hAnsi="標楷體"/>
              </w:rPr>
              <w:t>"072"</w:t>
            </w:r>
          </w:p>
          <w:p w14:paraId="33155923" w14:textId="1A6DB247" w:rsidR="00E601ED" w:rsidRPr="004E3CAB" w:rsidRDefault="00E601ED" w:rsidP="00E601ED">
            <w:pPr>
              <w:ind w:left="240" w:hangingChars="100" w:hanging="240"/>
              <w:rPr>
                <w:rFonts w:ascii="標楷體" w:eastAsia="標楷體" w:hAnsi="標楷體"/>
              </w:rPr>
            </w:pPr>
            <w:r>
              <w:rPr>
                <w:rFonts w:ascii="標楷體" w:eastAsia="SimSun" w:hAnsi="標楷體" w:hint="eastAsia"/>
              </w:rPr>
              <w:t>3</w:t>
            </w:r>
            <w:r>
              <w:rPr>
                <w:rFonts w:ascii="標楷體" w:eastAsia="SimSun" w:hAnsi="標楷體"/>
              </w:rPr>
              <w:t>.</w:t>
            </w:r>
            <w:r w:rsidRPr="004E3CAB">
              <w:rPr>
                <w:rFonts w:ascii="標楷體" w:eastAsia="標楷體" w:hAnsi="標楷體" w:hint="eastAsia"/>
                <w:color w:val="000000"/>
              </w:rPr>
              <w:t>JcicZ044.Period</w:t>
            </w:r>
          </w:p>
        </w:tc>
      </w:tr>
      <w:tr w:rsidR="00E601ED" w:rsidRPr="004E3CAB" w14:paraId="5431A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C38F29" w14:textId="75B0602B"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01580AEA"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lastRenderedPageBreak/>
              <w:t>2.若[屬二階段還款方案之階段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1"</w:t>
            </w:r>
            <w:r w:rsidRPr="004E3CAB">
              <w:rPr>
                <w:rFonts w:ascii="標楷體" w:eastAsia="標楷體" w:hAnsi="標楷體" w:hint="eastAsia"/>
              </w:rPr>
              <w:t>，本欄</w:t>
            </w:r>
            <w:r w:rsidRPr="006B1094">
              <w:rPr>
                <w:rFonts w:ascii="標楷體" w:eastAsia="標楷體" w:hAnsi="標楷體" w:hint="eastAsia"/>
              </w:rPr>
              <w:t>無需輸入，自動顯示</w:t>
            </w:r>
            <w:proofErr w:type="gramStart"/>
            <w:r w:rsidRPr="004E3CAB">
              <w:rPr>
                <w:rFonts w:ascii="標楷體" w:eastAsia="標楷體" w:hAnsi="標楷體" w:hint="eastAsia"/>
              </w:rPr>
              <w:t>固定值</w:t>
            </w:r>
            <w:proofErr w:type="gramEnd"/>
            <w:r w:rsidRPr="004E3CAB">
              <w:rPr>
                <w:rFonts w:ascii="標楷體" w:eastAsia="標楷體" w:hAnsi="標楷體"/>
              </w:rPr>
              <w:t>"00.00"</w:t>
            </w:r>
          </w:p>
          <w:p w14:paraId="793DD56D" w14:textId="29A75F98" w:rsidR="00E601ED" w:rsidRPr="004E3CAB" w:rsidRDefault="00E601ED" w:rsidP="00E601ED">
            <w:pPr>
              <w:rPr>
                <w:rFonts w:ascii="標楷體" w:eastAsia="標楷體" w:hAnsi="標楷體"/>
              </w:rPr>
            </w:pPr>
            <w:r>
              <w:rPr>
                <w:rFonts w:ascii="標楷體" w:eastAsia="SimSun" w:hAnsi="標楷體" w:hint="eastAsia"/>
              </w:rPr>
              <w:t>3</w:t>
            </w:r>
            <w:r>
              <w:rPr>
                <w:rFonts w:ascii="標楷體" w:eastAsia="SimSun" w:hAnsi="標楷體"/>
              </w:rPr>
              <w:t>.</w:t>
            </w:r>
            <w:r w:rsidRPr="004E3CAB">
              <w:rPr>
                <w:rFonts w:ascii="標楷體" w:eastAsia="標楷體" w:hAnsi="標楷體" w:hint="eastAsia"/>
                <w:color w:val="000000"/>
              </w:rPr>
              <w:t>JcicZ044.Rate</w:t>
            </w:r>
          </w:p>
        </w:tc>
      </w:tr>
      <w:tr w:rsidR="00E601ED" w:rsidRPr="004E3CAB" w14:paraId="6E0E2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0F0543F1"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MonthPayAmt</w:t>
            </w:r>
          </w:p>
        </w:tc>
      </w:tr>
      <w:tr w:rsidR="00E601ED" w:rsidRPr="004E3CAB" w14:paraId="0CDF9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25F629" w14:textId="6673BA2F"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7DF075AE" w14:textId="36618199"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ReceYearIncome</w:t>
            </w:r>
          </w:p>
        </w:tc>
      </w:tr>
      <w:tr w:rsidR="00E601ED" w:rsidRPr="004E3CAB" w14:paraId="33B474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E601ED" w:rsidRPr="004E3CAB" w:rsidRDefault="00E601ED" w:rsidP="00E601ED">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E601ED" w:rsidRPr="004E3CAB" w:rsidRDefault="00E601ED" w:rsidP="00E601ED">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54AAB1" w14:textId="122D9E99"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檢核條件:</w:t>
            </w:r>
          </w:p>
          <w:p w14:paraId="0C250F09" w14:textId="77777777" w:rsidR="00E601ED" w:rsidRPr="004E3CAB" w:rsidRDefault="00E601ED" w:rsidP="00E601ED">
            <w:pPr>
              <w:ind w:leftChars="100" w:left="600" w:hangingChars="150" w:hanging="360"/>
              <w:rPr>
                <w:rFonts w:ascii="標楷體" w:eastAsia="標楷體" w:hAnsi="標楷體"/>
              </w:rPr>
            </w:pPr>
            <w:r w:rsidRPr="004E3CAB">
              <w:rPr>
                <w:rFonts w:ascii="標楷體" w:eastAsia="標楷體" w:hAnsi="標楷體" w:hint="eastAsia"/>
              </w:rPr>
              <w:t>不可為0/</w:t>
            </w:r>
            <w:r w:rsidRPr="004E3CAB">
              <w:rPr>
                <w:rFonts w:ascii="標楷體" w:eastAsia="標楷體" w:hAnsi="標楷體"/>
              </w:rPr>
              <w:t>V(</w:t>
            </w:r>
            <w:r>
              <w:rPr>
                <w:rFonts w:ascii="標楷體" w:eastAsia="標楷體" w:hAnsi="標楷體"/>
              </w:rPr>
              <w:t>2</w:t>
            </w:r>
            <w:r w:rsidRPr="004E3CAB">
              <w:rPr>
                <w:rFonts w:ascii="標楷體" w:eastAsia="標楷體" w:hAnsi="標楷體"/>
              </w:rPr>
              <w:t>,0)</w:t>
            </w:r>
          </w:p>
          <w:p w14:paraId="6DE98C33" w14:textId="04BE91BB"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ReceYear</w:t>
            </w:r>
          </w:p>
        </w:tc>
      </w:tr>
      <w:tr w:rsidR="00E601ED" w:rsidRPr="004E3CAB" w14:paraId="52CADF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03B229A" w14:textId="16EA814A"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66B898CD" w14:textId="17AB22FF"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ReceYear2Income</w:t>
            </w:r>
          </w:p>
        </w:tc>
      </w:tr>
      <w:tr w:rsidR="00E601ED" w:rsidRPr="004E3CAB" w14:paraId="56C852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E601ED" w:rsidRPr="004E3CAB" w:rsidRDefault="00E601ED" w:rsidP="00E601ED">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E601ED" w:rsidRPr="004E3CAB" w:rsidRDefault="00E601ED" w:rsidP="00E601ED">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393660" w14:textId="59B83EDA"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檢核條件:</w:t>
            </w:r>
          </w:p>
          <w:p w14:paraId="5FE7D6F7" w14:textId="77777777" w:rsidR="00E601ED" w:rsidRPr="004E3CAB" w:rsidRDefault="00E601ED" w:rsidP="00E601ED">
            <w:pPr>
              <w:ind w:leftChars="100" w:left="600" w:hangingChars="150" w:hanging="360"/>
              <w:rPr>
                <w:rFonts w:ascii="標楷體" w:eastAsia="標楷體" w:hAnsi="標楷體"/>
              </w:rPr>
            </w:pPr>
            <w:r w:rsidRPr="004E3CAB">
              <w:rPr>
                <w:rFonts w:ascii="標楷體" w:eastAsia="標楷體" w:hAnsi="標楷體" w:hint="eastAsia"/>
              </w:rPr>
              <w:t>不可為0/</w:t>
            </w:r>
            <w:r w:rsidRPr="004E3CAB">
              <w:rPr>
                <w:rFonts w:ascii="標楷體" w:eastAsia="標楷體" w:hAnsi="標楷體"/>
              </w:rPr>
              <w:t>V(</w:t>
            </w:r>
            <w:r>
              <w:rPr>
                <w:rFonts w:ascii="標楷體" w:eastAsia="標楷體" w:hAnsi="標楷體"/>
              </w:rPr>
              <w:t>2</w:t>
            </w:r>
            <w:r w:rsidRPr="004E3CAB">
              <w:rPr>
                <w:rFonts w:ascii="標楷體" w:eastAsia="標楷體" w:hAnsi="標楷體"/>
              </w:rPr>
              <w:t>,0)</w:t>
            </w:r>
          </w:p>
          <w:p w14:paraId="70325A8A" w14:textId="5C2EB69E"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ReceYear2</w:t>
            </w:r>
          </w:p>
        </w:tc>
      </w:tr>
      <w:tr w:rsidR="00E601ED" w:rsidRPr="004E3CAB" w14:paraId="56387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80CF0A" w14:textId="759BEBC0"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4BC81773" w14:textId="44936EA7" w:rsidR="00E601ED" w:rsidRPr="004E3CAB" w:rsidRDefault="00E601ED" w:rsidP="00E601ED">
            <w:pPr>
              <w:rPr>
                <w:rFonts w:ascii="標楷體" w:eastAsia="標楷體" w:hAnsi="標楷體"/>
                <w:spacing w:val="-8"/>
              </w:rPr>
            </w:pPr>
            <w:r w:rsidRPr="004E3CAB">
              <w:rPr>
                <w:rFonts w:ascii="標楷體" w:eastAsia="標楷體" w:hAnsi="標楷體" w:hint="eastAsia"/>
                <w:color w:val="000000"/>
                <w:spacing w:val="-8"/>
              </w:rPr>
              <w:t>2.JcicZ044.CurrentMonthIncome</w:t>
            </w:r>
          </w:p>
        </w:tc>
      </w:tr>
      <w:tr w:rsidR="00E601ED" w:rsidRPr="004E3CAB" w14:paraId="1BC474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318C65" w14:textId="729B1802"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36D1700D" w14:textId="45E3D143"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LivingCost</w:t>
            </w:r>
          </w:p>
        </w:tc>
      </w:tr>
      <w:tr w:rsidR="00E601ED" w:rsidRPr="004E3CAB" w14:paraId="4A6D21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5FD842" w14:textId="4D60697B"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文數字</w:t>
            </w:r>
          </w:p>
          <w:p w14:paraId="668654B9" w14:textId="4CF85296"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CompName</w:t>
            </w:r>
          </w:p>
        </w:tc>
      </w:tr>
      <w:tr w:rsidR="00E601ED" w:rsidRPr="004E3CAB" w14:paraId="1C232E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FFF0FD" w14:textId="62C0F8AE" w:rsidR="00E601ED" w:rsidRPr="004E3CAB" w:rsidRDefault="00E601ED" w:rsidP="00E601ED">
            <w:pPr>
              <w:ind w:left="240" w:hangingChars="100" w:hanging="240"/>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文數字，若不為空白，檢核條件:統一編號格式/A(ID_UNINO)</w:t>
            </w:r>
          </w:p>
          <w:p w14:paraId="6E390289" w14:textId="5ACCDE9E"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CompId</w:t>
            </w:r>
          </w:p>
        </w:tc>
      </w:tr>
      <w:tr w:rsidR="00E601ED" w:rsidRPr="004E3CAB" w14:paraId="5D461B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E601ED" w:rsidRPr="004E3CAB" w:rsidRDefault="00E601ED" w:rsidP="00E601ED">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49159D73" w14:textId="77777777"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CarCnt</w:t>
            </w:r>
          </w:p>
        </w:tc>
      </w:tr>
      <w:tr w:rsidR="00E601ED" w:rsidRPr="004E3CAB" w14:paraId="237043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E601ED" w:rsidRPr="004E3CAB" w:rsidRDefault="00E601ED" w:rsidP="00E601ED">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59761E2B" w14:textId="77777777"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HouseCnt</w:t>
            </w:r>
          </w:p>
        </w:tc>
      </w:tr>
      <w:tr w:rsidR="00E601ED" w:rsidRPr="004E3CAB" w14:paraId="3341D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債務人名下</w:t>
            </w:r>
            <w:r w:rsidRPr="004E3CAB">
              <w:rPr>
                <w:rFonts w:ascii="標楷體" w:eastAsia="標楷體" w:hAnsi="標楷體" w:hint="eastAsia"/>
                <w:color w:val="000000"/>
              </w:rPr>
              <w:lastRenderedPageBreak/>
              <w:t>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lastRenderedPageBreak/>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E601ED" w:rsidRPr="004E3CAB" w:rsidRDefault="00E601ED" w:rsidP="00E601ED">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p>
          <w:p w14:paraId="346C212F" w14:textId="77777777" w:rsidR="00E601ED" w:rsidRPr="004E3CAB" w:rsidRDefault="00E601ED" w:rsidP="00E601ED">
            <w:pPr>
              <w:rPr>
                <w:rFonts w:ascii="標楷體" w:eastAsia="標楷體" w:hAnsi="標楷體"/>
              </w:rPr>
            </w:pPr>
            <w:r w:rsidRPr="004E3CAB">
              <w:rPr>
                <w:rFonts w:ascii="標楷體" w:eastAsia="標楷體" w:hAnsi="標楷體" w:hint="eastAsia"/>
                <w:color w:val="000000"/>
              </w:rPr>
              <w:lastRenderedPageBreak/>
              <w:t>2.JcicZ044.LandCnt</w:t>
            </w:r>
          </w:p>
        </w:tc>
      </w:tr>
      <w:tr w:rsidR="00E601ED" w:rsidRPr="004E3CAB" w14:paraId="70EDAA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ChildCnt</w:t>
            </w:r>
          </w:p>
        </w:tc>
      </w:tr>
      <w:tr w:rsidR="00E601ED" w:rsidRPr="004E3CAB" w14:paraId="7FF3C5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ChildRate</w:t>
            </w:r>
          </w:p>
        </w:tc>
      </w:tr>
      <w:tr w:rsidR="00E601ED" w:rsidRPr="004E3CAB" w14:paraId="307708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ParentCnt</w:t>
            </w:r>
          </w:p>
        </w:tc>
      </w:tr>
      <w:tr w:rsidR="00E601ED" w:rsidRPr="004E3CAB" w14:paraId="0C5C99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ParentRate</w:t>
            </w:r>
          </w:p>
        </w:tc>
      </w:tr>
      <w:tr w:rsidR="00E601ED" w:rsidRPr="004E3CAB" w14:paraId="3C7EB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MouthCnt</w:t>
            </w:r>
          </w:p>
        </w:tc>
      </w:tr>
      <w:tr w:rsidR="00E601ED" w:rsidRPr="004E3CAB" w14:paraId="23326F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E601ED" w:rsidRPr="004E3CAB" w:rsidRDefault="00E601ED" w:rsidP="00E601ED">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r w:rsidRPr="004E3CAB">
              <w:rPr>
                <w:rFonts w:ascii="標楷體" w:eastAsia="標楷體" w:hAnsi="標楷體" w:hint="eastAsia"/>
              </w:rPr>
              <w:t>限輸入數字</w:t>
            </w:r>
            <w:r w:rsidRPr="004E3CAB">
              <w:rPr>
                <w:rFonts w:ascii="標楷體" w:eastAsia="標楷體" w:hAnsi="標楷體" w:hint="eastAsia"/>
                <w:color w:val="000000"/>
              </w:rPr>
              <w:t>2.JcicZ044.MouthRate</w:t>
            </w:r>
          </w:p>
        </w:tc>
      </w:tr>
      <w:tr w:rsidR="00E601ED" w:rsidRPr="004E3CAB" w14:paraId="6A549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E601ED" w:rsidRPr="004E3CAB" w:rsidRDefault="00E601ED" w:rsidP="00E601ED">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0EAD5639" w14:textId="77777777" w:rsidR="00E601ED" w:rsidRDefault="00E601ED" w:rsidP="00E601ED">
            <w:pPr>
              <w:ind w:left="240" w:hangingChars="100" w:hanging="240"/>
              <w:rPr>
                <w:rFonts w:ascii="標楷體" w:eastAsia="標楷體" w:hAnsi="標楷體"/>
              </w:rPr>
            </w:pPr>
            <w:r>
              <w:rPr>
                <w:rFonts w:ascii="標楷體" w:eastAsia="SimSun" w:hAnsi="標楷體" w:hint="eastAsia"/>
              </w:rPr>
              <w:t>1.</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1，計算</w:t>
            </w:r>
            <w:r>
              <w:rPr>
                <w:rFonts w:ascii="標楷體" w:eastAsia="SimSun" w:hAnsi="標楷體" w:hint="eastAsia"/>
              </w:rPr>
              <w:t>:</w:t>
            </w:r>
            <w:r>
              <w:rPr>
                <w:rFonts w:ascii="標楷體" w:eastAsia="SimSun" w:hAnsi="標楷體"/>
              </w:rPr>
              <w:t>(</w:t>
            </w:r>
            <w:r w:rsidRPr="004E3CAB">
              <w:rPr>
                <w:rFonts w:ascii="標楷體" w:eastAsia="標楷體" w:hAnsi="標楷體" w:hint="eastAsia"/>
              </w:rPr>
              <w:t>[</w:t>
            </w:r>
            <w:r w:rsidRPr="004E3CAB">
              <w:rPr>
                <w:rFonts w:ascii="標楷體" w:eastAsia="標楷體" w:hAnsi="標楷體"/>
              </w:rPr>
              <w:t>無擔保金融債務協商總金額</w:t>
            </w:r>
            <w:r w:rsidRPr="004E3CAB">
              <w:rPr>
                <w:rFonts w:ascii="標楷體" w:eastAsia="標楷體" w:hAnsi="標楷體" w:hint="eastAsia"/>
              </w:rPr>
              <w:t>]-[</w:t>
            </w:r>
            <w:r w:rsidRPr="004E3CAB">
              <w:rPr>
                <w:rFonts w:ascii="標楷體" w:eastAsia="標楷體" w:hAnsi="標楷體"/>
              </w:rPr>
              <w:t>協商方案估計月付金</w:t>
            </w:r>
            <w:r w:rsidRPr="004E3CAB">
              <w:rPr>
                <w:rFonts w:ascii="標楷體" w:eastAsia="標楷體" w:hAnsi="標楷體" w:hint="eastAsia"/>
              </w:rPr>
              <w:t>]*7</w:t>
            </w:r>
            <w:r>
              <w:rPr>
                <w:rFonts w:ascii="標楷體" w:eastAsia="標楷體" w:hAnsi="標楷體"/>
              </w:rPr>
              <w:t>1</w:t>
            </w:r>
            <w:r w:rsidRPr="00730D73">
              <w:rPr>
                <w:rFonts w:ascii="標楷體" w:eastAsia="標楷體" w:hAnsi="標楷體" w:hint="eastAsia"/>
              </w:rPr>
              <w:t>期)，</w:t>
            </w:r>
            <w:r w:rsidRPr="004E3CAB">
              <w:rPr>
                <w:rFonts w:ascii="標楷體" w:eastAsia="標楷體" w:hAnsi="標楷體" w:hint="eastAsia"/>
              </w:rPr>
              <w:t>並填入[</w:t>
            </w:r>
            <w:r w:rsidRPr="00730D73">
              <w:rPr>
                <w:rFonts w:ascii="標楷體" w:eastAsia="標楷體" w:hAnsi="標楷體" w:hint="eastAsia"/>
              </w:rPr>
              <w:t>第一階段最後一期應繳金額</w:t>
            </w:r>
            <w:r w:rsidRPr="004E3CAB">
              <w:rPr>
                <w:rFonts w:ascii="標楷體" w:eastAsia="標楷體" w:hAnsi="標楷體" w:hint="eastAsia"/>
              </w:rPr>
              <w:t>]</w:t>
            </w:r>
          </w:p>
          <w:p w14:paraId="0BE85013" w14:textId="2AD17C69" w:rsidR="00E601ED" w:rsidRPr="004E3CAB" w:rsidRDefault="00E601ED" w:rsidP="00E601ED">
            <w:pPr>
              <w:ind w:left="240" w:hangingChars="100" w:hanging="240"/>
              <w:rPr>
                <w:rFonts w:ascii="標楷體" w:eastAsia="標楷體" w:hAnsi="標楷體"/>
              </w:rPr>
            </w:pPr>
            <w:r w:rsidRPr="00730D73">
              <w:rPr>
                <w:rFonts w:ascii="標楷體" w:eastAsia="標楷體" w:hAnsi="標楷體" w:hint="eastAsia"/>
              </w:rPr>
              <w:t>2.</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w:t>
            </w:r>
            <w:r>
              <w:rPr>
                <w:rFonts w:ascii="標楷體" w:eastAsia="標楷體" w:hAnsi="標楷體"/>
              </w:rPr>
              <w:t>2</w:t>
            </w:r>
            <w:r w:rsidRPr="00922023">
              <w:rPr>
                <w:rFonts w:ascii="標楷體" w:eastAsia="標楷體" w:hAnsi="標楷體" w:hint="eastAsia"/>
              </w:rPr>
              <w:t>或空白</w:t>
            </w:r>
            <w:r w:rsidRPr="004E3CAB">
              <w:rPr>
                <w:rFonts w:ascii="標楷體" w:eastAsia="標楷體" w:hAnsi="標楷體" w:hint="eastAsia"/>
              </w:rPr>
              <w:t>，[</w:t>
            </w:r>
            <w:r w:rsidRPr="00922023">
              <w:rPr>
                <w:rFonts w:ascii="標楷體" w:eastAsia="標楷體" w:hAnsi="標楷體" w:hint="eastAsia"/>
              </w:rPr>
              <w:t>第一階段最後一期應繳金額</w:t>
            </w:r>
            <w:r w:rsidRPr="004E3CAB">
              <w:rPr>
                <w:rFonts w:ascii="標楷體" w:eastAsia="標楷體" w:hAnsi="標楷體" w:hint="eastAsia"/>
              </w:rPr>
              <w:t>]</w:t>
            </w:r>
            <w:r w:rsidRPr="00922023">
              <w:rPr>
                <w:rFonts w:ascii="標楷體" w:eastAsia="標楷體" w:hAnsi="標楷體" w:hint="eastAsia"/>
              </w:rPr>
              <w:t>需為空白</w:t>
            </w:r>
            <w:r w:rsidRPr="005C6564">
              <w:rPr>
                <w:rFonts w:ascii="標楷體" w:eastAsia="標楷體" w:hAnsi="標楷體" w:hint="eastAsia"/>
              </w:rPr>
              <w:t>，不可輸入</w:t>
            </w:r>
          </w:p>
        </w:tc>
      </w:tr>
      <w:tr w:rsidR="00E601ED" w:rsidRPr="004E3CAB" w14:paraId="1A26DA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28072D89" w:rsidR="00E601ED" w:rsidRPr="004E3CAB" w:rsidRDefault="00E601ED" w:rsidP="00E601ED">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FAEAF" w14:textId="6C07804F" w:rsidR="00E601ED" w:rsidRPr="00922023" w:rsidRDefault="00E601ED" w:rsidP="00E601ED">
            <w:pPr>
              <w:ind w:left="240" w:hangingChars="100" w:hanging="240"/>
              <w:rPr>
                <w:rFonts w:ascii="標楷體" w:eastAsia="SimSun" w:hAnsi="標楷體"/>
                <w:lang w:eastAsia="zh-CN"/>
              </w:rPr>
            </w:pPr>
            <w:r>
              <w:rPr>
                <w:rFonts w:ascii="標楷體" w:eastAsia="標楷體" w:hAnsi="標楷體" w:hint="eastAsia"/>
              </w:rPr>
              <w:t>1.自動顯示</w:t>
            </w:r>
          </w:p>
          <w:p w14:paraId="6A7EB65C" w14:textId="03FD3290" w:rsidR="00E601ED" w:rsidRPr="004E3CAB" w:rsidRDefault="00E601ED" w:rsidP="00E601ED">
            <w:pPr>
              <w:rPr>
                <w:rFonts w:ascii="標楷體" w:eastAsia="標楷體" w:hAnsi="標楷體"/>
              </w:rPr>
            </w:pPr>
            <w:r w:rsidRPr="004E3CAB">
              <w:rPr>
                <w:rFonts w:ascii="標楷體" w:eastAsia="標楷體" w:hAnsi="標楷體" w:hint="eastAsia"/>
                <w:color w:val="000000"/>
              </w:rPr>
              <w:t>2.JcicZ044.PayLastAmt</w:t>
            </w:r>
          </w:p>
        </w:tc>
      </w:tr>
      <w:tr w:rsidR="00E601ED" w:rsidRPr="004E3CAB" w14:paraId="41E00E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E601ED" w:rsidRPr="004E3CAB" w:rsidRDefault="00E601ED" w:rsidP="00E601ED">
            <w:pPr>
              <w:rPr>
                <w:rFonts w:ascii="標楷體" w:eastAsia="標楷體" w:hAnsi="標楷體"/>
                <w:color w:val="000000"/>
              </w:rPr>
            </w:pPr>
            <w:r w:rsidRPr="004E3CAB">
              <w:rPr>
                <w:rFonts w:ascii="標楷體" w:eastAsia="標楷體" w:hAnsi="標楷體"/>
                <w:color w:val="000000"/>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6D184A72"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7464CC5" w14:textId="595877D0"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1EFBED8C"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6C2AD2A6" w14:textId="41D4CE61" w:rsidR="00E601ED" w:rsidRPr="004E3CAB" w:rsidRDefault="00E601ED" w:rsidP="00E601ED">
            <w:pPr>
              <w:rPr>
                <w:rFonts w:ascii="標楷體" w:eastAsia="標楷體" w:hAnsi="標楷體"/>
              </w:rPr>
            </w:pPr>
            <w:r>
              <w:rPr>
                <w:rFonts w:ascii="標楷體" w:eastAsia="標楷體" w:hAnsi="標楷體"/>
              </w:rPr>
              <w:t>3</w:t>
            </w:r>
            <w:r w:rsidRPr="00922023">
              <w:rPr>
                <w:rFonts w:ascii="標楷體" w:eastAsia="標楷體" w:hAnsi="標楷體" w:hint="eastAsia"/>
              </w:rPr>
              <w:t>.JcicZ044.Period2</w:t>
            </w:r>
          </w:p>
        </w:tc>
      </w:tr>
      <w:tr w:rsidR="00E601ED" w:rsidRPr="004E3CAB" w14:paraId="31B400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02146F20"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0DBA9A" w14:textId="432295D7"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79BC4FD4"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4E6C743C" w14:textId="484F6676" w:rsidR="00E601ED" w:rsidRPr="004E3CAB" w:rsidRDefault="00E601ED" w:rsidP="00E601ED">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Pr="004E3CAB">
              <w:rPr>
                <w:rFonts w:ascii="標楷體" w:eastAsia="標楷體" w:hAnsi="標楷體" w:hint="eastAsia"/>
                <w:color w:val="000000"/>
              </w:rPr>
              <w:t>JcicZ044.Rate2</w:t>
            </w:r>
          </w:p>
        </w:tc>
      </w:tr>
      <w:tr w:rsidR="00E601ED" w:rsidRPr="004E3CAB" w14:paraId="0F8C2E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3</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A99007E"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453A71" w14:textId="12303741"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1FDFFEA2"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293C761E" w14:textId="6F3850CF" w:rsidR="00E601ED" w:rsidRPr="004E3CAB" w:rsidRDefault="00E601ED" w:rsidP="00E601ED">
            <w:pPr>
              <w:rPr>
                <w:rFonts w:ascii="標楷體" w:eastAsia="標楷體" w:hAnsi="標楷體"/>
              </w:rPr>
            </w:pPr>
            <w:r>
              <w:rPr>
                <w:rFonts w:ascii="標楷體" w:eastAsia="標楷體" w:hAnsi="標楷體"/>
              </w:rPr>
              <w:lastRenderedPageBreak/>
              <w:t>3</w:t>
            </w:r>
            <w:r w:rsidRPr="00922023">
              <w:rPr>
                <w:rFonts w:ascii="標楷體" w:eastAsia="標楷體" w:hAnsi="標楷體" w:hint="eastAsia"/>
              </w:rPr>
              <w:t>.</w:t>
            </w:r>
            <w:r w:rsidRPr="004E3CAB">
              <w:rPr>
                <w:rFonts w:ascii="標楷體" w:eastAsia="標楷體" w:hAnsi="標楷體" w:hint="eastAsia"/>
                <w:color w:val="000000"/>
              </w:rPr>
              <w:t>JcicZ044.MonthPayAmt2</w:t>
            </w:r>
          </w:p>
        </w:tc>
      </w:tr>
      <w:tr w:rsidR="00E601ED" w:rsidRPr="004E3CAB" w14:paraId="047797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lastRenderedPageBreak/>
              <w:t>3</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E601ED" w:rsidRPr="004E3CAB" w:rsidRDefault="00E601ED" w:rsidP="00E601ED">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E601ED" w:rsidRPr="004E3CAB" w:rsidRDefault="00E601ED" w:rsidP="00E601E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17AC12ED" w:rsidR="00E601ED" w:rsidRPr="004E3CAB" w:rsidRDefault="00E601ED" w:rsidP="00E601ED">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268883D" w14:textId="342AF539" w:rsidR="00E601ED" w:rsidRPr="004E3CAB" w:rsidRDefault="00E601ED" w:rsidP="00E601ED">
            <w:pPr>
              <w:rPr>
                <w:rFonts w:ascii="標楷體" w:eastAsia="標楷體" w:hAnsi="標楷體"/>
              </w:rPr>
            </w:pPr>
            <w:r>
              <w:rPr>
                <w:rFonts w:ascii="標楷體" w:eastAsia="標楷體" w:hAnsi="標楷體" w:hint="eastAsia"/>
              </w:rPr>
              <w:t>1.自動顯示原值，</w:t>
            </w:r>
            <w:r w:rsidRPr="004E3CAB">
              <w:rPr>
                <w:rFonts w:ascii="標楷體" w:eastAsia="標楷體" w:hAnsi="標楷體" w:hint="eastAsia"/>
              </w:rPr>
              <w:t>限輸入數字</w:t>
            </w:r>
          </w:p>
          <w:p w14:paraId="6F3F5297" w14:textId="77777777" w:rsidR="00E601ED" w:rsidRDefault="00E601ED" w:rsidP="00E601ED">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若[屬二階段還款方案之階段註記]等於</w:t>
            </w:r>
            <w:r>
              <w:rPr>
                <w:rFonts w:ascii="標楷體" w:eastAsia="標楷體" w:hAnsi="標楷體"/>
              </w:rPr>
              <w:t>1</w:t>
            </w:r>
            <w:r w:rsidRPr="00922023">
              <w:rPr>
                <w:rFonts w:ascii="標楷體" w:eastAsia="標楷體" w:hAnsi="標楷體" w:hint="eastAsia"/>
              </w:rPr>
              <w:t>或空白</w:t>
            </w:r>
            <w:r w:rsidRPr="004E3CAB">
              <w:rPr>
                <w:rFonts w:ascii="標楷體" w:eastAsia="標楷體" w:hAnsi="標楷體" w:hint="eastAsia"/>
              </w:rPr>
              <w:t>，此欄位</w:t>
            </w:r>
            <w:r w:rsidRPr="00922023">
              <w:rPr>
                <w:rFonts w:ascii="標楷體" w:eastAsia="標楷體" w:hAnsi="標楷體" w:hint="eastAsia"/>
              </w:rPr>
              <w:t>需為空白</w:t>
            </w:r>
            <w:r w:rsidRPr="005C6564">
              <w:rPr>
                <w:rFonts w:ascii="標楷體" w:eastAsia="標楷體" w:hAnsi="標楷體" w:hint="eastAsia"/>
              </w:rPr>
              <w:t>，不可輸入</w:t>
            </w:r>
          </w:p>
          <w:p w14:paraId="1B3612AF" w14:textId="6B50612A" w:rsidR="00E601ED" w:rsidRPr="004E3CAB" w:rsidRDefault="00E601ED" w:rsidP="00E601ED">
            <w:pPr>
              <w:rPr>
                <w:rFonts w:ascii="標楷體" w:eastAsia="標楷體" w:hAnsi="標楷體"/>
              </w:rPr>
            </w:pPr>
            <w:r>
              <w:rPr>
                <w:rFonts w:ascii="標楷體" w:eastAsia="標楷體" w:hAnsi="標楷體"/>
              </w:rPr>
              <w:t>3</w:t>
            </w:r>
            <w:r w:rsidRPr="00922023">
              <w:rPr>
                <w:rFonts w:ascii="標楷體" w:eastAsia="標楷體" w:hAnsi="標楷體" w:hint="eastAsia"/>
              </w:rPr>
              <w:t>.</w:t>
            </w:r>
            <w:r w:rsidRPr="004E3CAB">
              <w:rPr>
                <w:rFonts w:ascii="標楷體" w:eastAsia="標楷體" w:hAnsi="標楷體" w:hint="eastAsia"/>
                <w:color w:val="000000"/>
              </w:rPr>
              <w:t>JcicZ044.PayLastAmt2</w:t>
            </w:r>
          </w:p>
        </w:tc>
      </w:tr>
      <w:tr w:rsidR="00E601ED" w:rsidRPr="004E3CAB" w14:paraId="05CE71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E601ED" w:rsidRPr="004E3CAB" w:rsidRDefault="00E601ED" w:rsidP="00E601ED">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E601ED" w:rsidRPr="004E3CAB" w:rsidRDefault="00E601ED" w:rsidP="00E601ED">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E601ED" w:rsidRPr="004E3CAB"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E601ED" w:rsidRPr="004E3CAB"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E601ED" w:rsidRPr="004E3CAB"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E601ED" w:rsidRPr="004E3CAB" w:rsidRDefault="00E601ED" w:rsidP="00E601ED">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E601ED" w:rsidRPr="004E3CAB" w:rsidRDefault="00E601ED" w:rsidP="00E601ED">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451EBC2" w14:textId="77777777" w:rsidR="00E601ED" w:rsidRPr="004E3CAB" w:rsidRDefault="00E601ED" w:rsidP="00E601ED">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color w:val="000000"/>
              </w:rPr>
              <w:t>JcicZ044.</w:t>
            </w:r>
            <w:r w:rsidRPr="004E3CAB">
              <w:rPr>
                <w:rFonts w:ascii="標楷體" w:eastAsia="標楷體" w:hAnsi="標楷體"/>
                <w:color w:val="000000"/>
              </w:rPr>
              <w:t>OutJcicDate</w:t>
            </w:r>
          </w:p>
        </w:tc>
      </w:tr>
    </w:tbl>
    <w:p w14:paraId="11BF48B9" w14:textId="77777777" w:rsidR="00730FFE" w:rsidRPr="004E3CAB" w:rsidRDefault="00730FFE" w:rsidP="00337B38">
      <w:pPr>
        <w:pStyle w:val="a"/>
        <w:numPr>
          <w:ilvl w:val="0"/>
          <w:numId w:val="0"/>
        </w:numPr>
        <w:ind w:left="1418"/>
        <w:rPr>
          <w:rFonts w:ascii="標楷體" w:hAnsi="標楷體"/>
        </w:rPr>
      </w:pPr>
    </w:p>
    <w:p w14:paraId="17AE2BD1" w14:textId="11A56924" w:rsidR="00F97BA1" w:rsidRPr="004E3CAB" w:rsidRDefault="00F97B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0FD3B770" w14:textId="2C570531" w:rsidR="00F97BA1" w:rsidRPr="004E3CAB" w:rsidRDefault="00326D07" w:rsidP="00271977">
      <w:pPr>
        <w:pStyle w:val="1text"/>
        <w:spacing w:before="0"/>
        <w:ind w:left="0"/>
        <w:rPr>
          <w:rFonts w:ascii="標楷體" w:hAnsi="標楷體"/>
        </w:rPr>
      </w:pPr>
      <w:r>
        <w:drawing>
          <wp:inline distT="0" distB="0" distL="0" distR="0" wp14:anchorId="1DCFDCD9" wp14:editId="373C816F">
            <wp:extent cx="6479540" cy="5328285"/>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5328285"/>
                    </a:xfrm>
                    <a:prstGeom prst="rect">
                      <a:avLst/>
                    </a:prstGeom>
                  </pic:spPr>
                </pic:pic>
              </a:graphicData>
            </a:graphic>
          </wp:inline>
        </w:drawing>
      </w:r>
    </w:p>
    <w:p w14:paraId="4830F43E" w14:textId="77777777" w:rsidR="00F97BA1" w:rsidRPr="004E3CAB" w:rsidRDefault="00F97B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F97BA1" w:rsidRPr="004E3CAB"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功能說明</w:t>
            </w:r>
          </w:p>
        </w:tc>
      </w:tr>
      <w:tr w:rsidR="00F97BA1" w:rsidRPr="004E3CAB"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299CDA4" w14:textId="77777777" w:rsidR="00F97BA1" w:rsidRPr="004E3CAB" w:rsidRDefault="00F97B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97BA1" w:rsidRPr="004E3CAB" w14:paraId="101514D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4E3CAB" w:rsidRDefault="00F97B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4E3CAB" w:rsidRDefault="00F97B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4E3CAB" w:rsidRDefault="00F97BA1" w:rsidP="00271977">
            <w:pPr>
              <w:rPr>
                <w:rFonts w:ascii="標楷體" w:eastAsia="標楷體" w:hAnsi="標楷體"/>
              </w:rPr>
            </w:pPr>
            <w:r w:rsidRPr="004E3CAB">
              <w:rPr>
                <w:rFonts w:ascii="標楷體" w:eastAsia="標楷體" w:hAnsi="標楷體" w:hint="eastAsia"/>
              </w:rPr>
              <w:t>處理邏輯及注意事項</w:t>
            </w:r>
          </w:p>
        </w:tc>
      </w:tr>
      <w:tr w:rsidR="00F97BA1" w:rsidRPr="004E3CAB" w14:paraId="76D3B8A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4E3CAB"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4E3CAB"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4E3CAB" w:rsidRDefault="00F97B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4E3CAB" w:rsidRDefault="00F97B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4E3CAB" w:rsidRDefault="00F97B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4E3CAB" w:rsidRDefault="00F97BA1"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4E3CAB" w:rsidRDefault="00F97B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4E3CAB" w:rsidRDefault="00F97BA1" w:rsidP="00271977">
            <w:pPr>
              <w:widowControl/>
              <w:rPr>
                <w:rFonts w:ascii="標楷體" w:eastAsia="標楷體" w:hAnsi="標楷體"/>
              </w:rPr>
            </w:pPr>
          </w:p>
        </w:tc>
      </w:tr>
      <w:tr w:rsidR="007F0724" w:rsidRPr="004E3CAB" w14:paraId="5EEC0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4E3CAB" w:rsidRDefault="007F072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4E3CAB" w:rsidRDefault="007F072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4E3CAB"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513F0A" w14:textId="3488B2BF" w:rsidR="007F0724" w:rsidRPr="004E3CAB" w:rsidRDefault="007F0724" w:rsidP="00271977">
            <w:pPr>
              <w:ind w:left="240" w:hangingChars="100" w:hanging="240"/>
              <w:rPr>
                <w:rFonts w:ascii="標楷體" w:eastAsia="標楷體" w:hAnsi="標楷體"/>
              </w:rPr>
            </w:pPr>
            <w:r w:rsidRPr="004E3CAB">
              <w:rPr>
                <w:rFonts w:ascii="標楷體" w:eastAsia="標楷體" w:hAnsi="標楷體"/>
              </w:rPr>
              <w:t>JcicZ044.TranKey</w:t>
            </w:r>
          </w:p>
        </w:tc>
      </w:tr>
      <w:tr w:rsidR="00F97BA1" w:rsidRPr="004E3CAB" w14:paraId="320797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4E3CAB"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4E3CAB" w:rsidRDefault="00F97B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724" w:rsidRPr="004E3CAB" w14:paraId="127413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4E3CAB" w:rsidRDefault="007F072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4E3CAB" w:rsidRDefault="007F072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562FC9" w14:textId="7B3E07F3" w:rsidR="007F0724" w:rsidRPr="004E3CAB" w:rsidRDefault="007F0724" w:rsidP="00271977">
            <w:pPr>
              <w:rPr>
                <w:rFonts w:ascii="標楷體" w:eastAsia="標楷體" w:hAnsi="標楷體"/>
              </w:rPr>
            </w:pPr>
            <w:r w:rsidRPr="004E3CAB">
              <w:rPr>
                <w:rFonts w:ascii="標楷體" w:eastAsia="標楷體" w:hAnsi="標楷體"/>
              </w:rPr>
              <w:t>JcicZ044.CustId</w:t>
            </w:r>
          </w:p>
        </w:tc>
      </w:tr>
      <w:tr w:rsidR="006715D8" w:rsidRPr="004E3CAB" w14:paraId="295E1F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139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2D2504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2FD7E5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DAF81"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2B9B0"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B4A55E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44E7"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61E93"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3F99E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005570"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DA82C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724" w:rsidRPr="004E3CAB" w14:paraId="28DF01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4E3CAB" w:rsidRDefault="007F072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4E3CAB" w:rsidRDefault="007F072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3FFF" w14:textId="15C3E8D2" w:rsidR="007F0724" w:rsidRPr="004E3CAB" w:rsidRDefault="007F0724" w:rsidP="00271977">
            <w:pPr>
              <w:rPr>
                <w:rFonts w:ascii="標楷體" w:eastAsia="標楷體" w:hAnsi="標楷體"/>
                <w:color w:val="000000" w:themeColor="text1"/>
              </w:rPr>
            </w:pPr>
            <w:r w:rsidRPr="004E3CAB">
              <w:rPr>
                <w:rFonts w:ascii="標楷體" w:eastAsia="標楷體" w:hAnsi="標楷體"/>
              </w:rPr>
              <w:t>JcicZ044.SubmitKey</w:t>
            </w:r>
          </w:p>
        </w:tc>
      </w:tr>
      <w:tr w:rsidR="00BA3958" w:rsidRPr="004E3CAB" w14:paraId="109E9C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97BA1" w:rsidRPr="004E3CAB" w14:paraId="233C7A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4E3CAB"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4E3CAB" w:rsidRDefault="00F97B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4E3CAB"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4E3CAB" w:rsidRDefault="00F97B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724" w:rsidRPr="004E3CAB" w14:paraId="354293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4E3CAB" w:rsidRDefault="007F072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4E3CAB" w:rsidRDefault="007F072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1B02AD" w14:textId="17C7775D" w:rsidR="007F0724" w:rsidRPr="004E3CAB" w:rsidRDefault="007F0724" w:rsidP="00271977">
            <w:pPr>
              <w:ind w:left="204" w:hangingChars="85" w:hanging="204"/>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Rc</w:t>
            </w:r>
            <w:r w:rsidRPr="004E3CAB">
              <w:rPr>
                <w:rFonts w:ascii="標楷體" w:eastAsia="標楷體" w:hAnsi="標楷體"/>
              </w:rPr>
              <w:t>Date</w:t>
            </w:r>
          </w:p>
        </w:tc>
      </w:tr>
      <w:tr w:rsidR="007F0724" w:rsidRPr="004E3CAB" w14:paraId="6C3559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4E3CAB" w:rsidRDefault="007F072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4E3CAB" w:rsidRDefault="007F0724" w:rsidP="00271977">
            <w:pPr>
              <w:rPr>
                <w:rFonts w:ascii="標楷體" w:eastAsia="標楷體" w:hAnsi="標楷體"/>
              </w:rPr>
            </w:pPr>
            <w:r w:rsidRPr="004E3CA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5A9C91" w14:textId="5A3AF1AB" w:rsidR="007F0724" w:rsidRPr="004E3CAB" w:rsidRDefault="007F0724" w:rsidP="00271977">
            <w:pPr>
              <w:rPr>
                <w:rFonts w:ascii="標楷體" w:eastAsia="標楷體" w:hAnsi="標楷體"/>
              </w:rPr>
            </w:pPr>
            <w:r w:rsidRPr="004E3CAB">
              <w:rPr>
                <w:rFonts w:ascii="標楷體" w:eastAsia="標楷體" w:hAnsi="標楷體"/>
              </w:rPr>
              <w:t>JcicZ044.DebtCode</w:t>
            </w:r>
          </w:p>
        </w:tc>
      </w:tr>
      <w:tr w:rsidR="00F97BA1" w:rsidRPr="004E3CAB" w14:paraId="1F11DC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4E3CAB" w:rsidRDefault="00F97BA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rPr>
              <w:t>負債主因</w:t>
            </w:r>
            <w:r w:rsidRPr="004E3CA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4E3CAB" w:rsidRDefault="00F97BA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4E3CAB"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4E3CAB" w:rsidRDefault="00F97BA1"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4E3CAB"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4E3CAB" w:rsidRDefault="00F97B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4E3CAB" w:rsidRDefault="00F97BA1" w:rsidP="00271977">
            <w:pPr>
              <w:rPr>
                <w:rFonts w:ascii="標楷體" w:eastAsia="標楷體" w:hAnsi="標楷體"/>
                <w:color w:val="000000"/>
              </w:rPr>
            </w:pPr>
            <w:r w:rsidRPr="004E3CAB">
              <w:rPr>
                <w:rFonts w:ascii="標楷體" w:eastAsia="標楷體" w:hAnsi="標楷體" w:hint="eastAsia"/>
                <w:color w:val="000000" w:themeColor="text1"/>
              </w:rPr>
              <w:t>自動顯示</w:t>
            </w:r>
          </w:p>
        </w:tc>
      </w:tr>
      <w:tr w:rsidR="007F0724" w:rsidRPr="004E3CAB" w14:paraId="5785F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10D9F2" w14:textId="22560085" w:rsidR="007F0724" w:rsidRPr="004E3CAB" w:rsidRDefault="007F0724" w:rsidP="00271977">
            <w:pPr>
              <w:rPr>
                <w:rFonts w:ascii="標楷體" w:eastAsia="標楷體" w:hAnsi="標楷體"/>
              </w:rPr>
            </w:pPr>
            <w:r w:rsidRPr="004E3CAB">
              <w:rPr>
                <w:rFonts w:ascii="標楷體" w:eastAsia="標楷體" w:hAnsi="標楷體"/>
              </w:rPr>
              <w:t>JcicZ044.NonGageAmt</w:t>
            </w:r>
          </w:p>
        </w:tc>
      </w:tr>
      <w:tr w:rsidR="007F0724" w:rsidRPr="004E3CAB" w14:paraId="78E0A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4E3CAB" w:rsidRDefault="007F0724"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24B3" w14:textId="585EA829" w:rsidR="007F0724" w:rsidRPr="004E3CAB" w:rsidRDefault="007F0724" w:rsidP="00271977">
            <w:pPr>
              <w:rPr>
                <w:rFonts w:ascii="標楷體" w:eastAsia="標楷體" w:hAnsi="標楷體"/>
                <w:color w:val="000000" w:themeColor="text1"/>
              </w:rPr>
            </w:pPr>
            <w:r w:rsidRPr="004E3CAB">
              <w:rPr>
                <w:rFonts w:ascii="標楷體" w:eastAsia="標楷體" w:hAnsi="標楷體"/>
              </w:rPr>
              <w:t>JcicZ044.</w:t>
            </w:r>
            <w:r w:rsidRPr="004E3CAB">
              <w:rPr>
                <w:rFonts w:ascii="標楷體" w:eastAsia="標楷體" w:hAnsi="標楷體" w:hint="eastAsia"/>
                <w:color w:val="000000"/>
              </w:rPr>
              <w:t>GradeType</w:t>
            </w:r>
          </w:p>
        </w:tc>
      </w:tr>
      <w:tr w:rsidR="007F0724" w:rsidRPr="004E3CAB" w14:paraId="1E756B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4E3CAB" w:rsidRDefault="007F0724" w:rsidP="00271977">
            <w:pPr>
              <w:rPr>
                <w:rFonts w:ascii="標楷體" w:eastAsia="標楷體" w:hAnsi="標楷體"/>
                <w:color w:val="000000"/>
              </w:rPr>
            </w:pPr>
            <w:r w:rsidRPr="004E3CA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1735BE" w14:textId="42660F6D" w:rsidR="007F0724" w:rsidRPr="004E3CAB" w:rsidRDefault="007F0724" w:rsidP="00271977">
            <w:pPr>
              <w:ind w:left="240" w:hangingChars="100" w:hanging="240"/>
              <w:rPr>
                <w:rFonts w:ascii="標楷體" w:eastAsia="標楷體" w:hAnsi="標楷體"/>
              </w:rPr>
            </w:pPr>
            <w:r w:rsidRPr="004E3CAB">
              <w:rPr>
                <w:rFonts w:ascii="標楷體" w:eastAsia="標楷體" w:hAnsi="標楷體"/>
              </w:rPr>
              <w:t>JcicZ044.Period</w:t>
            </w:r>
          </w:p>
        </w:tc>
      </w:tr>
      <w:tr w:rsidR="007F0724" w:rsidRPr="004E3CAB" w14:paraId="6736D5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4E3CAB" w:rsidRDefault="007F0724" w:rsidP="00271977">
            <w:pPr>
              <w:rPr>
                <w:rFonts w:ascii="標楷體" w:eastAsia="標楷體" w:hAnsi="標楷體"/>
                <w:color w:val="000000"/>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5B3FD" w14:textId="606A9CF7" w:rsidR="007F0724" w:rsidRPr="004E3CAB" w:rsidRDefault="007F0724" w:rsidP="00271977">
            <w:pPr>
              <w:rPr>
                <w:rFonts w:ascii="標楷體" w:eastAsia="標楷體" w:hAnsi="標楷體"/>
              </w:rPr>
            </w:pPr>
            <w:r w:rsidRPr="004E3CAB">
              <w:rPr>
                <w:rFonts w:ascii="標楷體" w:eastAsia="標楷體" w:hAnsi="標楷體"/>
              </w:rPr>
              <w:t>JcicZ044.Rate</w:t>
            </w:r>
          </w:p>
        </w:tc>
      </w:tr>
      <w:tr w:rsidR="007F0724" w:rsidRPr="004E3CAB" w14:paraId="3FE053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4E3CAB" w:rsidRDefault="007F0724" w:rsidP="00271977">
            <w:pPr>
              <w:rPr>
                <w:rFonts w:ascii="標楷體" w:eastAsia="標楷體" w:hAnsi="標楷體"/>
                <w:color w:val="000000"/>
              </w:rPr>
            </w:pPr>
            <w:r w:rsidRPr="004E3CAB">
              <w:rPr>
                <w:rFonts w:ascii="標楷體" w:eastAsia="標楷體" w:hAnsi="標楷體"/>
                <w:color w:val="000000"/>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D67F5A" w14:textId="75149DCC"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nthPayAmt</w:t>
            </w:r>
          </w:p>
        </w:tc>
      </w:tr>
      <w:tr w:rsidR="007F0724" w:rsidRPr="004E3CAB" w14:paraId="274E01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4E3CAB" w:rsidRDefault="007F0724" w:rsidP="00271977">
            <w:pPr>
              <w:rPr>
                <w:rFonts w:ascii="標楷體" w:eastAsia="標楷體" w:hAnsi="標楷體"/>
                <w:color w:val="000000"/>
              </w:rPr>
            </w:pPr>
            <w:r w:rsidRPr="004E3CAB">
              <w:rPr>
                <w:rFonts w:ascii="標楷體" w:eastAsia="標楷體" w:hAnsi="標楷體"/>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895350" w14:textId="32F694CB"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hint="eastAsia"/>
                <w:color w:val="000000"/>
              </w:rPr>
              <w:t>ReceYearIncome</w:t>
            </w:r>
          </w:p>
        </w:tc>
      </w:tr>
      <w:tr w:rsidR="007F0724" w:rsidRPr="004E3CAB" w14:paraId="17EB3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4E3CAB" w:rsidRDefault="007F0724" w:rsidP="00271977">
            <w:pPr>
              <w:rPr>
                <w:rFonts w:ascii="標楷體" w:eastAsia="標楷體" w:hAnsi="標楷體"/>
                <w:color w:val="000000"/>
              </w:rPr>
            </w:pPr>
            <w:r w:rsidRPr="004E3CAB">
              <w:rPr>
                <w:rFonts w:ascii="標楷體" w:eastAsia="標楷體" w:hAnsi="標楷體"/>
                <w:color w:val="000000"/>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232265" w14:textId="38B708FD"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w:t>
            </w:r>
          </w:p>
        </w:tc>
      </w:tr>
      <w:tr w:rsidR="007F0724" w:rsidRPr="004E3CAB" w14:paraId="771EF3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4E3CAB" w:rsidRDefault="007F0724" w:rsidP="00271977">
            <w:pPr>
              <w:rPr>
                <w:rFonts w:ascii="標楷體" w:eastAsia="標楷體" w:hAnsi="標楷體"/>
                <w:color w:val="000000"/>
              </w:rPr>
            </w:pPr>
            <w:r w:rsidRPr="004E3CAB">
              <w:rPr>
                <w:rFonts w:ascii="標楷體" w:eastAsia="標楷體" w:hAnsi="標楷體"/>
                <w:color w:val="000000"/>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前二年度綜</w:t>
            </w:r>
            <w:r w:rsidRPr="004E3CAB">
              <w:rPr>
                <w:rFonts w:ascii="標楷體" w:eastAsia="標楷體" w:hAnsi="標楷體" w:hint="eastAsia"/>
                <w:color w:val="000000"/>
              </w:rPr>
              <w:lastRenderedPageBreak/>
              <w:t>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E4BC77" w14:textId="60E09232"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2Income</w:t>
            </w:r>
          </w:p>
        </w:tc>
      </w:tr>
      <w:tr w:rsidR="007F0724" w:rsidRPr="004E3CAB" w14:paraId="178816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4E3CAB" w:rsidRDefault="007F0724" w:rsidP="00271977">
            <w:pPr>
              <w:rPr>
                <w:rFonts w:ascii="標楷體" w:eastAsia="標楷體" w:hAnsi="標楷體"/>
                <w:color w:val="000000"/>
              </w:rPr>
            </w:pPr>
            <w:r w:rsidRPr="004E3CAB">
              <w:rPr>
                <w:rFonts w:ascii="標楷體" w:eastAsia="標楷體" w:hAnsi="標楷體"/>
                <w:color w:val="000000"/>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762576" w14:textId="22558286"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2</w:t>
            </w:r>
          </w:p>
        </w:tc>
      </w:tr>
      <w:tr w:rsidR="007F0724" w:rsidRPr="004E3CAB" w14:paraId="29D9A5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4E3CAB" w:rsidRDefault="007F0724" w:rsidP="00271977">
            <w:pPr>
              <w:rPr>
                <w:rFonts w:ascii="標楷體" w:eastAsia="標楷體" w:hAnsi="標楷體"/>
                <w:color w:val="000000"/>
              </w:rPr>
            </w:pPr>
            <w:r w:rsidRPr="004E3CAB">
              <w:rPr>
                <w:rFonts w:ascii="標楷體" w:eastAsia="標楷體" w:hAnsi="標楷體"/>
                <w:color w:val="000000"/>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57D6D6" w14:textId="32410814" w:rsidR="007F0724" w:rsidRPr="004E3CAB" w:rsidRDefault="007F0724" w:rsidP="00B1240D">
            <w:pPr>
              <w:rPr>
                <w:rFonts w:ascii="標楷體" w:eastAsia="標楷體" w:hAnsi="標楷體"/>
                <w:spacing w:val="-8"/>
              </w:rPr>
            </w:pPr>
            <w:r w:rsidRPr="004E3CAB">
              <w:rPr>
                <w:rFonts w:ascii="標楷體" w:eastAsia="標楷體" w:hAnsi="標楷體"/>
              </w:rPr>
              <w:t>JcicZ044.</w:t>
            </w:r>
            <w:r w:rsidRPr="004E3CAB">
              <w:rPr>
                <w:rFonts w:ascii="標楷體" w:eastAsia="標楷體" w:hAnsi="標楷體" w:hint="eastAsia"/>
                <w:color w:val="000000"/>
                <w:spacing w:val="-8"/>
              </w:rPr>
              <w:t>CurrentMonthIncome</w:t>
            </w:r>
          </w:p>
        </w:tc>
      </w:tr>
      <w:tr w:rsidR="007F0724" w:rsidRPr="004E3CAB" w14:paraId="7F4FAA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4E3CAB" w:rsidRDefault="007F0724" w:rsidP="00271977">
            <w:pPr>
              <w:rPr>
                <w:rFonts w:ascii="標楷體" w:eastAsia="標楷體" w:hAnsi="標楷體"/>
                <w:color w:val="000000"/>
              </w:rPr>
            </w:pPr>
            <w:r w:rsidRPr="004E3CAB">
              <w:rPr>
                <w:rFonts w:ascii="標楷體" w:eastAsia="標楷體" w:hAnsi="標楷體"/>
                <w:color w:val="000000"/>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AC413E" w14:textId="6B57C134" w:rsidR="007F0724" w:rsidRPr="004E3CAB" w:rsidRDefault="007F0724" w:rsidP="00271977">
            <w:pPr>
              <w:rPr>
                <w:rFonts w:ascii="標楷體" w:eastAsia="標楷體" w:hAnsi="標楷體"/>
              </w:rPr>
            </w:pPr>
            <w:r w:rsidRPr="004E3CAB">
              <w:rPr>
                <w:rFonts w:ascii="標楷體" w:eastAsia="標楷體" w:hAnsi="標楷體"/>
              </w:rPr>
              <w:t>JcicZ044.SubmitKey</w:t>
            </w:r>
          </w:p>
        </w:tc>
      </w:tr>
      <w:tr w:rsidR="007F0724" w:rsidRPr="004E3CAB" w14:paraId="75F396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4E3CAB" w:rsidRDefault="007F0724" w:rsidP="00271977">
            <w:pPr>
              <w:rPr>
                <w:rFonts w:ascii="標楷體" w:eastAsia="標楷體" w:hAnsi="標楷體"/>
                <w:color w:val="000000"/>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112D" w14:textId="209BE59F"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LivingCost</w:t>
            </w:r>
          </w:p>
        </w:tc>
      </w:tr>
      <w:tr w:rsidR="007F0724" w:rsidRPr="004E3CAB" w14:paraId="7FAE7F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4E3CAB" w:rsidRDefault="007F0724" w:rsidP="00271977">
            <w:pPr>
              <w:rPr>
                <w:rFonts w:ascii="標楷體" w:eastAsia="標楷體" w:hAnsi="標楷體"/>
                <w:color w:val="000000"/>
              </w:rPr>
            </w:pPr>
            <w:r w:rsidRPr="004E3CAB">
              <w:rPr>
                <w:rFonts w:ascii="標楷體" w:eastAsia="標楷體" w:hAnsi="標楷體"/>
                <w:color w:val="000000"/>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27888D" w14:textId="17C4D6D0"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ompId</w:t>
            </w:r>
          </w:p>
        </w:tc>
      </w:tr>
      <w:tr w:rsidR="007F0724" w:rsidRPr="004E3CAB" w14:paraId="595285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4E3CAB" w:rsidRDefault="007F0724" w:rsidP="00271977">
            <w:pPr>
              <w:rPr>
                <w:rFonts w:ascii="標楷體" w:eastAsia="標楷體" w:hAnsi="標楷體"/>
                <w:color w:val="000000"/>
              </w:rPr>
            </w:pPr>
            <w:r w:rsidRPr="004E3CAB">
              <w:rPr>
                <w:rFonts w:ascii="標楷體" w:eastAsia="標楷體" w:hAnsi="標楷體"/>
                <w:color w:val="000000"/>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016A2A" w14:textId="75719910"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arCnt</w:t>
            </w:r>
          </w:p>
        </w:tc>
      </w:tr>
      <w:tr w:rsidR="007F0724" w:rsidRPr="004E3CAB" w14:paraId="0F4E72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4E3CAB" w:rsidRDefault="007F0724" w:rsidP="00271977">
            <w:pPr>
              <w:rPr>
                <w:rFonts w:ascii="標楷體" w:eastAsia="標楷體" w:hAnsi="標楷體"/>
                <w:color w:val="000000"/>
              </w:rPr>
            </w:pPr>
            <w:r w:rsidRPr="004E3CAB">
              <w:rPr>
                <w:rFonts w:ascii="標楷體" w:eastAsia="標楷體" w:hAnsi="標楷體"/>
                <w:color w:val="000000"/>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0B51D0" w14:textId="220A0129"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HouseCnt</w:t>
            </w:r>
          </w:p>
        </w:tc>
      </w:tr>
      <w:tr w:rsidR="007F0724" w:rsidRPr="004E3CAB" w14:paraId="1C98A1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4E3CAB" w:rsidRDefault="007F0724" w:rsidP="00271977">
            <w:pPr>
              <w:rPr>
                <w:rFonts w:ascii="標楷體" w:eastAsia="標楷體" w:hAnsi="標楷體"/>
                <w:color w:val="000000"/>
              </w:rPr>
            </w:pPr>
            <w:r w:rsidRPr="004E3CAB">
              <w:rPr>
                <w:rFonts w:ascii="標楷體" w:eastAsia="標楷體" w:hAnsi="標楷體"/>
                <w:color w:val="000000"/>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AFBBF" w14:textId="74DB4F98"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LandCnt</w:t>
            </w:r>
          </w:p>
        </w:tc>
      </w:tr>
      <w:tr w:rsidR="007F0724" w:rsidRPr="004E3CAB" w14:paraId="68D66B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4E3CAB" w:rsidRDefault="007F0724" w:rsidP="00271977">
            <w:pPr>
              <w:rPr>
                <w:rFonts w:ascii="標楷體" w:eastAsia="標楷體" w:hAnsi="標楷體"/>
                <w:color w:val="000000"/>
              </w:rPr>
            </w:pPr>
            <w:r w:rsidRPr="004E3CAB">
              <w:rPr>
                <w:rFonts w:ascii="標楷體" w:eastAsia="標楷體" w:hAnsi="標楷體"/>
                <w:color w:val="000000"/>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95687D" w14:textId="1C8961EC"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hildCnt</w:t>
            </w:r>
          </w:p>
        </w:tc>
      </w:tr>
      <w:tr w:rsidR="007F0724" w:rsidRPr="004E3CAB" w14:paraId="1D8460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4E3CAB" w:rsidRDefault="007F0724" w:rsidP="00271977">
            <w:pPr>
              <w:rPr>
                <w:rFonts w:ascii="標楷體" w:eastAsia="標楷體" w:hAnsi="標楷體"/>
                <w:color w:val="000000"/>
              </w:rPr>
            </w:pPr>
            <w:r w:rsidRPr="004E3CAB">
              <w:rPr>
                <w:rFonts w:ascii="標楷體" w:eastAsia="標楷體" w:hAnsi="標楷體"/>
                <w:color w:val="000000"/>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64725" w14:textId="5D7E5D32"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hildRate</w:t>
            </w:r>
          </w:p>
        </w:tc>
      </w:tr>
      <w:tr w:rsidR="007F0724" w:rsidRPr="004E3CAB" w14:paraId="43D268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4E3CAB" w:rsidRDefault="007F0724" w:rsidP="00271977">
            <w:pPr>
              <w:rPr>
                <w:rFonts w:ascii="標楷體" w:eastAsia="標楷體" w:hAnsi="標楷體"/>
                <w:color w:val="000000"/>
              </w:rPr>
            </w:pPr>
            <w:r w:rsidRPr="004E3CAB">
              <w:rPr>
                <w:rFonts w:ascii="標楷體" w:eastAsia="標楷體" w:hAnsi="標楷體"/>
                <w:color w:val="000000"/>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0FA62" w14:textId="53CA256C"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rentCnt</w:t>
            </w:r>
          </w:p>
        </w:tc>
      </w:tr>
      <w:tr w:rsidR="007F0724" w:rsidRPr="004E3CAB" w14:paraId="4ACA5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4E3CAB" w:rsidRDefault="007F0724" w:rsidP="00271977">
            <w:pPr>
              <w:rPr>
                <w:rFonts w:ascii="標楷體" w:eastAsia="標楷體" w:hAnsi="標楷體"/>
                <w:color w:val="000000"/>
              </w:rPr>
            </w:pPr>
            <w:r w:rsidRPr="004E3CAB">
              <w:rPr>
                <w:rFonts w:ascii="標楷體" w:eastAsia="標楷體" w:hAnsi="標楷體"/>
                <w:color w:val="000000"/>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61542" w14:textId="0D0A8D69"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rentRate</w:t>
            </w:r>
          </w:p>
        </w:tc>
      </w:tr>
      <w:tr w:rsidR="007F0724" w:rsidRPr="004E3CAB" w14:paraId="66D499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4E3CAB" w:rsidRDefault="007F0724" w:rsidP="00271977">
            <w:pPr>
              <w:rPr>
                <w:rFonts w:ascii="標楷體" w:eastAsia="標楷體" w:hAnsi="標楷體"/>
                <w:color w:val="000000"/>
              </w:rPr>
            </w:pPr>
            <w:r w:rsidRPr="004E3CAB">
              <w:rPr>
                <w:rFonts w:ascii="標楷體" w:eastAsia="標楷體" w:hAnsi="標楷體"/>
                <w:color w:val="000000"/>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632023" w14:textId="68DF9B35"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uthCnt</w:t>
            </w:r>
          </w:p>
        </w:tc>
      </w:tr>
      <w:tr w:rsidR="007F0724" w:rsidRPr="004E3CAB" w14:paraId="01DCE0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4E3CAB" w:rsidRDefault="007F0724" w:rsidP="00271977">
            <w:pPr>
              <w:rPr>
                <w:rFonts w:ascii="標楷體" w:eastAsia="標楷體" w:hAnsi="標楷體"/>
                <w:color w:val="000000"/>
              </w:rPr>
            </w:pPr>
            <w:r w:rsidRPr="004E3CAB">
              <w:rPr>
                <w:rFonts w:ascii="標楷體" w:eastAsia="標楷體" w:hAnsi="標楷體"/>
                <w:color w:val="000000"/>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DA6838" w14:textId="65522495"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uthRate</w:t>
            </w:r>
          </w:p>
        </w:tc>
      </w:tr>
      <w:tr w:rsidR="007F0724" w:rsidRPr="004E3CAB" w14:paraId="4DA69E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3C9180" w14:textId="1B524A4A"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yLastAmt</w:t>
            </w:r>
          </w:p>
        </w:tc>
      </w:tr>
      <w:tr w:rsidR="007F0724" w:rsidRPr="004E3CAB" w14:paraId="71E250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8C2132" w14:textId="3EF8AA69"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eriod2</w:t>
            </w:r>
          </w:p>
        </w:tc>
      </w:tr>
      <w:tr w:rsidR="007F0724" w:rsidRPr="004E3CAB" w14:paraId="544CFB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1FDC24" w14:textId="64AE5A74"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ate2</w:t>
            </w:r>
          </w:p>
        </w:tc>
      </w:tr>
      <w:tr w:rsidR="007F0724" w:rsidRPr="004E3CAB" w14:paraId="03004D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lastRenderedPageBreak/>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9A717B" w14:textId="0FD10BF4"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hint="eastAsia"/>
                <w:color w:val="000000"/>
              </w:rPr>
              <w:t>MonthPayAmt2</w:t>
            </w:r>
          </w:p>
        </w:tc>
      </w:tr>
      <w:tr w:rsidR="007F0724" w:rsidRPr="004E3CAB" w14:paraId="22F3F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4E3CAB" w:rsidRDefault="007F0724" w:rsidP="00271977">
            <w:pPr>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4E3CAB" w:rsidRDefault="007F072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4E3CAB" w:rsidRDefault="007F0724"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4E3CAB" w:rsidRDefault="007F072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AA18B" w14:textId="61C45420"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yLastAmt2</w:t>
            </w:r>
          </w:p>
        </w:tc>
      </w:tr>
      <w:tr w:rsidR="007F0724" w:rsidRPr="004E3CAB" w14:paraId="7E494A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4E3CAB" w:rsidRDefault="007F0724" w:rsidP="00271977">
            <w:pPr>
              <w:rPr>
                <w:rFonts w:ascii="標楷體" w:eastAsia="標楷體" w:hAnsi="標楷體"/>
              </w:rPr>
            </w:pPr>
            <w:r w:rsidRPr="004E3CAB">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4E3CAB" w:rsidRDefault="007F072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4E3CAB"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4E3CAB"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4E3CAB"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4E3CAB"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697F2C5" w14:textId="43DC2A37" w:rsidR="007F0724" w:rsidRPr="004E3CAB" w:rsidRDefault="007F0724" w:rsidP="00271977">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O</w:t>
            </w:r>
            <w:r w:rsidRPr="004E3CAB">
              <w:rPr>
                <w:rFonts w:ascii="標楷體" w:eastAsia="標楷體" w:hAnsi="標楷體"/>
              </w:rPr>
              <w:t>utJcicDate</w:t>
            </w:r>
          </w:p>
        </w:tc>
      </w:tr>
    </w:tbl>
    <w:p w14:paraId="5CA8EB6B" w14:textId="77777777" w:rsidR="00F97BA1" w:rsidRPr="004E3CAB" w:rsidRDefault="00F97B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575C46CE" w14:textId="547405C4" w:rsidR="00F97BA1" w:rsidRPr="004E3CAB" w:rsidRDefault="00326D07" w:rsidP="00271977">
      <w:pPr>
        <w:pStyle w:val="1text"/>
        <w:spacing w:before="0"/>
        <w:ind w:left="0"/>
        <w:rPr>
          <w:rFonts w:ascii="標楷體" w:hAnsi="標楷體"/>
        </w:rPr>
      </w:pPr>
      <w:r>
        <w:drawing>
          <wp:inline distT="0" distB="0" distL="0" distR="0" wp14:anchorId="782F1C41" wp14:editId="4A3252D1">
            <wp:extent cx="6479540" cy="5379720"/>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5379720"/>
                    </a:xfrm>
                    <a:prstGeom prst="rect">
                      <a:avLst/>
                    </a:prstGeom>
                  </pic:spPr>
                </pic:pic>
              </a:graphicData>
            </a:graphic>
          </wp:inline>
        </w:drawing>
      </w:r>
    </w:p>
    <w:p w14:paraId="0A152C00" w14:textId="77777777" w:rsidR="00F97BA1" w:rsidRPr="004E3CAB" w:rsidRDefault="00F97B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F97BA1" w:rsidRPr="004E3CAB"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lang w:eastAsia="zh-HK"/>
              </w:rPr>
              <w:t>功能說明</w:t>
            </w:r>
          </w:p>
        </w:tc>
      </w:tr>
      <w:tr w:rsidR="00F97BA1" w:rsidRPr="004E3CAB"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4E3CAB" w:rsidRDefault="00F97BA1"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4E3CAB" w:rsidRDefault="00F97BA1"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B7B6B5A" w14:textId="77777777" w:rsidR="00F97BA1" w:rsidRPr="004E3CAB" w:rsidRDefault="00F97B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lastRenderedPageBreak/>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8D23396" w14:textId="77777777" w:rsidR="00F97BA1" w:rsidRPr="004E3CAB" w:rsidRDefault="00F97BA1"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1311DDCF" w14:textId="4C7A8C4C" w:rsidR="00F97BA1" w:rsidRPr="004E3CAB" w:rsidRDefault="00F97BA1"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請求同意債務清償方案通知資料</w:t>
            </w:r>
            <w:r w:rsidRPr="004E3CAB">
              <w:rPr>
                <w:rFonts w:ascii="標楷體" w:eastAsia="標楷體" w:hAnsi="標楷體" w:hint="eastAsia"/>
              </w:rPr>
              <w:t>(</w:t>
            </w:r>
            <w:r w:rsidRPr="004E3CAB">
              <w:rPr>
                <w:rFonts w:ascii="標楷體" w:eastAsia="標楷體" w:hAnsi="標楷體"/>
              </w:rPr>
              <w:t>JcicZ044</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4.</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4.RcDat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2F76F949" w14:textId="77777777" w:rsidR="00F97BA1" w:rsidRPr="004E3CAB" w:rsidRDefault="00F97B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2462A02" w14:textId="77777777" w:rsidR="00F97BA1" w:rsidRPr="004E3CAB" w:rsidRDefault="00F97BA1"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請求同意債務清償方案通知資料</w:t>
            </w:r>
            <w:r w:rsidRPr="004E3CAB">
              <w:rPr>
                <w:rFonts w:ascii="標楷體" w:eastAsia="標楷體" w:hAnsi="標楷體" w:hint="eastAsia"/>
              </w:rPr>
              <w:t>(</w:t>
            </w:r>
            <w:r w:rsidRPr="004E3CAB">
              <w:rPr>
                <w:rFonts w:ascii="標楷體" w:eastAsia="標楷體" w:hAnsi="標楷體"/>
              </w:rPr>
              <w:t>JcicZ044Log</w:t>
            </w:r>
            <w:r w:rsidRPr="004E3CAB">
              <w:rPr>
                <w:rFonts w:ascii="標楷體" w:eastAsia="標楷體" w:hAnsi="標楷體" w:hint="eastAsia"/>
              </w:rPr>
              <w:t>)]該[流水號(</w:t>
            </w:r>
            <w:r w:rsidRPr="004E3CAB">
              <w:rPr>
                <w:rFonts w:ascii="標楷體" w:eastAsia="標楷體" w:hAnsi="標楷體"/>
              </w:rPr>
              <w:t>JcicZ044Log.Ukey)</w:t>
            </w:r>
            <w:r w:rsidRPr="004E3CAB">
              <w:rPr>
                <w:rFonts w:ascii="標楷體" w:eastAsia="標楷體" w:hAnsi="標楷體" w:hint="eastAsia"/>
              </w:rPr>
              <w:t>]資料是否存在</w:t>
            </w:r>
          </w:p>
          <w:p w14:paraId="58C642F3" w14:textId="77777777" w:rsidR="00F97BA1" w:rsidRPr="004E3CAB" w:rsidRDefault="00F97BA1"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有擔保債權金額資料</w:t>
            </w:r>
          </w:p>
          <w:p w14:paraId="49035545" w14:textId="77777777" w:rsidR="00F97BA1" w:rsidRPr="004E3CAB" w:rsidRDefault="00F97B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4Log.Ukey)</w:t>
            </w:r>
            <w:r w:rsidRPr="004E3CAB">
              <w:rPr>
                <w:rFonts w:ascii="標楷體" w:eastAsia="標楷體" w:hAnsi="標楷體" w:hint="eastAsia"/>
              </w:rPr>
              <w:t>]資料中[建檔日期時間(</w:t>
            </w:r>
            <w:proofErr w:type="spellStart"/>
            <w:r w:rsidRPr="004E3CAB">
              <w:rPr>
                <w:rFonts w:ascii="標楷體" w:eastAsia="標楷體" w:hAnsi="標楷體"/>
              </w:rPr>
              <w:t>CreateDate</w:t>
            </w:r>
            <w:proofErr w:type="spellEnd"/>
            <w:r w:rsidRPr="004E3CAB">
              <w:rPr>
                <w:rFonts w:ascii="標楷體" w:eastAsia="標楷體" w:hAnsi="標楷體" w:hint="eastAsia"/>
              </w:rPr>
              <w:t>)]最大的資料</w:t>
            </w:r>
          </w:p>
        </w:tc>
      </w:tr>
      <w:tr w:rsidR="00F97BA1" w:rsidRPr="004E3CAB"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4E3CAB" w:rsidRDefault="00F97BA1"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4E3CAB" w:rsidRDefault="00F97B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A604F18" w14:textId="5FACC895" w:rsidR="007F0724" w:rsidRDefault="007F072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1240D" w:rsidRPr="004E3CAB" w14:paraId="1EED31D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01BAF0" w14:textId="77777777" w:rsidR="00B1240D" w:rsidRPr="004E3CAB" w:rsidRDefault="00B1240D" w:rsidP="00946E2B">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6D510A" w14:textId="77777777" w:rsidR="00B1240D" w:rsidRPr="004E3CAB" w:rsidRDefault="00B1240D" w:rsidP="00946E2B">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CAF441" w14:textId="77777777" w:rsidR="00B1240D" w:rsidRPr="004E3CAB" w:rsidRDefault="00B1240D" w:rsidP="00946E2B">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0932C2" w14:textId="77777777" w:rsidR="00B1240D" w:rsidRPr="004E3CAB" w:rsidRDefault="00B1240D" w:rsidP="00946E2B">
            <w:pPr>
              <w:rPr>
                <w:rFonts w:ascii="標楷體" w:eastAsia="標楷體" w:hAnsi="標楷體"/>
              </w:rPr>
            </w:pPr>
            <w:r w:rsidRPr="004E3CAB">
              <w:rPr>
                <w:rFonts w:ascii="標楷體" w:eastAsia="標楷體" w:hAnsi="標楷體" w:hint="eastAsia"/>
              </w:rPr>
              <w:t>處理邏輯及注意事項</w:t>
            </w:r>
          </w:p>
        </w:tc>
      </w:tr>
      <w:tr w:rsidR="00B1240D" w:rsidRPr="004E3CAB" w14:paraId="30385A9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9CE3CA" w14:textId="77777777" w:rsidR="00B1240D" w:rsidRPr="004E3CAB"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DB6D15" w14:textId="77777777" w:rsidR="00B1240D" w:rsidRPr="004E3CAB"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F4C160" w14:textId="77777777" w:rsidR="00B1240D" w:rsidRPr="004E3CAB" w:rsidRDefault="00B1240D" w:rsidP="00946E2B">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B7EBA" w14:textId="77777777" w:rsidR="00B1240D" w:rsidRPr="004E3CAB" w:rsidRDefault="00B1240D" w:rsidP="00946E2B">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299357" w14:textId="77777777" w:rsidR="00B1240D" w:rsidRPr="004E3CAB" w:rsidRDefault="00B1240D" w:rsidP="00946E2B">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064E6A" w14:textId="77777777" w:rsidR="00B1240D" w:rsidRPr="004E3CAB" w:rsidRDefault="00B1240D" w:rsidP="00946E2B">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FB223C" w14:textId="77777777" w:rsidR="00B1240D" w:rsidRPr="004E3CAB" w:rsidRDefault="00B1240D" w:rsidP="00946E2B">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5D1697" w14:textId="77777777" w:rsidR="00B1240D" w:rsidRPr="004E3CAB" w:rsidRDefault="00B1240D" w:rsidP="00946E2B">
            <w:pPr>
              <w:widowControl/>
              <w:rPr>
                <w:rFonts w:ascii="標楷體" w:eastAsia="標楷體" w:hAnsi="標楷體"/>
              </w:rPr>
            </w:pPr>
          </w:p>
        </w:tc>
      </w:tr>
      <w:tr w:rsidR="00B1240D" w:rsidRPr="004E3CAB" w14:paraId="360156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F78A52" w14:textId="77777777" w:rsidR="00B1240D" w:rsidRPr="004E3CAB" w:rsidRDefault="00B1240D" w:rsidP="00946E2B">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F827296"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A72B5A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F238D"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F3C34B"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803D1" w14:textId="77777777" w:rsidR="00B1240D" w:rsidRPr="004E3CAB"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D72E3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158E4F" w14:textId="77777777" w:rsidR="00B1240D" w:rsidRPr="004E3CAB" w:rsidRDefault="00B1240D" w:rsidP="00946E2B">
            <w:pPr>
              <w:ind w:left="240" w:hangingChars="100" w:hanging="240"/>
              <w:rPr>
                <w:rFonts w:ascii="標楷體" w:eastAsia="標楷體" w:hAnsi="標楷體"/>
              </w:rPr>
            </w:pPr>
            <w:r w:rsidRPr="004E3CAB">
              <w:rPr>
                <w:rFonts w:ascii="標楷體" w:eastAsia="標楷體" w:hAnsi="標楷體"/>
              </w:rPr>
              <w:t>JcicZ044.TranKey</w:t>
            </w:r>
          </w:p>
        </w:tc>
      </w:tr>
      <w:tr w:rsidR="00B1240D" w:rsidRPr="004E3CAB" w14:paraId="3499DC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8D1DE"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48299D" w14:textId="77777777" w:rsidR="00B1240D" w:rsidRPr="004E3CAB" w:rsidRDefault="00B1240D" w:rsidP="00946E2B">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71182B"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902E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27872"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37D4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4B7C"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1EB887"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4D8A74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76795" w14:textId="77777777" w:rsidR="00B1240D" w:rsidRPr="004E3CAB" w:rsidRDefault="00B1240D" w:rsidP="00946E2B">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00D75D3" w14:textId="77777777" w:rsidR="00B1240D" w:rsidRPr="004E3CAB" w:rsidRDefault="00B1240D" w:rsidP="00946E2B">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F6E106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8C0E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8C0959"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4F691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1F7A"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447007" w14:textId="77777777" w:rsidR="00B1240D" w:rsidRPr="004E3CAB" w:rsidRDefault="00B1240D" w:rsidP="00946E2B">
            <w:pPr>
              <w:rPr>
                <w:rFonts w:ascii="標楷體" w:eastAsia="標楷體" w:hAnsi="標楷體"/>
              </w:rPr>
            </w:pPr>
            <w:r w:rsidRPr="004E3CAB">
              <w:rPr>
                <w:rFonts w:ascii="標楷體" w:eastAsia="標楷體" w:hAnsi="標楷體"/>
              </w:rPr>
              <w:t>JcicZ044.CustId</w:t>
            </w:r>
          </w:p>
        </w:tc>
      </w:tr>
      <w:tr w:rsidR="006715D8" w:rsidRPr="004E3CAB" w14:paraId="349A1B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29C1C"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B939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C19A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375F"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B2E91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8A5E0D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E7F41"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4A57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CEA0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AC491"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3C71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25241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03936" w14:textId="77777777" w:rsidR="00B1240D" w:rsidRPr="004E3CAB" w:rsidRDefault="00B1240D" w:rsidP="00946E2B">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8FAACE"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9860A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19D65"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C00FA5"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25129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23E6"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95E2A2"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4.SubmitKey</w:t>
            </w:r>
          </w:p>
        </w:tc>
      </w:tr>
      <w:tr w:rsidR="00B1240D" w:rsidRPr="004E3CAB" w14:paraId="451AC6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E5348" w14:textId="77777777" w:rsidR="00B1240D" w:rsidRPr="004E3CAB"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1DDFAC"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1240D" w:rsidRPr="004E3CAB" w14:paraId="4D1516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453BDC" w14:textId="77777777" w:rsidR="00B1240D" w:rsidRPr="004E3CAB"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162C4F" w14:textId="77777777" w:rsidR="00B1240D" w:rsidRPr="004E3CAB" w:rsidRDefault="00B1240D" w:rsidP="00946E2B">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3AE8DD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70D4"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C500D"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7F72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C43A"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D1A0DC"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240D" w:rsidRPr="004E3CAB" w14:paraId="74CB57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098A9" w14:textId="77777777" w:rsidR="00B1240D" w:rsidRPr="004E3CAB" w:rsidRDefault="00B1240D" w:rsidP="00946E2B">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ED5CD7" w14:textId="77777777" w:rsidR="00B1240D" w:rsidRPr="004E3CAB" w:rsidRDefault="00B1240D" w:rsidP="00946E2B">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0F8EF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C013A"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7FF0F"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0DF5A"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7808"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5A99CD" w14:textId="77777777" w:rsidR="00B1240D" w:rsidRPr="004E3CAB" w:rsidRDefault="00B1240D" w:rsidP="00946E2B">
            <w:pPr>
              <w:ind w:left="204" w:hangingChars="85" w:hanging="204"/>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Rc</w:t>
            </w:r>
            <w:r w:rsidRPr="004E3CAB">
              <w:rPr>
                <w:rFonts w:ascii="標楷體" w:eastAsia="標楷體" w:hAnsi="標楷體"/>
              </w:rPr>
              <w:t>Date</w:t>
            </w:r>
          </w:p>
        </w:tc>
      </w:tr>
      <w:tr w:rsidR="00B1240D" w:rsidRPr="004E3CAB" w14:paraId="152D9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985CD"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A8EEDCC" w14:textId="77777777" w:rsidR="00B1240D" w:rsidRPr="004E3CAB" w:rsidRDefault="00B1240D" w:rsidP="00946E2B">
            <w:pPr>
              <w:rPr>
                <w:rFonts w:ascii="標楷體" w:eastAsia="標楷體" w:hAnsi="標楷體"/>
              </w:rPr>
            </w:pPr>
            <w:r w:rsidRPr="004E3CA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5845B3A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8FF8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3FC84B"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F3AE7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85D60"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A2FF6B" w14:textId="77777777" w:rsidR="00B1240D" w:rsidRPr="004E3CAB" w:rsidRDefault="00B1240D" w:rsidP="00946E2B">
            <w:pPr>
              <w:rPr>
                <w:rFonts w:ascii="標楷體" w:eastAsia="標楷體" w:hAnsi="標楷體"/>
              </w:rPr>
            </w:pPr>
            <w:r w:rsidRPr="004E3CAB">
              <w:rPr>
                <w:rFonts w:ascii="標楷體" w:eastAsia="標楷體" w:hAnsi="標楷體"/>
              </w:rPr>
              <w:t>JcicZ044.DebtCode</w:t>
            </w:r>
          </w:p>
        </w:tc>
      </w:tr>
      <w:tr w:rsidR="00B1240D" w:rsidRPr="004E3CAB" w14:paraId="4075EE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A65E5" w14:textId="77777777" w:rsidR="00B1240D" w:rsidRPr="004E3CAB" w:rsidRDefault="00B1240D" w:rsidP="00946E2B">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A3BEE3"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負債主因</w:t>
            </w:r>
            <w:r w:rsidRPr="004E3CA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7DEC2E2"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E74FA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8E8E2"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3AE6B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0DDCF" w14:textId="77777777" w:rsidR="00B1240D" w:rsidRPr="004E3CAB" w:rsidRDefault="00B1240D"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A08F2"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themeColor="text1"/>
              </w:rPr>
              <w:t>自動顯示</w:t>
            </w:r>
          </w:p>
        </w:tc>
      </w:tr>
      <w:tr w:rsidR="00B1240D" w:rsidRPr="004E3CAB" w14:paraId="2F31EB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5DB61B"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11FCFA6"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無擔保金融</w:t>
            </w:r>
            <w:r w:rsidRPr="004E3CAB">
              <w:rPr>
                <w:rFonts w:ascii="標楷體" w:eastAsia="標楷體" w:hAnsi="標楷體" w:hint="eastAsia"/>
                <w:color w:val="000000"/>
              </w:rPr>
              <w:lastRenderedPageBreak/>
              <w:t>債務協商總金額</w:t>
            </w:r>
          </w:p>
        </w:tc>
        <w:tc>
          <w:tcPr>
            <w:tcW w:w="709" w:type="dxa"/>
            <w:tcBorders>
              <w:top w:val="single" w:sz="4" w:space="0" w:color="auto"/>
              <w:left w:val="single" w:sz="4" w:space="0" w:color="auto"/>
              <w:bottom w:val="single" w:sz="4" w:space="0" w:color="auto"/>
              <w:right w:val="single" w:sz="4" w:space="0" w:color="auto"/>
            </w:tcBorders>
          </w:tcPr>
          <w:p w14:paraId="2C6DE2BB"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9FE81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79120"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CA7392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7DC9E"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E75843" w14:textId="77777777" w:rsidR="00B1240D" w:rsidRPr="004E3CAB" w:rsidRDefault="00B1240D" w:rsidP="00946E2B">
            <w:pPr>
              <w:rPr>
                <w:rFonts w:ascii="標楷體" w:eastAsia="標楷體" w:hAnsi="標楷體"/>
              </w:rPr>
            </w:pPr>
            <w:r w:rsidRPr="004E3CAB">
              <w:rPr>
                <w:rFonts w:ascii="標楷體" w:eastAsia="標楷體" w:hAnsi="標楷體"/>
              </w:rPr>
              <w:t>JcicZ044.NonGageAmt</w:t>
            </w:r>
          </w:p>
        </w:tc>
      </w:tr>
      <w:tr w:rsidR="00B1240D" w:rsidRPr="004E3CAB" w14:paraId="3C43DC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02848"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51B61A89"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224E571"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82FA90"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35055"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0BDCDFC"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3EED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3DE9ED" w14:textId="77777777" w:rsidR="00B1240D" w:rsidRPr="004E3CAB" w:rsidRDefault="00B1240D" w:rsidP="00946E2B">
            <w:pPr>
              <w:rPr>
                <w:rFonts w:ascii="標楷體" w:eastAsia="標楷體" w:hAnsi="標楷體"/>
                <w:color w:val="000000" w:themeColor="text1"/>
              </w:rPr>
            </w:pPr>
            <w:r w:rsidRPr="004E3CAB">
              <w:rPr>
                <w:rFonts w:ascii="標楷體" w:eastAsia="標楷體" w:hAnsi="標楷體"/>
              </w:rPr>
              <w:t>JcicZ044.</w:t>
            </w:r>
            <w:r w:rsidRPr="004E3CAB">
              <w:rPr>
                <w:rFonts w:ascii="標楷體" w:eastAsia="標楷體" w:hAnsi="標楷體" w:hint="eastAsia"/>
                <w:color w:val="000000"/>
              </w:rPr>
              <w:t>GradeType</w:t>
            </w:r>
          </w:p>
        </w:tc>
      </w:tr>
      <w:tr w:rsidR="00B1240D" w:rsidRPr="004E3CAB" w14:paraId="61C2C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BD4A0"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3398B5DF"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04860B40"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6A448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4DF2A"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82377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965E3E"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AA4917" w14:textId="77777777" w:rsidR="00B1240D" w:rsidRPr="004E3CAB" w:rsidRDefault="00B1240D" w:rsidP="00946E2B">
            <w:pPr>
              <w:ind w:left="240" w:hangingChars="100" w:hanging="240"/>
              <w:rPr>
                <w:rFonts w:ascii="標楷體" w:eastAsia="標楷體" w:hAnsi="標楷體"/>
              </w:rPr>
            </w:pPr>
            <w:r w:rsidRPr="004E3CAB">
              <w:rPr>
                <w:rFonts w:ascii="標楷體" w:eastAsia="標楷體" w:hAnsi="標楷體"/>
              </w:rPr>
              <w:t>JcicZ044.Period</w:t>
            </w:r>
          </w:p>
        </w:tc>
      </w:tr>
      <w:tr w:rsidR="00B1240D" w:rsidRPr="004E3CAB" w14:paraId="08E6E8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590C1"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tcPr>
          <w:p w14:paraId="242F03F9"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3AB8225A"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0AA7B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D018B4"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E507E5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BBE5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924827" w14:textId="77777777" w:rsidR="00B1240D" w:rsidRPr="004E3CAB" w:rsidRDefault="00B1240D" w:rsidP="00946E2B">
            <w:pPr>
              <w:rPr>
                <w:rFonts w:ascii="標楷體" w:eastAsia="標楷體" w:hAnsi="標楷體"/>
              </w:rPr>
            </w:pPr>
            <w:r w:rsidRPr="004E3CAB">
              <w:rPr>
                <w:rFonts w:ascii="標楷體" w:eastAsia="標楷體" w:hAnsi="標楷體"/>
              </w:rPr>
              <w:t>JcicZ044.Rate</w:t>
            </w:r>
          </w:p>
        </w:tc>
      </w:tr>
      <w:tr w:rsidR="00B1240D" w:rsidRPr="004E3CAB" w14:paraId="5E2684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9B70E"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0</w:t>
            </w:r>
          </w:p>
        </w:tc>
        <w:tc>
          <w:tcPr>
            <w:tcW w:w="1637" w:type="dxa"/>
            <w:tcBorders>
              <w:top w:val="single" w:sz="4" w:space="0" w:color="auto"/>
              <w:left w:val="single" w:sz="4" w:space="0" w:color="auto"/>
              <w:bottom w:val="single" w:sz="4" w:space="0" w:color="auto"/>
              <w:right w:val="single" w:sz="4" w:space="0" w:color="auto"/>
            </w:tcBorders>
          </w:tcPr>
          <w:p w14:paraId="61704503"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2B147562"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E7FCA7"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47A85"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26D10B7"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71280"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FD800E"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nthPayAmt</w:t>
            </w:r>
          </w:p>
        </w:tc>
      </w:tr>
      <w:tr w:rsidR="00B1240D" w:rsidRPr="004E3CAB" w14:paraId="5C04F5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2C104"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1</w:t>
            </w:r>
          </w:p>
        </w:tc>
        <w:tc>
          <w:tcPr>
            <w:tcW w:w="1637" w:type="dxa"/>
            <w:tcBorders>
              <w:top w:val="single" w:sz="4" w:space="0" w:color="auto"/>
              <w:left w:val="single" w:sz="4" w:space="0" w:color="auto"/>
              <w:bottom w:val="single" w:sz="4" w:space="0" w:color="auto"/>
              <w:right w:val="single" w:sz="4" w:space="0" w:color="auto"/>
            </w:tcBorders>
          </w:tcPr>
          <w:p w14:paraId="78735D90"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CD95678"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D72ED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D6BBD"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38B05E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D68D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5D0E94"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hint="eastAsia"/>
                <w:color w:val="000000"/>
              </w:rPr>
              <w:t>ReceYearIncome</w:t>
            </w:r>
          </w:p>
        </w:tc>
      </w:tr>
      <w:tr w:rsidR="00B1240D" w:rsidRPr="004E3CAB" w14:paraId="6CAE5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A1986"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2</w:t>
            </w:r>
          </w:p>
        </w:tc>
        <w:tc>
          <w:tcPr>
            <w:tcW w:w="1637" w:type="dxa"/>
            <w:tcBorders>
              <w:top w:val="single" w:sz="4" w:space="0" w:color="auto"/>
              <w:left w:val="single" w:sz="4" w:space="0" w:color="auto"/>
              <w:bottom w:val="single" w:sz="4" w:space="0" w:color="auto"/>
              <w:right w:val="single" w:sz="4" w:space="0" w:color="auto"/>
            </w:tcBorders>
          </w:tcPr>
          <w:p w14:paraId="2C920086"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782ADC28"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4CF5AD"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9AD29"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4F4EA6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0D8C5"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118BA42"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w:t>
            </w:r>
          </w:p>
        </w:tc>
      </w:tr>
      <w:tr w:rsidR="00B1240D" w:rsidRPr="004E3CAB" w14:paraId="148020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68E0F"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3</w:t>
            </w:r>
          </w:p>
        </w:tc>
        <w:tc>
          <w:tcPr>
            <w:tcW w:w="1637" w:type="dxa"/>
            <w:tcBorders>
              <w:top w:val="single" w:sz="4" w:space="0" w:color="auto"/>
              <w:left w:val="single" w:sz="4" w:space="0" w:color="auto"/>
              <w:bottom w:val="single" w:sz="4" w:space="0" w:color="auto"/>
              <w:right w:val="single" w:sz="4" w:space="0" w:color="auto"/>
            </w:tcBorders>
          </w:tcPr>
          <w:p w14:paraId="6BB4D1C1"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12DFC025"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DAF5A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DDF14"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A33E7F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5F50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A6A7CD"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2Income</w:t>
            </w:r>
          </w:p>
        </w:tc>
      </w:tr>
      <w:tr w:rsidR="00B1240D" w:rsidRPr="004E3CAB" w14:paraId="2CAF60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5ECA0C"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4</w:t>
            </w:r>
          </w:p>
        </w:tc>
        <w:tc>
          <w:tcPr>
            <w:tcW w:w="1637" w:type="dxa"/>
            <w:tcBorders>
              <w:top w:val="single" w:sz="4" w:space="0" w:color="auto"/>
              <w:left w:val="single" w:sz="4" w:space="0" w:color="auto"/>
              <w:bottom w:val="single" w:sz="4" w:space="0" w:color="auto"/>
              <w:right w:val="single" w:sz="4" w:space="0" w:color="auto"/>
            </w:tcBorders>
          </w:tcPr>
          <w:p w14:paraId="5979E4B8"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34484B70"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482C8B9"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5B5486"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C6611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86681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5547C6"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eceYear2</w:t>
            </w:r>
          </w:p>
        </w:tc>
      </w:tr>
      <w:tr w:rsidR="00B1240D" w:rsidRPr="004E3CAB" w14:paraId="1506CE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74B4D"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5</w:t>
            </w:r>
          </w:p>
        </w:tc>
        <w:tc>
          <w:tcPr>
            <w:tcW w:w="1637" w:type="dxa"/>
            <w:tcBorders>
              <w:top w:val="single" w:sz="4" w:space="0" w:color="auto"/>
              <w:left w:val="single" w:sz="4" w:space="0" w:color="auto"/>
              <w:bottom w:val="single" w:sz="4" w:space="0" w:color="auto"/>
              <w:right w:val="single" w:sz="4" w:space="0" w:color="auto"/>
            </w:tcBorders>
          </w:tcPr>
          <w:p w14:paraId="0180C0F0"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4376633F"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CA3A3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8E6A3"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824E90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DC961"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F35B6A" w14:textId="77777777" w:rsidR="00B1240D" w:rsidRPr="004E3CAB" w:rsidRDefault="00B1240D" w:rsidP="00946E2B">
            <w:pPr>
              <w:rPr>
                <w:rFonts w:ascii="標楷體" w:eastAsia="標楷體" w:hAnsi="標楷體"/>
                <w:spacing w:val="-8"/>
              </w:rPr>
            </w:pPr>
            <w:r w:rsidRPr="004E3CAB">
              <w:rPr>
                <w:rFonts w:ascii="標楷體" w:eastAsia="標楷體" w:hAnsi="標楷體"/>
              </w:rPr>
              <w:t>JcicZ044.</w:t>
            </w:r>
            <w:r w:rsidRPr="004E3CAB">
              <w:rPr>
                <w:rFonts w:ascii="標楷體" w:eastAsia="標楷體" w:hAnsi="標楷體" w:hint="eastAsia"/>
                <w:color w:val="000000"/>
                <w:spacing w:val="-8"/>
              </w:rPr>
              <w:t>CurrentMonthIncome</w:t>
            </w:r>
          </w:p>
        </w:tc>
      </w:tr>
      <w:tr w:rsidR="00B1240D" w:rsidRPr="004E3CAB" w14:paraId="159B1A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82121"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6</w:t>
            </w:r>
          </w:p>
        </w:tc>
        <w:tc>
          <w:tcPr>
            <w:tcW w:w="1637" w:type="dxa"/>
            <w:tcBorders>
              <w:top w:val="single" w:sz="4" w:space="0" w:color="auto"/>
              <w:left w:val="single" w:sz="4" w:space="0" w:color="auto"/>
              <w:bottom w:val="single" w:sz="4" w:space="0" w:color="auto"/>
              <w:right w:val="single" w:sz="4" w:space="0" w:color="auto"/>
            </w:tcBorders>
          </w:tcPr>
          <w:p w14:paraId="215BD199"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5A848F8E"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A842489"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6F77"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612FDF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5255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95B706" w14:textId="77777777" w:rsidR="00B1240D" w:rsidRPr="004E3CAB" w:rsidRDefault="00B1240D" w:rsidP="00946E2B">
            <w:pPr>
              <w:rPr>
                <w:rFonts w:ascii="標楷體" w:eastAsia="標楷體" w:hAnsi="標楷體"/>
              </w:rPr>
            </w:pPr>
            <w:r w:rsidRPr="004E3CAB">
              <w:rPr>
                <w:rFonts w:ascii="標楷體" w:eastAsia="標楷體" w:hAnsi="標楷體"/>
              </w:rPr>
              <w:t>JcicZ044.SubmitKey</w:t>
            </w:r>
          </w:p>
        </w:tc>
      </w:tr>
      <w:tr w:rsidR="00B1240D" w:rsidRPr="004E3CAB" w14:paraId="131BBA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FF818"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4EBDB7D0"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5F419395"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C79FF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14CC2"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3FA6998"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1D21F"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D6CA4C"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LivingCost</w:t>
            </w:r>
          </w:p>
        </w:tc>
      </w:tr>
      <w:tr w:rsidR="00B1240D" w:rsidRPr="004E3CAB" w14:paraId="319154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D428A"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8</w:t>
            </w:r>
          </w:p>
        </w:tc>
        <w:tc>
          <w:tcPr>
            <w:tcW w:w="1637" w:type="dxa"/>
            <w:tcBorders>
              <w:top w:val="single" w:sz="4" w:space="0" w:color="auto"/>
              <w:left w:val="single" w:sz="4" w:space="0" w:color="auto"/>
              <w:bottom w:val="single" w:sz="4" w:space="0" w:color="auto"/>
              <w:right w:val="single" w:sz="4" w:space="0" w:color="auto"/>
            </w:tcBorders>
          </w:tcPr>
          <w:p w14:paraId="5CAE7C5A"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2CE568D4"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F36893"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FCE41"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3988163"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86A6A"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0727DE"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ompId</w:t>
            </w:r>
          </w:p>
        </w:tc>
      </w:tr>
      <w:tr w:rsidR="00B1240D" w:rsidRPr="004E3CAB" w14:paraId="6778EA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6F1E8E"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19</w:t>
            </w:r>
          </w:p>
        </w:tc>
        <w:tc>
          <w:tcPr>
            <w:tcW w:w="1637" w:type="dxa"/>
            <w:tcBorders>
              <w:top w:val="single" w:sz="4" w:space="0" w:color="auto"/>
              <w:left w:val="single" w:sz="4" w:space="0" w:color="auto"/>
              <w:bottom w:val="single" w:sz="4" w:space="0" w:color="auto"/>
              <w:right w:val="single" w:sz="4" w:space="0" w:color="auto"/>
            </w:tcBorders>
          </w:tcPr>
          <w:p w14:paraId="54F3FE82"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F77A1A9"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B81A178"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1C4099"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1E71CC6"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7C70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ABFF96"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arCnt</w:t>
            </w:r>
          </w:p>
        </w:tc>
      </w:tr>
      <w:tr w:rsidR="00B1240D" w:rsidRPr="004E3CAB" w14:paraId="66291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3FFED"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0</w:t>
            </w:r>
          </w:p>
        </w:tc>
        <w:tc>
          <w:tcPr>
            <w:tcW w:w="1637" w:type="dxa"/>
            <w:tcBorders>
              <w:top w:val="single" w:sz="4" w:space="0" w:color="auto"/>
              <w:left w:val="single" w:sz="4" w:space="0" w:color="auto"/>
              <w:bottom w:val="single" w:sz="4" w:space="0" w:color="auto"/>
              <w:right w:val="single" w:sz="4" w:space="0" w:color="auto"/>
            </w:tcBorders>
          </w:tcPr>
          <w:p w14:paraId="0E3DF088"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941452E"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807E34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62408"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DC12492"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A4AA77"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2C5E43"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HouseCnt</w:t>
            </w:r>
          </w:p>
        </w:tc>
      </w:tr>
      <w:tr w:rsidR="00B1240D" w:rsidRPr="004E3CAB" w14:paraId="2ECFE6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B73"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1</w:t>
            </w:r>
          </w:p>
        </w:tc>
        <w:tc>
          <w:tcPr>
            <w:tcW w:w="1637" w:type="dxa"/>
            <w:tcBorders>
              <w:top w:val="single" w:sz="4" w:space="0" w:color="auto"/>
              <w:left w:val="single" w:sz="4" w:space="0" w:color="auto"/>
              <w:bottom w:val="single" w:sz="4" w:space="0" w:color="auto"/>
              <w:right w:val="single" w:sz="4" w:space="0" w:color="auto"/>
            </w:tcBorders>
          </w:tcPr>
          <w:p w14:paraId="6A64DE0E"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3AA7B2C7"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824127"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A4C3B"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41B763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1C191"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BB9F01"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LandCnt</w:t>
            </w:r>
          </w:p>
        </w:tc>
      </w:tr>
      <w:tr w:rsidR="00B1240D" w:rsidRPr="004E3CAB" w14:paraId="37E12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D3698"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2</w:t>
            </w:r>
          </w:p>
        </w:tc>
        <w:tc>
          <w:tcPr>
            <w:tcW w:w="1637" w:type="dxa"/>
            <w:tcBorders>
              <w:top w:val="single" w:sz="4" w:space="0" w:color="auto"/>
              <w:left w:val="single" w:sz="4" w:space="0" w:color="auto"/>
              <w:bottom w:val="single" w:sz="4" w:space="0" w:color="auto"/>
              <w:right w:val="single" w:sz="4" w:space="0" w:color="auto"/>
            </w:tcBorders>
          </w:tcPr>
          <w:p w14:paraId="73B450F6"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6792F55C"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DBBE57"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1C303"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242EE6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1CF79"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4122CF"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hildCnt</w:t>
            </w:r>
          </w:p>
        </w:tc>
      </w:tr>
      <w:tr w:rsidR="00B1240D" w:rsidRPr="004E3CAB" w14:paraId="20EDAA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C0B88A"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3</w:t>
            </w:r>
          </w:p>
        </w:tc>
        <w:tc>
          <w:tcPr>
            <w:tcW w:w="1637" w:type="dxa"/>
            <w:tcBorders>
              <w:top w:val="single" w:sz="4" w:space="0" w:color="auto"/>
              <w:left w:val="single" w:sz="4" w:space="0" w:color="auto"/>
              <w:bottom w:val="single" w:sz="4" w:space="0" w:color="auto"/>
              <w:right w:val="single" w:sz="4" w:space="0" w:color="auto"/>
            </w:tcBorders>
          </w:tcPr>
          <w:p w14:paraId="00746525"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0C58FC35"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CD046D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3A4CF4"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0A720A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BA138"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84CE5E"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ChildRate</w:t>
            </w:r>
          </w:p>
        </w:tc>
      </w:tr>
      <w:tr w:rsidR="00B1240D" w:rsidRPr="004E3CAB" w14:paraId="2402AF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81BC9"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4</w:t>
            </w:r>
          </w:p>
        </w:tc>
        <w:tc>
          <w:tcPr>
            <w:tcW w:w="1637" w:type="dxa"/>
            <w:tcBorders>
              <w:top w:val="single" w:sz="4" w:space="0" w:color="auto"/>
              <w:left w:val="single" w:sz="4" w:space="0" w:color="auto"/>
              <w:bottom w:val="single" w:sz="4" w:space="0" w:color="auto"/>
              <w:right w:val="single" w:sz="4" w:space="0" w:color="auto"/>
            </w:tcBorders>
          </w:tcPr>
          <w:p w14:paraId="2A0ECF6E"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15386789"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E8AB91"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AA761"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C3F59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0F13A"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31C54"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rentCnt</w:t>
            </w:r>
          </w:p>
        </w:tc>
      </w:tr>
      <w:tr w:rsidR="00B1240D" w:rsidRPr="004E3CAB" w14:paraId="62036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07F2F"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lastRenderedPageBreak/>
              <w:t>25</w:t>
            </w:r>
          </w:p>
        </w:tc>
        <w:tc>
          <w:tcPr>
            <w:tcW w:w="1637" w:type="dxa"/>
            <w:tcBorders>
              <w:top w:val="single" w:sz="4" w:space="0" w:color="auto"/>
              <w:left w:val="single" w:sz="4" w:space="0" w:color="auto"/>
              <w:bottom w:val="single" w:sz="4" w:space="0" w:color="auto"/>
              <w:right w:val="single" w:sz="4" w:space="0" w:color="auto"/>
            </w:tcBorders>
          </w:tcPr>
          <w:p w14:paraId="77BBEAC3"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F2A3FFC"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E59E36"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3343E"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627F1F5"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A3021"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951996"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rentRate</w:t>
            </w:r>
          </w:p>
        </w:tc>
      </w:tr>
      <w:tr w:rsidR="00B1240D" w:rsidRPr="004E3CAB" w14:paraId="1CA5B2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5024B"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6</w:t>
            </w:r>
          </w:p>
        </w:tc>
        <w:tc>
          <w:tcPr>
            <w:tcW w:w="1637" w:type="dxa"/>
            <w:tcBorders>
              <w:top w:val="single" w:sz="4" w:space="0" w:color="auto"/>
              <w:left w:val="single" w:sz="4" w:space="0" w:color="auto"/>
              <w:bottom w:val="single" w:sz="4" w:space="0" w:color="auto"/>
              <w:right w:val="single" w:sz="4" w:space="0" w:color="auto"/>
            </w:tcBorders>
          </w:tcPr>
          <w:p w14:paraId="7355DA13"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F9BFB25"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DFE982D"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0D91B"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635A3B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6AB8D"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8014AC"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uthCnt</w:t>
            </w:r>
          </w:p>
        </w:tc>
      </w:tr>
      <w:tr w:rsidR="00B1240D" w:rsidRPr="004E3CAB" w14:paraId="1CFA22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0B50" w14:textId="77777777" w:rsidR="00B1240D" w:rsidRPr="004E3CAB" w:rsidRDefault="00B1240D" w:rsidP="00946E2B">
            <w:pPr>
              <w:rPr>
                <w:rFonts w:ascii="標楷體" w:eastAsia="標楷體" w:hAnsi="標楷體"/>
                <w:color w:val="000000"/>
              </w:rPr>
            </w:pPr>
            <w:r w:rsidRPr="004E3CAB">
              <w:rPr>
                <w:rFonts w:ascii="標楷體" w:eastAsia="標楷體" w:hAnsi="標楷體"/>
                <w:color w:val="000000"/>
              </w:rPr>
              <w:t>27</w:t>
            </w:r>
          </w:p>
        </w:tc>
        <w:tc>
          <w:tcPr>
            <w:tcW w:w="1637" w:type="dxa"/>
            <w:tcBorders>
              <w:top w:val="single" w:sz="4" w:space="0" w:color="auto"/>
              <w:left w:val="single" w:sz="4" w:space="0" w:color="auto"/>
              <w:bottom w:val="single" w:sz="4" w:space="0" w:color="auto"/>
              <w:right w:val="single" w:sz="4" w:space="0" w:color="auto"/>
            </w:tcBorders>
          </w:tcPr>
          <w:p w14:paraId="0AC3AF51"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10297332"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35048E"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C88B1"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8149E41"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070C"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030C42"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MouthRate</w:t>
            </w:r>
          </w:p>
        </w:tc>
      </w:tr>
      <w:tr w:rsidR="00B1240D" w:rsidRPr="004E3CAB" w14:paraId="069046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BE8E5"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0C27581"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F22A74F"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F796C8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461174"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B18336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8F35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1B9782"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yLastAmt</w:t>
            </w:r>
          </w:p>
        </w:tc>
      </w:tr>
      <w:tr w:rsidR="00B1240D" w:rsidRPr="004E3CAB" w14:paraId="32D61C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4E6CA"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3946C234"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6A95112A"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3C07503"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55DE7D"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E45388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975C9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C76E10"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eriod2</w:t>
            </w:r>
          </w:p>
        </w:tc>
      </w:tr>
      <w:tr w:rsidR="00B1240D" w:rsidRPr="004E3CAB" w14:paraId="7E5E1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1224AA"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30</w:t>
            </w:r>
          </w:p>
        </w:tc>
        <w:tc>
          <w:tcPr>
            <w:tcW w:w="1637" w:type="dxa"/>
            <w:tcBorders>
              <w:top w:val="single" w:sz="4" w:space="0" w:color="auto"/>
              <w:left w:val="single" w:sz="4" w:space="0" w:color="auto"/>
              <w:bottom w:val="single" w:sz="4" w:space="0" w:color="auto"/>
              <w:right w:val="single" w:sz="4" w:space="0" w:color="auto"/>
            </w:tcBorders>
          </w:tcPr>
          <w:p w14:paraId="6215669F"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6A0ECBEF"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4B2786C"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B6F3"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1F181D0"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DD3DD"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85B42E"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Rate2</w:t>
            </w:r>
          </w:p>
        </w:tc>
      </w:tr>
      <w:tr w:rsidR="00B1240D" w:rsidRPr="004E3CAB" w14:paraId="4F0DB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35846"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31</w:t>
            </w:r>
          </w:p>
        </w:tc>
        <w:tc>
          <w:tcPr>
            <w:tcW w:w="1637" w:type="dxa"/>
            <w:tcBorders>
              <w:top w:val="single" w:sz="4" w:space="0" w:color="auto"/>
              <w:left w:val="single" w:sz="4" w:space="0" w:color="auto"/>
              <w:bottom w:val="single" w:sz="4" w:space="0" w:color="auto"/>
              <w:right w:val="single" w:sz="4" w:space="0" w:color="auto"/>
            </w:tcBorders>
          </w:tcPr>
          <w:p w14:paraId="2D3E605B"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D033E54"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07AE9FF"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F8811"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C3E95E"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C71EB"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0B3C1B"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hint="eastAsia"/>
                <w:color w:val="000000"/>
              </w:rPr>
              <w:t>MonthPayAmt2</w:t>
            </w:r>
          </w:p>
        </w:tc>
      </w:tr>
      <w:tr w:rsidR="00B1240D" w:rsidRPr="004E3CAB" w14:paraId="777BD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62DA5"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32</w:t>
            </w:r>
          </w:p>
        </w:tc>
        <w:tc>
          <w:tcPr>
            <w:tcW w:w="1637" w:type="dxa"/>
            <w:tcBorders>
              <w:top w:val="single" w:sz="4" w:space="0" w:color="auto"/>
              <w:left w:val="single" w:sz="4" w:space="0" w:color="auto"/>
              <w:bottom w:val="single" w:sz="4" w:space="0" w:color="auto"/>
              <w:right w:val="single" w:sz="4" w:space="0" w:color="auto"/>
            </w:tcBorders>
          </w:tcPr>
          <w:p w14:paraId="05720390" w14:textId="77777777" w:rsidR="00B1240D" w:rsidRPr="004E3CAB" w:rsidRDefault="00B1240D" w:rsidP="00946E2B">
            <w:pPr>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1FF5F04" w14:textId="77777777" w:rsidR="00B1240D" w:rsidRPr="004E3CAB" w:rsidRDefault="00B1240D" w:rsidP="00946E2B">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ECDCAB"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A5926" w14:textId="77777777" w:rsidR="00B1240D" w:rsidRPr="004E3CAB" w:rsidRDefault="00B1240D" w:rsidP="00946E2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49AED29"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8F604" w14:textId="77777777" w:rsidR="00B1240D" w:rsidRPr="004E3CAB" w:rsidRDefault="00B1240D" w:rsidP="00946E2B">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2D32B"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color w:val="000000"/>
              </w:rPr>
              <w:t>PayLastAmt2</w:t>
            </w:r>
          </w:p>
        </w:tc>
      </w:tr>
      <w:tr w:rsidR="00B1240D" w:rsidRPr="004E3CAB" w14:paraId="164A72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49706" w14:textId="77777777" w:rsidR="00B1240D" w:rsidRPr="004E3CAB" w:rsidRDefault="00B1240D" w:rsidP="00946E2B">
            <w:pPr>
              <w:rPr>
                <w:rFonts w:ascii="標楷體" w:eastAsia="標楷體" w:hAnsi="標楷體"/>
              </w:rPr>
            </w:pPr>
            <w:r w:rsidRPr="004E3CAB">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2D92BF49" w14:textId="77777777" w:rsidR="00B1240D" w:rsidRPr="004E3CAB" w:rsidRDefault="00B1240D" w:rsidP="00946E2B">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1C121E4"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3E27E2" w14:textId="77777777" w:rsidR="00B1240D" w:rsidRPr="004E3CAB"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8CCCEA" w14:textId="77777777" w:rsidR="00B1240D" w:rsidRPr="004E3CAB"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DEF3F" w14:textId="77777777" w:rsidR="00B1240D" w:rsidRPr="004E3CAB"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00D3F" w14:textId="77777777" w:rsidR="00B1240D" w:rsidRPr="004E3CAB" w:rsidRDefault="00B1240D" w:rsidP="00946E2B">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938E231" w14:textId="77777777" w:rsidR="00B1240D" w:rsidRPr="004E3CAB" w:rsidRDefault="00B1240D" w:rsidP="00946E2B">
            <w:pPr>
              <w:rPr>
                <w:rFonts w:ascii="標楷體" w:eastAsia="標楷體" w:hAnsi="標楷體"/>
              </w:rPr>
            </w:pPr>
            <w:r w:rsidRPr="004E3CAB">
              <w:rPr>
                <w:rFonts w:ascii="標楷體" w:eastAsia="標楷體" w:hAnsi="標楷體"/>
              </w:rPr>
              <w:t>JcicZ044.</w:t>
            </w:r>
            <w:r w:rsidRPr="004E3CAB">
              <w:rPr>
                <w:rFonts w:ascii="標楷體" w:eastAsia="標楷體" w:hAnsi="標楷體" w:hint="eastAsia"/>
              </w:rPr>
              <w:t>O</w:t>
            </w:r>
            <w:r w:rsidRPr="004E3CAB">
              <w:rPr>
                <w:rFonts w:ascii="標楷體" w:eastAsia="標楷體" w:hAnsi="標楷體"/>
              </w:rPr>
              <w:t>utJcicDate</w:t>
            </w:r>
          </w:p>
        </w:tc>
      </w:tr>
    </w:tbl>
    <w:p w14:paraId="35F13A71" w14:textId="77777777" w:rsidR="00B1240D" w:rsidRDefault="00B1240D" w:rsidP="00271977">
      <w:pPr>
        <w:widowControl/>
        <w:rPr>
          <w:rFonts w:ascii="標楷體" w:eastAsia="標楷體" w:hAnsi="標楷體"/>
        </w:rPr>
      </w:pPr>
    </w:p>
    <w:p w14:paraId="276685A1" w14:textId="3F302B12"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232142CA" w14:textId="6A42EFB9"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06</w:t>
      </w:r>
      <w:r w:rsidR="00A91A78">
        <w:rPr>
          <w:rFonts w:ascii="標楷體" w:hAnsi="標楷體"/>
        </w:rPr>
        <w:t xml:space="preserve"> </w:t>
      </w:r>
      <w:r w:rsidR="009C669B" w:rsidRPr="004E3CAB">
        <w:rPr>
          <w:rFonts w:ascii="標楷體" w:hAnsi="標楷體"/>
        </w:rPr>
        <w:t>(045)</w:t>
      </w:r>
      <w:r w:rsidRPr="004E3CAB">
        <w:rPr>
          <w:rFonts w:ascii="標楷體" w:hAnsi="標楷體" w:hint="eastAsia"/>
        </w:rPr>
        <w:t>回報是否同意債務清償方案資料</w:t>
      </w:r>
    </w:p>
    <w:p w14:paraId="4E0BF5EE" w14:textId="77777777"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C669B" w:rsidRPr="004E3CAB"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336EACD7" w:rsidR="009C669B" w:rsidRPr="004E3CAB" w:rsidRDefault="009C669B"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41A5CAA" w14:textId="77777777" w:rsidR="009C669B" w:rsidRPr="004E3CAB" w:rsidRDefault="009C669B" w:rsidP="00271977">
            <w:pPr>
              <w:rPr>
                <w:rFonts w:ascii="標楷體" w:eastAsia="標楷體" w:hAnsi="標楷體"/>
              </w:rPr>
            </w:pPr>
            <w:r w:rsidRPr="004E3CAB">
              <w:rPr>
                <w:rFonts w:ascii="標楷體" w:eastAsia="標楷體" w:hAnsi="標楷體" w:hint="eastAsia"/>
              </w:rPr>
              <w:t>回報是否同意債務清償方案資料</w:t>
            </w:r>
          </w:p>
        </w:tc>
      </w:tr>
      <w:tr w:rsidR="009C669B" w:rsidRPr="004E3CAB"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4E3CAB" w:rsidRDefault="009C669B"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4E3CAB" w:rsidRDefault="009C669B"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31DAA95A" w14:textId="77777777" w:rsidR="009C669B" w:rsidRPr="004E3CAB" w:rsidRDefault="009C669B"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9C669B" w:rsidRPr="004E3CAB"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37E973CC" w:rsidR="009C669B" w:rsidRPr="004E3CAB" w:rsidRDefault="009C669B"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0D278AA" w14:textId="77777777" w:rsidR="009C669B" w:rsidRPr="004E3CAB" w:rsidRDefault="009C669B"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56BDDCF" w14:textId="77777777" w:rsidR="009C669B" w:rsidRPr="004E3CAB" w:rsidRDefault="009C669B" w:rsidP="00271977">
            <w:pPr>
              <w:rPr>
                <w:rFonts w:ascii="標楷體" w:eastAsia="標楷體" w:hAnsi="標楷體"/>
              </w:rPr>
            </w:pPr>
            <w:r w:rsidRPr="004E3CAB">
              <w:rPr>
                <w:rFonts w:ascii="標楷體" w:eastAsia="標楷體" w:hAnsi="標楷體" w:hint="eastAsia"/>
              </w:rPr>
              <w:t>2.維護[回報是否同意債務清償方案資料(JcicZ045)]</w:t>
            </w:r>
          </w:p>
          <w:p w14:paraId="4629360D"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60B6146" w14:textId="77777777" w:rsidR="009C669B" w:rsidRPr="004E3CAB" w:rsidRDefault="009C669B"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回報是否同意債務清償方案資料</w:t>
            </w:r>
          </w:p>
          <w:p w14:paraId="6D9F7805" w14:textId="77777777" w:rsidR="009C669B" w:rsidRPr="004E3CAB" w:rsidRDefault="009C669B"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回報是否同意債務清償方案資料</w:t>
            </w:r>
          </w:p>
          <w:p w14:paraId="19CC3D7F" w14:textId="77777777" w:rsidR="009C669B" w:rsidRPr="004E3CAB" w:rsidRDefault="009C669B"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回報是否同意債務清償方案資料</w:t>
            </w:r>
          </w:p>
          <w:p w14:paraId="4B5FF758" w14:textId="77777777" w:rsidR="009C669B" w:rsidRPr="004E3CAB" w:rsidRDefault="009C669B"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回報是否同意債務清償方案資料</w:t>
            </w:r>
          </w:p>
        </w:tc>
      </w:tr>
      <w:tr w:rsidR="009C669B" w:rsidRPr="004E3CAB"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4E3CAB" w:rsidRDefault="009C669B"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4E3CAB" w:rsidRDefault="009C669B" w:rsidP="00271977">
            <w:pPr>
              <w:rPr>
                <w:rFonts w:ascii="標楷體" w:eastAsia="標楷體" w:hAnsi="標楷體"/>
              </w:rPr>
            </w:pPr>
          </w:p>
        </w:tc>
      </w:tr>
      <w:tr w:rsidR="009C669B" w:rsidRPr="004E3CAB"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4E3CAB" w:rsidRDefault="009C669B"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4E3CAB" w:rsidRDefault="009C669B" w:rsidP="00271977">
            <w:pPr>
              <w:rPr>
                <w:rFonts w:ascii="標楷體" w:eastAsia="標楷體" w:hAnsi="標楷體"/>
              </w:rPr>
            </w:pPr>
          </w:p>
        </w:tc>
      </w:tr>
      <w:tr w:rsidR="009C669B" w:rsidRPr="004E3CAB"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120C1BB9" w:rsidR="009C669B" w:rsidRPr="004E3CAB" w:rsidRDefault="009C669B"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D2DC31" w14:textId="77777777" w:rsidR="009C669B" w:rsidRPr="004E3CAB" w:rsidRDefault="009C669B" w:rsidP="00271977">
            <w:pPr>
              <w:rPr>
                <w:rFonts w:ascii="標楷體" w:eastAsia="標楷體" w:hAnsi="標楷體"/>
              </w:rPr>
            </w:pPr>
          </w:p>
        </w:tc>
      </w:tr>
      <w:tr w:rsidR="009C669B" w:rsidRPr="004E3CAB"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4E3CAB" w:rsidRDefault="009C669B"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5904E0A" w:rsidR="009C669B" w:rsidRPr="004E3CAB" w:rsidRDefault="009C669B"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9C669B" w:rsidRPr="004E3CAB"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3C0EBA90" w:rsidR="009C669B" w:rsidRPr="004E3CAB" w:rsidRDefault="009C669B"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B89CA4" w14:textId="77777777" w:rsidR="009C669B" w:rsidRPr="004E3CAB" w:rsidRDefault="009C669B"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14</w:t>
            </w:r>
          </w:p>
        </w:tc>
      </w:tr>
    </w:tbl>
    <w:p w14:paraId="0864B036" w14:textId="77777777" w:rsidR="009C669B" w:rsidRPr="004E3CAB" w:rsidRDefault="009C669B" w:rsidP="00271977">
      <w:pPr>
        <w:rPr>
          <w:rFonts w:ascii="標楷體" w:eastAsia="標楷體" w:hAnsi="標楷體"/>
        </w:rPr>
      </w:pPr>
    </w:p>
    <w:p w14:paraId="19C8AF8E" w14:textId="73E0EA5C" w:rsidR="009C669B"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C669B" w:rsidRPr="004E3CAB"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說明</w:t>
            </w:r>
          </w:p>
        </w:tc>
      </w:tr>
      <w:tr w:rsidR="009C669B" w:rsidRPr="004E3CAB"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4E3CAB" w:rsidRDefault="009C669B" w:rsidP="00271977">
            <w:pPr>
              <w:rPr>
                <w:rFonts w:ascii="標楷體" w:eastAsia="標楷體" w:hAnsi="標楷體"/>
              </w:rPr>
            </w:pPr>
            <w:r w:rsidRPr="004E3CAB">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4E3CAB" w:rsidRDefault="009C669B" w:rsidP="00271977">
            <w:pPr>
              <w:rPr>
                <w:rFonts w:ascii="標楷體" w:eastAsia="標楷體" w:hAnsi="標楷體"/>
              </w:rPr>
            </w:pPr>
            <w:r w:rsidRPr="004E3CAB">
              <w:rPr>
                <w:rFonts w:ascii="標楷體" w:eastAsia="標楷體" w:hAnsi="標楷體" w:hint="eastAsia"/>
              </w:rPr>
              <w:t>回報是否同意債務清償方案資料</w:t>
            </w:r>
          </w:p>
        </w:tc>
      </w:tr>
      <w:tr w:rsidR="009C669B" w:rsidRPr="004E3CAB"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4E3CAB" w:rsidRDefault="009C669B" w:rsidP="00271977">
            <w:pPr>
              <w:rPr>
                <w:rFonts w:ascii="標楷體" w:eastAsia="標楷體" w:hAnsi="標楷體"/>
              </w:rPr>
            </w:pPr>
            <w:r w:rsidRPr="004E3CAB">
              <w:rPr>
                <w:rFonts w:ascii="標楷體" w:eastAsia="標楷體" w:hAnsi="標楷體" w:hint="eastAsia"/>
              </w:rPr>
              <w:t>JcicZ045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4E3CAB" w:rsidRDefault="009C669B" w:rsidP="00271977">
            <w:pPr>
              <w:rPr>
                <w:rFonts w:ascii="標楷體" w:eastAsia="標楷體" w:hAnsi="標楷體"/>
              </w:rPr>
            </w:pPr>
            <w:r w:rsidRPr="004E3CAB">
              <w:rPr>
                <w:rFonts w:ascii="標楷體" w:eastAsia="標楷體" w:hAnsi="標楷體" w:hint="eastAsia"/>
              </w:rPr>
              <w:t>回報是否同意債務清償方案資料</w:t>
            </w:r>
          </w:p>
        </w:tc>
      </w:tr>
      <w:tr w:rsidR="009C669B" w:rsidRPr="004E3CAB"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4E3CAB" w:rsidRDefault="009C669B"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4E3CAB" w:rsidRDefault="009C669B"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684BAD" w:rsidRPr="004E3CAB" w14:paraId="03BBA92E"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4F758F" w14:textId="77777777" w:rsidR="00684BAD" w:rsidRPr="004E3CAB" w:rsidRDefault="00684BAD" w:rsidP="00946E2B">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B5DE1AA" w14:textId="77777777" w:rsidR="00684BAD" w:rsidRPr="004E3CAB" w:rsidRDefault="00684BAD" w:rsidP="00946E2B">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BA7141E" w14:textId="77777777" w:rsidR="00684BAD" w:rsidRPr="004E3CAB" w:rsidRDefault="00684BAD" w:rsidP="00946E2B">
            <w:pPr>
              <w:rPr>
                <w:rFonts w:ascii="標楷體" w:eastAsia="標楷體" w:hAnsi="標楷體"/>
                <w:lang w:eastAsia="zh-HK"/>
              </w:rPr>
            </w:pPr>
            <w:r w:rsidRPr="004E3CAB">
              <w:rPr>
                <w:rFonts w:ascii="標楷體" w:eastAsia="標楷體" w:hAnsi="標楷體" w:hint="eastAsia"/>
                <w:lang w:eastAsia="zh-HK"/>
              </w:rPr>
              <w:t>資料變更紀錄檔</w:t>
            </w:r>
          </w:p>
        </w:tc>
      </w:tr>
      <w:tr w:rsidR="00684BAD" w:rsidRPr="004E3CAB" w14:paraId="64966AC5"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4A56861E" w14:textId="177EA38F" w:rsidR="00684BAD" w:rsidRPr="00684BAD" w:rsidRDefault="00684BAD" w:rsidP="00946E2B">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74641426" w14:textId="77777777" w:rsidR="00684BAD" w:rsidRPr="004E3CAB" w:rsidRDefault="00684BAD" w:rsidP="00946E2B">
            <w:pPr>
              <w:rPr>
                <w:rFonts w:ascii="標楷體" w:eastAsia="標楷體" w:hAnsi="標楷體"/>
              </w:rPr>
            </w:pPr>
            <w:r w:rsidRPr="004E3CAB">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3E65DB2F" w14:textId="77777777" w:rsidR="00684BAD" w:rsidRPr="004E3CAB" w:rsidRDefault="00684BAD" w:rsidP="00946E2B">
            <w:pPr>
              <w:rPr>
                <w:rFonts w:ascii="標楷體" w:eastAsia="標楷體" w:hAnsi="標楷體"/>
              </w:rPr>
            </w:pPr>
            <w:r w:rsidRPr="004E3CAB">
              <w:rPr>
                <w:rFonts w:ascii="標楷體" w:eastAsia="標楷體" w:hAnsi="標楷體" w:hint="eastAsia"/>
              </w:rPr>
              <w:t>請求同意債務清償方案通知資料</w:t>
            </w:r>
          </w:p>
        </w:tc>
      </w:tr>
    </w:tbl>
    <w:p w14:paraId="64C5F282" w14:textId="7BDA0063" w:rsidR="009C669B" w:rsidRPr="004E3CAB" w:rsidRDefault="009C669B"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754DD9E9" w14:textId="788C11DE" w:rsidR="0020217A" w:rsidRPr="004E3CAB" w:rsidRDefault="00326D07" w:rsidP="00271977">
      <w:pPr>
        <w:rPr>
          <w:rFonts w:ascii="標楷體" w:eastAsia="標楷體" w:hAnsi="標楷體"/>
        </w:rPr>
      </w:pPr>
      <w:r>
        <w:rPr>
          <w:noProof/>
        </w:rPr>
        <w:lastRenderedPageBreak/>
        <w:drawing>
          <wp:inline distT="0" distB="0" distL="0" distR="0" wp14:anchorId="1B66D2CE" wp14:editId="4C0D01C0">
            <wp:extent cx="6479540" cy="2940050"/>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940050"/>
                    </a:xfrm>
                    <a:prstGeom prst="rect">
                      <a:avLst/>
                    </a:prstGeom>
                  </pic:spPr>
                </pic:pic>
              </a:graphicData>
            </a:graphic>
          </wp:inline>
        </w:drawing>
      </w:r>
    </w:p>
    <w:p w14:paraId="1610A35D" w14:textId="77777777" w:rsidR="009C669B" w:rsidRPr="004E3CAB" w:rsidRDefault="009C669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9C669B" w:rsidRPr="004E3CAB"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功能說明</w:t>
            </w:r>
          </w:p>
        </w:tc>
      </w:tr>
      <w:tr w:rsidR="009C669B" w:rsidRPr="004E3CAB"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4E3CAB" w:rsidRDefault="009C669B"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68D545F" w14:textId="77777777" w:rsidR="009C669B" w:rsidRPr="004E3CAB" w:rsidRDefault="009C669B"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6EA9135" w14:textId="06433A4E" w:rsidR="009C669B" w:rsidRPr="004E3CAB" w:rsidRDefault="009C669B" w:rsidP="00271977">
            <w:pPr>
              <w:adjustRightInd w:val="0"/>
              <w:snapToGrid w:val="0"/>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w:t>
            </w:r>
            <w:r w:rsidRPr="004E3CAB">
              <w:rPr>
                <w:rFonts w:ascii="標楷體" w:eastAsia="標楷體" w:hAnsi="標楷體"/>
              </w:rPr>
              <w:t>JcicZ045</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5</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5.</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5.RcDate</w:t>
            </w:r>
            <w:r w:rsidRPr="004E3CAB">
              <w:rPr>
                <w:rFonts w:ascii="標楷體" w:eastAsia="標楷體" w:hAnsi="標楷體" w:hint="eastAsia"/>
              </w:rPr>
              <w:t>)]、</w:t>
            </w:r>
            <w:r w:rsidRPr="004E3CAB">
              <w:rPr>
                <w:rFonts w:ascii="標楷體" w:eastAsia="標楷體" w:hAnsi="標楷體" w:hint="eastAsia"/>
                <w:color w:val="000000"/>
              </w:rPr>
              <w:t>[最大債權金融機構代號(</w:t>
            </w:r>
            <w:r w:rsidRPr="004E3CAB">
              <w:rPr>
                <w:rFonts w:ascii="標楷體" w:eastAsia="標楷體" w:hAnsi="標楷體"/>
              </w:rPr>
              <w:t>JcicZ045.</w:t>
            </w:r>
            <w:r w:rsidRPr="004E3CAB">
              <w:rPr>
                <w:rFonts w:ascii="標楷體" w:eastAsia="標楷體" w:hAnsi="標楷體" w:hint="eastAsia"/>
                <w:color w:val="000000"/>
              </w:rPr>
              <w:t>MaxMainCode)</w:t>
            </w:r>
            <w:r w:rsidRPr="004E3CAB">
              <w:rPr>
                <w:rFonts w:ascii="標楷體" w:eastAsia="標楷體" w:hAnsi="標楷體" w:hint="eastAsia"/>
              </w:rPr>
              <w:t>]是否存在，</w:t>
            </w:r>
            <w:r w:rsidR="0020217A" w:rsidRPr="004E3CAB">
              <w:rPr>
                <w:rFonts w:ascii="標楷體" w:eastAsia="標楷體" w:hAnsi="標楷體" w:hint="eastAsia"/>
              </w:rPr>
              <w:t>已</w:t>
            </w:r>
            <w:r w:rsidRPr="004E3CAB">
              <w:rPr>
                <w:rFonts w:ascii="標楷體" w:eastAsia="標楷體" w:hAnsi="標楷體" w:hint="eastAsia"/>
              </w:rPr>
              <w:t>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00406438" w:rsidRPr="004E3CAB">
              <w:rPr>
                <w:rFonts w:ascii="標楷體" w:eastAsia="標楷體" w:hAnsi="標楷體" w:hint="eastAsia"/>
                <w:color w:val="000000"/>
                <w:lang w:eastAsia="zh-HK"/>
              </w:rPr>
              <w:t>E000</w:t>
            </w:r>
            <w:r w:rsidR="00EE6287" w:rsidRPr="004E3CAB">
              <w:rPr>
                <w:rFonts w:ascii="標楷體" w:eastAsia="標楷體" w:hAnsi="標楷體"/>
                <w:color w:val="000000"/>
                <w:lang w:eastAsia="zh-HK"/>
              </w:rPr>
              <w:t>2</w:t>
            </w:r>
            <w:r w:rsidR="00406438" w:rsidRPr="004E3CAB">
              <w:rPr>
                <w:rFonts w:ascii="標楷體" w:eastAsia="標楷體" w:hAnsi="標楷體" w:hint="eastAsia"/>
                <w:color w:val="000000"/>
                <w:lang w:eastAsia="zh-HK"/>
              </w:rPr>
              <w:t>:</w:t>
            </w:r>
            <w:r w:rsidRPr="004E3CAB">
              <w:rPr>
                <w:rFonts w:ascii="標楷體" w:eastAsia="標楷體" w:hAnsi="標楷體"/>
              </w:rPr>
              <w:t>已有相同資料</w:t>
            </w:r>
            <w:r w:rsidR="00EE6287" w:rsidRPr="004E3CAB">
              <w:rPr>
                <w:rFonts w:ascii="標楷體" w:eastAsia="標楷體" w:hAnsi="標楷體" w:hint="eastAsia"/>
              </w:rPr>
              <w:t>.</w:t>
            </w:r>
            <w:r w:rsidR="002A01F8" w:rsidRPr="004E3CAB">
              <w:rPr>
                <w:rFonts w:ascii="標楷體" w:eastAsia="標楷體" w:hAnsi="標楷體"/>
              </w:rPr>
              <w:t>"</w:t>
            </w:r>
          </w:p>
          <w:p w14:paraId="4FD19025" w14:textId="65994F9E" w:rsidR="009C669B" w:rsidRPr="004E3CAB" w:rsidRDefault="009C669B"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請求同意債務清償方案通知資料(</w:t>
            </w: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4.</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4.RcDate</w:t>
            </w:r>
            <w:r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00406438" w:rsidRPr="004E3CAB">
              <w:rPr>
                <w:rFonts w:ascii="標楷體" w:eastAsia="標楷體" w:hAnsi="標楷體" w:hint="eastAsia"/>
                <w:lang w:eastAsia="zh-HK"/>
              </w:rPr>
              <w:t>E0005:新增資料時，發生錯誤(</w:t>
            </w:r>
            <w:r w:rsidRPr="004E3CAB">
              <w:rPr>
                <w:rFonts w:ascii="標楷體" w:eastAsia="標楷體" w:hAnsi="標楷體" w:hint="eastAsia"/>
              </w:rPr>
              <w:t>未曾報送過</w:t>
            </w:r>
            <w:r w:rsidR="00EE6287" w:rsidRPr="004E3CAB">
              <w:rPr>
                <w:rFonts w:ascii="標楷體" w:eastAsia="標楷體" w:hAnsi="標楷體"/>
              </w:rPr>
              <w:t>(</w:t>
            </w:r>
            <w:r w:rsidRPr="004E3CAB">
              <w:rPr>
                <w:rFonts w:ascii="標楷體" w:eastAsia="標楷體" w:hAnsi="標楷體" w:hint="eastAsia"/>
              </w:rPr>
              <w:t>4</w:t>
            </w:r>
            <w:r w:rsidRPr="004E3CAB">
              <w:rPr>
                <w:rFonts w:ascii="標楷體" w:eastAsia="標楷體" w:hAnsi="標楷體"/>
              </w:rPr>
              <w:t>4</w:t>
            </w:r>
            <w:r w:rsidR="00EE6287" w:rsidRPr="004E3CAB">
              <w:rPr>
                <w:rFonts w:ascii="標楷體" w:eastAsia="標楷體" w:hAnsi="標楷體"/>
              </w:rPr>
              <w:t>)</w:t>
            </w:r>
            <w:r w:rsidRPr="004E3CAB">
              <w:rPr>
                <w:rFonts w:ascii="標楷體" w:eastAsia="標楷體" w:hAnsi="標楷體" w:hint="eastAsia"/>
              </w:rPr>
              <w:t>請求同意債務清償方案通知</w:t>
            </w:r>
            <w:r w:rsidR="00EE6287" w:rsidRPr="004E3CAB">
              <w:rPr>
                <w:rFonts w:ascii="標楷體" w:eastAsia="標楷體" w:hAnsi="標楷體"/>
              </w:rPr>
              <w:t>資料</w:t>
            </w:r>
            <w:r w:rsidR="00EE6287" w:rsidRPr="004E3CAB">
              <w:rPr>
                <w:rFonts w:ascii="標楷體" w:eastAsia="標楷體" w:hAnsi="標楷體" w:hint="eastAsia"/>
              </w:rPr>
              <w:t>.</w:t>
            </w:r>
            <w:r w:rsidR="0020217A" w:rsidRPr="004E3CAB">
              <w:rPr>
                <w:rFonts w:ascii="標楷體" w:eastAsia="標楷體" w:hAnsi="標楷體" w:hint="eastAsia"/>
              </w:rPr>
              <w:t>)</w:t>
            </w:r>
            <w:r w:rsidR="002A01F8" w:rsidRPr="004E3CAB">
              <w:rPr>
                <w:rFonts w:ascii="標楷體" w:eastAsia="標楷體" w:hAnsi="標楷體"/>
              </w:rPr>
              <w:t>"</w:t>
            </w:r>
          </w:p>
          <w:p w14:paraId="3593B8E1" w14:textId="77777777" w:rsidR="009C669B" w:rsidRPr="004E3CAB" w:rsidRDefault="009C669B"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F28569E" w14:textId="77777777" w:rsidR="009C669B" w:rsidRPr="004E3CAB" w:rsidRDefault="009C669B" w:rsidP="00271977">
            <w:pPr>
              <w:rPr>
                <w:rFonts w:ascii="標楷體" w:eastAsia="標楷體" w:hAnsi="標楷體"/>
                <w:lang w:eastAsia="zh-HK"/>
              </w:rPr>
            </w:pP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回報是否同意債務清償方案資料</w:t>
            </w:r>
          </w:p>
        </w:tc>
      </w:tr>
      <w:tr w:rsidR="009C669B" w:rsidRPr="004E3CAB"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9908824" w14:textId="77777777" w:rsidR="009C669B" w:rsidRPr="004E3CAB" w:rsidRDefault="009C669B"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4E3CAB" w14:paraId="282686C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4E3CAB" w:rsidRDefault="009C669B"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4E3CAB" w:rsidRDefault="009C669B"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4E3CAB" w:rsidRDefault="009C669B" w:rsidP="00271977">
            <w:pPr>
              <w:rPr>
                <w:rFonts w:ascii="標楷體" w:eastAsia="標楷體" w:hAnsi="標楷體"/>
              </w:rPr>
            </w:pPr>
            <w:r w:rsidRPr="004E3CAB">
              <w:rPr>
                <w:rFonts w:ascii="標楷體" w:eastAsia="標楷體" w:hAnsi="標楷體" w:hint="eastAsia"/>
              </w:rPr>
              <w:t>處理邏輯及注意事項</w:t>
            </w:r>
          </w:p>
        </w:tc>
      </w:tr>
      <w:tr w:rsidR="009C669B" w:rsidRPr="004E3CAB" w14:paraId="0F8078F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4E3CAB"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4E3CAB"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4E3CAB" w:rsidRDefault="009C669B"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4E3CAB" w:rsidRDefault="009C669B"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4E3CAB" w:rsidRDefault="009C669B"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4E3CAB" w:rsidRDefault="009C669B"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4E3CAB" w:rsidRDefault="009C669B"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4E3CAB" w:rsidRDefault="009C669B" w:rsidP="00271977">
            <w:pPr>
              <w:widowControl/>
              <w:rPr>
                <w:rFonts w:ascii="標楷體" w:eastAsia="標楷體" w:hAnsi="標楷體"/>
              </w:rPr>
            </w:pPr>
          </w:p>
        </w:tc>
      </w:tr>
      <w:tr w:rsidR="009C669B" w:rsidRPr="004E3CAB" w14:paraId="189EEF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4E3CAB" w:rsidRDefault="009C669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4E3CAB" w:rsidRDefault="009C669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4E3CAB" w:rsidRDefault="009C669B"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69B231D"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5.TranKey</w:t>
            </w:r>
          </w:p>
        </w:tc>
      </w:tr>
      <w:tr w:rsidR="009C669B" w:rsidRPr="004E3CAB" w14:paraId="418660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4E3CAB" w:rsidRDefault="009C669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03E2A1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4E3CAB" w:rsidRDefault="009C669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EB8D57B"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5.CustId</w:t>
            </w:r>
          </w:p>
        </w:tc>
      </w:tr>
      <w:tr w:rsidR="006715D8" w:rsidRPr="004E3CAB" w14:paraId="533431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2507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1524D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41F88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9906"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3945A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5322D01"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F53336"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A9322"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AB443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4A2B0"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C1EFF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5C381F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4E3CAB" w:rsidRDefault="009C669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4E3CAB" w:rsidRDefault="009C669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4E3CAB" w:rsidRDefault="009C669B"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71E9B4A"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5.SubmitKey</w:t>
            </w:r>
          </w:p>
        </w:tc>
      </w:tr>
      <w:tr w:rsidR="00BA3958" w:rsidRPr="004E3CAB" w14:paraId="2BDDB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9C669B" w:rsidRPr="004E3CAB" w14:paraId="54A2F4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4E3CAB" w:rsidRDefault="009C669B"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08CFE5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4E3CAB" w:rsidRDefault="009C669B"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4E3CAB" w:rsidRDefault="009C669B"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4E3CAB" w:rsidRDefault="009C669B"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4E3CAB" w:rsidRDefault="009C669B"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4E3CAB" w:rsidRDefault="009C669B"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4E3CAB" w:rsidRDefault="009C669B" w:rsidP="00271977">
            <w:pPr>
              <w:rPr>
                <w:rFonts w:ascii="標楷體" w:eastAsia="標楷體" w:hAnsi="標楷體"/>
              </w:rPr>
            </w:pPr>
            <w:r w:rsidRPr="004E3CAB">
              <w:rPr>
                <w:rFonts w:ascii="標楷體" w:eastAsia="標楷體" w:hAnsi="標楷體" w:hint="eastAsia"/>
              </w:rPr>
              <w:t>1.限輸入日期，檢核條件:</w:t>
            </w:r>
          </w:p>
          <w:p w14:paraId="79E5F469"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5DE6093"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F2BA7C4" w14:textId="77777777" w:rsidR="009C669B" w:rsidRPr="004E3CAB" w:rsidRDefault="009C669B" w:rsidP="00271977">
            <w:pPr>
              <w:ind w:left="204" w:hangingChars="85" w:hanging="204"/>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RcDate</w:t>
            </w:r>
          </w:p>
        </w:tc>
      </w:tr>
      <w:tr w:rsidR="009C669B" w:rsidRPr="004E3CAB" w14:paraId="39C7B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4E3CAB" w:rsidRDefault="009C669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4E3CAB" w:rsidRDefault="009C669B" w:rsidP="00271977">
            <w:pPr>
              <w:rPr>
                <w:rFonts w:ascii="標楷體" w:eastAsia="標楷體" w:hAnsi="標楷體"/>
                <w:lang w:eastAsia="zh-CN"/>
              </w:rPr>
            </w:pPr>
            <w:r w:rsidRPr="004E3CAB">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4E3CAB" w:rsidRDefault="009C669B"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4E3CAB" w:rsidRDefault="009C669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4E3CAB" w:rsidRDefault="009C669B" w:rsidP="00271977">
            <w:pPr>
              <w:rPr>
                <w:rFonts w:ascii="標楷體" w:eastAsia="標楷體" w:hAnsi="標楷體"/>
              </w:rPr>
            </w:pPr>
            <w:r w:rsidRPr="004E3CAB">
              <w:rPr>
                <w:rFonts w:ascii="標楷體" w:eastAsia="標楷體" w:hAnsi="標楷體" w:hint="eastAsia"/>
              </w:rPr>
              <w:t>1.限輸入文數字，檢核條件:</w:t>
            </w:r>
          </w:p>
          <w:p w14:paraId="4CA1312D"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EE87B84" w14:textId="2F124EF6"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格式</w:t>
            </w:r>
            <w:r w:rsidR="00F802CE" w:rsidRPr="004E3CAB">
              <w:rPr>
                <w:rFonts w:ascii="標楷體" w:eastAsia="標楷體" w:hAnsi="標楷體" w:hint="eastAsia"/>
              </w:rPr>
              <w:t>/V(NL)</w:t>
            </w:r>
          </w:p>
          <w:p w14:paraId="17D74D93" w14:textId="77777777" w:rsidR="009C669B" w:rsidRPr="004E3CAB" w:rsidRDefault="009C669B" w:rsidP="00271977">
            <w:pPr>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MaxMainCode</w:t>
            </w:r>
          </w:p>
        </w:tc>
      </w:tr>
      <w:tr w:rsidR="009C669B" w:rsidRPr="004E3CAB" w14:paraId="227AC4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4E3CAB"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4E3CAB" w:rsidRDefault="009C669B" w:rsidP="00271977">
            <w:pPr>
              <w:rPr>
                <w:rFonts w:ascii="標楷體" w:eastAsia="標楷體" w:hAnsi="標楷體"/>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009A4E03"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9C669B" w:rsidRPr="004E3CAB" w14:paraId="380BD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4E3CAB" w:rsidRDefault="009C669B" w:rsidP="00271977">
            <w:pPr>
              <w:rPr>
                <w:rFonts w:ascii="標楷體" w:eastAsia="標楷體" w:hAnsi="標楷體"/>
              </w:rPr>
            </w:pPr>
            <w:r w:rsidRPr="004E3CAB">
              <w:rPr>
                <w:rFonts w:ascii="標楷體" w:eastAsia="標楷體" w:hAnsi="標楷體" w:hint="eastAsia"/>
                <w:color w:val="000000"/>
              </w:rPr>
              <w:t>最大債權金融機構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4E3CAB" w:rsidRDefault="009C669B" w:rsidP="00271977">
            <w:pPr>
              <w:rPr>
                <w:rFonts w:ascii="標楷體" w:eastAsia="標楷體" w:hAnsi="標楷體"/>
                <w:color w:val="000000"/>
                <w:kern w:val="0"/>
              </w:rPr>
            </w:pPr>
            <w:r w:rsidRPr="004E3CAB">
              <w:rPr>
                <w:rFonts w:ascii="標楷體" w:eastAsia="標楷體" w:hAnsi="標楷體" w:hint="eastAsia"/>
                <w:color w:val="000000" w:themeColor="text1"/>
              </w:rPr>
              <w:t>自動顯示</w:t>
            </w:r>
          </w:p>
        </w:tc>
      </w:tr>
      <w:tr w:rsidR="009C669B" w:rsidRPr="004E3CAB" w14:paraId="2E6170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1877F"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1E87E962"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F110AB3" w14:textId="77777777" w:rsidR="00A127E0" w:rsidRPr="004E3CAB" w:rsidRDefault="00A127E0" w:rsidP="003B7B6B">
            <w:pPr>
              <w:ind w:leftChars="11" w:left="26"/>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2EF6E63" w14:textId="2BD4546A" w:rsidR="009C669B" w:rsidRPr="004E3CAB" w:rsidRDefault="00A127E0" w:rsidP="003B7B6B">
            <w:pPr>
              <w:ind w:leftChars="11" w:left="26"/>
              <w:rPr>
                <w:rFonts w:ascii="標楷體" w:eastAsia="標楷體" w:hAnsi="標楷體"/>
                <w:lang w:eastAsia="zh-HK"/>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4E3CAB" w:rsidRDefault="009C669B"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4E3CAB" w:rsidRDefault="009C669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4E3CAB" w:rsidRDefault="009C669B"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13157A5"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CFC4556"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4FCB967" w14:textId="1ECEC98C" w:rsidR="009C669B" w:rsidRPr="004E3CAB" w:rsidRDefault="009C669B" w:rsidP="00271977">
            <w:pPr>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NonFinClaimAmt</w:t>
            </w:r>
          </w:p>
        </w:tc>
      </w:tr>
      <w:tr w:rsidR="009C669B" w:rsidRPr="004E3CAB" w14:paraId="04740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4E3CAB" w:rsidRDefault="009C669B"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4E3CAB" w:rsidRDefault="009C669B"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4E3CAB" w:rsidRDefault="00AF66D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009C669B" w:rsidRPr="004E3CAB">
              <w:rPr>
                <w:rFonts w:ascii="標楷體" w:eastAsia="標楷體" w:hAnsi="標楷體" w:hint="eastAsia"/>
                <w:color w:val="000000" w:themeColor="text1"/>
              </w:rPr>
              <w:t>自動顯示</w:t>
            </w:r>
          </w:p>
          <w:p w14:paraId="6D3AD115" w14:textId="26D869D9" w:rsidR="00AF66DB" w:rsidRPr="004E3CAB" w:rsidRDefault="00AF66D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color w:val="000000"/>
              </w:rPr>
              <w:t>JcicZ04</w:t>
            </w:r>
            <w:r w:rsidRPr="004E3CAB">
              <w:rPr>
                <w:rFonts w:ascii="標楷體" w:eastAsia="標楷體" w:hAnsi="標楷體"/>
                <w:color w:val="000000"/>
              </w:rPr>
              <w:t>5.</w:t>
            </w:r>
            <w:r w:rsidRPr="004E3CAB">
              <w:rPr>
                <w:rFonts w:ascii="標楷體" w:eastAsia="標楷體" w:hAnsi="標楷體"/>
              </w:rPr>
              <w:t>OutJcicDate</w:t>
            </w:r>
          </w:p>
        </w:tc>
      </w:tr>
    </w:tbl>
    <w:p w14:paraId="733CF01F" w14:textId="77777777" w:rsidR="009C669B" w:rsidRPr="004E3CAB" w:rsidRDefault="009C669B"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03D4CC67" w14:textId="1D25F411" w:rsidR="009C669B" w:rsidRPr="004E3CAB" w:rsidRDefault="004C30EA" w:rsidP="00271977">
      <w:pPr>
        <w:pStyle w:val="1text"/>
        <w:spacing w:before="0"/>
        <w:ind w:left="0"/>
        <w:rPr>
          <w:rFonts w:ascii="標楷體" w:hAnsi="標楷體"/>
        </w:rPr>
      </w:pPr>
      <w:r>
        <w:lastRenderedPageBreak/>
        <w:drawing>
          <wp:inline distT="0" distB="0" distL="0" distR="0" wp14:anchorId="3F6081C8" wp14:editId="0E6E0398">
            <wp:extent cx="6479540" cy="2889885"/>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889885"/>
                    </a:xfrm>
                    <a:prstGeom prst="rect">
                      <a:avLst/>
                    </a:prstGeom>
                  </pic:spPr>
                </pic:pic>
              </a:graphicData>
            </a:graphic>
          </wp:inline>
        </w:drawing>
      </w:r>
    </w:p>
    <w:p w14:paraId="15B237B4" w14:textId="77777777" w:rsidR="009C669B" w:rsidRPr="004E3CAB" w:rsidRDefault="009C669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9C669B" w:rsidRPr="004E3CAB"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功能說明</w:t>
            </w:r>
          </w:p>
        </w:tc>
      </w:tr>
      <w:tr w:rsidR="009C669B" w:rsidRPr="004E3CAB"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4E3CAB" w:rsidRDefault="009C669B"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AE6CF02" w14:textId="77777777" w:rsidR="009C669B" w:rsidRPr="004E3CAB" w:rsidRDefault="009C669B"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3A05B49" w14:textId="4DF96F93" w:rsidR="009C669B" w:rsidRPr="004E3CAB" w:rsidRDefault="009C669B" w:rsidP="00271977">
            <w:pPr>
              <w:ind w:leftChars="14" w:left="315" w:hangingChars="117" w:hanging="281"/>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w:t>
            </w:r>
            <w:r w:rsidRPr="004E3CAB">
              <w:rPr>
                <w:rFonts w:ascii="標楷體" w:eastAsia="標楷體" w:hAnsi="標楷體"/>
              </w:rPr>
              <w:t>JcicZ045</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5</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5.</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5.RcDate</w:t>
            </w:r>
            <w:r w:rsidRPr="004E3CAB">
              <w:rPr>
                <w:rFonts w:ascii="標楷體" w:eastAsia="標楷體" w:hAnsi="標楷體" w:hint="eastAsia"/>
              </w:rPr>
              <w:t>)]</w:t>
            </w:r>
            <w:r w:rsidR="00406438" w:rsidRPr="004E3CAB">
              <w:rPr>
                <w:rFonts w:ascii="標楷體" w:eastAsia="標楷體" w:hAnsi="標楷體" w:hint="eastAsia"/>
              </w:rPr>
              <w:t>、</w:t>
            </w:r>
            <w:r w:rsidR="00406438" w:rsidRPr="004E3CAB">
              <w:rPr>
                <w:rFonts w:ascii="標楷體" w:eastAsia="標楷體" w:hAnsi="標楷體" w:hint="eastAsia"/>
                <w:color w:val="000000"/>
              </w:rPr>
              <w:t>[最大債權金融機構代號(</w:t>
            </w:r>
            <w:r w:rsidR="00406438" w:rsidRPr="004E3CAB">
              <w:rPr>
                <w:rFonts w:ascii="標楷體" w:eastAsia="標楷體" w:hAnsi="標楷體"/>
              </w:rPr>
              <w:t>JcicZ045.</w:t>
            </w:r>
            <w:r w:rsidR="00406438" w:rsidRPr="004E3CAB">
              <w:rPr>
                <w:rFonts w:ascii="標楷體" w:eastAsia="標楷體" w:hAnsi="標楷體" w:hint="eastAsia"/>
                <w:color w:val="000000"/>
              </w:rPr>
              <w:t>MaxMainCode)</w:t>
            </w:r>
            <w:r w:rsidR="00406438" w:rsidRPr="004E3CAB">
              <w:rPr>
                <w:rFonts w:ascii="標楷體" w:eastAsia="標楷體" w:hAnsi="標楷體" w:hint="eastAsia"/>
              </w:rPr>
              <w:t>]</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00406438" w:rsidRPr="004E3CAB">
              <w:rPr>
                <w:rFonts w:ascii="標楷體" w:eastAsia="標楷體" w:hAnsi="標楷體" w:hint="eastAsia"/>
              </w:rPr>
              <w:t>E000</w:t>
            </w:r>
            <w:r w:rsidR="00406438" w:rsidRPr="004E3CAB">
              <w:rPr>
                <w:rFonts w:ascii="標楷體" w:eastAsia="標楷體" w:hAnsi="標楷體"/>
              </w:rPr>
              <w:t>7</w:t>
            </w:r>
            <w:r w:rsidR="00406438" w:rsidRPr="004E3CAB">
              <w:rPr>
                <w:rFonts w:ascii="標楷體" w:eastAsia="標楷體" w:hAnsi="標楷體" w:hint="eastAsia"/>
              </w:rPr>
              <w:t>:更新資料時，發生錯誤(</w:t>
            </w:r>
            <w:r w:rsidR="00406438" w:rsidRPr="004E3CAB">
              <w:rPr>
                <w:rFonts w:ascii="標楷體" w:eastAsia="標楷體" w:hAnsi="標楷體"/>
              </w:rPr>
              <w:t>無此更新資料</w:t>
            </w:r>
            <w:r w:rsidR="00406438" w:rsidRPr="004E3CAB">
              <w:rPr>
                <w:rFonts w:ascii="標楷體" w:eastAsia="標楷體" w:hAnsi="標楷體" w:hint="eastAsia"/>
              </w:rPr>
              <w:t>)</w:t>
            </w:r>
            <w:r w:rsidR="002A01F8" w:rsidRPr="004E3CAB">
              <w:rPr>
                <w:rFonts w:ascii="標楷體" w:eastAsia="標楷體" w:hAnsi="標楷體"/>
              </w:rPr>
              <w:t>"</w:t>
            </w:r>
          </w:p>
          <w:p w14:paraId="7FDB84B8" w14:textId="56714EFE" w:rsidR="00C9217E" w:rsidRPr="004E3CAB" w:rsidRDefault="00C9217E" w:rsidP="00C9217E">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請求同意債務清償方案通知資料(</w:t>
            </w: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4.</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4.RcDate</w:t>
            </w:r>
            <w:r w:rsidRPr="004E3CAB">
              <w:rPr>
                <w:rFonts w:ascii="標楷體" w:eastAsia="標楷體" w:hAnsi="標楷體" w:hint="eastAsia"/>
              </w:rPr>
              <w:t>)]是否存在，不存在者顯示錯誤訊息</w:t>
            </w:r>
            <w:r w:rsidRPr="004E3CAB">
              <w:rPr>
                <w:rFonts w:ascii="標楷體" w:eastAsia="標楷體" w:hAnsi="標楷體"/>
                <w:lang w:eastAsia="zh-HK"/>
              </w:rPr>
              <w:t>"</w:t>
            </w:r>
            <w:r w:rsidRPr="004E3CAB">
              <w:rPr>
                <w:rFonts w:ascii="標楷體" w:eastAsia="標楷體" w:hAnsi="標楷體" w:hint="eastAsia"/>
                <w:lang w:eastAsia="zh-HK"/>
              </w:rPr>
              <w:t>E000</w:t>
            </w:r>
            <w:r w:rsidRPr="004E3CAB">
              <w:rPr>
                <w:rFonts w:ascii="標楷體" w:eastAsia="標楷體" w:hAnsi="標楷體"/>
              </w:rPr>
              <w:t>7</w:t>
            </w:r>
            <w:r w:rsidRPr="004E3CAB">
              <w:rPr>
                <w:rFonts w:ascii="標楷體" w:eastAsia="標楷體" w:hAnsi="標楷體" w:hint="eastAsia"/>
              </w:rPr>
              <w:t>:更新</w:t>
            </w:r>
            <w:r w:rsidRPr="004E3CAB">
              <w:rPr>
                <w:rFonts w:ascii="標楷體" w:eastAsia="標楷體" w:hAnsi="標楷體" w:hint="eastAsia"/>
                <w:lang w:eastAsia="zh-HK"/>
              </w:rPr>
              <w:t>資料時，發生錯誤(</w:t>
            </w:r>
            <w:r w:rsidRPr="004E3CAB">
              <w:rPr>
                <w:rFonts w:ascii="標楷體" w:eastAsia="標楷體" w:hAnsi="標楷體" w:hint="eastAsia"/>
              </w:rPr>
              <w:t>未曾報送過</w:t>
            </w:r>
            <w:r w:rsidRPr="004E3CAB">
              <w:rPr>
                <w:rFonts w:ascii="標楷體" w:eastAsia="標楷體" w:hAnsi="標楷體"/>
              </w:rPr>
              <w:t>(</w:t>
            </w:r>
            <w:r w:rsidRPr="004E3CAB">
              <w:rPr>
                <w:rFonts w:ascii="標楷體" w:eastAsia="標楷體" w:hAnsi="標楷體" w:hint="eastAsia"/>
              </w:rPr>
              <w:t>4</w:t>
            </w:r>
            <w:r w:rsidRPr="004E3CAB">
              <w:rPr>
                <w:rFonts w:ascii="標楷體" w:eastAsia="標楷體" w:hAnsi="標楷體"/>
              </w:rPr>
              <w:t>4)</w:t>
            </w:r>
            <w:r w:rsidRPr="004E3CAB">
              <w:rPr>
                <w:rFonts w:ascii="標楷體" w:eastAsia="標楷體" w:hAnsi="標楷體" w:hint="eastAsia"/>
              </w:rPr>
              <w:t>請求同意債務清償方案通知</w:t>
            </w:r>
            <w:r w:rsidRPr="004E3CAB">
              <w:rPr>
                <w:rFonts w:ascii="標楷體" w:eastAsia="標楷體" w:hAnsi="標楷體"/>
              </w:rPr>
              <w:t>資料</w:t>
            </w:r>
            <w:r w:rsidRPr="004E3CAB">
              <w:rPr>
                <w:rFonts w:ascii="標楷體" w:eastAsia="標楷體" w:hAnsi="標楷體" w:hint="eastAsia"/>
              </w:rPr>
              <w:t>.)</w:t>
            </w:r>
            <w:r w:rsidRPr="004E3CAB">
              <w:rPr>
                <w:rFonts w:ascii="標楷體" w:eastAsia="標楷體" w:hAnsi="標楷體"/>
              </w:rPr>
              <w:t>"</w:t>
            </w:r>
          </w:p>
          <w:p w14:paraId="69DAFE5F" w14:textId="77777777" w:rsidR="009C669B" w:rsidRPr="004E3CAB" w:rsidRDefault="009C669B"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15D7049" w14:textId="26567433" w:rsidR="009C669B" w:rsidRPr="004E3CAB" w:rsidRDefault="00C9217E" w:rsidP="00271977">
            <w:pPr>
              <w:rPr>
                <w:rFonts w:ascii="標楷體" w:eastAsia="標楷體" w:hAnsi="標楷體"/>
                <w:lang w:eastAsia="zh-HK"/>
              </w:rPr>
            </w:pPr>
            <w:r w:rsidRPr="004E3CAB">
              <w:rPr>
                <w:rFonts w:ascii="標楷體" w:eastAsia="標楷體" w:hAnsi="標楷體"/>
              </w:rPr>
              <w:t>4</w:t>
            </w:r>
            <w:r w:rsidR="009C669B" w:rsidRPr="004E3CAB">
              <w:rPr>
                <w:rFonts w:ascii="標楷體" w:eastAsia="標楷體" w:hAnsi="標楷體" w:hint="eastAsia"/>
              </w:rPr>
              <w:t>.</w:t>
            </w:r>
            <w:r w:rsidR="009C669B" w:rsidRPr="004E3CAB">
              <w:rPr>
                <w:rFonts w:ascii="標楷體" w:eastAsia="標楷體" w:hAnsi="標楷體" w:hint="eastAsia"/>
                <w:lang w:eastAsia="zh-HK"/>
              </w:rPr>
              <w:t>修改該筆</w:t>
            </w:r>
            <w:r w:rsidR="009C669B" w:rsidRPr="004E3CAB">
              <w:rPr>
                <w:rFonts w:ascii="標楷體" w:eastAsia="標楷體" w:hAnsi="標楷體" w:hint="eastAsia"/>
              </w:rPr>
              <w:t>回報是否同意債務清償方案資料</w:t>
            </w:r>
          </w:p>
        </w:tc>
      </w:tr>
      <w:tr w:rsidR="009C669B" w:rsidRPr="004E3CAB"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F4BD61F" w14:textId="77777777" w:rsidR="009C669B" w:rsidRPr="004E3CAB" w:rsidRDefault="009C669B"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4E3CAB" w14:paraId="2ADB38C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4E3CAB" w:rsidRDefault="009C669B"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4E3CAB" w:rsidRDefault="009C669B"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4E3CAB" w:rsidRDefault="009C669B" w:rsidP="00271977">
            <w:pPr>
              <w:rPr>
                <w:rFonts w:ascii="標楷體" w:eastAsia="標楷體" w:hAnsi="標楷體"/>
              </w:rPr>
            </w:pPr>
            <w:r w:rsidRPr="004E3CAB">
              <w:rPr>
                <w:rFonts w:ascii="標楷體" w:eastAsia="標楷體" w:hAnsi="標楷體" w:hint="eastAsia"/>
              </w:rPr>
              <w:t>處理邏輯及注意事項</w:t>
            </w:r>
          </w:p>
        </w:tc>
      </w:tr>
      <w:tr w:rsidR="009C669B" w:rsidRPr="004E3CAB" w14:paraId="69B46A3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4E3CAB"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4E3CAB"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4E3CAB" w:rsidRDefault="009C669B"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4E3CAB" w:rsidRDefault="009C669B"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4E3CAB" w:rsidRDefault="009C669B"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4E3CAB" w:rsidRDefault="009C669B"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4E3CAB" w:rsidRDefault="009C669B"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4E3CAB" w:rsidRDefault="009C669B" w:rsidP="00271977">
            <w:pPr>
              <w:widowControl/>
              <w:rPr>
                <w:rFonts w:ascii="標楷體" w:eastAsia="標楷體" w:hAnsi="標楷體"/>
              </w:rPr>
            </w:pPr>
          </w:p>
        </w:tc>
      </w:tr>
      <w:tr w:rsidR="009C669B" w:rsidRPr="004E3CAB" w14:paraId="38D182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4E3CAB" w:rsidRDefault="009C669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4E3CAB" w:rsidRDefault="009C669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472B544A" w:rsidR="009C669B" w:rsidRPr="00E513A8" w:rsidRDefault="00E513A8"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4987BC9"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5.TranKey</w:t>
            </w:r>
          </w:p>
        </w:tc>
      </w:tr>
      <w:tr w:rsidR="009C669B" w:rsidRPr="004E3CAB" w14:paraId="152EF1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4E3CAB" w:rsidRDefault="009C669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6479DF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4E3CAB" w:rsidRDefault="009C669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4E3CAB" w:rsidRDefault="009C669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011B7AF0"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4D0C1B23" w14:textId="77777777" w:rsidR="009C669B" w:rsidRPr="004E3CAB" w:rsidRDefault="009C669B" w:rsidP="00271977">
            <w:pPr>
              <w:rPr>
                <w:rFonts w:ascii="標楷體" w:eastAsia="標楷體" w:hAnsi="標楷體"/>
              </w:rPr>
            </w:pPr>
            <w:r w:rsidRPr="004E3CAB">
              <w:rPr>
                <w:rFonts w:ascii="標楷體" w:eastAsia="標楷體" w:hAnsi="標楷體" w:hint="eastAsia"/>
              </w:rPr>
              <w:lastRenderedPageBreak/>
              <w:t>2</w:t>
            </w:r>
            <w:r w:rsidRPr="004E3CAB">
              <w:rPr>
                <w:rFonts w:ascii="標楷體" w:eastAsia="標楷體" w:hAnsi="標楷體"/>
              </w:rPr>
              <w:t>.JcicZ045.CustId</w:t>
            </w:r>
          </w:p>
        </w:tc>
      </w:tr>
      <w:tr w:rsidR="006715D8" w:rsidRPr="004E3CAB" w14:paraId="5DE693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4B6A6"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AFEB6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6E6989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C3E0D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94E070"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472DDD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44616"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19C73"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BB52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2718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3A8E1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705CA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4E3CAB" w:rsidRDefault="009C669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4E3CAB" w:rsidRDefault="009C669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4E3CAB" w:rsidRDefault="009C669B"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4732F83E"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p>
          <w:p w14:paraId="6D4E4FEA"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5.SubmitKey</w:t>
            </w:r>
          </w:p>
        </w:tc>
      </w:tr>
      <w:tr w:rsidR="00BA3958" w:rsidRPr="004E3CAB" w14:paraId="652DF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9C669B" w:rsidRPr="004E3CAB" w14:paraId="0CF44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4E3CAB" w:rsidRDefault="009C669B"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4E3CAB" w:rsidRDefault="009C669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669B" w:rsidRPr="004E3CAB" w14:paraId="69BC99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4E3CAB" w:rsidRDefault="009C669B"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4E3CAB" w:rsidRDefault="009C669B"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4E3CAB" w:rsidRDefault="009C669B"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4E3CAB" w:rsidRDefault="009C669B" w:rsidP="00271977">
            <w:pPr>
              <w:ind w:leftChars="-3" w:left="353" w:hangingChars="150" w:hanging="360"/>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4E31DB73" w14:textId="77777777" w:rsidR="009C669B" w:rsidRPr="004E3CAB" w:rsidRDefault="009C669B" w:rsidP="00271977">
            <w:pPr>
              <w:ind w:left="204" w:hangingChars="85" w:hanging="204"/>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RcDate</w:t>
            </w:r>
          </w:p>
        </w:tc>
      </w:tr>
      <w:tr w:rsidR="009C669B" w:rsidRPr="004E3CAB" w14:paraId="0013AE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4E3CAB" w:rsidRDefault="009C669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4E3CAB" w:rsidRDefault="009C669B" w:rsidP="00271977">
            <w:pPr>
              <w:rPr>
                <w:rFonts w:ascii="標楷體" w:eastAsia="標楷體" w:hAnsi="標楷體"/>
                <w:lang w:eastAsia="zh-CN"/>
              </w:rPr>
            </w:pPr>
            <w:r w:rsidRPr="004E3CAB">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4E3CAB"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4E3CAB" w:rsidRDefault="009C669B" w:rsidP="00271977">
            <w:pPr>
              <w:ind w:leftChars="-3" w:left="353" w:hangingChars="150" w:hanging="360"/>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48ABC0E3" w14:textId="77777777" w:rsidR="009C669B" w:rsidRPr="004E3CAB" w:rsidRDefault="009C669B" w:rsidP="00271977">
            <w:pPr>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MaxMainCode</w:t>
            </w:r>
          </w:p>
        </w:tc>
      </w:tr>
      <w:tr w:rsidR="009C669B" w:rsidRPr="004E3CAB" w14:paraId="046C6B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4E3CAB"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4E3CAB" w:rsidRDefault="009C669B" w:rsidP="00271977">
            <w:pPr>
              <w:rPr>
                <w:rFonts w:ascii="標楷體" w:eastAsia="標楷體" w:hAnsi="標楷體"/>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009A4E03"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9C669B" w:rsidRPr="004E3CAB" w14:paraId="6FD6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4E3CAB" w:rsidRDefault="009C669B" w:rsidP="00271977">
            <w:pPr>
              <w:rPr>
                <w:rFonts w:ascii="標楷體" w:eastAsia="標楷體" w:hAnsi="標楷體"/>
              </w:rPr>
            </w:pPr>
            <w:r w:rsidRPr="004E3CAB">
              <w:rPr>
                <w:rFonts w:ascii="標楷體" w:eastAsia="標楷體" w:hAnsi="標楷體" w:hint="eastAsia"/>
                <w:color w:val="000000"/>
              </w:rPr>
              <w:t>最大債權金融機構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4E3CAB" w:rsidRDefault="009C669B" w:rsidP="00271977">
            <w:pPr>
              <w:rPr>
                <w:rFonts w:ascii="標楷體" w:eastAsia="標楷體" w:hAnsi="標楷體"/>
                <w:color w:val="000000"/>
                <w:kern w:val="0"/>
              </w:rPr>
            </w:pPr>
            <w:r w:rsidRPr="004E3CAB">
              <w:rPr>
                <w:rFonts w:ascii="標楷體" w:eastAsia="標楷體" w:hAnsi="標楷體" w:hint="eastAsia"/>
                <w:color w:val="000000" w:themeColor="text1"/>
              </w:rPr>
              <w:t>自動顯示</w:t>
            </w:r>
          </w:p>
        </w:tc>
      </w:tr>
      <w:tr w:rsidR="009C669B" w:rsidRPr="004E3CAB" w14:paraId="7C2FCB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6A754"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36FE2E63"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04662E2"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C0F2F9C" w14:textId="374C468D" w:rsidR="009C669B" w:rsidRPr="004E3CAB" w:rsidRDefault="00A127E0" w:rsidP="00A127E0">
            <w:pPr>
              <w:rPr>
                <w:rFonts w:ascii="標楷體" w:eastAsia="標楷體" w:hAnsi="標楷體"/>
                <w:lang w:eastAsia="zh-HK"/>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4E3CAB" w:rsidRDefault="009C669B"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4E3CAB" w:rsidRDefault="009C669B"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4E3CAB" w:rsidRDefault="009C669B"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17D6A76"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36A09A9"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601553D" w14:textId="76A30E5E" w:rsidR="009C669B" w:rsidRPr="004E3CAB" w:rsidRDefault="009C669B" w:rsidP="00271977">
            <w:pPr>
              <w:rPr>
                <w:rFonts w:ascii="標楷體" w:eastAsia="標楷體" w:hAnsi="標楷體"/>
              </w:rPr>
            </w:pPr>
            <w:r w:rsidRPr="004E3CAB">
              <w:rPr>
                <w:rFonts w:ascii="標楷體" w:eastAsia="標楷體" w:hAnsi="標楷體" w:hint="eastAsia"/>
              </w:rPr>
              <w:t>2.JcicZ045.</w:t>
            </w:r>
            <w:r w:rsidRPr="004E3CAB">
              <w:rPr>
                <w:rFonts w:ascii="標楷體" w:eastAsia="標楷體" w:hAnsi="標楷體"/>
              </w:rPr>
              <w:t>NonFinClaimAmt</w:t>
            </w:r>
          </w:p>
        </w:tc>
      </w:tr>
      <w:tr w:rsidR="00AF66DB" w:rsidRPr="004E3CAB" w14:paraId="3DC9E5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4E3CAB" w:rsidRDefault="00AF66DB"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4E3CAB" w:rsidRDefault="00AF66DB"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4E3CAB" w:rsidRDefault="00AF66DB"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B1E204D" w14:textId="68F694B7" w:rsidR="00AF66DB" w:rsidRPr="004E3CAB" w:rsidRDefault="00AF66DB"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color w:val="000000"/>
              </w:rPr>
              <w:t>JcicZ04</w:t>
            </w:r>
            <w:r w:rsidRPr="004E3CAB">
              <w:rPr>
                <w:rFonts w:ascii="標楷體" w:eastAsia="標楷體" w:hAnsi="標楷體"/>
                <w:color w:val="000000"/>
              </w:rPr>
              <w:t>5.</w:t>
            </w:r>
            <w:r w:rsidRPr="004E3CAB">
              <w:rPr>
                <w:rFonts w:ascii="標楷體" w:eastAsia="標楷體" w:hAnsi="標楷體"/>
              </w:rPr>
              <w:t>OutJcicDate</w:t>
            </w:r>
          </w:p>
        </w:tc>
      </w:tr>
    </w:tbl>
    <w:p w14:paraId="058627D7" w14:textId="4FEA2B5D" w:rsidR="009C669B" w:rsidRPr="004E3CAB" w:rsidRDefault="009C669B"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658E5F2E" w14:textId="69A7DC56" w:rsidR="00352EAA" w:rsidRPr="004E3CAB" w:rsidRDefault="004C30EA" w:rsidP="00271977">
      <w:pPr>
        <w:rPr>
          <w:rFonts w:ascii="標楷體" w:eastAsia="標楷體" w:hAnsi="標楷體"/>
        </w:rPr>
      </w:pPr>
      <w:r>
        <w:rPr>
          <w:noProof/>
        </w:rPr>
        <w:lastRenderedPageBreak/>
        <w:drawing>
          <wp:inline distT="0" distB="0" distL="0" distR="0" wp14:anchorId="5794E110" wp14:editId="668F3D02">
            <wp:extent cx="6479540" cy="29311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931160"/>
                    </a:xfrm>
                    <a:prstGeom prst="rect">
                      <a:avLst/>
                    </a:prstGeom>
                  </pic:spPr>
                </pic:pic>
              </a:graphicData>
            </a:graphic>
          </wp:inline>
        </w:drawing>
      </w:r>
    </w:p>
    <w:p w14:paraId="1E98CDC3" w14:textId="77777777" w:rsidR="009C669B" w:rsidRPr="004E3CAB" w:rsidRDefault="009C669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9C669B" w:rsidRPr="004E3CAB"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功能說明</w:t>
            </w:r>
          </w:p>
        </w:tc>
      </w:tr>
      <w:tr w:rsidR="009C669B" w:rsidRPr="004E3CAB"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2F25DB2" w14:textId="77777777" w:rsidR="009C669B" w:rsidRPr="004E3CAB" w:rsidRDefault="009C669B"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4E3CAB" w14:paraId="58031E0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4E3CAB" w:rsidRDefault="009C669B"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4E3CAB" w:rsidRDefault="009C669B"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4E3CAB" w:rsidRDefault="009C669B" w:rsidP="00271977">
            <w:pPr>
              <w:rPr>
                <w:rFonts w:ascii="標楷體" w:eastAsia="標楷體" w:hAnsi="標楷體"/>
              </w:rPr>
            </w:pPr>
            <w:r w:rsidRPr="004E3CAB">
              <w:rPr>
                <w:rFonts w:ascii="標楷體" w:eastAsia="標楷體" w:hAnsi="標楷體" w:hint="eastAsia"/>
              </w:rPr>
              <w:t>處理邏輯及注意事項</w:t>
            </w:r>
          </w:p>
        </w:tc>
      </w:tr>
      <w:tr w:rsidR="009C669B" w:rsidRPr="004E3CAB" w14:paraId="7ADA838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4E3CAB"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4E3CAB"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4E3CAB" w:rsidRDefault="009C669B"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4E3CAB" w:rsidRDefault="009C669B"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4E3CAB" w:rsidRDefault="009C669B"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4E3CAB" w:rsidRDefault="009C669B"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4E3CAB" w:rsidRDefault="009C669B"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4E3CAB" w:rsidRDefault="009C669B" w:rsidP="00271977">
            <w:pPr>
              <w:widowControl/>
              <w:rPr>
                <w:rFonts w:ascii="標楷體" w:eastAsia="標楷體" w:hAnsi="標楷體"/>
              </w:rPr>
            </w:pPr>
          </w:p>
        </w:tc>
      </w:tr>
      <w:tr w:rsidR="00AF66DB" w:rsidRPr="004E3CAB" w14:paraId="4D93EC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4E3CAB" w:rsidRDefault="00AF66DB"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4E3CAB" w:rsidRDefault="00AF66DB"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AEA244" w14:textId="4152AB65" w:rsidR="00AF66DB" w:rsidRPr="004E3CAB" w:rsidRDefault="00AF66DB" w:rsidP="00271977">
            <w:pPr>
              <w:rPr>
                <w:rFonts w:ascii="標楷體" w:eastAsia="標楷體" w:hAnsi="標楷體"/>
              </w:rPr>
            </w:pPr>
            <w:r w:rsidRPr="004E3CAB">
              <w:rPr>
                <w:rFonts w:ascii="標楷體" w:eastAsia="標楷體" w:hAnsi="標楷體"/>
              </w:rPr>
              <w:t>JcicZ045.TranKey</w:t>
            </w:r>
          </w:p>
        </w:tc>
      </w:tr>
      <w:tr w:rsidR="00AF66DB" w:rsidRPr="004E3CAB" w14:paraId="416752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4E3CAB"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4E3CAB" w:rsidRDefault="00AF66DB"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4E3CAB" w:rsidRDefault="00AF66D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F66DB" w:rsidRPr="004E3CAB" w14:paraId="0EF0C7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4E3CAB" w:rsidRDefault="00AF66DB"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4E3CAB" w:rsidRDefault="00AF66DB"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5C5334" w14:textId="1B86220D" w:rsidR="00AF66DB" w:rsidRPr="004E3CAB" w:rsidRDefault="00AF66DB" w:rsidP="00271977">
            <w:pPr>
              <w:rPr>
                <w:rFonts w:ascii="標楷體" w:eastAsia="標楷體" w:hAnsi="標楷體"/>
              </w:rPr>
            </w:pPr>
            <w:r w:rsidRPr="004E3CAB">
              <w:rPr>
                <w:rFonts w:ascii="標楷體" w:eastAsia="標楷體" w:hAnsi="標楷體"/>
              </w:rPr>
              <w:t>JcicZ045.CustId</w:t>
            </w:r>
          </w:p>
        </w:tc>
      </w:tr>
      <w:tr w:rsidR="006715D8" w:rsidRPr="004E3CAB" w14:paraId="26D988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2309C"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3F9F92"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25055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0B2"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2A8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30E64C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CF2F2"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100C8"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C7F4C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7A8A7"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DDE77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F66DB" w:rsidRPr="004E3CAB" w14:paraId="7607C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4E3CAB" w:rsidRDefault="00AF66DB"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4E3CAB" w:rsidRDefault="00AF66DB"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DBCB01" w14:textId="03D516D5" w:rsidR="00AF66DB" w:rsidRPr="004E3CAB" w:rsidRDefault="00AF66DB" w:rsidP="00271977">
            <w:pPr>
              <w:rPr>
                <w:rFonts w:ascii="標楷體" w:eastAsia="標楷體" w:hAnsi="標楷體"/>
                <w:color w:val="000000" w:themeColor="text1"/>
              </w:rPr>
            </w:pPr>
            <w:r w:rsidRPr="004E3CAB">
              <w:rPr>
                <w:rFonts w:ascii="標楷體" w:eastAsia="標楷體" w:hAnsi="標楷體"/>
              </w:rPr>
              <w:t>JcicZ045.SubmitKey</w:t>
            </w:r>
          </w:p>
        </w:tc>
      </w:tr>
      <w:tr w:rsidR="00BA3958" w:rsidRPr="004E3CAB" w14:paraId="075233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F66DB" w:rsidRPr="004E3CAB" w14:paraId="61BAE2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4E3CAB"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4E3CAB" w:rsidRDefault="00AF66DB"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4E3CAB" w:rsidRDefault="00AF66DB"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F66DB" w:rsidRPr="004E3CAB" w14:paraId="6DE939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4E3CAB" w:rsidRDefault="00AF66DB"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4E3CAB" w:rsidRDefault="00AF66DB"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359CF" w14:textId="20D98F25" w:rsidR="00AF66DB" w:rsidRPr="004E3CAB" w:rsidRDefault="00AF66DB" w:rsidP="00271977">
            <w:pPr>
              <w:ind w:left="204" w:hangingChars="85" w:hanging="204"/>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RcDate</w:t>
            </w:r>
          </w:p>
        </w:tc>
      </w:tr>
      <w:tr w:rsidR="00AF66DB" w:rsidRPr="004E3CAB" w14:paraId="4B9580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4E3CAB" w:rsidRDefault="00AF66DB"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4E3CAB" w:rsidRDefault="00AF66DB" w:rsidP="00271977">
            <w:pPr>
              <w:widowControl/>
              <w:rPr>
                <w:rFonts w:ascii="標楷體" w:eastAsia="標楷體" w:hAnsi="標楷體"/>
                <w:color w:val="000000"/>
                <w:kern w:val="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6A1AF" w14:textId="555546E5" w:rsidR="00AF66DB" w:rsidRPr="004E3CAB" w:rsidRDefault="00AF66DB" w:rsidP="00271977">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MaxMainCode</w:t>
            </w:r>
          </w:p>
        </w:tc>
      </w:tr>
      <w:tr w:rsidR="009C669B" w:rsidRPr="004E3CAB" w14:paraId="69CB22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4E3CAB"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4E3CAB" w:rsidRDefault="009C669B" w:rsidP="00271977">
            <w:pPr>
              <w:rPr>
                <w:rFonts w:ascii="標楷體" w:eastAsia="標楷體" w:hAnsi="標楷體"/>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009A4E03"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9C669B" w:rsidRPr="004E3CAB" w14:paraId="7BCC51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4E3CAB"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4E3CAB" w:rsidRDefault="009C669B" w:rsidP="00271977">
            <w:pPr>
              <w:rPr>
                <w:rFonts w:ascii="標楷體" w:eastAsia="標楷體" w:hAnsi="標楷體"/>
              </w:rPr>
            </w:pPr>
            <w:r w:rsidRPr="004E3CAB">
              <w:rPr>
                <w:rFonts w:ascii="標楷體" w:eastAsia="標楷體" w:hAnsi="標楷體" w:hint="eastAsia"/>
                <w:color w:val="000000"/>
              </w:rPr>
              <w:t>最大債權金融機構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4E3CAB"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4E3CAB" w:rsidRDefault="009C669B" w:rsidP="00271977">
            <w:pPr>
              <w:rPr>
                <w:rFonts w:ascii="標楷體" w:eastAsia="標楷體" w:hAnsi="標楷體"/>
                <w:color w:val="000000"/>
                <w:kern w:val="0"/>
              </w:rPr>
            </w:pPr>
            <w:r w:rsidRPr="004E3CAB">
              <w:rPr>
                <w:rFonts w:ascii="標楷體" w:eastAsia="標楷體" w:hAnsi="標楷體" w:hint="eastAsia"/>
                <w:color w:val="000000" w:themeColor="text1"/>
              </w:rPr>
              <w:t>自動顯示</w:t>
            </w:r>
          </w:p>
        </w:tc>
      </w:tr>
      <w:tr w:rsidR="009C669B" w:rsidRPr="004E3CAB" w14:paraId="76AA3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4E3CAB" w:rsidRDefault="009C669B"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4E3CAB" w:rsidRDefault="009C669B" w:rsidP="00271977">
            <w:pPr>
              <w:widowControl/>
              <w:rPr>
                <w:rFonts w:ascii="標楷體" w:eastAsia="標楷體" w:hAnsi="標楷體"/>
                <w:color w:val="000000"/>
                <w:kern w:val="0"/>
              </w:rPr>
            </w:pPr>
            <w:r w:rsidRPr="004E3CA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4E3CAB"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4E3CAB"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4E3CAB"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4E3CAB" w:rsidRDefault="009C669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683446" w14:textId="438DB1D5" w:rsidR="009C669B" w:rsidRPr="004E3CAB" w:rsidRDefault="00AF66DB" w:rsidP="00271977">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NonFinClaimAmt</w:t>
            </w:r>
          </w:p>
        </w:tc>
      </w:tr>
      <w:tr w:rsidR="00AF66DB" w:rsidRPr="004E3CAB" w14:paraId="1803DA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4E3CAB" w:rsidRDefault="00AF66DB"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4E3CAB" w:rsidRDefault="00AF66DB"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4E3CAB"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4E3CAB"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4E3CAB"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4E3CAB" w:rsidRDefault="00AF66DB"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D85A0F" w14:textId="2DEC0EC6" w:rsidR="00AF66DB" w:rsidRPr="004E3CAB" w:rsidRDefault="00AF66DB" w:rsidP="00271977">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OutJcicDate</w:t>
            </w:r>
          </w:p>
        </w:tc>
      </w:tr>
    </w:tbl>
    <w:p w14:paraId="66EACCE9" w14:textId="77777777" w:rsidR="009C669B" w:rsidRPr="004E3CAB" w:rsidRDefault="009C669B"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58C40173" w14:textId="6FAFB273" w:rsidR="009C669B" w:rsidRPr="004E3CAB" w:rsidRDefault="004C30EA" w:rsidP="00271977">
      <w:pPr>
        <w:pStyle w:val="1text"/>
        <w:spacing w:before="0"/>
        <w:ind w:left="0"/>
        <w:rPr>
          <w:rFonts w:ascii="標楷體" w:hAnsi="標楷體"/>
        </w:rPr>
      </w:pPr>
      <w:r>
        <w:drawing>
          <wp:inline distT="0" distB="0" distL="0" distR="0" wp14:anchorId="00BC53DB" wp14:editId="27A62925">
            <wp:extent cx="6479540" cy="29400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940050"/>
                    </a:xfrm>
                    <a:prstGeom prst="rect">
                      <a:avLst/>
                    </a:prstGeom>
                  </pic:spPr>
                </pic:pic>
              </a:graphicData>
            </a:graphic>
          </wp:inline>
        </w:drawing>
      </w:r>
    </w:p>
    <w:p w14:paraId="72788DD0" w14:textId="77777777" w:rsidR="009C669B" w:rsidRPr="004E3CAB" w:rsidRDefault="009C669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9C669B" w:rsidRPr="004E3CAB"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lang w:eastAsia="zh-HK"/>
              </w:rPr>
              <w:t>功能說明</w:t>
            </w:r>
          </w:p>
        </w:tc>
      </w:tr>
      <w:tr w:rsidR="009C669B" w:rsidRPr="004E3CAB"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4E3CAB" w:rsidRDefault="009C669B"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4E3CAB" w:rsidRDefault="009C669B"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E3FA26F" w14:textId="77777777" w:rsidR="009C669B" w:rsidRPr="004E3CAB" w:rsidRDefault="009C669B"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A472336" w14:textId="77777777" w:rsidR="009C669B" w:rsidRPr="004E3CAB" w:rsidRDefault="009C669B"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561EB2DF" w14:textId="46E33BA6" w:rsidR="009C669B" w:rsidRPr="004E3CAB" w:rsidRDefault="009C669B"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w:t>
            </w:r>
            <w:r w:rsidRPr="004E3CAB">
              <w:rPr>
                <w:rFonts w:ascii="標楷體" w:eastAsia="標楷體" w:hAnsi="標楷體"/>
              </w:rPr>
              <w:t>JcicZ045</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5</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5.</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5.RcDate</w:t>
            </w:r>
            <w:r w:rsidRPr="004E3CAB">
              <w:rPr>
                <w:rFonts w:ascii="標楷體" w:eastAsia="標楷體" w:hAnsi="標楷體" w:hint="eastAsia"/>
              </w:rPr>
              <w:t>)]、</w:t>
            </w:r>
            <w:r w:rsidRPr="004E3CAB">
              <w:rPr>
                <w:rFonts w:ascii="標楷體" w:eastAsia="標楷體" w:hAnsi="標楷體" w:hint="eastAsia"/>
                <w:color w:val="000000"/>
              </w:rPr>
              <w:t>[最大債權金融機構代號(</w:t>
            </w:r>
            <w:r w:rsidRPr="004E3CAB">
              <w:rPr>
                <w:rFonts w:ascii="標楷體" w:eastAsia="標楷體" w:hAnsi="標楷體"/>
              </w:rPr>
              <w:t>JcicZ045.</w:t>
            </w:r>
            <w:r w:rsidRPr="004E3CAB">
              <w:rPr>
                <w:rFonts w:ascii="標楷體" w:eastAsia="標楷體" w:hAnsi="標楷體" w:hint="eastAsia"/>
                <w:color w:val="000000"/>
              </w:rPr>
              <w:t>MaxMainCod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72C0F032" w14:textId="77777777" w:rsidR="009C669B" w:rsidRPr="004E3CAB" w:rsidRDefault="009C669B"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6ECBB089" w14:textId="77777777" w:rsidR="009C669B" w:rsidRPr="004E3CAB" w:rsidRDefault="009C669B"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w:t>
            </w:r>
            <w:r w:rsidRPr="004E3CAB">
              <w:rPr>
                <w:rFonts w:ascii="標楷體" w:eastAsia="標楷體" w:hAnsi="標楷體"/>
              </w:rPr>
              <w:t>JcicZ045Log</w:t>
            </w:r>
            <w:r w:rsidRPr="004E3CAB">
              <w:rPr>
                <w:rFonts w:ascii="標楷體" w:eastAsia="標楷體" w:hAnsi="標楷體" w:hint="eastAsia"/>
              </w:rPr>
              <w:t>)]該[流水</w:t>
            </w:r>
            <w:r w:rsidRPr="004E3CAB">
              <w:rPr>
                <w:rFonts w:ascii="標楷體" w:eastAsia="標楷體" w:hAnsi="標楷體" w:hint="eastAsia"/>
              </w:rPr>
              <w:lastRenderedPageBreak/>
              <w:t>號(</w:t>
            </w:r>
            <w:r w:rsidRPr="004E3CAB">
              <w:rPr>
                <w:rFonts w:ascii="標楷體" w:eastAsia="標楷體" w:hAnsi="標楷體"/>
              </w:rPr>
              <w:t>JcicZ045Log.Ukey)</w:t>
            </w:r>
            <w:r w:rsidRPr="004E3CAB">
              <w:rPr>
                <w:rFonts w:ascii="標楷體" w:eastAsia="標楷體" w:hAnsi="標楷體" w:hint="eastAsia"/>
              </w:rPr>
              <w:t>]資料是否存在</w:t>
            </w:r>
          </w:p>
          <w:p w14:paraId="17407A13" w14:textId="77777777" w:rsidR="009C669B" w:rsidRPr="004E3CAB" w:rsidRDefault="009C669B"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是否同意債務清償方案資料</w:t>
            </w:r>
          </w:p>
          <w:p w14:paraId="1F97D996" w14:textId="77777777" w:rsidR="009C669B" w:rsidRPr="004E3CAB" w:rsidRDefault="009C669B"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5Log.Ukey)</w:t>
            </w:r>
            <w:r w:rsidRPr="004E3CAB">
              <w:rPr>
                <w:rFonts w:ascii="標楷體" w:eastAsia="標楷體" w:hAnsi="標楷體" w:hint="eastAsia"/>
              </w:rPr>
              <w:t>]資料中[建檔日期時間(</w:t>
            </w:r>
            <w:proofErr w:type="spellStart"/>
            <w:r w:rsidRPr="004E3CAB">
              <w:rPr>
                <w:rFonts w:ascii="標楷體" w:eastAsia="標楷體" w:hAnsi="標楷體"/>
              </w:rPr>
              <w:t>CreateDate</w:t>
            </w:r>
            <w:proofErr w:type="spellEnd"/>
            <w:r w:rsidRPr="004E3CAB">
              <w:rPr>
                <w:rFonts w:ascii="標楷體" w:eastAsia="標楷體" w:hAnsi="標楷體" w:hint="eastAsia"/>
              </w:rPr>
              <w:t>)]最大的資料</w:t>
            </w:r>
          </w:p>
        </w:tc>
      </w:tr>
      <w:tr w:rsidR="009C669B" w:rsidRPr="004E3CAB"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4E3CAB" w:rsidRDefault="009C669B"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4E3CAB" w:rsidRDefault="009C669B"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744C205" w14:textId="0C892104" w:rsidR="009C669B" w:rsidRDefault="009C669B"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95EF8" w:rsidRPr="004E3CAB" w14:paraId="341D11C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1726E2" w14:textId="77777777" w:rsidR="00F95EF8" w:rsidRPr="004E3CAB" w:rsidRDefault="00F95EF8" w:rsidP="00946E2B">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3B56D0" w14:textId="77777777" w:rsidR="00F95EF8" w:rsidRPr="004E3CAB" w:rsidRDefault="00F95EF8" w:rsidP="00946E2B">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E3192" w14:textId="77777777" w:rsidR="00F95EF8" w:rsidRPr="004E3CAB" w:rsidRDefault="00F95EF8" w:rsidP="00946E2B">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076DF" w14:textId="77777777" w:rsidR="00F95EF8" w:rsidRPr="004E3CAB" w:rsidRDefault="00F95EF8" w:rsidP="00946E2B">
            <w:pPr>
              <w:rPr>
                <w:rFonts w:ascii="標楷體" w:eastAsia="標楷體" w:hAnsi="標楷體"/>
              </w:rPr>
            </w:pPr>
            <w:r w:rsidRPr="004E3CAB">
              <w:rPr>
                <w:rFonts w:ascii="標楷體" w:eastAsia="標楷體" w:hAnsi="標楷體" w:hint="eastAsia"/>
              </w:rPr>
              <w:t>處理邏輯及注意事項</w:t>
            </w:r>
          </w:p>
        </w:tc>
      </w:tr>
      <w:tr w:rsidR="00F95EF8" w:rsidRPr="004E3CAB" w14:paraId="2A25ACB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3F745A" w14:textId="77777777" w:rsidR="00F95EF8" w:rsidRPr="004E3CAB" w:rsidRDefault="00F95EF8"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5F8CF7" w14:textId="77777777" w:rsidR="00F95EF8" w:rsidRPr="004E3CAB" w:rsidRDefault="00F95EF8"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AFCBA1" w14:textId="77777777" w:rsidR="00F95EF8" w:rsidRPr="004E3CAB" w:rsidRDefault="00F95EF8" w:rsidP="00946E2B">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23A88B" w14:textId="77777777" w:rsidR="00F95EF8" w:rsidRPr="004E3CAB" w:rsidRDefault="00F95EF8" w:rsidP="00946E2B">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05BA29" w14:textId="77777777" w:rsidR="00F95EF8" w:rsidRPr="004E3CAB" w:rsidRDefault="00F95EF8" w:rsidP="00946E2B">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C36C52" w14:textId="77777777" w:rsidR="00F95EF8" w:rsidRPr="004E3CAB" w:rsidRDefault="00F95EF8" w:rsidP="00946E2B">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F4CD3" w14:textId="77777777" w:rsidR="00F95EF8" w:rsidRPr="004E3CAB" w:rsidRDefault="00F95EF8" w:rsidP="00946E2B">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AD2F5A0" w14:textId="77777777" w:rsidR="00F95EF8" w:rsidRPr="004E3CAB" w:rsidRDefault="00F95EF8" w:rsidP="00946E2B">
            <w:pPr>
              <w:widowControl/>
              <w:rPr>
                <w:rFonts w:ascii="標楷體" w:eastAsia="標楷體" w:hAnsi="標楷體"/>
              </w:rPr>
            </w:pPr>
          </w:p>
        </w:tc>
      </w:tr>
      <w:tr w:rsidR="00F95EF8" w:rsidRPr="004E3CAB" w14:paraId="32794A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603EDB" w14:textId="77777777" w:rsidR="00F95EF8" w:rsidRPr="004E3CAB" w:rsidRDefault="00F95EF8" w:rsidP="00946E2B">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57FE86" w14:textId="77777777" w:rsidR="00F95EF8" w:rsidRPr="004E3CAB" w:rsidRDefault="00F95EF8" w:rsidP="00946E2B">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CC1F8A"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2DF34"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9A136"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A6DDC"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55137"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69589D" w14:textId="77777777" w:rsidR="00F95EF8" w:rsidRPr="004E3CAB" w:rsidRDefault="00F95EF8" w:rsidP="00946E2B">
            <w:pPr>
              <w:rPr>
                <w:rFonts w:ascii="標楷體" w:eastAsia="標楷體" w:hAnsi="標楷體"/>
              </w:rPr>
            </w:pPr>
            <w:r w:rsidRPr="004E3CAB">
              <w:rPr>
                <w:rFonts w:ascii="標楷體" w:eastAsia="標楷體" w:hAnsi="標楷體"/>
              </w:rPr>
              <w:t>JcicZ045.TranKey</w:t>
            </w:r>
          </w:p>
        </w:tc>
      </w:tr>
      <w:tr w:rsidR="00F95EF8" w:rsidRPr="004E3CAB" w14:paraId="5F8079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2D443" w14:textId="77777777" w:rsidR="00F95EF8" w:rsidRPr="004E3CAB"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360C12" w14:textId="77777777" w:rsidR="00F95EF8" w:rsidRPr="004E3CAB" w:rsidRDefault="00F95EF8" w:rsidP="00946E2B">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D79E096"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A9B05D"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F9968"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CF869"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A28E84"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42248A" w14:textId="77777777" w:rsidR="00F95EF8" w:rsidRPr="004E3CAB" w:rsidRDefault="00F95EF8"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5EF8" w:rsidRPr="004E3CAB" w14:paraId="1D597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C7EC5C" w14:textId="77777777" w:rsidR="00F95EF8" w:rsidRPr="004E3CAB" w:rsidRDefault="00F95EF8" w:rsidP="00946E2B">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C36674" w14:textId="77777777" w:rsidR="00F95EF8" w:rsidRPr="004E3CAB" w:rsidRDefault="00F95EF8" w:rsidP="00946E2B">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3E529A"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384FB"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1835F"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9D849"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3D43"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A1DE4" w14:textId="77777777" w:rsidR="00F95EF8" w:rsidRPr="004E3CAB" w:rsidRDefault="00F95EF8" w:rsidP="00946E2B">
            <w:pPr>
              <w:rPr>
                <w:rFonts w:ascii="標楷體" w:eastAsia="標楷體" w:hAnsi="標楷體"/>
              </w:rPr>
            </w:pPr>
            <w:r w:rsidRPr="004E3CAB">
              <w:rPr>
                <w:rFonts w:ascii="標楷體" w:eastAsia="標楷體" w:hAnsi="標楷體"/>
              </w:rPr>
              <w:t>JcicZ045.CustId</w:t>
            </w:r>
          </w:p>
        </w:tc>
      </w:tr>
      <w:tr w:rsidR="006715D8" w:rsidRPr="004E3CAB" w14:paraId="4AF02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484C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17825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220E7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92257A"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B4C06A"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F468F8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D12F9"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DA7A3"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4CF2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B5106"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02ED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5EF8" w:rsidRPr="004E3CAB" w14:paraId="2B777E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1D95B" w14:textId="77777777" w:rsidR="00F95EF8" w:rsidRPr="004E3CAB" w:rsidRDefault="00F95EF8" w:rsidP="00946E2B">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54C1E7E" w14:textId="77777777" w:rsidR="00F95EF8" w:rsidRPr="004E3CAB" w:rsidRDefault="00F95EF8" w:rsidP="00946E2B">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3ACEF3"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1E777"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999FF"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59658"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5651F"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4FDC0" w14:textId="77777777" w:rsidR="00F95EF8" w:rsidRPr="004E3CAB" w:rsidRDefault="00F95EF8" w:rsidP="00946E2B">
            <w:pPr>
              <w:rPr>
                <w:rFonts w:ascii="標楷體" w:eastAsia="標楷體" w:hAnsi="標楷體"/>
                <w:color w:val="000000" w:themeColor="text1"/>
              </w:rPr>
            </w:pPr>
            <w:r w:rsidRPr="004E3CAB">
              <w:rPr>
                <w:rFonts w:ascii="標楷體" w:eastAsia="標楷體" w:hAnsi="標楷體"/>
              </w:rPr>
              <w:t>JcicZ045.SubmitKey</w:t>
            </w:r>
          </w:p>
        </w:tc>
      </w:tr>
      <w:tr w:rsidR="00F95EF8" w:rsidRPr="004E3CAB" w14:paraId="69A5B1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A8CC4" w14:textId="77777777" w:rsidR="00F95EF8" w:rsidRPr="004E3CAB"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66F3D9" w14:textId="77777777" w:rsidR="00F95EF8" w:rsidRPr="004E3CAB" w:rsidRDefault="00F95EF8" w:rsidP="00946E2B">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95EF8" w:rsidRPr="004E3CAB" w14:paraId="3770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8F3F3" w14:textId="77777777" w:rsidR="00F95EF8" w:rsidRPr="004E3CAB"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A372FE" w14:textId="77777777" w:rsidR="00F95EF8" w:rsidRPr="004E3CAB" w:rsidRDefault="00F95EF8" w:rsidP="00946E2B">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7F3938"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BCA2"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CB81E4"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30F87"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75FB9"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E00019" w14:textId="77777777" w:rsidR="00F95EF8" w:rsidRPr="004E3CAB" w:rsidRDefault="00F95EF8" w:rsidP="00946E2B">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95EF8" w:rsidRPr="004E3CAB" w14:paraId="14E99B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98654" w14:textId="77777777" w:rsidR="00F95EF8" w:rsidRPr="004E3CAB" w:rsidRDefault="00F95EF8" w:rsidP="00946E2B">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533E6E" w14:textId="77777777" w:rsidR="00F95EF8" w:rsidRPr="004E3CAB" w:rsidRDefault="00F95EF8" w:rsidP="00946E2B">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88EA375"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17A65"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16C0E"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B1620"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C9694"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F97425" w14:textId="77777777" w:rsidR="00F95EF8" w:rsidRPr="004E3CAB" w:rsidRDefault="00F95EF8" w:rsidP="00946E2B">
            <w:pPr>
              <w:ind w:left="204" w:hangingChars="85" w:hanging="204"/>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RcDate</w:t>
            </w:r>
          </w:p>
        </w:tc>
      </w:tr>
      <w:tr w:rsidR="00F95EF8" w:rsidRPr="004E3CAB" w14:paraId="60761B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0821F" w14:textId="77777777" w:rsidR="00F95EF8" w:rsidRPr="004E3CAB" w:rsidRDefault="00F95EF8" w:rsidP="00946E2B">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BCD042" w14:textId="77777777" w:rsidR="00F95EF8" w:rsidRPr="004E3CAB" w:rsidRDefault="00F95EF8" w:rsidP="00946E2B">
            <w:pPr>
              <w:widowControl/>
              <w:rPr>
                <w:rFonts w:ascii="標楷體" w:eastAsia="標楷體" w:hAnsi="標楷體"/>
                <w:color w:val="000000"/>
                <w:kern w:val="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78E2428"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DE480"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3F7C4"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4D7F1"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1D2C2B"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342B84" w14:textId="77777777" w:rsidR="00F95EF8" w:rsidRPr="004E3CAB" w:rsidRDefault="00F95EF8" w:rsidP="00946E2B">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MaxMainCode</w:t>
            </w:r>
          </w:p>
        </w:tc>
      </w:tr>
      <w:tr w:rsidR="00F95EF8" w:rsidRPr="004E3CAB" w14:paraId="292953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147D4E" w14:textId="77777777" w:rsidR="00F95EF8" w:rsidRPr="004E3CAB"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F545" w14:textId="77777777" w:rsidR="00F95EF8" w:rsidRPr="004E3CAB" w:rsidRDefault="00F95EF8" w:rsidP="00946E2B">
            <w:pPr>
              <w:rPr>
                <w:rFonts w:ascii="標楷體" w:eastAsia="標楷體" w:hAnsi="標楷體"/>
              </w:rPr>
            </w:pPr>
            <w:r w:rsidRPr="004E3CAB">
              <w:rPr>
                <w:rFonts w:ascii="標楷體" w:eastAsia="標楷體" w:hAnsi="標楷體" w:hint="eastAsia"/>
              </w:rPr>
              <w:t>檢核該[</w:t>
            </w:r>
            <w:r w:rsidRPr="004E3CAB">
              <w:rPr>
                <w:rFonts w:ascii="標楷體" w:eastAsia="標楷體" w:hAnsi="標楷體" w:hint="eastAsia"/>
                <w:color w:val="000000"/>
              </w:rPr>
              <w:t>最大債權金融機構代號</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F95EF8" w:rsidRPr="004E3CAB" w14:paraId="149F7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14925" w14:textId="77777777" w:rsidR="00F95EF8" w:rsidRPr="004E3CAB"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0FE928" w14:textId="77777777" w:rsidR="00F95EF8" w:rsidRPr="004E3CAB" w:rsidRDefault="00F95EF8" w:rsidP="00946E2B">
            <w:pPr>
              <w:rPr>
                <w:rFonts w:ascii="標楷體" w:eastAsia="標楷體" w:hAnsi="標楷體"/>
              </w:rPr>
            </w:pPr>
            <w:r w:rsidRPr="004E3CAB">
              <w:rPr>
                <w:rFonts w:ascii="標楷體" w:eastAsia="標楷體" w:hAnsi="標楷體" w:hint="eastAsia"/>
                <w:color w:val="000000"/>
              </w:rPr>
              <w:t>最大債權金融機構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7707FC5"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2730B"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5BF6"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28ECF1"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6CE11"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EC26F7" w14:textId="77777777" w:rsidR="00F95EF8" w:rsidRPr="004E3CAB" w:rsidRDefault="00F95EF8" w:rsidP="00946E2B">
            <w:pPr>
              <w:rPr>
                <w:rFonts w:ascii="標楷體" w:eastAsia="標楷體" w:hAnsi="標楷體"/>
                <w:color w:val="000000"/>
                <w:kern w:val="0"/>
              </w:rPr>
            </w:pPr>
            <w:r w:rsidRPr="004E3CAB">
              <w:rPr>
                <w:rFonts w:ascii="標楷體" w:eastAsia="標楷體" w:hAnsi="標楷體" w:hint="eastAsia"/>
                <w:color w:val="000000" w:themeColor="text1"/>
              </w:rPr>
              <w:t>自動顯示</w:t>
            </w:r>
          </w:p>
        </w:tc>
      </w:tr>
      <w:tr w:rsidR="00F95EF8" w:rsidRPr="004E3CAB" w14:paraId="1E3922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064BD" w14:textId="77777777" w:rsidR="00F95EF8" w:rsidRPr="004E3CAB" w:rsidRDefault="00F95EF8" w:rsidP="00946E2B">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8357EB4" w14:textId="77777777" w:rsidR="00F95EF8" w:rsidRPr="004E3CAB" w:rsidRDefault="00F95EF8" w:rsidP="00946E2B">
            <w:pPr>
              <w:widowControl/>
              <w:rPr>
                <w:rFonts w:ascii="標楷體" w:eastAsia="標楷體" w:hAnsi="標楷體"/>
                <w:color w:val="000000"/>
                <w:kern w:val="0"/>
              </w:rPr>
            </w:pPr>
            <w:r w:rsidRPr="004E3CA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774A8346"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B0401"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F5394F" w14:textId="77777777" w:rsidR="00F95EF8" w:rsidRPr="004E3CAB" w:rsidRDefault="00F95EF8"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A46637"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21B1B"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6AD74" w14:textId="77777777" w:rsidR="00F95EF8" w:rsidRPr="004E3CAB" w:rsidRDefault="00F95EF8" w:rsidP="00946E2B">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NonFinClaimAmt</w:t>
            </w:r>
          </w:p>
        </w:tc>
      </w:tr>
      <w:tr w:rsidR="00F95EF8" w:rsidRPr="004E3CAB" w14:paraId="6D2E74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93BB6" w14:textId="77777777" w:rsidR="00F95EF8" w:rsidRPr="004E3CAB" w:rsidRDefault="00F95EF8" w:rsidP="00946E2B">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EA45F60" w14:textId="77777777" w:rsidR="00F95EF8" w:rsidRPr="004E3CAB" w:rsidRDefault="00F95EF8" w:rsidP="00946E2B">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2EBD0CC"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603AB" w14:textId="77777777" w:rsidR="00F95EF8" w:rsidRPr="004E3CAB"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77DA0" w14:textId="77777777" w:rsidR="00F95EF8" w:rsidRPr="004E3CAB"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B6067" w14:textId="77777777" w:rsidR="00F95EF8" w:rsidRPr="004E3CAB"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443C" w14:textId="77777777" w:rsidR="00F95EF8" w:rsidRPr="004E3CAB" w:rsidRDefault="00F95EF8" w:rsidP="00946E2B">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DC6C2A" w14:textId="77777777" w:rsidR="00F95EF8" w:rsidRPr="004E3CAB" w:rsidRDefault="00F95EF8" w:rsidP="00946E2B">
            <w:pPr>
              <w:rPr>
                <w:rFonts w:ascii="標楷體" w:eastAsia="標楷體" w:hAnsi="標楷體"/>
              </w:rPr>
            </w:pPr>
            <w:r w:rsidRPr="004E3CAB">
              <w:rPr>
                <w:rFonts w:ascii="標楷體" w:eastAsia="標楷體" w:hAnsi="標楷體" w:hint="eastAsia"/>
              </w:rPr>
              <w:t>JcicZ045</w:t>
            </w:r>
            <w:r w:rsidRPr="004E3CAB">
              <w:rPr>
                <w:rFonts w:ascii="標楷體" w:eastAsia="標楷體" w:hAnsi="標楷體"/>
              </w:rPr>
              <w:t>.OutJcicDate</w:t>
            </w:r>
          </w:p>
        </w:tc>
      </w:tr>
    </w:tbl>
    <w:p w14:paraId="03C44609" w14:textId="13A5C41F" w:rsidR="00F95EF8" w:rsidRDefault="00F95EF8" w:rsidP="00F95EF8"/>
    <w:p w14:paraId="0787B9CD" w14:textId="5B1D9A0F" w:rsidR="009C669B" w:rsidRPr="004E3CAB" w:rsidRDefault="009C669B" w:rsidP="00271977">
      <w:pPr>
        <w:widowControl/>
        <w:rPr>
          <w:rFonts w:ascii="標楷體" w:eastAsia="標楷體" w:hAnsi="標楷體"/>
        </w:rPr>
      </w:pPr>
      <w:r w:rsidRPr="004E3CAB">
        <w:rPr>
          <w:rFonts w:ascii="標楷體" w:eastAsia="標楷體" w:hAnsi="標楷體"/>
        </w:rPr>
        <w:br w:type="page"/>
      </w:r>
    </w:p>
    <w:p w14:paraId="7CEFA511" w14:textId="155D0532"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07</w:t>
      </w:r>
      <w:r w:rsidR="00A91A78">
        <w:rPr>
          <w:rFonts w:ascii="標楷體" w:hAnsi="標楷體"/>
        </w:rPr>
        <w:t xml:space="preserve"> </w:t>
      </w:r>
      <w:r w:rsidR="00F305A1" w:rsidRPr="004E3CAB">
        <w:rPr>
          <w:rFonts w:ascii="標楷體" w:hAnsi="標楷體"/>
        </w:rPr>
        <w:t>(046)</w:t>
      </w:r>
      <w:r w:rsidRPr="004E3CAB">
        <w:rPr>
          <w:rFonts w:ascii="標楷體" w:hAnsi="標楷體" w:hint="eastAsia"/>
        </w:rPr>
        <w:t>結案通知資料</w:t>
      </w:r>
    </w:p>
    <w:p w14:paraId="109C74D7" w14:textId="77777777"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05A1" w:rsidRPr="004E3CAB"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105F90D4" w:rsidR="00F305A1" w:rsidRPr="004E3CAB" w:rsidRDefault="00F305A1"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C083D2F" w14:textId="77777777" w:rsidR="00F305A1" w:rsidRPr="004E3CAB" w:rsidRDefault="00F305A1" w:rsidP="00271977">
            <w:pPr>
              <w:rPr>
                <w:rFonts w:ascii="標楷體" w:eastAsia="標楷體" w:hAnsi="標楷體"/>
              </w:rPr>
            </w:pPr>
            <w:r w:rsidRPr="004E3CAB">
              <w:rPr>
                <w:rFonts w:ascii="標楷體" w:eastAsia="標楷體" w:hAnsi="標楷體" w:hint="eastAsia"/>
              </w:rPr>
              <w:t>結案通知資料</w:t>
            </w:r>
          </w:p>
        </w:tc>
      </w:tr>
      <w:tr w:rsidR="00F305A1" w:rsidRPr="004E3CAB"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4E3CAB" w:rsidRDefault="00F305A1"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4E3CAB" w:rsidRDefault="00F305A1"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374136C1" w14:textId="77777777" w:rsidR="00F305A1" w:rsidRPr="004E3CAB" w:rsidRDefault="00F305A1"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F305A1" w:rsidRPr="004E3CAB"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3D43C33F" w:rsidR="00F305A1" w:rsidRPr="004E3CAB" w:rsidRDefault="00F305A1"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47690A8" w14:textId="77777777" w:rsidR="00F305A1" w:rsidRPr="004E3CAB" w:rsidRDefault="00F305A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398773E" w14:textId="77777777" w:rsidR="00F305A1" w:rsidRPr="004E3CAB" w:rsidRDefault="00F305A1" w:rsidP="00271977">
            <w:pPr>
              <w:rPr>
                <w:rFonts w:ascii="標楷體" w:eastAsia="標楷體" w:hAnsi="標楷體"/>
              </w:rPr>
            </w:pPr>
            <w:r w:rsidRPr="004E3CAB">
              <w:rPr>
                <w:rFonts w:ascii="標楷體" w:eastAsia="標楷體" w:hAnsi="標楷體" w:hint="eastAsia"/>
              </w:rPr>
              <w:t>2.維護[結案通知資料(JcicZ046)]</w:t>
            </w:r>
          </w:p>
          <w:p w14:paraId="7B2342D0"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2C715BC" w14:textId="77777777" w:rsidR="00F305A1" w:rsidRPr="004E3CAB" w:rsidRDefault="00F305A1"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結案通知資料</w:t>
            </w:r>
          </w:p>
          <w:p w14:paraId="7A997D9F" w14:textId="77777777" w:rsidR="00F305A1" w:rsidRPr="004E3CAB" w:rsidRDefault="00F305A1"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結案通知資料</w:t>
            </w:r>
          </w:p>
          <w:p w14:paraId="6D754308" w14:textId="77777777" w:rsidR="00F305A1" w:rsidRPr="004E3CAB" w:rsidRDefault="00F305A1"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結案通知資料</w:t>
            </w:r>
          </w:p>
          <w:p w14:paraId="469976ED" w14:textId="77777777" w:rsidR="00F305A1" w:rsidRPr="004E3CAB" w:rsidRDefault="00F305A1"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結案通知資料</w:t>
            </w:r>
          </w:p>
        </w:tc>
      </w:tr>
      <w:tr w:rsidR="00F305A1" w:rsidRPr="004E3CAB"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4E3CAB" w:rsidRDefault="00F305A1"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4E3CAB" w:rsidRDefault="00F305A1" w:rsidP="00271977">
            <w:pPr>
              <w:rPr>
                <w:rFonts w:ascii="標楷體" w:eastAsia="標楷體" w:hAnsi="標楷體"/>
              </w:rPr>
            </w:pPr>
          </w:p>
        </w:tc>
      </w:tr>
      <w:tr w:rsidR="00F305A1" w:rsidRPr="004E3CAB"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4E3CAB" w:rsidRDefault="00F305A1"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4E3CAB" w:rsidRDefault="00F305A1" w:rsidP="00271977">
            <w:pPr>
              <w:rPr>
                <w:rFonts w:ascii="標楷體" w:eastAsia="標楷體" w:hAnsi="標楷體"/>
              </w:rPr>
            </w:pPr>
          </w:p>
        </w:tc>
      </w:tr>
      <w:tr w:rsidR="00F305A1" w:rsidRPr="004E3CAB"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6BA6247F" w:rsidR="00F305A1" w:rsidRPr="004E3CAB" w:rsidRDefault="00F305A1"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CE2EADE" w14:textId="77777777" w:rsidR="00F305A1" w:rsidRPr="004E3CAB" w:rsidRDefault="00F305A1" w:rsidP="00271977">
            <w:pPr>
              <w:rPr>
                <w:rFonts w:ascii="標楷體" w:eastAsia="標楷體" w:hAnsi="標楷體"/>
              </w:rPr>
            </w:pPr>
          </w:p>
        </w:tc>
      </w:tr>
      <w:tr w:rsidR="00F305A1" w:rsidRPr="004E3CAB"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4E3CAB" w:rsidRDefault="00F305A1"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5FD30975" w:rsidR="00F305A1" w:rsidRPr="004E3CAB" w:rsidRDefault="00F305A1"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F305A1" w:rsidRPr="004E3CAB"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3E1EA7F1" w:rsidR="00F305A1" w:rsidRPr="004E3CAB" w:rsidRDefault="00F305A1"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9B43A9" w14:textId="77777777" w:rsidR="00F305A1" w:rsidRPr="004E3CAB" w:rsidRDefault="00F305A1"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15</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16</w:t>
            </w:r>
          </w:p>
        </w:tc>
      </w:tr>
    </w:tbl>
    <w:p w14:paraId="7A415CB3" w14:textId="77777777" w:rsidR="00F305A1" w:rsidRPr="004E3CAB" w:rsidRDefault="00F305A1" w:rsidP="00271977">
      <w:pPr>
        <w:rPr>
          <w:rFonts w:ascii="標楷體" w:eastAsia="標楷體" w:hAnsi="標楷體"/>
        </w:rPr>
      </w:pPr>
    </w:p>
    <w:p w14:paraId="388E436D" w14:textId="0C3AA903" w:rsidR="00F305A1"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F305A1" w:rsidRPr="004E3CAB"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說明</w:t>
            </w:r>
          </w:p>
        </w:tc>
      </w:tr>
      <w:tr w:rsidR="00F305A1" w:rsidRPr="004E3CAB"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4E3CAB" w:rsidRDefault="00F305A1" w:rsidP="00271977">
            <w:pPr>
              <w:rPr>
                <w:rFonts w:ascii="標楷體" w:eastAsia="標楷體" w:hAnsi="標楷體"/>
              </w:rPr>
            </w:pPr>
            <w:r w:rsidRPr="004E3CAB">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4E3CAB" w:rsidRDefault="00F305A1" w:rsidP="00271977">
            <w:pPr>
              <w:rPr>
                <w:rFonts w:ascii="標楷體" w:eastAsia="標楷體" w:hAnsi="標楷體"/>
              </w:rPr>
            </w:pPr>
            <w:r w:rsidRPr="004E3CAB">
              <w:rPr>
                <w:rFonts w:ascii="標楷體" w:eastAsia="標楷體" w:hAnsi="標楷體" w:hint="eastAsia"/>
              </w:rPr>
              <w:t>結案通知資料</w:t>
            </w:r>
          </w:p>
        </w:tc>
      </w:tr>
      <w:tr w:rsidR="00F305A1" w:rsidRPr="004E3CAB"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4E3CAB" w:rsidRDefault="00F305A1" w:rsidP="00271977">
            <w:pPr>
              <w:rPr>
                <w:rFonts w:ascii="標楷體" w:eastAsia="標楷體" w:hAnsi="標楷體"/>
              </w:rPr>
            </w:pPr>
            <w:r w:rsidRPr="004E3CAB">
              <w:rPr>
                <w:rFonts w:ascii="標楷體" w:eastAsia="標楷體" w:hAnsi="標楷體" w:hint="eastAsia"/>
              </w:rPr>
              <w:t>JcicZ046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4E3CAB" w:rsidRDefault="00F305A1" w:rsidP="00271977">
            <w:pPr>
              <w:rPr>
                <w:rFonts w:ascii="標楷體" w:eastAsia="標楷體" w:hAnsi="標楷體"/>
              </w:rPr>
            </w:pPr>
            <w:r w:rsidRPr="004E3CAB">
              <w:rPr>
                <w:rFonts w:ascii="標楷體" w:eastAsia="標楷體" w:hAnsi="標楷體" w:hint="eastAsia"/>
              </w:rPr>
              <w:t>結案通知資料</w:t>
            </w:r>
          </w:p>
        </w:tc>
      </w:tr>
      <w:tr w:rsidR="00F305A1" w:rsidRPr="004E3CAB"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4E3CAB" w:rsidRDefault="00F305A1"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4E3CAB" w:rsidRDefault="00F305A1"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915EB3" w:rsidRPr="004E3CAB" w14:paraId="01EE0AC6"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137FBAE9" w14:textId="77777777" w:rsidR="00915EB3" w:rsidRPr="004E3CAB" w:rsidRDefault="00915EB3" w:rsidP="00B4744A">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63242EE" w14:textId="77777777" w:rsidR="00915EB3" w:rsidRPr="004E3CAB" w:rsidRDefault="00915EB3" w:rsidP="00B4744A">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3E6678" w14:textId="77777777" w:rsidR="00915EB3" w:rsidRPr="004E3CAB" w:rsidRDefault="00915EB3" w:rsidP="00B4744A">
            <w:pPr>
              <w:rPr>
                <w:rFonts w:ascii="標楷體" w:eastAsia="標楷體" w:hAnsi="標楷體"/>
                <w:lang w:eastAsia="zh-HK"/>
              </w:rPr>
            </w:pPr>
            <w:r w:rsidRPr="004E3CAB">
              <w:rPr>
                <w:rFonts w:ascii="標楷體" w:eastAsia="標楷體" w:hAnsi="標楷體" w:hint="eastAsia"/>
                <w:lang w:eastAsia="zh-HK"/>
              </w:rPr>
              <w:t>資料變更紀錄檔</w:t>
            </w:r>
          </w:p>
        </w:tc>
      </w:tr>
      <w:tr w:rsidR="00915EB3" w:rsidRPr="004E3CAB" w14:paraId="116ADDA0"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0FDD84DB" w14:textId="5E74ADA4" w:rsidR="00915EB3" w:rsidRPr="004E3CAB" w:rsidRDefault="00915EB3" w:rsidP="00B4744A">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403E8DF1" w14:textId="77777777" w:rsidR="00915EB3" w:rsidRPr="004E3CAB" w:rsidRDefault="00915EB3" w:rsidP="00B4744A">
            <w:pPr>
              <w:rPr>
                <w:rFonts w:ascii="標楷體" w:eastAsia="標楷體" w:hAnsi="標楷體"/>
              </w:rPr>
            </w:pPr>
            <w:r w:rsidRPr="004E3CAB">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3AD8275D" w14:textId="77777777" w:rsidR="00915EB3" w:rsidRPr="004E3CAB" w:rsidRDefault="00915EB3" w:rsidP="00B4744A">
            <w:pPr>
              <w:rPr>
                <w:rFonts w:ascii="標楷體" w:eastAsia="標楷體" w:hAnsi="標楷體"/>
              </w:rPr>
            </w:pPr>
            <w:r w:rsidRPr="004E3CAB">
              <w:rPr>
                <w:rFonts w:ascii="標楷體" w:eastAsia="標楷體" w:hAnsi="標楷體" w:hint="eastAsia"/>
              </w:rPr>
              <w:t>金融機構無擔保債務協議資料</w:t>
            </w:r>
          </w:p>
        </w:tc>
      </w:tr>
      <w:tr w:rsidR="00915EB3" w:rsidRPr="004E3CAB" w14:paraId="05547C1E"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4D23104C" w14:textId="26CA3512" w:rsidR="00915EB3" w:rsidRPr="00915EB3" w:rsidRDefault="00915EB3" w:rsidP="00B4744A">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53522BA" w14:textId="77777777" w:rsidR="00915EB3" w:rsidRPr="004E3CAB" w:rsidRDefault="00915EB3" w:rsidP="00B4744A">
            <w:pPr>
              <w:rPr>
                <w:rFonts w:ascii="標楷體" w:eastAsia="標楷體" w:hAnsi="標楷體"/>
              </w:rPr>
            </w:pPr>
            <w:r w:rsidRPr="004E3CAB">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728221B8" w14:textId="77777777" w:rsidR="00915EB3" w:rsidRPr="004E3CAB" w:rsidRDefault="00915EB3" w:rsidP="00B4744A">
            <w:pPr>
              <w:rPr>
                <w:rFonts w:ascii="標楷體" w:eastAsia="標楷體" w:hAnsi="標楷體"/>
              </w:rPr>
            </w:pPr>
            <w:r w:rsidRPr="004E3CAB">
              <w:rPr>
                <w:rFonts w:ascii="標楷體" w:eastAsia="標楷體" w:hAnsi="標楷體" w:hint="eastAsia"/>
              </w:rPr>
              <w:t>延期繳款(喘息期)資料</w:t>
            </w:r>
          </w:p>
        </w:tc>
      </w:tr>
    </w:tbl>
    <w:p w14:paraId="6FC0A81C" w14:textId="7E1D9CEF" w:rsidR="00F305A1" w:rsidRPr="004E3CAB" w:rsidRDefault="00F305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511A8677" w14:textId="61DBE5FF" w:rsidR="00346E5A" w:rsidRPr="004E3CAB" w:rsidRDefault="00823A12" w:rsidP="00271977">
      <w:pPr>
        <w:rPr>
          <w:rFonts w:ascii="標楷體" w:eastAsia="標楷體" w:hAnsi="標楷體"/>
        </w:rPr>
      </w:pPr>
      <w:r>
        <w:rPr>
          <w:noProof/>
        </w:rPr>
        <w:lastRenderedPageBreak/>
        <w:drawing>
          <wp:inline distT="0" distB="0" distL="0" distR="0" wp14:anchorId="68DE0D62" wp14:editId="29B44D02">
            <wp:extent cx="6479540" cy="2817495"/>
            <wp:effectExtent l="0" t="0" r="0" b="190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2817495"/>
                    </a:xfrm>
                    <a:prstGeom prst="rect">
                      <a:avLst/>
                    </a:prstGeom>
                  </pic:spPr>
                </pic:pic>
              </a:graphicData>
            </a:graphic>
          </wp:inline>
        </w:drawing>
      </w:r>
      <w:r w:rsidRPr="004E3CAB">
        <w:rPr>
          <w:rFonts w:ascii="標楷體" w:eastAsia="標楷體" w:hAnsi="標楷體"/>
          <w:noProof/>
        </w:rPr>
        <w:t xml:space="preserve"> </w:t>
      </w:r>
    </w:p>
    <w:p w14:paraId="4BAE591D" w14:textId="77777777" w:rsidR="00F305A1" w:rsidRPr="004E3CAB" w:rsidRDefault="00F305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F305A1" w:rsidRPr="004E3CAB"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功能說明</w:t>
            </w:r>
          </w:p>
        </w:tc>
      </w:tr>
      <w:tr w:rsidR="00F305A1" w:rsidRPr="004E3CAB"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4E3CAB" w:rsidRDefault="00F305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3B2EA5" w:rsidRDefault="00F305A1" w:rsidP="00271977">
            <w:pPr>
              <w:rPr>
                <w:rFonts w:ascii="標楷體" w:eastAsia="標楷體" w:hAnsi="標楷體"/>
                <w:lang w:eastAsia="zh-HK"/>
              </w:rPr>
            </w:pPr>
            <w:r w:rsidRPr="003B2EA5">
              <w:rPr>
                <w:rFonts w:ascii="標楷體" w:eastAsia="標楷體" w:hAnsi="標楷體" w:hint="eastAsia"/>
              </w:rPr>
              <w:t>1.【L8030消債條例JCIC報送資料】</w:t>
            </w:r>
            <w:r w:rsidRPr="003B2EA5">
              <w:rPr>
                <w:rFonts w:ascii="標楷體" w:eastAsia="標楷體" w:hAnsi="標楷體" w:hint="eastAsia"/>
                <w:lang w:eastAsia="zh-HK"/>
              </w:rPr>
              <w:t>功能</w:t>
            </w:r>
            <w:r w:rsidRPr="003B2EA5">
              <w:rPr>
                <w:rFonts w:ascii="標楷體" w:eastAsia="標楷體" w:hAnsi="標楷體" w:hint="eastAsia"/>
              </w:rPr>
              <w:t>點「</w:t>
            </w:r>
            <w:r w:rsidRPr="003B2EA5">
              <w:rPr>
                <w:rFonts w:ascii="標楷體" w:eastAsia="標楷體" w:hAnsi="標楷體" w:hint="eastAsia"/>
                <w:lang w:eastAsia="zh-HK"/>
              </w:rPr>
              <w:t>新增</w:t>
            </w:r>
            <w:r w:rsidRPr="003B2EA5">
              <w:rPr>
                <w:rFonts w:ascii="標楷體" w:eastAsia="標楷體" w:hAnsi="標楷體" w:hint="eastAsia"/>
              </w:rPr>
              <w:t>」</w:t>
            </w:r>
            <w:r w:rsidRPr="003B2EA5">
              <w:rPr>
                <w:rFonts w:ascii="標楷體" w:eastAsia="標楷體" w:hAnsi="標楷體" w:hint="eastAsia"/>
                <w:lang w:eastAsia="zh-HK"/>
              </w:rPr>
              <w:t>時顯示</w:t>
            </w:r>
          </w:p>
          <w:p w14:paraId="66BACA92" w14:textId="77777777" w:rsidR="00F305A1" w:rsidRPr="003B2EA5" w:rsidRDefault="00F305A1" w:rsidP="00271977">
            <w:pPr>
              <w:rPr>
                <w:rFonts w:ascii="標楷體" w:eastAsia="標楷體" w:hAnsi="標楷體"/>
                <w:shd w:val="pct15" w:color="auto" w:fill="FFFFFF"/>
                <w:lang w:eastAsia="zh-HK"/>
              </w:rPr>
            </w:pPr>
            <w:r w:rsidRPr="003B2EA5">
              <w:rPr>
                <w:rFonts w:ascii="標楷體" w:eastAsia="標楷體" w:hAnsi="標楷體" w:hint="eastAsia"/>
                <w:shd w:val="pct15" w:color="auto" w:fill="FFFFFF"/>
              </w:rPr>
              <w:t>&lt;&lt;</w:t>
            </w:r>
            <w:r w:rsidRPr="003B2EA5">
              <w:rPr>
                <w:rFonts w:ascii="標楷體" w:eastAsia="標楷體" w:hAnsi="標楷體" w:hint="eastAsia"/>
                <w:shd w:val="pct15" w:color="auto" w:fill="FFFFFF"/>
                <w:lang w:eastAsia="zh-HK"/>
              </w:rPr>
              <w:t>檢核說明</w:t>
            </w:r>
            <w:r w:rsidRPr="003B2EA5">
              <w:rPr>
                <w:rFonts w:ascii="標楷體" w:eastAsia="標楷體" w:hAnsi="標楷體" w:hint="eastAsia"/>
                <w:shd w:val="pct15" w:color="auto" w:fill="FFFFFF"/>
              </w:rPr>
              <w:t>&gt;&gt;</w:t>
            </w:r>
          </w:p>
          <w:p w14:paraId="26FA2AF7" w14:textId="032CED2B" w:rsidR="00F305A1" w:rsidRPr="003B2EA5" w:rsidRDefault="00F305A1" w:rsidP="00271977">
            <w:pPr>
              <w:adjustRightInd w:val="0"/>
              <w:snapToGrid w:val="0"/>
              <w:ind w:left="240" w:hangingChars="100" w:hanging="240"/>
              <w:rPr>
                <w:rFonts w:ascii="標楷體" w:eastAsia="標楷體" w:hAnsi="標楷體"/>
              </w:rPr>
            </w:pPr>
            <w:r w:rsidRPr="003B2EA5">
              <w:rPr>
                <w:rFonts w:ascii="標楷體" w:eastAsia="標楷體" w:hAnsi="標楷體"/>
              </w:rPr>
              <w:t>2</w:t>
            </w:r>
            <w:r w:rsidRPr="003B2EA5">
              <w:rPr>
                <w:rFonts w:ascii="標楷體" w:eastAsia="標楷體" w:hAnsi="標楷體" w:hint="eastAsia"/>
              </w:rPr>
              <w:t>.檢核[結案通知資料(</w:t>
            </w:r>
            <w:r w:rsidRPr="003B2EA5">
              <w:rPr>
                <w:rFonts w:ascii="標楷體" w:eastAsia="標楷體" w:hAnsi="標楷體"/>
              </w:rPr>
              <w:t>JcicZ046</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w:t>
            </w:r>
            <w:r w:rsidR="00AA4460" w:rsidRPr="003B2EA5">
              <w:rPr>
                <w:rFonts w:ascii="標楷體" w:eastAsia="標楷體" w:hAnsi="標楷體" w:hint="eastAsia"/>
              </w:rPr>
              <w:t>債務人</w:t>
            </w:r>
            <w:r w:rsidR="00A91A78">
              <w:rPr>
                <w:rFonts w:ascii="標楷體" w:eastAsia="標楷體" w:hAnsi="標楷體" w:hint="eastAsia"/>
              </w:rPr>
              <w:t>IDN (</w:t>
            </w:r>
            <w:r w:rsidR="00AA4460" w:rsidRPr="003B2EA5">
              <w:rPr>
                <w:rFonts w:ascii="標楷體" w:eastAsia="標楷體" w:hAnsi="標楷體" w:hint="eastAsia"/>
              </w:rPr>
              <w:t>JcicZ</w:t>
            </w:r>
            <w:r w:rsidRPr="003B2EA5">
              <w:rPr>
                <w:rFonts w:ascii="標楷體" w:eastAsia="標楷體" w:hAnsi="標楷體"/>
              </w:rPr>
              <w:t>046</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46.</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46.RcDate</w:t>
            </w:r>
            <w:r w:rsidRPr="003B2EA5">
              <w:rPr>
                <w:rFonts w:ascii="標楷體" w:eastAsia="標楷體" w:hAnsi="標楷體" w:hint="eastAsia"/>
              </w:rPr>
              <w:t>)]、[結案日期(</w:t>
            </w:r>
            <w:r w:rsidR="00854A8D" w:rsidRPr="003B2EA5">
              <w:rPr>
                <w:rFonts w:ascii="標楷體" w:eastAsia="標楷體" w:hAnsi="標楷體"/>
              </w:rPr>
              <w:t>JcicZ046.</w:t>
            </w:r>
            <w:r w:rsidRPr="003B2EA5">
              <w:rPr>
                <w:rFonts w:ascii="標楷體" w:eastAsia="標楷體" w:hAnsi="標楷體" w:hint="eastAsia"/>
              </w:rPr>
              <w:t>CloseDate)</w:t>
            </w:r>
            <w:r w:rsidRPr="003B2EA5">
              <w:rPr>
                <w:rFonts w:ascii="標楷體" w:eastAsia="標楷體" w:hAnsi="標楷體"/>
              </w:rPr>
              <w:t>]</w:t>
            </w:r>
            <w:r w:rsidRPr="003B2EA5">
              <w:rPr>
                <w:rFonts w:ascii="標楷體" w:eastAsia="標楷體" w:hAnsi="標楷體" w:hint="eastAsia"/>
              </w:rPr>
              <w:t>是否存在，已存在者顯示錯誤訊息</w:t>
            </w:r>
            <w:r w:rsidR="002A01F8" w:rsidRPr="003B2EA5">
              <w:rPr>
                <w:rFonts w:ascii="標楷體" w:eastAsia="標楷體" w:hAnsi="標楷體"/>
              </w:rPr>
              <w:t>"</w:t>
            </w:r>
            <w:r w:rsidR="00F802CE" w:rsidRPr="003B2EA5">
              <w:rPr>
                <w:rFonts w:ascii="標楷體" w:eastAsia="標楷體" w:hAnsi="標楷體" w:hint="eastAsia"/>
                <w:color w:val="000000"/>
                <w:lang w:eastAsia="zh-HK"/>
              </w:rPr>
              <w:t>E000</w:t>
            </w:r>
            <w:r w:rsidR="00F802CE" w:rsidRPr="003B2EA5">
              <w:rPr>
                <w:rFonts w:ascii="標楷體" w:eastAsia="標楷體" w:hAnsi="標楷體"/>
                <w:color w:val="000000"/>
                <w:lang w:eastAsia="zh-HK"/>
              </w:rPr>
              <w:t>2</w:t>
            </w:r>
            <w:r w:rsidR="00F802CE" w:rsidRPr="003B2EA5">
              <w:rPr>
                <w:rFonts w:ascii="標楷體" w:eastAsia="標楷體" w:hAnsi="標楷體" w:hint="eastAsia"/>
                <w:color w:val="000000"/>
                <w:lang w:eastAsia="zh-HK"/>
              </w:rPr>
              <w:t>:</w:t>
            </w:r>
            <w:r w:rsidR="00F802CE" w:rsidRPr="003B2EA5">
              <w:rPr>
                <w:rFonts w:ascii="標楷體" w:eastAsia="標楷體" w:hAnsi="標楷體"/>
              </w:rPr>
              <w:t>已有相同資料</w:t>
            </w:r>
            <w:r w:rsidR="00F802CE" w:rsidRPr="003B2EA5">
              <w:rPr>
                <w:rFonts w:ascii="標楷體" w:eastAsia="標楷體" w:hAnsi="標楷體" w:hint="eastAsia"/>
              </w:rPr>
              <w:t>.</w:t>
            </w:r>
            <w:r w:rsidR="002A01F8" w:rsidRPr="003B2EA5">
              <w:rPr>
                <w:rFonts w:ascii="標楷體" w:eastAsia="標楷體" w:hAnsi="標楷體"/>
              </w:rPr>
              <w:t>"</w:t>
            </w:r>
          </w:p>
          <w:p w14:paraId="041C19FC" w14:textId="3C467A63" w:rsidR="00F305A1" w:rsidRPr="003B2EA5" w:rsidRDefault="00FF07D3" w:rsidP="00271977">
            <w:pPr>
              <w:ind w:left="240" w:hangingChars="100" w:hanging="240"/>
              <w:rPr>
                <w:rFonts w:ascii="標楷體" w:eastAsia="標楷體" w:hAnsi="標楷體"/>
              </w:rPr>
            </w:pPr>
            <w:r>
              <w:rPr>
                <w:rFonts w:ascii="標楷體" w:eastAsia="標楷體" w:hAnsi="標楷體" w:cs="新細明體"/>
              </w:rPr>
              <w:t>3</w:t>
            </w:r>
            <w:r w:rsidR="00F305A1" w:rsidRPr="003B2EA5">
              <w:rPr>
                <w:rFonts w:ascii="標楷體" w:eastAsia="標楷體" w:hAnsi="標楷體" w:cs="新細明體" w:hint="eastAsia"/>
              </w:rPr>
              <w:t>.</w:t>
            </w:r>
            <w:r w:rsidR="00F305A1" w:rsidRPr="003B2EA5">
              <w:rPr>
                <w:rFonts w:ascii="標楷體" w:eastAsia="標楷體" w:hAnsi="標楷體" w:hint="eastAsia"/>
              </w:rPr>
              <w:t>檢核[結案原因代號]</w:t>
            </w:r>
            <w:r w:rsidR="003B2EA5" w:rsidRPr="003B2EA5">
              <w:rPr>
                <w:rFonts w:ascii="標楷體" w:eastAsia="標楷體" w:hAnsi="標楷體" w:hint="eastAsia"/>
              </w:rPr>
              <w:t>的輸入</w:t>
            </w:r>
            <w:r w:rsidR="00F305A1" w:rsidRPr="003B2EA5">
              <w:rPr>
                <w:rFonts w:ascii="標楷體" w:eastAsia="標楷體" w:hAnsi="標楷體" w:hint="eastAsia"/>
              </w:rPr>
              <w:t>值</w:t>
            </w:r>
            <w:r w:rsidR="00F802CE" w:rsidRPr="003B2EA5">
              <w:rPr>
                <w:rFonts w:ascii="標楷體" w:eastAsia="標楷體" w:hAnsi="標楷體" w:hint="eastAsia"/>
              </w:rPr>
              <w:t>:</w:t>
            </w:r>
          </w:p>
          <w:p w14:paraId="451D7A1D" w14:textId="4260B22C" w:rsidR="00F305A1" w:rsidRPr="003B2EA5" w:rsidRDefault="00F305A1" w:rsidP="00271977">
            <w:pPr>
              <w:ind w:leftChars="100" w:left="600" w:hangingChars="150" w:hanging="360"/>
              <w:rPr>
                <w:rFonts w:ascii="標楷體" w:eastAsia="標楷體" w:hAnsi="標楷體"/>
              </w:rPr>
            </w:pPr>
            <w:r w:rsidRPr="003B2EA5">
              <w:rPr>
                <w:rFonts w:ascii="新細明體" w:hAnsi="新細明體" w:cs="新細明體" w:hint="eastAsia"/>
              </w:rPr>
              <w:t>⑴</w:t>
            </w:r>
            <w:r w:rsidRPr="003B2EA5">
              <w:rPr>
                <w:rFonts w:ascii="標楷體" w:eastAsia="標楷體" w:hAnsi="標楷體" w:cs="新細明體" w:hint="eastAsia"/>
              </w:rPr>
              <w:t>.</w:t>
            </w:r>
            <w:r w:rsidR="006C018B" w:rsidRPr="003B2EA5">
              <w:rPr>
                <w:rFonts w:ascii="標楷體" w:eastAsia="標楷體" w:hAnsi="標楷體" w:hint="eastAsia"/>
              </w:rPr>
              <w:t>若</w:t>
            </w:r>
            <w:r w:rsidRPr="003B2EA5">
              <w:rPr>
                <w:rFonts w:ascii="標楷體" w:eastAsia="標楷體" w:hAnsi="標楷體" w:hint="eastAsia"/>
              </w:rPr>
              <w:t>[結案原因代號]不等於(</w:t>
            </w:r>
            <w:r w:rsidR="00F802CE" w:rsidRPr="003B2EA5">
              <w:rPr>
                <w:rFonts w:ascii="標楷體" w:eastAsia="標楷體" w:hAnsi="標楷體"/>
              </w:rPr>
              <w:t>"</w:t>
            </w:r>
            <w:r w:rsidRPr="003B2EA5">
              <w:rPr>
                <w:rFonts w:ascii="標楷體" w:eastAsia="標楷體" w:hAnsi="標楷體" w:hint="eastAsia"/>
              </w:rPr>
              <w:t>00</w:t>
            </w:r>
            <w:r w:rsidR="002A01F8" w:rsidRPr="003B2EA5">
              <w:rPr>
                <w:rFonts w:ascii="標楷體" w:eastAsia="標楷體" w:hAnsi="標楷體"/>
              </w:rPr>
              <w:t>"</w:t>
            </w:r>
            <w:r w:rsidRPr="003B2EA5">
              <w:rPr>
                <w:rFonts w:ascii="標楷體" w:eastAsia="標楷體" w:hAnsi="標楷體" w:hint="eastAsia"/>
              </w:rPr>
              <w:t>:</w:t>
            </w:r>
            <w:proofErr w:type="gramStart"/>
            <w:r w:rsidRPr="003B2EA5">
              <w:rPr>
                <w:rFonts w:ascii="標楷體" w:eastAsia="標楷體" w:hAnsi="標楷體" w:hint="eastAsia"/>
              </w:rPr>
              <w:t>毀諾、</w:t>
            </w:r>
            <w:proofErr w:type="gramEnd"/>
            <w:r w:rsidR="002A01F8" w:rsidRPr="003B2EA5">
              <w:rPr>
                <w:rFonts w:ascii="標楷體" w:eastAsia="標楷體" w:hAnsi="標楷體"/>
              </w:rPr>
              <w:t>"</w:t>
            </w:r>
            <w:r w:rsidRPr="003B2EA5">
              <w:rPr>
                <w:rFonts w:ascii="標楷體" w:eastAsia="標楷體" w:hAnsi="標楷體" w:hint="eastAsia"/>
              </w:rPr>
              <w:t>01</w:t>
            </w:r>
            <w:r w:rsidR="002A01F8" w:rsidRPr="003B2EA5">
              <w:rPr>
                <w:rFonts w:ascii="標楷體" w:eastAsia="標楷體" w:hAnsi="標楷體"/>
              </w:rPr>
              <w:t>"</w:t>
            </w:r>
            <w:r w:rsidRPr="003B2EA5">
              <w:rPr>
                <w:rFonts w:ascii="標楷體" w:eastAsia="標楷體" w:hAnsi="標楷體" w:hint="eastAsia"/>
              </w:rPr>
              <w:t>:協商終止或</w:t>
            </w:r>
            <w:r w:rsidR="002A01F8" w:rsidRPr="003B2EA5">
              <w:rPr>
                <w:rFonts w:ascii="標楷體" w:eastAsia="標楷體" w:hAnsi="標楷體"/>
              </w:rPr>
              <w:t>"</w:t>
            </w:r>
            <w:r w:rsidRPr="003B2EA5">
              <w:rPr>
                <w:rFonts w:ascii="標楷體" w:eastAsia="標楷體" w:hAnsi="標楷體" w:hint="eastAsia"/>
              </w:rPr>
              <w:t>99</w:t>
            </w:r>
            <w:r w:rsidR="002A01F8" w:rsidRPr="003B2EA5">
              <w:rPr>
                <w:rFonts w:ascii="標楷體" w:eastAsia="標楷體" w:hAnsi="標楷體"/>
              </w:rPr>
              <w:t>"</w:t>
            </w:r>
            <w:r w:rsidRPr="003B2EA5">
              <w:rPr>
                <w:rFonts w:ascii="標楷體" w:eastAsia="標楷體" w:hAnsi="標楷體" w:hint="eastAsia"/>
              </w:rPr>
              <w:t>:依債務清償方案履行完畢</w:t>
            </w:r>
            <w:r w:rsidRPr="003B2EA5">
              <w:rPr>
                <w:rFonts w:ascii="標楷體" w:eastAsia="標楷體" w:hAnsi="標楷體"/>
              </w:rPr>
              <w:t>)</w:t>
            </w:r>
            <w:r w:rsidRPr="003B2EA5">
              <w:rPr>
                <w:rFonts w:ascii="標楷體" w:eastAsia="標楷體" w:hAnsi="標楷體" w:hint="eastAsia"/>
              </w:rPr>
              <w:t>，檢核[金融機構無擔保債務協議資料(</w:t>
            </w:r>
            <w:r w:rsidRPr="003B2EA5">
              <w:rPr>
                <w:rFonts w:ascii="標楷體" w:eastAsia="標楷體" w:hAnsi="標楷體"/>
              </w:rPr>
              <w:t>JcicZ047</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w:t>
            </w:r>
            <w:r w:rsidR="00AA4460" w:rsidRPr="003B2EA5">
              <w:rPr>
                <w:rFonts w:ascii="標楷體" w:eastAsia="標楷體" w:hAnsi="標楷體" w:hint="eastAsia"/>
              </w:rPr>
              <w:t>債務人</w:t>
            </w:r>
            <w:r w:rsidR="00A91A78">
              <w:rPr>
                <w:rFonts w:ascii="標楷體" w:eastAsia="標楷體" w:hAnsi="標楷體" w:hint="eastAsia"/>
              </w:rPr>
              <w:t>IDN (</w:t>
            </w:r>
            <w:r w:rsidR="00AA4460" w:rsidRPr="003B2EA5">
              <w:rPr>
                <w:rFonts w:ascii="標楷體" w:eastAsia="標楷體" w:hAnsi="標楷體" w:hint="eastAsia"/>
              </w:rPr>
              <w:t>JcicZ</w:t>
            </w:r>
            <w:r w:rsidRPr="003B2EA5">
              <w:rPr>
                <w:rFonts w:ascii="標楷體" w:eastAsia="標楷體" w:hAnsi="標楷體"/>
              </w:rPr>
              <w:t>047</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47.</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47.RcDate</w:t>
            </w:r>
            <w:r w:rsidRPr="003B2EA5">
              <w:rPr>
                <w:rFonts w:ascii="標楷體" w:eastAsia="標楷體" w:hAnsi="標楷體" w:hint="eastAsia"/>
              </w:rPr>
              <w:t>)]是否存在，已存在</w:t>
            </w:r>
            <w:r w:rsidR="000D0908" w:rsidRPr="003B2EA5">
              <w:rPr>
                <w:rFonts w:ascii="標楷體" w:eastAsia="標楷體" w:hAnsi="標楷體" w:hint="eastAsia"/>
              </w:rPr>
              <w:t>且[</w:t>
            </w:r>
            <w:r w:rsidR="000D0908" w:rsidRPr="003B2EA5">
              <w:rPr>
                <w:rFonts w:ascii="標楷體" w:eastAsia="標楷體" w:hAnsi="標楷體" w:hint="eastAsia"/>
                <w:color w:val="000000"/>
              </w:rPr>
              <w:t>交易代碼</w:t>
            </w:r>
            <w:r w:rsidR="000D0908" w:rsidRPr="003B2EA5">
              <w:rPr>
                <w:rFonts w:ascii="標楷體" w:eastAsia="標楷體" w:hAnsi="標楷體" w:hint="eastAsia"/>
              </w:rPr>
              <w:t>(</w:t>
            </w:r>
            <w:r w:rsidR="000D0908" w:rsidRPr="003B2EA5">
              <w:rPr>
                <w:rFonts w:ascii="標楷體" w:eastAsia="標楷體" w:hAnsi="標楷體"/>
              </w:rPr>
              <w:t>JcicZ047.TranKey</w:t>
            </w:r>
            <w:r w:rsidR="000D0908" w:rsidRPr="003B2EA5">
              <w:rPr>
                <w:rFonts w:ascii="標楷體" w:eastAsia="標楷體" w:hAnsi="標楷體" w:hint="eastAsia"/>
              </w:rPr>
              <w:t>)]不等於"</w:t>
            </w:r>
            <w:r w:rsidR="000D0908" w:rsidRPr="003B2EA5">
              <w:rPr>
                <w:rFonts w:ascii="標楷體" w:eastAsia="標楷體" w:hAnsi="標楷體"/>
                <w:color w:val="000000"/>
              </w:rPr>
              <w:t>D.</w:t>
            </w:r>
            <w:r w:rsidR="000D0908" w:rsidRPr="003B2EA5">
              <w:rPr>
                <w:rFonts w:ascii="標楷體" w:eastAsia="標楷體" w:hAnsi="標楷體" w:hint="eastAsia"/>
                <w:color w:val="000000"/>
              </w:rPr>
              <w:t>刪除"</w:t>
            </w:r>
            <w:r w:rsidRPr="003B2EA5">
              <w:rPr>
                <w:rFonts w:ascii="標楷體" w:eastAsia="標楷體" w:hAnsi="標楷體" w:hint="eastAsia"/>
              </w:rPr>
              <w:t>者檢核該[簽約完成日期(</w:t>
            </w:r>
            <w:r w:rsidRPr="003B2EA5">
              <w:rPr>
                <w:rFonts w:ascii="標楷體" w:eastAsia="標楷體" w:hAnsi="標楷體"/>
              </w:rPr>
              <w:t>JcicZ047.</w:t>
            </w:r>
            <w:r w:rsidRPr="003B2EA5">
              <w:rPr>
                <w:rFonts w:ascii="標楷體" w:eastAsia="標楷體" w:hAnsi="標楷體" w:hint="eastAsia"/>
              </w:rPr>
              <w:t>SignDate)]，</w:t>
            </w:r>
            <w:r w:rsidR="006C018B" w:rsidRPr="003B2EA5">
              <w:rPr>
                <w:rFonts w:ascii="標楷體" w:eastAsia="標楷體" w:hAnsi="標楷體" w:hint="eastAsia"/>
              </w:rPr>
              <w:t>若[簽約完成日期(</w:t>
            </w:r>
            <w:r w:rsidR="006C018B" w:rsidRPr="003B2EA5">
              <w:rPr>
                <w:rFonts w:ascii="標楷體" w:eastAsia="標楷體" w:hAnsi="標楷體"/>
              </w:rPr>
              <w:t>JcicZ047.</w:t>
            </w:r>
            <w:r w:rsidR="006C018B" w:rsidRPr="003B2EA5">
              <w:rPr>
                <w:rFonts w:ascii="標楷體" w:eastAsia="標楷體" w:hAnsi="標楷體" w:hint="eastAsia"/>
              </w:rPr>
              <w:t>SignDate)]不為空白者</w:t>
            </w:r>
            <w:r w:rsidRPr="003B2EA5">
              <w:rPr>
                <w:rFonts w:ascii="標楷體" w:eastAsia="標楷體" w:hAnsi="標楷體" w:hint="eastAsia"/>
              </w:rPr>
              <w:t>顯示錯誤訊息</w:t>
            </w:r>
            <w:r w:rsidR="002A01F8" w:rsidRPr="003B2EA5">
              <w:rPr>
                <w:rFonts w:ascii="標楷體" w:eastAsia="標楷體" w:hAnsi="標楷體"/>
              </w:rPr>
              <w:t>"</w:t>
            </w:r>
            <w:r w:rsidRPr="003B2EA5">
              <w:rPr>
                <w:rFonts w:ascii="標楷體" w:eastAsia="標楷體" w:hAnsi="標楷體" w:hint="eastAsia"/>
              </w:rPr>
              <w:t>E0005:新增資料時，發生錯誤(金融機構無擔保債務協議資料已經簽約完成，本檔案結案原因代號僅能報送00，01或99.)</w:t>
            </w:r>
            <w:r w:rsidR="002A01F8" w:rsidRPr="003B2EA5">
              <w:rPr>
                <w:rFonts w:ascii="標楷體" w:eastAsia="標楷體" w:hAnsi="標楷體"/>
              </w:rPr>
              <w:t>"</w:t>
            </w:r>
          </w:p>
          <w:p w14:paraId="61D8C741" w14:textId="256EE746" w:rsidR="00F305A1" w:rsidRPr="003B2EA5" w:rsidRDefault="00F305A1" w:rsidP="003B2EA5">
            <w:pPr>
              <w:ind w:leftChars="100" w:left="600" w:hangingChars="150" w:hanging="360"/>
              <w:rPr>
                <w:rFonts w:ascii="標楷體" w:eastAsia="標楷體" w:hAnsi="標楷體"/>
              </w:rPr>
            </w:pPr>
            <w:r w:rsidRPr="003B2EA5">
              <w:rPr>
                <w:rFonts w:ascii="新細明體" w:hAnsi="新細明體" w:cs="新細明體" w:hint="eastAsia"/>
              </w:rPr>
              <w:t>⑵</w:t>
            </w:r>
            <w:r w:rsidRPr="003B2EA5">
              <w:rPr>
                <w:rFonts w:ascii="標楷體" w:eastAsia="標楷體" w:hAnsi="標楷體" w:hint="eastAsia"/>
              </w:rPr>
              <w:t>.</w:t>
            </w:r>
            <w:r w:rsidR="006C018B" w:rsidRPr="003B2EA5">
              <w:rPr>
                <w:rFonts w:ascii="標楷體" w:eastAsia="標楷體" w:hAnsi="標楷體" w:hint="eastAsia"/>
              </w:rPr>
              <w:t>若</w:t>
            </w:r>
            <w:r w:rsidRPr="003B2EA5">
              <w:rPr>
                <w:rFonts w:ascii="標楷體" w:eastAsia="標楷體" w:hAnsi="標楷體" w:hint="eastAsia"/>
              </w:rPr>
              <w:t>[結案原因代號]等於(</w:t>
            </w:r>
            <w:r w:rsidR="00F802CE" w:rsidRPr="003B2EA5">
              <w:rPr>
                <w:rFonts w:ascii="標楷體" w:eastAsia="標楷體" w:hAnsi="標楷體"/>
              </w:rPr>
              <w:t>"</w:t>
            </w:r>
            <w:r w:rsidRPr="003B2EA5">
              <w:rPr>
                <w:rFonts w:ascii="標楷體" w:eastAsia="標楷體" w:hAnsi="標楷體" w:hint="eastAsia"/>
              </w:rPr>
              <w:t>00</w:t>
            </w:r>
            <w:r w:rsidR="002A01F8" w:rsidRPr="003B2EA5">
              <w:rPr>
                <w:rFonts w:ascii="標楷體" w:eastAsia="標楷體" w:hAnsi="標楷體"/>
              </w:rPr>
              <w:t>"</w:t>
            </w:r>
            <w:r w:rsidRPr="003B2EA5">
              <w:rPr>
                <w:rFonts w:ascii="標楷體" w:eastAsia="標楷體" w:hAnsi="標楷體" w:hint="eastAsia"/>
              </w:rPr>
              <w:t>:</w:t>
            </w:r>
            <w:proofErr w:type="gramStart"/>
            <w:r w:rsidRPr="003B2EA5">
              <w:rPr>
                <w:rFonts w:ascii="標楷體" w:eastAsia="標楷體" w:hAnsi="標楷體" w:hint="eastAsia"/>
              </w:rPr>
              <w:t>毀諾)</w:t>
            </w:r>
            <w:proofErr w:type="gramEnd"/>
            <w:r w:rsidR="003B2EA5" w:rsidRPr="003B2EA5">
              <w:rPr>
                <w:rFonts w:ascii="標楷體" w:eastAsia="標楷體" w:hAnsi="標楷體" w:cs="新細明體" w:hint="eastAsia"/>
              </w:rPr>
              <w:t>，</w:t>
            </w:r>
            <w:r w:rsidRPr="003B2EA5">
              <w:rPr>
                <w:rFonts w:ascii="標楷體" w:eastAsia="標楷體" w:hAnsi="標楷體" w:hint="eastAsia"/>
              </w:rPr>
              <w:t>檢核[延期繳款</w:t>
            </w:r>
            <w:r w:rsidR="00067E5C" w:rsidRPr="003B2EA5">
              <w:rPr>
                <w:rFonts w:ascii="標楷體" w:eastAsia="標楷體" w:hAnsi="標楷體" w:hint="eastAsia"/>
              </w:rPr>
              <w:t>(</w:t>
            </w:r>
            <w:r w:rsidRPr="003B2EA5">
              <w:rPr>
                <w:rFonts w:ascii="標楷體" w:eastAsia="標楷體" w:hAnsi="標楷體" w:hint="eastAsia"/>
              </w:rPr>
              <w:t>喘息期</w:t>
            </w:r>
            <w:r w:rsidR="00067E5C" w:rsidRPr="003B2EA5">
              <w:rPr>
                <w:rFonts w:ascii="標楷體" w:eastAsia="標楷體" w:hAnsi="標楷體" w:hint="eastAsia"/>
              </w:rPr>
              <w:t>)</w:t>
            </w:r>
            <w:r w:rsidRPr="003B2EA5">
              <w:rPr>
                <w:rFonts w:ascii="標楷體" w:eastAsia="標楷體" w:hAnsi="標楷體" w:hint="eastAsia"/>
              </w:rPr>
              <w:t>資料(</w:t>
            </w:r>
            <w:r w:rsidRPr="003B2EA5">
              <w:rPr>
                <w:rFonts w:ascii="標楷體" w:eastAsia="標楷體" w:hAnsi="標楷體"/>
              </w:rPr>
              <w:t>JcicZ051</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w:t>
            </w:r>
            <w:r w:rsidR="00AA4460" w:rsidRPr="003B2EA5">
              <w:rPr>
                <w:rFonts w:ascii="標楷體" w:eastAsia="標楷體" w:hAnsi="標楷體" w:hint="eastAsia"/>
              </w:rPr>
              <w:t>債務人</w:t>
            </w:r>
            <w:r w:rsidR="00A91A78">
              <w:rPr>
                <w:rFonts w:ascii="標楷體" w:eastAsia="標楷體" w:hAnsi="標楷體" w:hint="eastAsia"/>
              </w:rPr>
              <w:t>IDN (</w:t>
            </w:r>
            <w:r w:rsidR="00AA4460" w:rsidRPr="003B2EA5">
              <w:rPr>
                <w:rFonts w:ascii="標楷體" w:eastAsia="標楷體" w:hAnsi="標楷體" w:hint="eastAsia"/>
              </w:rPr>
              <w:t>JcicZ</w:t>
            </w:r>
            <w:r w:rsidRPr="003B2EA5">
              <w:rPr>
                <w:rFonts w:ascii="標楷體" w:eastAsia="標楷體" w:hAnsi="標楷體"/>
              </w:rPr>
              <w:t>051</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51.</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51.RcDate</w:t>
            </w:r>
            <w:r w:rsidRPr="003B2EA5">
              <w:rPr>
                <w:rFonts w:ascii="標楷體" w:eastAsia="標楷體" w:hAnsi="標楷體" w:hint="eastAsia"/>
              </w:rPr>
              <w:t>)]是否存在，已存在</w:t>
            </w:r>
            <w:r w:rsidR="003469BA" w:rsidRPr="003B2EA5">
              <w:rPr>
                <w:rFonts w:ascii="標楷體" w:eastAsia="標楷體" w:hAnsi="標楷體" w:hint="eastAsia"/>
              </w:rPr>
              <w:t>且[交易代碼(JcicZ</w:t>
            </w:r>
            <w:r w:rsidR="003469BA" w:rsidRPr="003B2EA5">
              <w:rPr>
                <w:rFonts w:ascii="標楷體" w:eastAsia="標楷體" w:hAnsi="標楷體"/>
              </w:rPr>
              <w:t>051</w:t>
            </w:r>
            <w:r w:rsidR="003469BA" w:rsidRPr="003B2EA5">
              <w:rPr>
                <w:rFonts w:ascii="標楷體" w:eastAsia="標楷體" w:hAnsi="標楷體" w:hint="eastAsia"/>
              </w:rPr>
              <w:t>.TranKey)]不等於"D.刪除"</w:t>
            </w:r>
            <w:r w:rsidRPr="003B2EA5">
              <w:rPr>
                <w:rFonts w:ascii="標楷體" w:eastAsia="標楷體" w:hAnsi="標楷體" w:hint="eastAsia"/>
              </w:rPr>
              <w:t>者檢核該[延期繳款</w:t>
            </w:r>
            <w:r w:rsidRPr="003B2EA5">
              <w:rPr>
                <w:rFonts w:ascii="標楷體" w:eastAsia="標楷體" w:hAnsi="標楷體" w:hint="eastAsia"/>
              </w:rPr>
              <w:lastRenderedPageBreak/>
              <w:t>年月(</w:t>
            </w:r>
            <w:r w:rsidRPr="003B2EA5">
              <w:rPr>
                <w:rFonts w:ascii="標楷體" w:eastAsia="標楷體" w:hAnsi="標楷體"/>
              </w:rPr>
              <w:t>JcicZ051.</w:t>
            </w:r>
            <w:r w:rsidRPr="003B2EA5">
              <w:rPr>
                <w:rFonts w:ascii="標楷體" w:eastAsia="標楷體" w:hAnsi="標楷體" w:hint="eastAsia"/>
              </w:rPr>
              <w:t>DelayYM)]，</w:t>
            </w:r>
            <w:r w:rsidR="006C018B" w:rsidRPr="003B2EA5">
              <w:rPr>
                <w:rFonts w:ascii="標楷體" w:eastAsia="標楷體" w:hAnsi="標楷體" w:hint="eastAsia"/>
              </w:rPr>
              <w:t>若</w:t>
            </w:r>
            <w:r w:rsidRPr="003B2EA5">
              <w:rPr>
                <w:rFonts w:ascii="標楷體" w:eastAsia="標楷體" w:hAnsi="標楷體" w:hint="eastAsia"/>
              </w:rPr>
              <w:t>[延期繳款年月(</w:t>
            </w:r>
            <w:r w:rsidRPr="003B2EA5">
              <w:rPr>
                <w:rFonts w:ascii="標楷體" w:eastAsia="標楷體" w:hAnsi="標楷體"/>
              </w:rPr>
              <w:t>JcicZ051.</w:t>
            </w:r>
            <w:r w:rsidRPr="003B2EA5">
              <w:rPr>
                <w:rFonts w:ascii="標楷體" w:eastAsia="標楷體" w:hAnsi="標楷體" w:hint="eastAsia"/>
              </w:rPr>
              <w:t>DelayYM)]晚於當前檔案填報日期，顯示錯誤訊息</w:t>
            </w:r>
            <w:r w:rsidR="002A01F8" w:rsidRPr="003B2EA5">
              <w:rPr>
                <w:rFonts w:ascii="標楷體" w:eastAsia="標楷體" w:hAnsi="標楷體"/>
              </w:rPr>
              <w:t>"</w:t>
            </w:r>
            <w:r w:rsidRPr="003B2EA5">
              <w:rPr>
                <w:rFonts w:ascii="標楷體" w:eastAsia="標楷體" w:hAnsi="標楷體" w:hint="eastAsia"/>
              </w:rPr>
              <w:t>E0005:新增資料時，發生錯誤(於</w:t>
            </w:r>
            <w:r w:rsidR="000E5DCA" w:rsidRPr="003B2EA5">
              <w:rPr>
                <w:rFonts w:ascii="標楷體" w:eastAsia="標楷體" w:hAnsi="標楷體"/>
              </w:rPr>
              <w:t>(</w:t>
            </w:r>
            <w:r w:rsidRPr="003B2EA5">
              <w:rPr>
                <w:rFonts w:ascii="標楷體" w:eastAsia="標楷體" w:hAnsi="標楷體" w:hint="eastAsia"/>
              </w:rPr>
              <w:t>51</w:t>
            </w:r>
            <w:r w:rsidR="000E5DCA" w:rsidRPr="003B2EA5">
              <w:rPr>
                <w:rFonts w:ascii="標楷體" w:eastAsia="標楷體" w:hAnsi="標楷體"/>
              </w:rPr>
              <w:t>)</w:t>
            </w:r>
            <w:r w:rsidRPr="003B2EA5">
              <w:rPr>
                <w:rFonts w:ascii="標楷體" w:eastAsia="標楷體" w:hAnsi="標楷體" w:hint="eastAsia"/>
              </w:rPr>
              <w:t>延期繳款(喘息期)期間不可報送'00'</w:t>
            </w:r>
            <w:proofErr w:type="gramStart"/>
            <w:r w:rsidRPr="003B2EA5">
              <w:rPr>
                <w:rFonts w:ascii="標楷體" w:eastAsia="標楷體" w:hAnsi="標楷體" w:hint="eastAsia"/>
              </w:rPr>
              <w:t>毀諾.</w:t>
            </w:r>
            <w:proofErr w:type="gramEnd"/>
            <w:r w:rsidR="00067E5C" w:rsidRPr="003B2EA5">
              <w:rPr>
                <w:rFonts w:ascii="標楷體" w:eastAsia="標楷體" w:hAnsi="標楷體"/>
              </w:rPr>
              <w:t>)</w:t>
            </w:r>
            <w:r w:rsidR="002A01F8" w:rsidRPr="003B2EA5">
              <w:rPr>
                <w:rFonts w:ascii="標楷體" w:eastAsia="標楷體" w:hAnsi="標楷體"/>
              </w:rPr>
              <w:t>"</w:t>
            </w:r>
          </w:p>
          <w:p w14:paraId="272687EC" w14:textId="77777777" w:rsidR="00F305A1" w:rsidRPr="003B2EA5" w:rsidRDefault="00F305A1" w:rsidP="00271977">
            <w:pPr>
              <w:ind w:left="240" w:hangingChars="100" w:hanging="240"/>
              <w:rPr>
                <w:rFonts w:ascii="標楷體" w:eastAsia="標楷體" w:hAnsi="標楷體"/>
                <w:shd w:val="pct15" w:color="auto" w:fill="FFFFFF"/>
              </w:rPr>
            </w:pPr>
            <w:r w:rsidRPr="003B2EA5">
              <w:rPr>
                <w:rFonts w:ascii="標楷體" w:eastAsia="標楷體" w:hAnsi="標楷體" w:hint="eastAsia"/>
                <w:shd w:val="pct15" w:color="auto" w:fill="FFFFFF"/>
              </w:rPr>
              <w:t>&lt;&lt;</w:t>
            </w:r>
            <w:r w:rsidRPr="003B2EA5">
              <w:rPr>
                <w:rFonts w:ascii="標楷體" w:eastAsia="標楷體" w:hAnsi="標楷體" w:hint="eastAsia"/>
                <w:shd w:val="pct15" w:color="auto" w:fill="FFFFFF"/>
                <w:lang w:eastAsia="zh-HK"/>
              </w:rPr>
              <w:t>成功處理說明</w:t>
            </w:r>
            <w:r w:rsidRPr="003B2EA5">
              <w:rPr>
                <w:rFonts w:ascii="標楷體" w:eastAsia="標楷體" w:hAnsi="標楷體" w:hint="eastAsia"/>
                <w:shd w:val="pct15" w:color="auto" w:fill="FFFFFF"/>
              </w:rPr>
              <w:t>&gt;&gt;</w:t>
            </w:r>
          </w:p>
          <w:p w14:paraId="0C392FEB" w14:textId="7BAFC061" w:rsidR="00F305A1" w:rsidRPr="003B2EA5" w:rsidRDefault="00FF07D3" w:rsidP="00271977">
            <w:pPr>
              <w:rPr>
                <w:rFonts w:ascii="標楷體" w:eastAsia="標楷體" w:hAnsi="標楷體"/>
                <w:lang w:eastAsia="zh-HK"/>
              </w:rPr>
            </w:pPr>
            <w:r>
              <w:rPr>
                <w:rFonts w:ascii="標楷體" w:eastAsia="標楷體" w:hAnsi="標楷體"/>
              </w:rPr>
              <w:t>4</w:t>
            </w:r>
            <w:r w:rsidR="00F305A1" w:rsidRPr="003B2EA5">
              <w:rPr>
                <w:rFonts w:ascii="標楷體" w:eastAsia="標楷體" w:hAnsi="標楷體" w:hint="eastAsia"/>
              </w:rPr>
              <w:t>.</w:t>
            </w:r>
            <w:r w:rsidR="00F305A1" w:rsidRPr="003B2EA5">
              <w:rPr>
                <w:rFonts w:ascii="標楷體" w:eastAsia="標楷體" w:hAnsi="標楷體" w:hint="eastAsia"/>
                <w:lang w:eastAsia="zh-HK"/>
              </w:rPr>
              <w:t>新增</w:t>
            </w:r>
            <w:r w:rsidR="00F305A1" w:rsidRPr="003B2EA5">
              <w:rPr>
                <w:rFonts w:ascii="標楷體" w:eastAsia="標楷體" w:hAnsi="標楷體" w:hint="eastAsia"/>
              </w:rPr>
              <w:t>結案通知資料</w:t>
            </w:r>
          </w:p>
        </w:tc>
      </w:tr>
      <w:tr w:rsidR="00F305A1" w:rsidRPr="004E3CAB"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4F87C08" w14:textId="77777777" w:rsidR="00F305A1" w:rsidRPr="004E3CAB" w:rsidRDefault="00F305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4E3CAB" w14:paraId="434C808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4E3CAB" w:rsidRDefault="00F305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4E3CAB" w:rsidRDefault="00F305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4E3CAB" w:rsidRDefault="00F305A1" w:rsidP="00271977">
            <w:pPr>
              <w:rPr>
                <w:rFonts w:ascii="標楷體" w:eastAsia="標楷體" w:hAnsi="標楷體"/>
              </w:rPr>
            </w:pPr>
            <w:r w:rsidRPr="004E3CAB">
              <w:rPr>
                <w:rFonts w:ascii="標楷體" w:eastAsia="標楷體" w:hAnsi="標楷體" w:hint="eastAsia"/>
              </w:rPr>
              <w:t>處理邏輯及注意事項</w:t>
            </w:r>
          </w:p>
        </w:tc>
      </w:tr>
      <w:tr w:rsidR="00F305A1" w:rsidRPr="004E3CAB" w14:paraId="58C6400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4E3CAB"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4E3CAB"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4E3CAB" w:rsidRDefault="00F305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4E3CAB" w:rsidRDefault="00F305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4E3CAB" w:rsidRDefault="00F305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4E3CAB" w:rsidRDefault="00F305A1"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4E3CAB" w:rsidRDefault="00F305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4E3CAB" w:rsidRDefault="00F305A1" w:rsidP="00271977">
            <w:pPr>
              <w:widowControl/>
              <w:rPr>
                <w:rFonts w:ascii="標楷體" w:eastAsia="標楷體" w:hAnsi="標楷體"/>
              </w:rPr>
            </w:pPr>
          </w:p>
        </w:tc>
      </w:tr>
      <w:tr w:rsidR="00F305A1" w:rsidRPr="004E3CAB" w14:paraId="2E902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4E3CAB" w:rsidRDefault="00F305A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4E3CAB" w:rsidRDefault="00F305A1"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D6DF656" w14:textId="77777777" w:rsidR="00F305A1" w:rsidRPr="004E3CAB" w:rsidRDefault="00F305A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TranKey</w:t>
            </w:r>
          </w:p>
        </w:tc>
      </w:tr>
      <w:tr w:rsidR="00F305A1" w:rsidRPr="004E3CAB" w14:paraId="2D2CFD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05A1" w:rsidRPr="004E3CAB" w14:paraId="227429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4E3CAB" w:rsidRDefault="00F305A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4E3CAB" w:rsidRDefault="00F305A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1BB8899" w14:textId="77777777" w:rsidR="00F305A1" w:rsidRPr="004E3CAB" w:rsidRDefault="00F305A1"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CustId</w:t>
            </w:r>
          </w:p>
        </w:tc>
      </w:tr>
      <w:tr w:rsidR="006715D8" w:rsidRPr="004E3CAB" w14:paraId="59816F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779C7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BABA1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A063A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97B53D"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10BDF3"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553F67B"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3B968"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8C93D6"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0566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F8934"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F7D4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855AFE" w:rsidRPr="004E3CAB" w14:paraId="636271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855AFE" w:rsidRPr="004E3CAB" w:rsidRDefault="00855AFE" w:rsidP="00855AFE">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855AFE" w:rsidRPr="004E3CAB" w:rsidRDefault="00855AFE" w:rsidP="00855AFE">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855AFE" w:rsidRPr="004E3CAB"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855AFE" w:rsidRPr="004E3CAB" w:rsidRDefault="00855AFE" w:rsidP="00855AFE">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855AFE" w:rsidRPr="004E3CAB"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626BD518" w:rsidR="00855AFE" w:rsidRPr="004E3CAB" w:rsidRDefault="00855AFE" w:rsidP="00855AFE">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5345B6B" w14:textId="302F1866" w:rsidR="00855AFE" w:rsidRPr="004E3CAB" w:rsidRDefault="00855AFE" w:rsidP="00855AFE">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628BB3" w14:textId="77777777" w:rsidR="00855AFE" w:rsidRPr="004E3CAB" w:rsidRDefault="00855AFE" w:rsidP="00855AFE">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45961A09" w14:textId="2018AE73" w:rsidR="00855AFE" w:rsidRPr="004E3CAB" w:rsidRDefault="00855AFE" w:rsidP="00B47F8C">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A71941A" w14:textId="2801555A" w:rsidR="00855AFE" w:rsidRPr="00AA0263" w:rsidRDefault="00855AFE" w:rsidP="00B47F8C">
            <w:pPr>
              <w:ind w:leftChars="100" w:left="240"/>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6EF5B660" w14:textId="0C51B24C" w:rsidR="00855AFE" w:rsidRPr="004E3CAB" w:rsidRDefault="00855AFE" w:rsidP="00855AFE">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6</w:t>
            </w:r>
            <w:r w:rsidRPr="004E3CAB">
              <w:rPr>
                <w:rFonts w:ascii="標楷體" w:eastAsia="標楷體" w:hAnsi="標楷體"/>
              </w:rPr>
              <w:t>.SubmitKey</w:t>
            </w:r>
          </w:p>
        </w:tc>
      </w:tr>
      <w:tr w:rsidR="00BA3958" w:rsidRPr="004E3CAB" w14:paraId="564B41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305A1" w:rsidRPr="004E3CAB" w14:paraId="2AF9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4E3CAB" w:rsidRDefault="00F305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05A1" w:rsidRPr="004E3CAB" w14:paraId="3C602B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4E3CAB" w:rsidRDefault="00F305A1"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4E3CAB" w:rsidRDefault="00F305A1"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4E3CAB" w:rsidRDefault="00F305A1"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4E3CAB" w:rsidRDefault="00F305A1"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4E3CAB" w:rsidRDefault="00F305A1"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4E3CAB" w:rsidRDefault="00F305A1" w:rsidP="00271977">
            <w:pPr>
              <w:rPr>
                <w:rFonts w:ascii="標楷體" w:eastAsia="標楷體" w:hAnsi="標楷體"/>
              </w:rPr>
            </w:pPr>
            <w:r w:rsidRPr="004E3CAB">
              <w:rPr>
                <w:rFonts w:ascii="標楷體" w:eastAsia="標楷體" w:hAnsi="標楷體" w:hint="eastAsia"/>
              </w:rPr>
              <w:t>1.限輸入日期，檢核條件:</w:t>
            </w:r>
          </w:p>
          <w:p w14:paraId="7F028B2B"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FA1F09A"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29800B7" w14:textId="77777777" w:rsidR="00F305A1" w:rsidRPr="004E3CAB" w:rsidRDefault="00F305A1" w:rsidP="00271977">
            <w:pPr>
              <w:ind w:left="204" w:hangingChars="85" w:hanging="204"/>
              <w:rPr>
                <w:rFonts w:ascii="標楷體" w:eastAsia="標楷體" w:hAnsi="標楷體"/>
              </w:rPr>
            </w:pPr>
            <w:r w:rsidRPr="004E3CAB">
              <w:rPr>
                <w:rFonts w:ascii="標楷體" w:eastAsia="標楷體" w:hAnsi="標楷體" w:hint="eastAsia"/>
              </w:rPr>
              <w:t>2.JcicZ046.</w:t>
            </w:r>
            <w:r w:rsidRPr="004E3CAB">
              <w:rPr>
                <w:rFonts w:ascii="標楷體" w:eastAsia="標楷體" w:hAnsi="標楷體"/>
              </w:rPr>
              <w:t>RcDate</w:t>
            </w:r>
          </w:p>
        </w:tc>
      </w:tr>
      <w:tr w:rsidR="00F305A1" w:rsidRPr="004E3CAB" w14:paraId="35D2F1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4E3CAB" w:rsidRDefault="00F305A1"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4E3CAB" w:rsidRDefault="00F305A1" w:rsidP="00271977">
            <w:pPr>
              <w:widowControl/>
              <w:rPr>
                <w:rFonts w:ascii="標楷體" w:eastAsia="標楷體" w:hAnsi="標楷體"/>
                <w:color w:val="000000"/>
                <w:kern w:val="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4E3CAB" w:rsidRDefault="00F305A1" w:rsidP="00271977">
            <w:pPr>
              <w:rPr>
                <w:rFonts w:ascii="標楷體" w:eastAsia="標楷體" w:hAnsi="標楷體"/>
                <w:lang w:eastAsia="zh-CN"/>
              </w:rPr>
            </w:pPr>
            <w:r w:rsidRPr="004E3CAB">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4E3CAB" w:rsidRDefault="00F305A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Close</w:t>
            </w:r>
            <w:r w:rsidRPr="004E3CAB">
              <w:rPr>
                <w:rFonts w:ascii="標楷體" w:eastAsia="標楷體" w:hAnsi="標楷體" w:hint="eastAsia"/>
                <w:color w:val="000000"/>
              </w:rPr>
              <w:t>Code</w:t>
            </w:r>
            <w:proofErr w:type="spellEnd"/>
          </w:p>
          <w:p w14:paraId="735F4F78" w14:textId="77777777" w:rsidR="00F305A1" w:rsidRPr="004E3CAB" w:rsidRDefault="00F305A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w:t>
            </w:r>
            <w:r w:rsidRPr="004E3CAB">
              <w:rPr>
                <w:rFonts w:ascii="標楷體" w:eastAsia="標楷體" w:hAnsi="標楷體" w:hint="eastAsia"/>
                <w:color w:val="000000"/>
                <w:lang w:eastAsia="zh-HK"/>
              </w:rPr>
              <w:lastRenderedPageBreak/>
              <w:t>用]</w:t>
            </w:r>
          </w:p>
          <w:p w14:paraId="2A78A20F"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0:毀諾</w:t>
            </w:r>
          </w:p>
          <w:p w14:paraId="70EDEFD7"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1:協商終止</w:t>
            </w:r>
          </w:p>
          <w:p w14:paraId="7316F580"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1:未能接受足以負擔之還款方案</w:t>
            </w:r>
          </w:p>
          <w:p w14:paraId="52D52D01"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2:要求折讓本金未為金融機構所接受</w:t>
            </w:r>
          </w:p>
          <w:p w14:paraId="572C62CB"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3:要求撤銷原已協商通過之還款方案並要求更優惠還款方案</w:t>
            </w:r>
          </w:p>
          <w:p w14:paraId="5CD6E102"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4:無法負擔任何還款條件</w:t>
            </w:r>
          </w:p>
          <w:p w14:paraId="3A82ECB5"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5:本行/本公司未能於文件齊全後30日內開始協商</w:t>
            </w:r>
          </w:p>
          <w:p w14:paraId="4BBFB392"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7:協商意願低落</w:t>
            </w:r>
          </w:p>
          <w:p w14:paraId="1458BD63"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8:債務人於協商前大量借款或密集消費</w:t>
            </w:r>
          </w:p>
          <w:p w14:paraId="2B662E2C"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9:債務人於最大債權金融機構通知簽署協議書10日曆天內未完成簽約手續</w:t>
            </w:r>
          </w:p>
          <w:p w14:paraId="0A061219"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21:資產大於負債</w:t>
            </w:r>
          </w:p>
          <w:p w14:paraId="25F100D5"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49:其他(協商不成立)</w:t>
            </w:r>
          </w:p>
          <w:p w14:paraId="29B9A440"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3:經最大債權金融機構通知面談後兩次無故不到場面談</w:t>
            </w:r>
          </w:p>
          <w:p w14:paraId="51DEFFEB"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5:債務人主動撤案，終止協商</w:t>
            </w:r>
          </w:p>
          <w:p w14:paraId="730CBDF3" w14:textId="277299C2"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lastRenderedPageBreak/>
              <w:t>56:與債務人聯絡多日</w:t>
            </w:r>
            <w:r w:rsidR="00067E5C" w:rsidRPr="004E3CAB">
              <w:rPr>
                <w:rFonts w:ascii="標楷體" w:eastAsia="標楷體" w:hAnsi="標楷體" w:hint="eastAsia"/>
                <w:color w:val="000000"/>
                <w:lang w:eastAsia="zh-HK"/>
              </w:rPr>
              <w:t>(</w:t>
            </w:r>
            <w:r w:rsidRPr="004E3CAB">
              <w:rPr>
                <w:rFonts w:ascii="標楷體" w:eastAsia="標楷體" w:hAnsi="標楷體" w:hint="eastAsia"/>
                <w:color w:val="000000"/>
                <w:lang w:eastAsia="zh-HK"/>
              </w:rPr>
              <w:t>多次</w:t>
            </w:r>
            <w:r w:rsidR="00067E5C" w:rsidRPr="004E3CAB">
              <w:rPr>
                <w:rFonts w:ascii="標楷體" w:eastAsia="標楷體" w:hAnsi="標楷體" w:hint="eastAsia"/>
                <w:color w:val="000000"/>
                <w:lang w:eastAsia="zh-HK"/>
              </w:rPr>
              <w:t>)</w:t>
            </w:r>
            <w:r w:rsidRPr="004E3CAB">
              <w:rPr>
                <w:rFonts w:ascii="標楷體" w:eastAsia="標楷體" w:hAnsi="標楷體" w:hint="eastAsia"/>
                <w:color w:val="000000"/>
                <w:lang w:eastAsia="zh-HK"/>
              </w:rPr>
              <w:t>，仍無法聯繫上</w:t>
            </w:r>
          </w:p>
          <w:p w14:paraId="4ADFFC7A"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89:其他(協商自始未開始)</w:t>
            </w:r>
          </w:p>
          <w:p w14:paraId="0DE5AF10"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0:毀諾後清償</w:t>
            </w:r>
          </w:p>
          <w:p w14:paraId="3F79AB04"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5:申請資格不符</w:t>
            </w:r>
          </w:p>
          <w:p w14:paraId="39A286C1"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6:債務人透過代辦業者申請，經勸導自行撤件。</w:t>
            </w:r>
          </w:p>
          <w:p w14:paraId="2B186CD6"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7:資料key值報送錯誤，本行結案</w:t>
            </w:r>
          </w:p>
          <w:p w14:paraId="63141599" w14:textId="77777777" w:rsidR="00F305A1" w:rsidRPr="004E3CAB" w:rsidRDefault="00F305A1"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8:依規定轉他行承辦，本行結案</w:t>
            </w:r>
          </w:p>
          <w:p w14:paraId="148D6FD8" w14:textId="77777777" w:rsidR="00F305A1" w:rsidRPr="004E3CAB" w:rsidRDefault="00F305A1" w:rsidP="00271977">
            <w:pPr>
              <w:ind w:left="360" w:hangingChars="150" w:hanging="360"/>
              <w:rPr>
                <w:rFonts w:ascii="標楷體" w:eastAsia="標楷體" w:hAnsi="標楷體"/>
              </w:rPr>
            </w:pPr>
            <w:r w:rsidRPr="004E3CAB">
              <w:rPr>
                <w:rFonts w:ascii="標楷體" w:eastAsia="標楷體" w:hAnsi="標楷體" w:hint="eastAsia"/>
                <w:color w:val="000000"/>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4E3CAB" w:rsidRDefault="00F305A1" w:rsidP="00271977">
            <w:pPr>
              <w:rPr>
                <w:rFonts w:ascii="標楷體" w:eastAsia="標楷體" w:hAnsi="標楷體"/>
                <w:lang w:eastAsia="zh-CN"/>
              </w:rPr>
            </w:pPr>
            <w:r w:rsidRPr="004E3CA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4E3CAB" w:rsidRDefault="00F305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4E3CAB" w:rsidRDefault="00F305A1" w:rsidP="00271977">
            <w:pPr>
              <w:rPr>
                <w:rFonts w:ascii="標楷體" w:eastAsia="標楷體" w:hAnsi="標楷體"/>
              </w:rPr>
            </w:pPr>
            <w:r w:rsidRPr="004E3CAB">
              <w:rPr>
                <w:rFonts w:ascii="標楷體" w:eastAsia="標楷體" w:hAnsi="標楷體" w:hint="eastAsia"/>
              </w:rPr>
              <w:t>1.限輸入代碼，檢核條件:</w:t>
            </w:r>
          </w:p>
          <w:p w14:paraId="407D4C67"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E8D0BB"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B9C4A15" w14:textId="77777777" w:rsidR="00F305A1" w:rsidRPr="004E3CAB" w:rsidRDefault="00F305A1" w:rsidP="00271977">
            <w:pPr>
              <w:rPr>
                <w:rFonts w:ascii="標楷體" w:eastAsia="標楷體" w:hAnsi="標楷體"/>
              </w:rPr>
            </w:pPr>
            <w:r w:rsidRPr="004E3CAB">
              <w:rPr>
                <w:rFonts w:ascii="標楷體" w:eastAsia="標楷體" w:hAnsi="標楷體" w:hint="eastAsia"/>
                <w:color w:val="000000"/>
              </w:rPr>
              <w:t>2.JcicZ04</w:t>
            </w:r>
            <w:r w:rsidRPr="004E3CAB">
              <w:rPr>
                <w:rFonts w:ascii="標楷體" w:eastAsia="標楷體" w:hAnsi="標楷體"/>
                <w:color w:val="000000"/>
              </w:rPr>
              <w:t>6</w:t>
            </w:r>
            <w:r w:rsidRPr="004E3CAB">
              <w:rPr>
                <w:rFonts w:ascii="標楷體" w:eastAsia="標楷體" w:hAnsi="標楷體" w:hint="eastAsia"/>
                <w:color w:val="000000"/>
              </w:rPr>
              <w:t>.</w:t>
            </w:r>
            <w:r w:rsidRPr="004E3CAB">
              <w:rPr>
                <w:rFonts w:ascii="標楷體" w:eastAsia="標楷體" w:hAnsi="標楷體"/>
                <w:color w:val="000000"/>
              </w:rPr>
              <w:t>CloseCode</w:t>
            </w:r>
          </w:p>
        </w:tc>
      </w:tr>
      <w:tr w:rsidR="00F305A1" w:rsidRPr="004E3CAB" w14:paraId="7E1899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4E3CAB" w:rsidRDefault="00F305A1" w:rsidP="00271977">
            <w:pPr>
              <w:widowControl/>
              <w:rPr>
                <w:rFonts w:ascii="標楷體" w:eastAsia="標楷體" w:hAnsi="標楷體"/>
                <w:color w:val="000000"/>
              </w:rPr>
            </w:pPr>
            <w:r w:rsidRPr="004E3CAB">
              <w:rPr>
                <w:rFonts w:ascii="標楷體" w:eastAsia="標楷體" w:hAnsi="標楷體" w:hint="eastAsia"/>
                <w:color w:val="000000"/>
              </w:rPr>
              <w:t>結案原因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4E3CAB" w:rsidRDefault="00F305A1" w:rsidP="00271977">
            <w:pPr>
              <w:rPr>
                <w:rFonts w:ascii="標楷體" w:eastAsia="標楷體" w:hAnsi="標楷體"/>
              </w:rPr>
            </w:pPr>
            <w:r w:rsidRPr="004E3CAB">
              <w:rPr>
                <w:rFonts w:ascii="標楷體" w:eastAsia="標楷體" w:hAnsi="標楷體" w:hint="eastAsia"/>
                <w:color w:val="000000" w:themeColor="text1"/>
              </w:rPr>
              <w:t>自動顯示</w:t>
            </w:r>
          </w:p>
        </w:tc>
      </w:tr>
      <w:tr w:rsidR="00F305A1" w:rsidRPr="004E3CAB" w14:paraId="6E32A4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4E3CAB" w:rsidRDefault="00346E5A" w:rsidP="00271977">
            <w:pPr>
              <w:rPr>
                <w:rFonts w:ascii="標楷體" w:eastAsia="標楷體" w:hAnsi="標楷體"/>
                <w:lang w:eastAsia="zh-CN"/>
              </w:rPr>
            </w:pP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4E3CAB" w:rsidRDefault="00F305A1" w:rsidP="00271977">
            <w:pPr>
              <w:widowControl/>
              <w:rPr>
                <w:rFonts w:ascii="標楷體" w:eastAsia="標楷體" w:hAnsi="標楷體"/>
                <w:color w:val="000000"/>
                <w:kern w:val="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4E3CAB" w:rsidRDefault="00F305A1" w:rsidP="00271977">
            <w:pPr>
              <w:rPr>
                <w:rFonts w:ascii="標楷體" w:eastAsia="標楷體" w:hAnsi="標楷體"/>
                <w:lang w:eastAsia="zh-CN"/>
              </w:rPr>
            </w:pPr>
            <w:r w:rsidRPr="004E3CAB">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4E3CAB"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4E3CAB" w:rsidRDefault="00F305A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4E3CAB" w:rsidRDefault="00F305A1"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95528A" w:rsidRDefault="00F305A1" w:rsidP="00271977">
            <w:pPr>
              <w:rPr>
                <w:rFonts w:ascii="標楷體" w:eastAsia="標楷體" w:hAnsi="標楷體"/>
              </w:rPr>
            </w:pPr>
            <w:r w:rsidRPr="0095528A">
              <w:rPr>
                <w:rFonts w:ascii="標楷體" w:eastAsia="標楷體" w:hAnsi="標楷體" w:hint="eastAsia"/>
              </w:rPr>
              <w:t>1.限輸入日期，檢核條件:</w:t>
            </w:r>
          </w:p>
          <w:p w14:paraId="022A26B3" w14:textId="77777777" w:rsidR="00F305A1" w:rsidRPr="0095528A" w:rsidRDefault="00F305A1" w:rsidP="00271977">
            <w:pPr>
              <w:ind w:leftChars="100" w:left="600" w:hangingChars="150" w:hanging="360"/>
              <w:rPr>
                <w:rFonts w:ascii="標楷體" w:eastAsia="標楷體" w:hAnsi="標楷體"/>
              </w:rPr>
            </w:pPr>
            <w:r w:rsidRPr="0095528A">
              <w:rPr>
                <w:rFonts w:ascii="新細明體" w:hAnsi="新細明體" w:cs="新細明體" w:hint="eastAsia"/>
              </w:rPr>
              <w:t>⑴</w:t>
            </w:r>
            <w:r w:rsidRPr="0095528A">
              <w:rPr>
                <w:rFonts w:ascii="標楷體" w:eastAsia="標楷體" w:hAnsi="標楷體" w:hint="eastAsia"/>
              </w:rPr>
              <w:t>.</w:t>
            </w:r>
            <w:r w:rsidRPr="0095528A">
              <w:rPr>
                <w:rFonts w:ascii="標楷體" w:eastAsia="標楷體" w:hAnsi="標楷體" w:hint="eastAsia"/>
                <w:lang w:eastAsia="zh-HK"/>
              </w:rPr>
              <w:t>不可空白</w:t>
            </w:r>
            <w:r w:rsidRPr="0095528A">
              <w:rPr>
                <w:rFonts w:ascii="標楷體" w:eastAsia="標楷體" w:hAnsi="標楷體" w:hint="eastAsia"/>
              </w:rPr>
              <w:t>/V(7)</w:t>
            </w:r>
          </w:p>
          <w:p w14:paraId="261B5494" w14:textId="61252726" w:rsidR="00F305A1" w:rsidRPr="0095528A" w:rsidRDefault="00F305A1" w:rsidP="00271977">
            <w:pPr>
              <w:ind w:leftChars="100" w:left="600" w:hangingChars="150" w:hanging="360"/>
              <w:rPr>
                <w:rFonts w:ascii="標楷體" w:eastAsia="標楷體" w:hAnsi="標楷體"/>
              </w:rPr>
            </w:pPr>
            <w:r w:rsidRPr="0095528A">
              <w:rPr>
                <w:rFonts w:ascii="新細明體" w:hAnsi="新細明體" w:cs="新細明體" w:hint="eastAsia"/>
              </w:rPr>
              <w:t>⑵</w:t>
            </w:r>
            <w:r w:rsidRPr="0095528A">
              <w:rPr>
                <w:rFonts w:ascii="標楷體" w:eastAsia="標楷體" w:hAnsi="標楷體" w:hint="eastAsia"/>
              </w:rPr>
              <w:t>.</w:t>
            </w:r>
            <w:r w:rsidRPr="0095528A">
              <w:rPr>
                <w:rFonts w:ascii="標楷體" w:eastAsia="標楷體" w:hAnsi="標楷體" w:hint="eastAsia"/>
                <w:lang w:eastAsia="zh-HK"/>
              </w:rPr>
              <w:t>日期格式/</w:t>
            </w:r>
            <w:r w:rsidRPr="0095528A">
              <w:rPr>
                <w:rFonts w:ascii="標楷體" w:eastAsia="標楷體" w:hAnsi="標楷體" w:hint="eastAsia"/>
              </w:rPr>
              <w:t>A(DATE,0)</w:t>
            </w:r>
          </w:p>
          <w:p w14:paraId="11E36059" w14:textId="6150B66F" w:rsidR="0095528A" w:rsidRPr="0095528A" w:rsidRDefault="0095528A" w:rsidP="0095528A">
            <w:pPr>
              <w:ind w:leftChars="100" w:left="600" w:hangingChars="150" w:hanging="360"/>
              <w:rPr>
                <w:rFonts w:ascii="標楷體" w:eastAsia="標楷體" w:hAnsi="標楷體"/>
                <w:lang w:eastAsia="zh-HK"/>
              </w:rPr>
            </w:pPr>
            <w:r w:rsidRPr="0095528A">
              <w:rPr>
                <w:rFonts w:ascii="新細明體" w:hAnsi="新細明體" w:cs="新細明體" w:hint="eastAsia"/>
                <w:lang w:eastAsia="zh-HK"/>
              </w:rPr>
              <w:t>⑶</w:t>
            </w:r>
            <w:r w:rsidRPr="0095528A">
              <w:rPr>
                <w:rFonts w:ascii="標楷體" w:eastAsia="標楷體" w:hAnsi="標楷體" w:hint="eastAsia"/>
                <w:lang w:eastAsia="zh-HK"/>
              </w:rPr>
              <w:t>.需大於等於[</w:t>
            </w:r>
            <w:r w:rsidRPr="0095528A">
              <w:rPr>
                <w:rFonts w:ascii="標楷體" w:eastAsia="標楷體" w:hAnsi="標楷體" w:hint="eastAsia"/>
              </w:rPr>
              <w:t>協商申請日</w:t>
            </w:r>
            <w:r w:rsidRPr="0095528A">
              <w:rPr>
                <w:rFonts w:ascii="標楷體" w:eastAsia="標楷體" w:hAnsi="標楷體"/>
                <w:lang w:eastAsia="zh-HK"/>
              </w:rPr>
              <w:t>]</w:t>
            </w:r>
          </w:p>
          <w:p w14:paraId="695BD776" w14:textId="19070C63" w:rsidR="0095528A" w:rsidRPr="0095528A" w:rsidRDefault="0095528A" w:rsidP="00271977">
            <w:pPr>
              <w:ind w:leftChars="100" w:left="600" w:hangingChars="150" w:hanging="360"/>
              <w:rPr>
                <w:rFonts w:ascii="標楷體" w:eastAsia="標楷體" w:hAnsi="標楷體"/>
              </w:rPr>
            </w:pPr>
            <w:r w:rsidRPr="0095528A">
              <w:rPr>
                <w:rFonts w:ascii="新細明體" w:hAnsi="新細明體" w:cs="新細明體" w:hint="eastAsia"/>
              </w:rPr>
              <w:t>⑷</w:t>
            </w:r>
            <w:r w:rsidRPr="0095528A">
              <w:rPr>
                <w:rFonts w:ascii="標楷體" w:eastAsia="標楷體" w:hAnsi="標楷體" w:cs="新細明體" w:hint="eastAsia"/>
              </w:rPr>
              <w:t>.</w:t>
            </w:r>
            <w:r w:rsidRPr="0095528A">
              <w:rPr>
                <w:rFonts w:ascii="標楷體" w:eastAsia="標楷體" w:hAnsi="標楷體" w:hint="eastAsia"/>
                <w:lang w:eastAsia="zh-HK"/>
              </w:rPr>
              <w:t>需小於等於</w:t>
            </w:r>
            <w:r w:rsidRPr="0095528A">
              <w:rPr>
                <w:rFonts w:ascii="標楷體" w:eastAsia="標楷體" w:hAnsi="標楷體" w:hint="eastAsia"/>
              </w:rPr>
              <w:t>本檔案填報日期</w:t>
            </w:r>
          </w:p>
          <w:p w14:paraId="01888A6A" w14:textId="77777777" w:rsidR="00F305A1" w:rsidRPr="0095528A" w:rsidRDefault="00F305A1" w:rsidP="00271977">
            <w:pPr>
              <w:rPr>
                <w:rFonts w:ascii="標楷體" w:eastAsia="標楷體" w:hAnsi="標楷體"/>
              </w:rPr>
            </w:pPr>
            <w:r w:rsidRPr="0095528A">
              <w:rPr>
                <w:rFonts w:ascii="標楷體" w:eastAsia="標楷體" w:hAnsi="標楷體" w:hint="eastAsia"/>
              </w:rPr>
              <w:t>2.JcicZ046.</w:t>
            </w:r>
            <w:r w:rsidRPr="0095528A">
              <w:rPr>
                <w:rFonts w:ascii="標楷體" w:eastAsia="標楷體" w:hAnsi="標楷體"/>
              </w:rPr>
              <w:t>CloseDate</w:t>
            </w:r>
          </w:p>
        </w:tc>
      </w:tr>
      <w:tr w:rsidR="00346E5A" w:rsidRPr="004E3CAB" w14:paraId="75A244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4E3CAB"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4E3CAB" w:rsidRDefault="00346E5A" w:rsidP="00271977">
            <w:pPr>
              <w:rPr>
                <w:rFonts w:ascii="標楷體" w:eastAsia="標楷體" w:hAnsi="標楷體"/>
              </w:rPr>
            </w:pPr>
            <w:r w:rsidRPr="004E3CAB">
              <w:rPr>
                <w:rFonts w:ascii="標楷體" w:eastAsia="標楷體" w:hAnsi="標楷體" w:hint="eastAsia"/>
              </w:rPr>
              <w:t>檢核[結案日期]是否小於[協商申請日]，若是則顯示錯誤訊息</w:t>
            </w:r>
            <w:r w:rsidR="002A01F8" w:rsidRPr="004E3CAB">
              <w:rPr>
                <w:rFonts w:ascii="標楷體" w:eastAsia="標楷體" w:hAnsi="標楷體"/>
              </w:rPr>
              <w:t>"</w:t>
            </w:r>
            <w:r w:rsidRPr="004E3CAB">
              <w:rPr>
                <w:rFonts w:ascii="標楷體" w:eastAsia="標楷體" w:hAnsi="標楷體" w:hint="eastAsia"/>
              </w:rPr>
              <w:t>結案日早於協商申請日</w:t>
            </w:r>
            <w:r w:rsidR="002A01F8" w:rsidRPr="004E3CAB">
              <w:rPr>
                <w:rFonts w:ascii="標楷體" w:eastAsia="標楷體" w:hAnsi="標楷體"/>
              </w:rPr>
              <w:t>"</w:t>
            </w:r>
          </w:p>
        </w:tc>
      </w:tr>
      <w:tr w:rsidR="00346E5A" w:rsidRPr="004E3CAB" w14:paraId="570BF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4E3CAB" w:rsidRDefault="00346E5A" w:rsidP="00271977">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4E3CAB" w:rsidRDefault="00346E5A" w:rsidP="00271977">
            <w:pPr>
              <w:widowControl/>
              <w:rPr>
                <w:rFonts w:ascii="標楷體" w:eastAsia="標楷體" w:hAnsi="標楷體"/>
                <w:color w:val="000000"/>
              </w:rPr>
            </w:pPr>
            <w:proofErr w:type="gramStart"/>
            <w:r w:rsidRPr="004E3CAB">
              <w:rPr>
                <w:rFonts w:ascii="標楷體" w:eastAsia="標楷體" w:hAnsi="標楷體" w:hint="eastAsia"/>
                <w:color w:val="000000"/>
              </w:rPr>
              <w:t>毀諾原因</w:t>
            </w:r>
            <w:proofErr w:type="gramEnd"/>
            <w:r w:rsidRPr="004E3CAB">
              <w:rPr>
                <w:rFonts w:ascii="標楷體" w:eastAsia="標楷體" w:hAnsi="標楷體" w:hint="eastAsia"/>
                <w:color w:val="000000"/>
              </w:rPr>
              <w:t>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4E3CAB" w:rsidRDefault="00346E5A" w:rsidP="00271977">
            <w:pPr>
              <w:rPr>
                <w:rFonts w:ascii="標楷體" w:eastAsia="標楷體" w:hAnsi="標楷體"/>
                <w:lang w:eastAsia="zh-CN"/>
              </w:rPr>
            </w:pPr>
            <w:r w:rsidRPr="004E3CAB">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4E3CAB"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4E3CAB" w:rsidRDefault="00346E5A"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BreakCode</w:t>
            </w:r>
            <w:proofErr w:type="spellEnd"/>
          </w:p>
          <w:p w14:paraId="7C22D2EF" w14:textId="77777777" w:rsidR="00346E5A" w:rsidRPr="004E3CAB" w:rsidRDefault="00346E5A"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F03266A"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1:債務人失業</w:t>
            </w:r>
          </w:p>
          <w:p w14:paraId="16E599A3"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2:債務人收入減少</w:t>
            </w:r>
          </w:p>
          <w:p w14:paraId="0143AFA0"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3:債務人支出增加</w:t>
            </w:r>
          </w:p>
          <w:p w14:paraId="1CB54373"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4:債務人往生</w:t>
            </w:r>
          </w:p>
          <w:p w14:paraId="70E960B4"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5:債務人入獄</w:t>
            </w:r>
          </w:p>
          <w:p w14:paraId="442FBB22" w14:textId="77777777" w:rsidR="00346E5A" w:rsidRPr="004E3CAB" w:rsidRDefault="00346E5A" w:rsidP="00271977">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lastRenderedPageBreak/>
              <w:t>06:債務人欲聲請前置調解/更生/清算</w:t>
            </w:r>
          </w:p>
          <w:p w14:paraId="666F5304" w14:textId="762AF292" w:rsidR="00346E5A" w:rsidRPr="004E3CAB" w:rsidRDefault="00346E5A" w:rsidP="00271977">
            <w:pPr>
              <w:rPr>
                <w:rFonts w:ascii="標楷體" w:eastAsia="標楷體" w:hAnsi="標楷體"/>
                <w:lang w:eastAsia="zh-HK"/>
              </w:rPr>
            </w:pPr>
            <w:r w:rsidRPr="004E3CAB">
              <w:rPr>
                <w:rFonts w:ascii="標楷體" w:eastAsia="標楷體" w:hAnsi="標楷體" w:hint="eastAsia"/>
                <w:color w:val="000000"/>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4E3CAB"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4E3CAB" w:rsidRDefault="00346E5A"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4E3CAB" w:rsidRDefault="00346E5A" w:rsidP="00271977">
            <w:pPr>
              <w:ind w:left="240" w:hangingChars="100" w:hanging="240"/>
              <w:rPr>
                <w:rFonts w:ascii="標楷體" w:eastAsia="標楷體" w:hAnsi="標楷體"/>
              </w:rPr>
            </w:pPr>
            <w:r w:rsidRPr="004E3CAB">
              <w:rPr>
                <w:rFonts w:ascii="標楷體" w:eastAsia="標楷體" w:hAnsi="標楷體" w:hint="eastAsia"/>
              </w:rPr>
              <w:t>1.限輸入代碼，若[結案原因]等於[00.</w:t>
            </w:r>
            <w:proofErr w:type="gramStart"/>
            <w:r w:rsidRPr="004E3CAB">
              <w:rPr>
                <w:rFonts w:ascii="標楷體" w:eastAsia="標楷體" w:hAnsi="標楷體" w:hint="eastAsia"/>
              </w:rPr>
              <w:t>毀諾]</w:t>
            </w:r>
            <w:proofErr w:type="gramEnd"/>
            <w:r w:rsidRPr="004E3CAB">
              <w:rPr>
                <w:rFonts w:ascii="標楷體" w:eastAsia="標楷體" w:hAnsi="標楷體" w:hint="eastAsia"/>
              </w:rPr>
              <w:t>，則此欄位必須輸入，檢核條件:</w:t>
            </w:r>
          </w:p>
          <w:p w14:paraId="0CF40BA3" w14:textId="286680EE" w:rsidR="00346E5A" w:rsidRPr="004E3CAB"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49BCD2A7" w14:textId="13F49387" w:rsidR="00346E5A" w:rsidRPr="004E3CAB"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CC1A99" w:rsidRPr="004E3CAB">
              <w:rPr>
                <w:rFonts w:ascii="標楷體" w:eastAsia="標楷體" w:hAnsi="標楷體" w:hint="eastAsia"/>
              </w:rPr>
              <w:t>依選單/V(H)</w:t>
            </w:r>
          </w:p>
          <w:p w14:paraId="0C529432" w14:textId="65F6ADE0" w:rsidR="00346E5A" w:rsidRPr="004E3CAB" w:rsidRDefault="00346E5A" w:rsidP="00271977">
            <w:pPr>
              <w:ind w:left="240" w:hangingChars="100" w:hanging="240"/>
              <w:rPr>
                <w:rFonts w:ascii="標楷體" w:eastAsia="標楷體" w:hAnsi="標楷體"/>
              </w:rPr>
            </w:pPr>
            <w:r w:rsidRPr="004E3CAB">
              <w:rPr>
                <w:rFonts w:ascii="標楷體" w:eastAsia="標楷體" w:hAnsi="標楷體" w:hint="eastAsia"/>
                <w:color w:val="000000"/>
              </w:rPr>
              <w:t>2.JcicZ04</w:t>
            </w:r>
            <w:r w:rsidRPr="004E3CAB">
              <w:rPr>
                <w:rFonts w:ascii="標楷體" w:eastAsia="標楷體" w:hAnsi="標楷體"/>
                <w:color w:val="000000"/>
              </w:rPr>
              <w:t>6</w:t>
            </w:r>
            <w:r w:rsidRPr="004E3CAB">
              <w:rPr>
                <w:rFonts w:ascii="標楷體" w:eastAsia="標楷體" w:hAnsi="標楷體" w:hint="eastAsia"/>
                <w:color w:val="000000"/>
              </w:rPr>
              <w:t>.</w:t>
            </w:r>
            <w:r w:rsidRPr="004E3CAB">
              <w:rPr>
                <w:rFonts w:ascii="標楷體" w:eastAsia="標楷體" w:hAnsi="標楷體"/>
                <w:color w:val="000000"/>
              </w:rPr>
              <w:t>BreakCode</w:t>
            </w:r>
          </w:p>
        </w:tc>
      </w:tr>
      <w:tr w:rsidR="00346E5A" w:rsidRPr="004E3CAB" w14:paraId="68E0B2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4E3CAB"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4E3CAB" w:rsidRDefault="00346E5A" w:rsidP="00271977">
            <w:pPr>
              <w:widowControl/>
              <w:rPr>
                <w:rFonts w:ascii="標楷體" w:eastAsia="標楷體" w:hAnsi="標楷體"/>
                <w:color w:val="000000"/>
              </w:rPr>
            </w:pPr>
            <w:proofErr w:type="gramStart"/>
            <w:r w:rsidRPr="004E3CAB">
              <w:rPr>
                <w:rFonts w:ascii="標楷體" w:eastAsia="標楷體" w:hAnsi="標楷體" w:hint="eastAsia"/>
                <w:color w:val="000000"/>
              </w:rPr>
              <w:t>毀諾原因</w:t>
            </w:r>
            <w:proofErr w:type="gramEnd"/>
            <w:r w:rsidRPr="004E3CAB">
              <w:rPr>
                <w:rFonts w:ascii="標楷體" w:eastAsia="標楷體" w:hAnsi="標楷體" w:hint="eastAsia"/>
                <w:color w:val="000000"/>
              </w:rPr>
              <w:t>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4E3CAB"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4E3CAB"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4E3CAB"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4E3CAB"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4E3CAB" w:rsidRDefault="00346E5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4E3CAB" w:rsidRDefault="00346E5A" w:rsidP="00271977">
            <w:pPr>
              <w:rPr>
                <w:rFonts w:ascii="標楷體" w:eastAsia="標楷體" w:hAnsi="標楷體"/>
              </w:rPr>
            </w:pPr>
            <w:r w:rsidRPr="004E3CAB">
              <w:rPr>
                <w:rFonts w:ascii="標楷體" w:eastAsia="標楷體" w:hAnsi="標楷體" w:hint="eastAsia"/>
                <w:color w:val="000000" w:themeColor="text1"/>
              </w:rPr>
              <w:t>自動顯示</w:t>
            </w:r>
          </w:p>
        </w:tc>
      </w:tr>
      <w:tr w:rsidR="00346E5A" w:rsidRPr="004E3CAB" w14:paraId="6E45C4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4E3CAB" w:rsidRDefault="00346E5A"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4E3CAB" w:rsidRDefault="00346E5A"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4E3CAB"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4E3CAB"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4E3CAB"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4E3CAB"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4E3CAB" w:rsidRDefault="001C59E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4E3CAB" w:rsidRDefault="001C59EA"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00346E5A" w:rsidRPr="004E3CAB">
              <w:rPr>
                <w:rFonts w:ascii="標楷體" w:eastAsia="標楷體" w:hAnsi="標楷體" w:hint="eastAsia"/>
                <w:color w:val="000000" w:themeColor="text1"/>
              </w:rPr>
              <w:t>自動顯示</w:t>
            </w:r>
          </w:p>
          <w:p w14:paraId="3BC0CB58" w14:textId="2C9F1B84" w:rsidR="001C59EA" w:rsidRPr="004E3CAB" w:rsidRDefault="001C59EA"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OutJcicDate</w:t>
            </w:r>
          </w:p>
        </w:tc>
      </w:tr>
    </w:tbl>
    <w:p w14:paraId="058906A2" w14:textId="77777777" w:rsidR="00F305A1" w:rsidRPr="004E3CAB" w:rsidRDefault="00F305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74D0391C" w14:textId="33EC5B56" w:rsidR="00F305A1" w:rsidRPr="004E3CAB" w:rsidRDefault="001C59EA" w:rsidP="00271977">
      <w:pPr>
        <w:pStyle w:val="1text"/>
        <w:spacing w:before="0"/>
        <w:ind w:left="0"/>
        <w:rPr>
          <w:rFonts w:ascii="標楷體" w:hAnsi="標楷體"/>
        </w:rPr>
      </w:pPr>
      <w:r w:rsidRPr="004E3CAB">
        <w:rPr>
          <w:rFonts w:ascii="標楷體" w:hAnsi="標楷體"/>
        </w:rPr>
        <w:drawing>
          <wp:inline distT="0" distB="0" distL="0" distR="0" wp14:anchorId="0D78CF62" wp14:editId="10365D4C">
            <wp:extent cx="6479540" cy="267335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673350"/>
                    </a:xfrm>
                    <a:prstGeom prst="rect">
                      <a:avLst/>
                    </a:prstGeom>
                  </pic:spPr>
                </pic:pic>
              </a:graphicData>
            </a:graphic>
          </wp:inline>
        </w:drawing>
      </w:r>
    </w:p>
    <w:p w14:paraId="732BD337" w14:textId="77777777" w:rsidR="00F305A1" w:rsidRPr="004E3CAB" w:rsidRDefault="00F305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F305A1" w:rsidRPr="004E3CAB"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功能說明</w:t>
            </w:r>
          </w:p>
        </w:tc>
      </w:tr>
      <w:tr w:rsidR="00F305A1" w:rsidRPr="004E3CAB"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4E3CAB" w:rsidRDefault="00F305A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4E3CAB" w:rsidRDefault="00F305A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1D3ABF52" w14:textId="77777777" w:rsidR="009F4C24" w:rsidRPr="004E3CAB" w:rsidRDefault="009F4C2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1CA6A3A" w14:textId="67567929" w:rsidR="009F4C24" w:rsidRPr="004E3CAB" w:rsidRDefault="009F4C24"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0D2BBF6" w14:textId="400E8435" w:rsidR="009F4C24" w:rsidRPr="004E3CAB" w:rsidRDefault="009F4C24" w:rsidP="00271977">
            <w:pPr>
              <w:ind w:leftChars="100" w:left="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2D1C3763" w14:textId="77777777" w:rsidR="00F305A1" w:rsidRPr="004E3CAB" w:rsidRDefault="00F305A1"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E85AA48" w14:textId="0165E471" w:rsidR="00F305A1" w:rsidRPr="004E3CAB" w:rsidRDefault="009F4C24" w:rsidP="00271977">
            <w:pPr>
              <w:ind w:leftChars="14" w:left="315" w:hangingChars="117" w:hanging="281"/>
              <w:rPr>
                <w:rFonts w:ascii="標楷體" w:eastAsia="標楷體" w:hAnsi="標楷體"/>
              </w:rPr>
            </w:pPr>
            <w:r w:rsidRPr="004E3CAB">
              <w:rPr>
                <w:rFonts w:ascii="標楷體" w:eastAsia="標楷體" w:hAnsi="標楷體"/>
              </w:rPr>
              <w:t>3</w:t>
            </w:r>
            <w:r w:rsidR="00F305A1" w:rsidRPr="004E3CAB">
              <w:rPr>
                <w:rFonts w:ascii="標楷體" w:eastAsia="標楷體" w:hAnsi="標楷體" w:hint="eastAsia"/>
              </w:rPr>
              <w:t>.檢核[</w:t>
            </w:r>
            <w:r w:rsidR="00F305A1" w:rsidRPr="004E3CAB">
              <w:rPr>
                <w:rFonts w:ascii="標楷體" w:eastAsia="標楷體" w:hAnsi="標楷體" w:hint="eastAsia"/>
                <w:lang w:eastAsia="zh-HK"/>
              </w:rPr>
              <w:t>結案通知資料</w:t>
            </w:r>
            <w:r w:rsidR="00F305A1" w:rsidRPr="004E3CAB">
              <w:rPr>
                <w:rFonts w:ascii="標楷體" w:eastAsia="標楷體" w:hAnsi="標楷體" w:hint="eastAsia"/>
              </w:rPr>
              <w:t>(</w:t>
            </w:r>
            <w:r w:rsidR="00F305A1" w:rsidRPr="004E3CAB">
              <w:rPr>
                <w:rFonts w:ascii="標楷體" w:eastAsia="標楷體" w:hAnsi="標楷體"/>
              </w:rPr>
              <w:t>JcicZ046</w:t>
            </w:r>
            <w:r w:rsidR="00F305A1"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F305A1" w:rsidRPr="004E3CAB">
              <w:rPr>
                <w:rFonts w:ascii="標楷體" w:eastAsia="標楷體" w:hAnsi="標楷體"/>
              </w:rPr>
              <w:t>046</w:t>
            </w:r>
            <w:r w:rsidR="00F305A1" w:rsidRPr="004E3CAB">
              <w:rPr>
                <w:rFonts w:ascii="標楷體" w:eastAsia="標楷體" w:hAnsi="標楷體" w:hint="eastAsia"/>
              </w:rPr>
              <w:t>.</w:t>
            </w:r>
            <w:r w:rsidR="00F305A1" w:rsidRPr="004E3CAB">
              <w:rPr>
                <w:rFonts w:ascii="標楷體" w:eastAsia="標楷體" w:hAnsi="標楷體"/>
              </w:rPr>
              <w:t>CustId</w:t>
            </w:r>
            <w:r w:rsidR="00F305A1" w:rsidRPr="004E3CAB">
              <w:rPr>
                <w:rFonts w:ascii="標楷體" w:eastAsia="標楷體" w:hAnsi="標楷體" w:hint="eastAsia"/>
              </w:rPr>
              <w:t>)]、[報送單位代號(</w:t>
            </w:r>
            <w:r w:rsidR="00F305A1" w:rsidRPr="004E3CAB">
              <w:rPr>
                <w:rFonts w:ascii="標楷體" w:eastAsia="標楷體" w:hAnsi="標楷體"/>
              </w:rPr>
              <w:t>JcicZ046.</w:t>
            </w:r>
            <w:r w:rsidR="00F305A1" w:rsidRPr="004E3CAB">
              <w:rPr>
                <w:rFonts w:ascii="標楷體" w:eastAsia="標楷體" w:hAnsi="標楷體" w:hint="eastAsia"/>
              </w:rPr>
              <w:t>Su</w:t>
            </w:r>
            <w:r w:rsidR="00F305A1" w:rsidRPr="004E3CAB">
              <w:rPr>
                <w:rFonts w:ascii="標楷體" w:eastAsia="標楷體" w:hAnsi="標楷體"/>
              </w:rPr>
              <w:t>bmitKey</w:t>
            </w:r>
            <w:r w:rsidR="00F305A1" w:rsidRPr="004E3CAB">
              <w:rPr>
                <w:rFonts w:ascii="標楷體" w:eastAsia="標楷體" w:hAnsi="標楷體" w:hint="eastAsia"/>
              </w:rPr>
              <w:t>)]、[協商申請日(</w:t>
            </w:r>
            <w:r w:rsidR="00F305A1" w:rsidRPr="004E3CAB">
              <w:rPr>
                <w:rFonts w:ascii="標楷體" w:eastAsia="標楷體" w:hAnsi="標楷體"/>
              </w:rPr>
              <w:t>JcicZ046.RcDate</w:t>
            </w:r>
            <w:r w:rsidR="00F305A1" w:rsidRPr="004E3CAB">
              <w:rPr>
                <w:rFonts w:ascii="標楷體" w:eastAsia="標楷體" w:hAnsi="標楷體" w:hint="eastAsia"/>
              </w:rPr>
              <w:t>)</w:t>
            </w:r>
            <w:r w:rsidR="00F305A1" w:rsidRPr="004E3CAB">
              <w:rPr>
                <w:rFonts w:ascii="標楷體" w:eastAsia="標楷體" w:hAnsi="標楷體"/>
              </w:rPr>
              <w:t>]</w:t>
            </w:r>
            <w:r w:rsidR="00F305A1" w:rsidRPr="004E3CAB">
              <w:rPr>
                <w:rFonts w:ascii="標楷體" w:eastAsia="標楷體" w:hAnsi="標楷體" w:hint="eastAsia"/>
              </w:rPr>
              <w:t>、[結案日期(</w:t>
            </w:r>
            <w:r w:rsidR="00F305A1" w:rsidRPr="004E3CAB">
              <w:rPr>
                <w:rFonts w:ascii="標楷體" w:eastAsia="標楷體" w:hAnsi="標楷體"/>
              </w:rPr>
              <w:t>JcicZ046.</w:t>
            </w:r>
            <w:r w:rsidR="00F305A1" w:rsidRPr="004E3CAB">
              <w:rPr>
                <w:rFonts w:ascii="標楷體" w:eastAsia="標楷體" w:hAnsi="標楷體" w:hint="eastAsia"/>
              </w:rPr>
              <w:t>C</w:t>
            </w:r>
            <w:r w:rsidR="00F305A1" w:rsidRPr="004E3CAB">
              <w:rPr>
                <w:rFonts w:ascii="標楷體" w:eastAsia="標楷體" w:hAnsi="標楷體"/>
              </w:rPr>
              <w:t>loseDate</w:t>
            </w:r>
            <w:r w:rsidR="00F305A1" w:rsidRPr="004E3CAB">
              <w:rPr>
                <w:rFonts w:ascii="標楷體" w:eastAsia="標楷體" w:hAnsi="標楷體" w:hint="eastAsia"/>
              </w:rPr>
              <w:t>)</w:t>
            </w:r>
            <w:r w:rsidR="00F305A1" w:rsidRPr="004E3CAB">
              <w:rPr>
                <w:rFonts w:ascii="標楷體" w:eastAsia="標楷體" w:hAnsi="標楷體"/>
              </w:rPr>
              <w:t>]</w:t>
            </w:r>
            <w:r w:rsidR="00F305A1" w:rsidRPr="004E3CAB">
              <w:rPr>
                <w:rFonts w:ascii="標楷體" w:eastAsia="標楷體" w:hAnsi="標楷體" w:hint="eastAsia"/>
              </w:rPr>
              <w:t>是否存在，不存在者顯示錯誤訊息</w:t>
            </w:r>
            <w:r w:rsidR="002A01F8" w:rsidRPr="004E3CAB">
              <w:rPr>
                <w:rFonts w:ascii="標楷體" w:eastAsia="標楷體" w:hAnsi="標楷體"/>
              </w:rPr>
              <w:t>"</w:t>
            </w:r>
            <w:r w:rsidR="00F305A1" w:rsidRPr="004E3CAB">
              <w:rPr>
                <w:rFonts w:ascii="標楷體" w:eastAsia="標楷體" w:hAnsi="標楷體" w:hint="eastAsia"/>
              </w:rPr>
              <w:t>E000</w:t>
            </w:r>
            <w:r w:rsidR="00F305A1" w:rsidRPr="004E3CAB">
              <w:rPr>
                <w:rFonts w:ascii="標楷體" w:eastAsia="標楷體" w:hAnsi="標楷體"/>
              </w:rPr>
              <w:t>7</w:t>
            </w:r>
            <w:r w:rsidR="00F305A1" w:rsidRPr="004E3CAB">
              <w:rPr>
                <w:rFonts w:ascii="標楷體" w:eastAsia="標楷體" w:hAnsi="標楷體" w:hint="eastAsia"/>
              </w:rPr>
              <w:t>:更新資料時，發生錯誤(</w:t>
            </w:r>
            <w:r w:rsidR="00F305A1" w:rsidRPr="004E3CAB">
              <w:rPr>
                <w:rFonts w:ascii="標楷體" w:eastAsia="標楷體" w:hAnsi="標楷體"/>
              </w:rPr>
              <w:t>無此更新資料</w:t>
            </w:r>
            <w:r w:rsidR="00F305A1" w:rsidRPr="004E3CAB">
              <w:rPr>
                <w:rFonts w:ascii="標楷體" w:eastAsia="標楷體" w:hAnsi="標楷體" w:hint="eastAsia"/>
              </w:rPr>
              <w:t>.</w:t>
            </w:r>
            <w:r w:rsidR="00F305A1" w:rsidRPr="004E3CAB">
              <w:rPr>
                <w:rFonts w:ascii="標楷體" w:eastAsia="標楷體" w:hAnsi="標楷體"/>
              </w:rPr>
              <w:t>)</w:t>
            </w:r>
            <w:r w:rsidR="002A01F8" w:rsidRPr="004E3CAB">
              <w:rPr>
                <w:rFonts w:ascii="標楷體" w:eastAsia="標楷體" w:hAnsi="標楷體"/>
              </w:rPr>
              <w:t>"</w:t>
            </w:r>
          </w:p>
          <w:p w14:paraId="02650A83" w14:textId="77777777" w:rsidR="009831C6" w:rsidRPr="003B2EA5" w:rsidRDefault="00846C1E" w:rsidP="009831C6">
            <w:pPr>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009831C6" w:rsidRPr="003B2EA5">
              <w:rPr>
                <w:rFonts w:ascii="標楷體" w:eastAsia="標楷體" w:hAnsi="標楷體" w:hint="eastAsia"/>
              </w:rPr>
              <w:t>檢核[結案原因代號]的輸入值:</w:t>
            </w:r>
          </w:p>
          <w:p w14:paraId="7950EC7F" w14:textId="46BB47F2" w:rsidR="009831C6" w:rsidRPr="003B2EA5" w:rsidRDefault="009831C6" w:rsidP="009831C6">
            <w:pPr>
              <w:ind w:leftChars="100" w:left="600" w:hangingChars="150" w:hanging="360"/>
              <w:rPr>
                <w:rFonts w:ascii="標楷體" w:eastAsia="標楷體" w:hAnsi="標楷體"/>
              </w:rPr>
            </w:pPr>
            <w:r w:rsidRPr="003B2EA5">
              <w:rPr>
                <w:rFonts w:ascii="新細明體" w:hAnsi="新細明體" w:cs="新細明體" w:hint="eastAsia"/>
              </w:rPr>
              <w:t>⑴</w:t>
            </w:r>
            <w:r w:rsidRPr="003B2EA5">
              <w:rPr>
                <w:rFonts w:ascii="標楷體" w:eastAsia="標楷體" w:hAnsi="標楷體" w:cs="新細明體" w:hint="eastAsia"/>
              </w:rPr>
              <w:t>.</w:t>
            </w:r>
            <w:r w:rsidRPr="003B2EA5">
              <w:rPr>
                <w:rFonts w:ascii="標楷體" w:eastAsia="標楷體" w:hAnsi="標楷體" w:hint="eastAsia"/>
              </w:rPr>
              <w:t>若[結案原因代號]不等於(</w:t>
            </w:r>
            <w:r w:rsidRPr="003B2EA5">
              <w:rPr>
                <w:rFonts w:ascii="標楷體" w:eastAsia="標楷體" w:hAnsi="標楷體"/>
              </w:rPr>
              <w:t>"</w:t>
            </w:r>
            <w:r w:rsidRPr="003B2EA5">
              <w:rPr>
                <w:rFonts w:ascii="標楷體" w:eastAsia="標楷體" w:hAnsi="標楷體" w:hint="eastAsia"/>
              </w:rPr>
              <w:t>00</w:t>
            </w:r>
            <w:r w:rsidRPr="003B2EA5">
              <w:rPr>
                <w:rFonts w:ascii="標楷體" w:eastAsia="標楷體" w:hAnsi="標楷體"/>
              </w:rPr>
              <w:t>"</w:t>
            </w:r>
            <w:r w:rsidRPr="003B2EA5">
              <w:rPr>
                <w:rFonts w:ascii="標楷體" w:eastAsia="標楷體" w:hAnsi="標楷體" w:hint="eastAsia"/>
              </w:rPr>
              <w:t>:</w:t>
            </w:r>
            <w:proofErr w:type="gramStart"/>
            <w:r w:rsidRPr="003B2EA5">
              <w:rPr>
                <w:rFonts w:ascii="標楷體" w:eastAsia="標楷體" w:hAnsi="標楷體" w:hint="eastAsia"/>
              </w:rPr>
              <w:t>毀諾、</w:t>
            </w:r>
            <w:proofErr w:type="gramEnd"/>
            <w:r w:rsidRPr="003B2EA5">
              <w:rPr>
                <w:rFonts w:ascii="標楷體" w:eastAsia="標楷體" w:hAnsi="標楷體"/>
              </w:rPr>
              <w:t>"</w:t>
            </w:r>
            <w:r w:rsidRPr="003B2EA5">
              <w:rPr>
                <w:rFonts w:ascii="標楷體" w:eastAsia="標楷體" w:hAnsi="標楷體" w:hint="eastAsia"/>
              </w:rPr>
              <w:t>01</w:t>
            </w:r>
            <w:r w:rsidRPr="003B2EA5">
              <w:rPr>
                <w:rFonts w:ascii="標楷體" w:eastAsia="標楷體" w:hAnsi="標楷體"/>
              </w:rPr>
              <w:t>"</w:t>
            </w:r>
            <w:r w:rsidRPr="003B2EA5">
              <w:rPr>
                <w:rFonts w:ascii="標楷體" w:eastAsia="標楷體" w:hAnsi="標楷體" w:hint="eastAsia"/>
              </w:rPr>
              <w:t>:協商終止或</w:t>
            </w:r>
            <w:r w:rsidRPr="003B2EA5">
              <w:rPr>
                <w:rFonts w:ascii="標楷體" w:eastAsia="標楷體" w:hAnsi="標楷體"/>
              </w:rPr>
              <w:lastRenderedPageBreak/>
              <w:t>"</w:t>
            </w:r>
            <w:r w:rsidRPr="003B2EA5">
              <w:rPr>
                <w:rFonts w:ascii="標楷體" w:eastAsia="標楷體" w:hAnsi="標楷體" w:hint="eastAsia"/>
              </w:rPr>
              <w:t>99</w:t>
            </w:r>
            <w:r w:rsidRPr="003B2EA5">
              <w:rPr>
                <w:rFonts w:ascii="標楷體" w:eastAsia="標楷體" w:hAnsi="標楷體"/>
              </w:rPr>
              <w:t>"</w:t>
            </w:r>
            <w:r w:rsidRPr="003B2EA5">
              <w:rPr>
                <w:rFonts w:ascii="標楷體" w:eastAsia="標楷體" w:hAnsi="標楷體" w:hint="eastAsia"/>
              </w:rPr>
              <w:t>:依債務清償方案履行完畢</w:t>
            </w:r>
            <w:r w:rsidRPr="003B2EA5">
              <w:rPr>
                <w:rFonts w:ascii="標楷體" w:eastAsia="標楷體" w:hAnsi="標楷體"/>
              </w:rPr>
              <w:t>)</w:t>
            </w:r>
            <w:r w:rsidRPr="003B2EA5">
              <w:rPr>
                <w:rFonts w:ascii="標楷體" w:eastAsia="標楷體" w:hAnsi="標楷體" w:hint="eastAsia"/>
              </w:rPr>
              <w:t>，檢核[金融機構無擔保債務協議資料(</w:t>
            </w:r>
            <w:r w:rsidRPr="003B2EA5">
              <w:rPr>
                <w:rFonts w:ascii="標楷體" w:eastAsia="標楷體" w:hAnsi="標楷體"/>
              </w:rPr>
              <w:t>JcicZ047</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債務人</w:t>
            </w:r>
            <w:r w:rsidR="00A91A78">
              <w:rPr>
                <w:rFonts w:ascii="標楷體" w:eastAsia="標楷體" w:hAnsi="標楷體" w:hint="eastAsia"/>
              </w:rPr>
              <w:t>IDN (</w:t>
            </w:r>
            <w:r w:rsidRPr="003B2EA5">
              <w:rPr>
                <w:rFonts w:ascii="標楷體" w:eastAsia="標楷體" w:hAnsi="標楷體" w:hint="eastAsia"/>
              </w:rPr>
              <w:t>JcicZ</w:t>
            </w:r>
            <w:r w:rsidRPr="003B2EA5">
              <w:rPr>
                <w:rFonts w:ascii="標楷體" w:eastAsia="標楷體" w:hAnsi="標楷體"/>
              </w:rPr>
              <w:t>047</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47.</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47.RcDate</w:t>
            </w:r>
            <w:r w:rsidRPr="003B2EA5">
              <w:rPr>
                <w:rFonts w:ascii="標楷體" w:eastAsia="標楷體" w:hAnsi="標楷體" w:hint="eastAsia"/>
              </w:rPr>
              <w:t>)]是否存在，已存在且[</w:t>
            </w:r>
            <w:r w:rsidRPr="003B2EA5">
              <w:rPr>
                <w:rFonts w:ascii="標楷體" w:eastAsia="標楷體" w:hAnsi="標楷體" w:hint="eastAsia"/>
                <w:color w:val="000000"/>
              </w:rPr>
              <w:t>交易代碼</w:t>
            </w:r>
            <w:r w:rsidRPr="003B2EA5">
              <w:rPr>
                <w:rFonts w:ascii="標楷體" w:eastAsia="標楷體" w:hAnsi="標楷體" w:hint="eastAsia"/>
              </w:rPr>
              <w:t>(</w:t>
            </w:r>
            <w:r w:rsidRPr="003B2EA5">
              <w:rPr>
                <w:rFonts w:ascii="標楷體" w:eastAsia="標楷體" w:hAnsi="標楷體"/>
              </w:rPr>
              <w:t>JcicZ047.TranKey</w:t>
            </w:r>
            <w:r w:rsidRPr="003B2EA5">
              <w:rPr>
                <w:rFonts w:ascii="標楷體" w:eastAsia="標楷體" w:hAnsi="標楷體" w:hint="eastAsia"/>
              </w:rPr>
              <w:t>)]不等於"</w:t>
            </w:r>
            <w:r w:rsidRPr="003B2EA5">
              <w:rPr>
                <w:rFonts w:ascii="標楷體" w:eastAsia="標楷體" w:hAnsi="標楷體"/>
                <w:color w:val="000000"/>
              </w:rPr>
              <w:t>D.</w:t>
            </w:r>
            <w:r w:rsidRPr="003B2EA5">
              <w:rPr>
                <w:rFonts w:ascii="標楷體" w:eastAsia="標楷體" w:hAnsi="標楷體" w:hint="eastAsia"/>
                <w:color w:val="000000"/>
              </w:rPr>
              <w:t>刪除"</w:t>
            </w:r>
            <w:r w:rsidRPr="003B2EA5">
              <w:rPr>
                <w:rFonts w:ascii="標楷體" w:eastAsia="標楷體" w:hAnsi="標楷體" w:hint="eastAsia"/>
              </w:rPr>
              <w:t>者檢核該[簽約完成日期(</w:t>
            </w:r>
            <w:r w:rsidRPr="003B2EA5">
              <w:rPr>
                <w:rFonts w:ascii="標楷體" w:eastAsia="標楷體" w:hAnsi="標楷體"/>
              </w:rPr>
              <w:t>JcicZ047.</w:t>
            </w:r>
            <w:r w:rsidRPr="003B2EA5">
              <w:rPr>
                <w:rFonts w:ascii="標楷體" w:eastAsia="標楷體" w:hAnsi="標楷體" w:hint="eastAsia"/>
              </w:rPr>
              <w:t>SignDate)]，若[簽約完成日期(</w:t>
            </w:r>
            <w:r w:rsidRPr="003B2EA5">
              <w:rPr>
                <w:rFonts w:ascii="標楷體" w:eastAsia="標楷體" w:hAnsi="標楷體"/>
              </w:rPr>
              <w:t>JcicZ047.</w:t>
            </w:r>
            <w:r w:rsidRPr="003B2EA5">
              <w:rPr>
                <w:rFonts w:ascii="標楷體" w:eastAsia="標楷體" w:hAnsi="標楷體" w:hint="eastAsia"/>
              </w:rPr>
              <w:t>SignDate)]不為空白者顯示錯誤訊息</w:t>
            </w:r>
            <w:r w:rsidRPr="003B2EA5">
              <w:rPr>
                <w:rFonts w:ascii="標楷體" w:eastAsia="標楷體" w:hAnsi="標楷體"/>
              </w:rPr>
              <w:t>"</w:t>
            </w:r>
            <w:r w:rsidRPr="003B2EA5">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w:t>
            </w:r>
            <w:r w:rsidRPr="003B2EA5">
              <w:rPr>
                <w:rFonts w:ascii="標楷體" w:eastAsia="標楷體" w:hAnsi="標楷體" w:hint="eastAsia"/>
              </w:rPr>
              <w:t>資料時，發生錯誤(金融機構無擔保債務協議資料已經簽約完成，本檔案結案原因代號僅能報送00，01或99.)</w:t>
            </w:r>
            <w:r w:rsidRPr="003B2EA5">
              <w:rPr>
                <w:rFonts w:ascii="標楷體" w:eastAsia="標楷體" w:hAnsi="標楷體"/>
              </w:rPr>
              <w:t>"</w:t>
            </w:r>
          </w:p>
          <w:p w14:paraId="7E571F07" w14:textId="094402A1" w:rsidR="009831C6" w:rsidRDefault="009831C6" w:rsidP="009831C6">
            <w:pPr>
              <w:ind w:leftChars="100" w:left="600" w:hangingChars="150" w:hanging="360"/>
              <w:rPr>
                <w:rFonts w:ascii="標楷體" w:eastAsia="標楷體" w:hAnsi="標楷體"/>
              </w:rPr>
            </w:pPr>
            <w:r w:rsidRPr="003B2EA5">
              <w:rPr>
                <w:rFonts w:ascii="新細明體" w:hAnsi="新細明體" w:cs="新細明體" w:hint="eastAsia"/>
              </w:rPr>
              <w:t>⑵</w:t>
            </w:r>
            <w:r w:rsidRPr="003B2EA5">
              <w:rPr>
                <w:rFonts w:ascii="標楷體" w:eastAsia="標楷體" w:hAnsi="標楷體" w:hint="eastAsia"/>
              </w:rPr>
              <w:t>.若[結案原因代號]等於(</w:t>
            </w:r>
            <w:r w:rsidRPr="003B2EA5">
              <w:rPr>
                <w:rFonts w:ascii="標楷體" w:eastAsia="標楷體" w:hAnsi="標楷體"/>
              </w:rPr>
              <w:t>"</w:t>
            </w:r>
            <w:r w:rsidRPr="003B2EA5">
              <w:rPr>
                <w:rFonts w:ascii="標楷體" w:eastAsia="標楷體" w:hAnsi="標楷體" w:hint="eastAsia"/>
              </w:rPr>
              <w:t>00</w:t>
            </w:r>
            <w:r w:rsidRPr="003B2EA5">
              <w:rPr>
                <w:rFonts w:ascii="標楷體" w:eastAsia="標楷體" w:hAnsi="標楷體"/>
              </w:rPr>
              <w:t>"</w:t>
            </w:r>
            <w:r w:rsidRPr="003B2EA5">
              <w:rPr>
                <w:rFonts w:ascii="標楷體" w:eastAsia="標楷體" w:hAnsi="標楷體" w:hint="eastAsia"/>
              </w:rPr>
              <w:t>:</w:t>
            </w:r>
            <w:proofErr w:type="gramStart"/>
            <w:r w:rsidRPr="003B2EA5">
              <w:rPr>
                <w:rFonts w:ascii="標楷體" w:eastAsia="標楷體" w:hAnsi="標楷體" w:hint="eastAsia"/>
              </w:rPr>
              <w:t>毀諾)</w:t>
            </w:r>
            <w:proofErr w:type="gramEnd"/>
            <w:r w:rsidRPr="003B2EA5">
              <w:rPr>
                <w:rFonts w:ascii="標楷體" w:eastAsia="標楷體" w:hAnsi="標楷體" w:cs="新細明體" w:hint="eastAsia"/>
              </w:rPr>
              <w:t>，</w:t>
            </w:r>
            <w:r w:rsidRPr="003B2EA5">
              <w:rPr>
                <w:rFonts w:ascii="標楷體" w:eastAsia="標楷體" w:hAnsi="標楷體" w:hint="eastAsia"/>
              </w:rPr>
              <w:t>檢核[延期繳款(喘息期)資料(</w:t>
            </w:r>
            <w:r w:rsidRPr="003B2EA5">
              <w:rPr>
                <w:rFonts w:ascii="標楷體" w:eastAsia="標楷體" w:hAnsi="標楷體"/>
              </w:rPr>
              <w:t>JcicZ051</w:t>
            </w:r>
            <w:r w:rsidRPr="003B2EA5">
              <w:rPr>
                <w:rFonts w:ascii="標楷體" w:eastAsia="標楷體" w:hAnsi="標楷體" w:hint="eastAsia"/>
              </w:rPr>
              <w:t>)</w:t>
            </w:r>
            <w:r w:rsidRPr="003B2EA5">
              <w:rPr>
                <w:rFonts w:ascii="標楷體" w:eastAsia="標楷體" w:hAnsi="標楷體"/>
              </w:rPr>
              <w:t>]</w:t>
            </w:r>
            <w:r w:rsidRPr="003B2EA5">
              <w:rPr>
                <w:rFonts w:ascii="標楷體" w:eastAsia="標楷體" w:hAnsi="標楷體" w:hint="eastAsia"/>
              </w:rPr>
              <w:t>該[債務人</w:t>
            </w:r>
            <w:r w:rsidR="00A91A78">
              <w:rPr>
                <w:rFonts w:ascii="標楷體" w:eastAsia="標楷體" w:hAnsi="標楷體" w:hint="eastAsia"/>
              </w:rPr>
              <w:t>IDN (</w:t>
            </w:r>
            <w:r w:rsidRPr="003B2EA5">
              <w:rPr>
                <w:rFonts w:ascii="標楷體" w:eastAsia="標楷體" w:hAnsi="標楷體" w:hint="eastAsia"/>
              </w:rPr>
              <w:t>JcicZ</w:t>
            </w:r>
            <w:r w:rsidRPr="003B2EA5">
              <w:rPr>
                <w:rFonts w:ascii="標楷體" w:eastAsia="標楷體" w:hAnsi="標楷體"/>
              </w:rPr>
              <w:t>051</w:t>
            </w:r>
            <w:r w:rsidRPr="003B2EA5">
              <w:rPr>
                <w:rFonts w:ascii="標楷體" w:eastAsia="標楷體" w:hAnsi="標楷體" w:hint="eastAsia"/>
              </w:rPr>
              <w:t>.</w:t>
            </w:r>
            <w:r w:rsidRPr="003B2EA5">
              <w:rPr>
                <w:rFonts w:ascii="標楷體" w:eastAsia="標楷體" w:hAnsi="標楷體"/>
              </w:rPr>
              <w:t>CustId</w:t>
            </w:r>
            <w:r w:rsidRPr="003B2EA5">
              <w:rPr>
                <w:rFonts w:ascii="標楷體" w:eastAsia="標楷體" w:hAnsi="標楷體" w:hint="eastAsia"/>
              </w:rPr>
              <w:t>)]、[報送單位代號(</w:t>
            </w:r>
            <w:r w:rsidRPr="003B2EA5">
              <w:rPr>
                <w:rFonts w:ascii="標楷體" w:eastAsia="標楷體" w:hAnsi="標楷體"/>
              </w:rPr>
              <w:t>JcicZ051.</w:t>
            </w:r>
            <w:r w:rsidRPr="003B2EA5">
              <w:rPr>
                <w:rFonts w:ascii="標楷體" w:eastAsia="標楷體" w:hAnsi="標楷體" w:hint="eastAsia"/>
              </w:rPr>
              <w:t>Su</w:t>
            </w:r>
            <w:r w:rsidRPr="003B2EA5">
              <w:rPr>
                <w:rFonts w:ascii="標楷體" w:eastAsia="標楷體" w:hAnsi="標楷體"/>
              </w:rPr>
              <w:t>bmitKey</w:t>
            </w:r>
            <w:r w:rsidRPr="003B2EA5">
              <w:rPr>
                <w:rFonts w:ascii="標楷體" w:eastAsia="標楷體" w:hAnsi="標楷體" w:hint="eastAsia"/>
              </w:rPr>
              <w:t>)]、[協商申請日(</w:t>
            </w:r>
            <w:r w:rsidRPr="003B2EA5">
              <w:rPr>
                <w:rFonts w:ascii="標楷體" w:eastAsia="標楷體" w:hAnsi="標楷體"/>
              </w:rPr>
              <w:t>JcicZ051.RcDate</w:t>
            </w:r>
            <w:r w:rsidRPr="003B2EA5">
              <w:rPr>
                <w:rFonts w:ascii="標楷體" w:eastAsia="標楷體" w:hAnsi="標楷體" w:hint="eastAsia"/>
              </w:rPr>
              <w:t>)]是否存在，已存在且[交易代碼(JcicZ</w:t>
            </w:r>
            <w:r w:rsidRPr="003B2EA5">
              <w:rPr>
                <w:rFonts w:ascii="標楷體" w:eastAsia="標楷體" w:hAnsi="標楷體"/>
              </w:rPr>
              <w:t>051</w:t>
            </w:r>
            <w:r w:rsidRPr="003B2EA5">
              <w:rPr>
                <w:rFonts w:ascii="標楷體" w:eastAsia="標楷體" w:hAnsi="標楷體" w:hint="eastAsia"/>
              </w:rPr>
              <w:t>.TranKey)]不等於"D.刪除"者檢核該[延期繳款年月(</w:t>
            </w:r>
            <w:r w:rsidRPr="003B2EA5">
              <w:rPr>
                <w:rFonts w:ascii="標楷體" w:eastAsia="標楷體" w:hAnsi="標楷體"/>
              </w:rPr>
              <w:t>JcicZ051.</w:t>
            </w:r>
            <w:r w:rsidRPr="003B2EA5">
              <w:rPr>
                <w:rFonts w:ascii="標楷體" w:eastAsia="標楷體" w:hAnsi="標楷體" w:hint="eastAsia"/>
              </w:rPr>
              <w:t>DelayYM)]，若[延期繳款年月(</w:t>
            </w:r>
            <w:r w:rsidRPr="003B2EA5">
              <w:rPr>
                <w:rFonts w:ascii="標楷體" w:eastAsia="標楷體" w:hAnsi="標楷體"/>
              </w:rPr>
              <w:t>JcicZ051.</w:t>
            </w:r>
            <w:r w:rsidRPr="003B2EA5">
              <w:rPr>
                <w:rFonts w:ascii="標楷體" w:eastAsia="標楷體" w:hAnsi="標楷體" w:hint="eastAsia"/>
              </w:rPr>
              <w:t>DelayYM)]晚於當前檔案填報日期，顯示錯誤訊息</w:t>
            </w:r>
            <w:r w:rsidRPr="003B2EA5">
              <w:rPr>
                <w:rFonts w:ascii="標楷體" w:eastAsia="標楷體" w:hAnsi="標楷體"/>
              </w:rPr>
              <w:t>"</w:t>
            </w:r>
            <w:r w:rsidRPr="003B2EA5">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w:t>
            </w:r>
            <w:r w:rsidRPr="003B2EA5">
              <w:rPr>
                <w:rFonts w:ascii="標楷體" w:eastAsia="標楷體" w:hAnsi="標楷體" w:hint="eastAsia"/>
              </w:rPr>
              <w:t>資料時，發生錯誤(於</w:t>
            </w:r>
            <w:r w:rsidRPr="003B2EA5">
              <w:rPr>
                <w:rFonts w:ascii="標楷體" w:eastAsia="標楷體" w:hAnsi="標楷體"/>
              </w:rPr>
              <w:t>(</w:t>
            </w:r>
            <w:r w:rsidRPr="003B2EA5">
              <w:rPr>
                <w:rFonts w:ascii="標楷體" w:eastAsia="標楷體" w:hAnsi="標楷體" w:hint="eastAsia"/>
              </w:rPr>
              <w:t>51</w:t>
            </w:r>
            <w:r w:rsidRPr="003B2EA5">
              <w:rPr>
                <w:rFonts w:ascii="標楷體" w:eastAsia="標楷體" w:hAnsi="標楷體"/>
              </w:rPr>
              <w:t>)</w:t>
            </w:r>
            <w:r w:rsidRPr="003B2EA5">
              <w:rPr>
                <w:rFonts w:ascii="標楷體" w:eastAsia="標楷體" w:hAnsi="標楷體" w:hint="eastAsia"/>
              </w:rPr>
              <w:t>延期繳款(喘息期)期間不可報送'00'</w:t>
            </w:r>
            <w:proofErr w:type="gramStart"/>
            <w:r w:rsidRPr="003B2EA5">
              <w:rPr>
                <w:rFonts w:ascii="標楷體" w:eastAsia="標楷體" w:hAnsi="標楷體" w:hint="eastAsia"/>
              </w:rPr>
              <w:t>毀諾.</w:t>
            </w:r>
            <w:proofErr w:type="gramEnd"/>
            <w:r w:rsidRPr="003B2EA5">
              <w:rPr>
                <w:rFonts w:ascii="標楷體" w:eastAsia="標楷體" w:hAnsi="標楷體"/>
              </w:rPr>
              <w:t>)"</w:t>
            </w:r>
          </w:p>
          <w:p w14:paraId="457B580C" w14:textId="5449EC3B" w:rsidR="00F305A1" w:rsidRPr="004E3CAB" w:rsidRDefault="009831C6" w:rsidP="00271977">
            <w:pPr>
              <w:ind w:left="240" w:hangingChars="100" w:hanging="240"/>
              <w:rPr>
                <w:rFonts w:ascii="標楷體" w:eastAsia="標楷體" w:hAnsi="標楷體"/>
              </w:rPr>
            </w:pPr>
            <w:r>
              <w:rPr>
                <w:rFonts w:ascii="標楷體" w:eastAsia="標楷體" w:hAnsi="標楷體"/>
              </w:rPr>
              <w:t>5</w:t>
            </w:r>
            <w:r w:rsidR="00F305A1" w:rsidRPr="004E3CAB">
              <w:rPr>
                <w:rFonts w:ascii="標楷體" w:eastAsia="標楷體" w:hAnsi="標楷體"/>
              </w:rPr>
              <w:t>.</w:t>
            </w:r>
            <w:r w:rsidR="00F305A1" w:rsidRPr="004E3CAB">
              <w:rPr>
                <w:rFonts w:ascii="標楷體" w:eastAsia="標楷體" w:hAnsi="標楷體" w:hint="eastAsia"/>
                <w:color w:val="000000"/>
              </w:rPr>
              <w:t>若[交易代碼]為[</w:t>
            </w:r>
            <w:r w:rsidR="00F305A1" w:rsidRPr="004E3CAB">
              <w:rPr>
                <w:rFonts w:ascii="標楷體" w:eastAsia="標楷體" w:hAnsi="標楷體"/>
                <w:color w:val="000000"/>
              </w:rPr>
              <w:t>D.</w:t>
            </w:r>
            <w:r w:rsidR="00F305A1" w:rsidRPr="004E3CAB">
              <w:rPr>
                <w:rFonts w:ascii="標楷體" w:eastAsia="標楷體" w:hAnsi="標楷體" w:hint="eastAsia"/>
                <w:color w:val="000000"/>
              </w:rPr>
              <w:t>刪除]，</w:t>
            </w:r>
            <w:r w:rsidR="00F305A1" w:rsidRPr="004E3CAB">
              <w:rPr>
                <w:rFonts w:ascii="標楷體" w:eastAsia="標楷體" w:hAnsi="標楷體" w:hint="eastAsia"/>
              </w:rPr>
              <w:t>檢核[結案原因代號(</w:t>
            </w:r>
            <w:proofErr w:type="spellStart"/>
            <w:r w:rsidR="00F305A1" w:rsidRPr="004E3CAB">
              <w:rPr>
                <w:rFonts w:ascii="標楷體" w:eastAsia="標楷體" w:hAnsi="標楷體" w:hint="eastAsia"/>
              </w:rPr>
              <w:t>CloseCode</w:t>
            </w:r>
            <w:proofErr w:type="spellEnd"/>
            <w:r w:rsidR="00F305A1" w:rsidRPr="004E3CAB">
              <w:rPr>
                <w:rFonts w:ascii="標楷體" w:eastAsia="標楷體" w:hAnsi="標楷體" w:hint="eastAsia"/>
              </w:rPr>
              <w:t>)]填報值，</w:t>
            </w:r>
            <w:r w:rsidR="006C018B" w:rsidRPr="004E3CAB">
              <w:rPr>
                <w:rFonts w:ascii="標楷體" w:eastAsia="標楷體" w:hAnsi="標楷體" w:hint="eastAsia"/>
              </w:rPr>
              <w:t>若</w:t>
            </w:r>
            <w:r w:rsidR="00F305A1" w:rsidRPr="004E3CAB">
              <w:rPr>
                <w:rFonts w:ascii="標楷體" w:eastAsia="標楷體" w:hAnsi="標楷體" w:hint="eastAsia"/>
              </w:rPr>
              <w:t>[結案原因代號(</w:t>
            </w:r>
            <w:proofErr w:type="spellStart"/>
            <w:r w:rsidR="00F305A1" w:rsidRPr="004E3CAB">
              <w:rPr>
                <w:rFonts w:ascii="標楷體" w:eastAsia="標楷體" w:hAnsi="標楷體" w:hint="eastAsia"/>
              </w:rPr>
              <w:t>CloseCode</w:t>
            </w:r>
            <w:proofErr w:type="spellEnd"/>
            <w:r w:rsidR="00F305A1" w:rsidRPr="004E3CAB">
              <w:rPr>
                <w:rFonts w:ascii="標楷體" w:eastAsia="標楷體" w:hAnsi="標楷體" w:hint="eastAsia"/>
              </w:rPr>
              <w:t>)]不等於(</w:t>
            </w:r>
            <w:r w:rsidR="00F802CE" w:rsidRPr="004E3CAB">
              <w:rPr>
                <w:rFonts w:ascii="標楷體" w:eastAsia="標楷體" w:hAnsi="標楷體"/>
              </w:rPr>
              <w:t>"</w:t>
            </w:r>
            <w:r w:rsidR="00F305A1" w:rsidRPr="004E3CAB">
              <w:rPr>
                <w:rFonts w:ascii="標楷體" w:eastAsia="標楷體" w:hAnsi="標楷體" w:hint="eastAsia"/>
              </w:rPr>
              <w:t>00</w:t>
            </w:r>
            <w:r w:rsidR="002A01F8" w:rsidRPr="004E3CAB">
              <w:rPr>
                <w:rFonts w:ascii="標楷體" w:eastAsia="標楷體" w:hAnsi="標楷體"/>
              </w:rPr>
              <w:t>"</w:t>
            </w:r>
            <w:r w:rsidR="00F305A1" w:rsidRPr="004E3CAB">
              <w:rPr>
                <w:rFonts w:ascii="標楷體" w:eastAsia="標楷體" w:hAnsi="標楷體" w:hint="eastAsia"/>
              </w:rPr>
              <w:t>:</w:t>
            </w:r>
            <w:proofErr w:type="gramStart"/>
            <w:r w:rsidR="00F305A1" w:rsidRPr="004E3CAB">
              <w:rPr>
                <w:rFonts w:ascii="標楷體" w:eastAsia="標楷體" w:hAnsi="標楷體" w:hint="eastAsia"/>
              </w:rPr>
              <w:t>毀諾)</w:t>
            </w:r>
            <w:proofErr w:type="gramEnd"/>
            <w:r w:rsidR="00F305A1" w:rsidRPr="004E3CAB">
              <w:rPr>
                <w:rFonts w:ascii="標楷體" w:eastAsia="標楷體" w:hAnsi="標楷體" w:hint="eastAsia"/>
              </w:rPr>
              <w:t>，顯示錯誤訊息</w:t>
            </w:r>
            <w:r w:rsidR="002A01F8" w:rsidRPr="004E3CAB">
              <w:rPr>
                <w:rFonts w:ascii="標楷體" w:eastAsia="標楷體" w:hAnsi="標楷體"/>
              </w:rPr>
              <w:t>"</w:t>
            </w:r>
            <w:r w:rsidR="00854A8D" w:rsidRPr="004E3CAB">
              <w:rPr>
                <w:rFonts w:ascii="標楷體" w:eastAsia="標楷體" w:hAnsi="標楷體" w:hint="eastAsia"/>
              </w:rPr>
              <w:t>E0007:更新資料時</w:t>
            </w:r>
            <w:r w:rsidR="00F305A1" w:rsidRPr="004E3CAB">
              <w:rPr>
                <w:rFonts w:ascii="標楷體" w:eastAsia="標楷體" w:hAnsi="標楷體" w:hint="eastAsia"/>
              </w:rPr>
              <w:t>，發生錯誤('D'刪除功能僅</w:t>
            </w:r>
            <w:proofErr w:type="gramStart"/>
            <w:r w:rsidR="00F305A1" w:rsidRPr="004E3CAB">
              <w:rPr>
                <w:rFonts w:ascii="標楷體" w:eastAsia="標楷體" w:hAnsi="標楷體" w:hint="eastAsia"/>
              </w:rPr>
              <w:t>限毀諾</w:t>
            </w:r>
            <w:proofErr w:type="gramEnd"/>
            <w:r w:rsidR="00F305A1" w:rsidRPr="004E3CAB">
              <w:rPr>
                <w:rFonts w:ascii="標楷體" w:eastAsia="標楷體" w:hAnsi="標楷體" w:hint="eastAsia"/>
              </w:rPr>
              <w:t>資料.</w:t>
            </w:r>
            <w:r w:rsidR="00F305A1" w:rsidRPr="004E3CAB">
              <w:rPr>
                <w:rFonts w:ascii="標楷體" w:eastAsia="標楷體" w:hAnsi="標楷體"/>
              </w:rPr>
              <w:t>)</w:t>
            </w:r>
            <w:r w:rsidR="002A01F8" w:rsidRPr="004E3CAB">
              <w:rPr>
                <w:rFonts w:ascii="標楷體" w:eastAsia="標楷體" w:hAnsi="標楷體"/>
              </w:rPr>
              <w:t>"</w:t>
            </w:r>
          </w:p>
          <w:p w14:paraId="27ED8EC4" w14:textId="57928F4B" w:rsidR="00F305A1" w:rsidRPr="004E3CAB" w:rsidRDefault="009831C6" w:rsidP="00271977">
            <w:pPr>
              <w:ind w:left="240" w:hangingChars="100" w:hanging="240"/>
              <w:rPr>
                <w:rFonts w:ascii="標楷體" w:eastAsia="標楷體" w:hAnsi="標楷體"/>
              </w:rPr>
            </w:pPr>
            <w:r>
              <w:rPr>
                <w:rFonts w:ascii="標楷體" w:eastAsia="標楷體" w:hAnsi="標楷體"/>
              </w:rPr>
              <w:t>6</w:t>
            </w:r>
            <w:r w:rsidR="00F305A1" w:rsidRPr="004E3CAB">
              <w:rPr>
                <w:rFonts w:ascii="標楷體" w:eastAsia="標楷體" w:hAnsi="標楷體"/>
              </w:rPr>
              <w:t>.</w:t>
            </w:r>
            <w:r w:rsidR="00F305A1" w:rsidRPr="004E3CAB">
              <w:rPr>
                <w:rFonts w:ascii="標楷體" w:eastAsia="標楷體" w:hAnsi="標楷體" w:hint="eastAsia"/>
                <w:color w:val="000000"/>
              </w:rPr>
              <w:t>若[交易代碼]為[</w:t>
            </w:r>
            <w:r w:rsidR="00F305A1" w:rsidRPr="004E3CAB">
              <w:rPr>
                <w:rFonts w:ascii="標楷體" w:eastAsia="標楷體" w:hAnsi="標楷體"/>
                <w:color w:val="000000"/>
              </w:rPr>
              <w:t>D.</w:t>
            </w:r>
            <w:r w:rsidR="00F305A1" w:rsidRPr="004E3CAB">
              <w:rPr>
                <w:rFonts w:ascii="標楷體" w:eastAsia="標楷體" w:hAnsi="標楷體" w:hint="eastAsia"/>
                <w:color w:val="000000"/>
              </w:rPr>
              <w:t>刪除]，檢核[結案日期(</w:t>
            </w:r>
            <w:proofErr w:type="spellStart"/>
            <w:r w:rsidR="00F305A1" w:rsidRPr="004E3CAB">
              <w:rPr>
                <w:rFonts w:ascii="標楷體" w:eastAsia="標楷體" w:hAnsi="標楷體" w:hint="eastAsia"/>
                <w:color w:val="000000"/>
              </w:rPr>
              <w:t>C</w:t>
            </w:r>
            <w:r w:rsidR="00F305A1" w:rsidRPr="004E3CAB">
              <w:rPr>
                <w:rFonts w:ascii="標楷體" w:eastAsia="標楷體" w:hAnsi="標楷體"/>
                <w:color w:val="000000"/>
              </w:rPr>
              <w:t>loseDate</w:t>
            </w:r>
            <w:proofErr w:type="spellEnd"/>
            <w:r w:rsidR="00F305A1" w:rsidRPr="004E3CAB">
              <w:rPr>
                <w:rFonts w:ascii="標楷體" w:eastAsia="標楷體" w:hAnsi="標楷體" w:hint="eastAsia"/>
                <w:color w:val="000000"/>
              </w:rPr>
              <w:t>)</w:t>
            </w:r>
            <w:r w:rsidR="00F305A1" w:rsidRPr="004E3CAB">
              <w:rPr>
                <w:rFonts w:ascii="標楷體" w:eastAsia="標楷體" w:hAnsi="標楷體"/>
                <w:color w:val="000000"/>
              </w:rPr>
              <w:t>]</w:t>
            </w:r>
            <w:r w:rsidR="00F305A1" w:rsidRPr="004E3CAB">
              <w:rPr>
                <w:rFonts w:ascii="標楷體" w:eastAsia="標楷體" w:hAnsi="標楷體" w:hint="eastAsia"/>
                <w:color w:val="000000"/>
              </w:rPr>
              <w:t>與當前資料異動日期，</w:t>
            </w:r>
            <w:r w:rsidR="006C018B" w:rsidRPr="004E3CAB">
              <w:rPr>
                <w:rFonts w:ascii="標楷體" w:eastAsia="標楷體" w:hAnsi="標楷體" w:hint="eastAsia"/>
                <w:color w:val="000000"/>
              </w:rPr>
              <w:t>若</w:t>
            </w:r>
            <w:r w:rsidR="00F305A1" w:rsidRPr="004E3CAB">
              <w:rPr>
                <w:rFonts w:ascii="標楷體" w:eastAsia="標楷體" w:hAnsi="標楷體" w:hint="eastAsia"/>
                <w:color w:val="000000"/>
              </w:rPr>
              <w:t>當前資料異動日期與[結案日期(</w:t>
            </w:r>
            <w:proofErr w:type="spellStart"/>
            <w:r w:rsidR="00F305A1" w:rsidRPr="004E3CAB">
              <w:rPr>
                <w:rFonts w:ascii="標楷體" w:eastAsia="標楷體" w:hAnsi="標楷體" w:hint="eastAsia"/>
                <w:color w:val="000000"/>
              </w:rPr>
              <w:t>C</w:t>
            </w:r>
            <w:r w:rsidR="00F305A1" w:rsidRPr="004E3CAB">
              <w:rPr>
                <w:rFonts w:ascii="標楷體" w:eastAsia="標楷體" w:hAnsi="標楷體"/>
                <w:color w:val="000000"/>
              </w:rPr>
              <w:t>loseDate</w:t>
            </w:r>
            <w:proofErr w:type="spellEnd"/>
            <w:r w:rsidR="00F305A1" w:rsidRPr="004E3CAB">
              <w:rPr>
                <w:rFonts w:ascii="標楷體" w:eastAsia="標楷體" w:hAnsi="標楷體" w:hint="eastAsia"/>
                <w:color w:val="000000"/>
              </w:rPr>
              <w:t>)</w:t>
            </w:r>
            <w:r w:rsidR="00F305A1" w:rsidRPr="004E3CAB">
              <w:rPr>
                <w:rFonts w:ascii="標楷體" w:eastAsia="標楷體" w:hAnsi="標楷體"/>
                <w:color w:val="000000"/>
              </w:rPr>
              <w:t>]</w:t>
            </w:r>
            <w:r w:rsidR="00F305A1" w:rsidRPr="004E3CAB">
              <w:rPr>
                <w:rFonts w:ascii="標楷體" w:eastAsia="標楷體" w:hAnsi="標楷體" w:hint="eastAsia"/>
                <w:color w:val="000000"/>
              </w:rPr>
              <w:t>不在同一月，顯示錯誤訊息</w:t>
            </w:r>
            <w:r w:rsidR="002A01F8" w:rsidRPr="004E3CAB">
              <w:rPr>
                <w:rFonts w:ascii="標楷體" w:eastAsia="標楷體" w:hAnsi="標楷體"/>
              </w:rPr>
              <w:t>"</w:t>
            </w:r>
            <w:r w:rsidR="00854A8D" w:rsidRPr="004E3CAB">
              <w:rPr>
                <w:rFonts w:ascii="標楷體" w:eastAsia="標楷體" w:hAnsi="標楷體" w:hint="eastAsia"/>
                <w:color w:val="000000"/>
              </w:rPr>
              <w:t>E0007:更新資料時</w:t>
            </w:r>
            <w:r w:rsidR="00F305A1" w:rsidRPr="004E3CAB">
              <w:rPr>
                <w:rFonts w:ascii="標楷體" w:eastAsia="標楷體" w:hAnsi="標楷體" w:hint="eastAsia"/>
                <w:color w:val="000000"/>
              </w:rPr>
              <w:t>，發生錯誤('D'</w:t>
            </w:r>
            <w:proofErr w:type="gramStart"/>
            <w:r w:rsidR="00F305A1" w:rsidRPr="004E3CAB">
              <w:rPr>
                <w:rFonts w:ascii="標楷體" w:eastAsia="標楷體" w:hAnsi="標楷體" w:hint="eastAsia"/>
                <w:color w:val="000000"/>
              </w:rPr>
              <w:t>刪除毀諾資料</w:t>
            </w:r>
            <w:proofErr w:type="gramEnd"/>
            <w:r w:rsidR="00F305A1" w:rsidRPr="004E3CAB">
              <w:rPr>
                <w:rFonts w:ascii="標楷體" w:eastAsia="標楷體" w:hAnsi="標楷體" w:hint="eastAsia"/>
                <w:color w:val="000000"/>
              </w:rPr>
              <w:t>需在結案日當月.</w:t>
            </w:r>
            <w:r w:rsidR="00F305A1" w:rsidRPr="004E3CAB">
              <w:rPr>
                <w:rFonts w:ascii="標楷體" w:eastAsia="標楷體" w:hAnsi="標楷體"/>
                <w:color w:val="000000"/>
              </w:rPr>
              <w:t>)</w:t>
            </w:r>
            <w:r w:rsidR="002A01F8" w:rsidRPr="004E3CAB">
              <w:rPr>
                <w:rFonts w:ascii="標楷體" w:eastAsia="標楷體" w:hAnsi="標楷體"/>
              </w:rPr>
              <w:t>"</w:t>
            </w:r>
          </w:p>
          <w:p w14:paraId="5F8AB6D7" w14:textId="77777777" w:rsidR="00F305A1" w:rsidRPr="004E3CAB" w:rsidRDefault="00F305A1"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7953470" w14:textId="1B44B6FB" w:rsidR="00F305A1" w:rsidRPr="004E3CAB" w:rsidRDefault="009831C6" w:rsidP="00271977">
            <w:pPr>
              <w:rPr>
                <w:rFonts w:ascii="標楷體" w:eastAsia="標楷體" w:hAnsi="標楷體"/>
                <w:lang w:eastAsia="zh-HK"/>
              </w:rPr>
            </w:pPr>
            <w:r>
              <w:rPr>
                <w:rFonts w:ascii="標楷體" w:eastAsia="標楷體" w:hAnsi="標楷體"/>
              </w:rPr>
              <w:t>7</w:t>
            </w:r>
            <w:r w:rsidR="00F305A1" w:rsidRPr="004E3CAB">
              <w:rPr>
                <w:rFonts w:ascii="標楷體" w:eastAsia="標楷體" w:hAnsi="標楷體" w:hint="eastAsia"/>
              </w:rPr>
              <w:t>.</w:t>
            </w:r>
            <w:r w:rsidR="00F305A1" w:rsidRPr="004E3CAB">
              <w:rPr>
                <w:rFonts w:ascii="標楷體" w:eastAsia="標楷體" w:hAnsi="標楷體" w:hint="eastAsia"/>
                <w:lang w:eastAsia="zh-HK"/>
              </w:rPr>
              <w:t>修改該筆</w:t>
            </w:r>
            <w:r w:rsidR="00F305A1" w:rsidRPr="004E3CAB">
              <w:rPr>
                <w:rFonts w:ascii="標楷體" w:eastAsia="標楷體" w:hAnsi="標楷體" w:hint="eastAsia"/>
              </w:rPr>
              <w:t>結案通知資料</w:t>
            </w:r>
          </w:p>
        </w:tc>
      </w:tr>
      <w:tr w:rsidR="00F305A1" w:rsidRPr="004E3CAB"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9F0604C" w14:textId="77777777" w:rsidR="00F305A1" w:rsidRPr="004E3CAB" w:rsidRDefault="00F305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4E3CAB" w14:paraId="4E992C2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4E3CAB" w:rsidRDefault="00F305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4E3CAB" w:rsidRDefault="00F305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4E3CAB" w:rsidRDefault="00F305A1" w:rsidP="00271977">
            <w:pPr>
              <w:rPr>
                <w:rFonts w:ascii="標楷體" w:eastAsia="標楷體" w:hAnsi="標楷體"/>
              </w:rPr>
            </w:pPr>
            <w:r w:rsidRPr="004E3CAB">
              <w:rPr>
                <w:rFonts w:ascii="標楷體" w:eastAsia="標楷體" w:hAnsi="標楷體" w:hint="eastAsia"/>
              </w:rPr>
              <w:t>處理邏輯及注意事項</w:t>
            </w:r>
          </w:p>
        </w:tc>
      </w:tr>
      <w:tr w:rsidR="00F305A1" w:rsidRPr="004E3CAB" w14:paraId="4173A1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4E3CAB"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4E3CAB"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4E3CAB" w:rsidRDefault="00F305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4E3CAB" w:rsidRDefault="00F305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4E3CAB" w:rsidRDefault="00F305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4E3CAB" w:rsidRDefault="00F305A1"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4E3CAB" w:rsidRDefault="00F305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4E3CAB" w:rsidRDefault="00F305A1" w:rsidP="00271977">
            <w:pPr>
              <w:widowControl/>
              <w:rPr>
                <w:rFonts w:ascii="標楷體" w:eastAsia="標楷體" w:hAnsi="標楷體"/>
              </w:rPr>
            </w:pPr>
          </w:p>
        </w:tc>
      </w:tr>
      <w:tr w:rsidR="00C727F9" w:rsidRPr="004E3CAB" w14:paraId="7C9F0B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C727F9" w:rsidRPr="004E3CAB" w:rsidRDefault="00C727F9" w:rsidP="00C727F9">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C727F9" w:rsidRPr="004E3CAB" w:rsidRDefault="00C727F9" w:rsidP="00C727F9">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3DCBEE" w14:textId="77777777" w:rsidR="00C727F9" w:rsidRPr="009431F2" w:rsidRDefault="00C727F9" w:rsidP="00C727F9">
            <w:pPr>
              <w:rPr>
                <w:rFonts w:ascii="標楷體" w:eastAsia="標楷體" w:hAnsi="標楷體"/>
              </w:rPr>
            </w:pPr>
            <w:r w:rsidRPr="009431F2">
              <w:rPr>
                <w:rFonts w:ascii="標楷體" w:eastAsia="標楷體" w:hAnsi="標楷體" w:hint="eastAsia"/>
              </w:rPr>
              <w:t>C.異動</w:t>
            </w:r>
          </w:p>
          <w:p w14:paraId="7377A27F" w14:textId="0AC529C1" w:rsidR="00C727F9" w:rsidRPr="004E3CAB" w:rsidRDefault="00C727F9" w:rsidP="00C727F9">
            <w:pPr>
              <w:rPr>
                <w:rFonts w:ascii="標楷體" w:eastAsia="標楷體" w:hAnsi="標楷體"/>
              </w:rPr>
            </w:pPr>
            <w:r w:rsidRPr="009431F2">
              <w:rPr>
                <w:rFonts w:ascii="標楷體" w:eastAsia="標楷體" w:hAnsi="標楷體"/>
              </w:rPr>
              <w:t>D</w:t>
            </w:r>
            <w:r w:rsidRPr="009431F2">
              <w:rPr>
                <w:rFonts w:ascii="標楷體" w:eastAsia="標楷體" w:hAnsi="標楷體" w:hint="eastAsia"/>
              </w:rPr>
              <w:t>.</w:t>
            </w:r>
            <w:r w:rsidRPr="009431F2">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C727F9" w:rsidRPr="004E3CAB" w:rsidRDefault="00C727F9" w:rsidP="00C727F9">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C727F9" w:rsidRPr="004E3CAB" w:rsidRDefault="00C727F9" w:rsidP="00C727F9">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C727F9" w:rsidRPr="004E3CAB" w:rsidRDefault="00C727F9" w:rsidP="00C727F9">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0CE0BB68" w14:textId="77777777" w:rsidR="00C727F9" w:rsidRPr="004E3CAB" w:rsidRDefault="00C727F9" w:rsidP="00C727F9">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48233D7" w14:textId="77777777" w:rsidR="00C727F9" w:rsidRPr="004E3CAB" w:rsidRDefault="00C727F9" w:rsidP="00C727F9">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20B7548" w14:textId="77777777" w:rsidR="00C727F9" w:rsidRPr="004E3CAB" w:rsidRDefault="00C727F9" w:rsidP="00C727F9">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TranKey</w:t>
            </w:r>
          </w:p>
        </w:tc>
      </w:tr>
      <w:tr w:rsidR="00C727F9" w:rsidRPr="004E3CAB" w14:paraId="1939FA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C727F9" w:rsidRPr="004E3CAB"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C727F9" w:rsidRPr="004E3CAB" w:rsidRDefault="00C727F9" w:rsidP="00C727F9">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54F584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C727F9" w:rsidRPr="004E3CAB" w:rsidRDefault="00C727F9" w:rsidP="00C727F9">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C727F9" w:rsidRPr="004E3CAB" w:rsidRDefault="00C727F9" w:rsidP="00C727F9">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FB0994B" w14:textId="77777777" w:rsidR="00C727F9" w:rsidRPr="004E3CAB" w:rsidRDefault="00C727F9" w:rsidP="00C727F9">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CustId</w:t>
            </w:r>
          </w:p>
        </w:tc>
      </w:tr>
      <w:tr w:rsidR="006715D8" w:rsidRPr="004E3CAB" w14:paraId="3F66ED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7F3C"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BD77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2FBC0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3AF22"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5289B1"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B78F2B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41ECA"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DE9B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C3CD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6EDC0"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6BE34C"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20810D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C727F9" w:rsidRPr="004E3CAB" w:rsidRDefault="00C727F9" w:rsidP="00C727F9">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C727F9" w:rsidRPr="004E3CAB" w:rsidRDefault="00C727F9" w:rsidP="00C727F9">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51C070BF"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58E55DE"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6.SubmitKey</w:t>
            </w:r>
          </w:p>
        </w:tc>
      </w:tr>
      <w:tr w:rsidR="00C727F9" w:rsidRPr="004E3CAB" w14:paraId="19117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C727F9" w:rsidRPr="004E3CAB" w:rsidRDefault="00C727F9" w:rsidP="00C727F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C727F9" w:rsidRPr="004E3CAB" w14:paraId="3EB54E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C727F9" w:rsidRPr="004E3CAB"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C727F9" w:rsidRPr="004E3CAB" w:rsidRDefault="00C727F9" w:rsidP="00C727F9">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67480E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C727F9" w:rsidRPr="004E3CAB" w:rsidRDefault="00C727F9" w:rsidP="00C727F9">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C727F9" w:rsidRPr="004E3CAB" w:rsidRDefault="00C727F9" w:rsidP="00C727F9">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C727F9" w:rsidRPr="004E3CAB" w:rsidRDefault="00C727F9" w:rsidP="00C727F9">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C727F9" w:rsidRPr="004E3CAB" w:rsidRDefault="00C727F9" w:rsidP="00C727F9">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B4DEB49" w14:textId="77777777" w:rsidR="00C727F9" w:rsidRPr="004E3CAB" w:rsidRDefault="00C727F9" w:rsidP="00C727F9">
            <w:pPr>
              <w:ind w:left="204" w:hangingChars="85" w:hanging="204"/>
              <w:rPr>
                <w:rFonts w:ascii="標楷體" w:eastAsia="標楷體" w:hAnsi="標楷體"/>
              </w:rPr>
            </w:pPr>
            <w:r w:rsidRPr="004E3CAB">
              <w:rPr>
                <w:rFonts w:ascii="標楷體" w:eastAsia="標楷體" w:hAnsi="標楷體" w:hint="eastAsia"/>
              </w:rPr>
              <w:t>2.JcicZ046.</w:t>
            </w:r>
            <w:r w:rsidRPr="004E3CAB">
              <w:rPr>
                <w:rFonts w:ascii="標楷體" w:eastAsia="標楷體" w:hAnsi="標楷體"/>
              </w:rPr>
              <w:t>RcDate</w:t>
            </w:r>
          </w:p>
        </w:tc>
      </w:tr>
      <w:tr w:rsidR="00C727F9" w:rsidRPr="004E3CAB" w14:paraId="2770C1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C727F9" w:rsidRPr="004E3CAB" w:rsidRDefault="00C727F9" w:rsidP="00C727F9">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C727F9" w:rsidRPr="004E3CAB" w:rsidRDefault="00C727F9" w:rsidP="00C727F9">
            <w:pPr>
              <w:widowControl/>
              <w:rPr>
                <w:rFonts w:ascii="標楷體" w:eastAsia="標楷體" w:hAnsi="標楷體"/>
                <w:color w:val="000000"/>
                <w:kern w:val="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C727F9" w:rsidRPr="004E3CAB" w:rsidRDefault="00C727F9" w:rsidP="00C727F9">
            <w:pPr>
              <w:rPr>
                <w:rFonts w:ascii="標楷體" w:eastAsia="標楷體" w:hAnsi="標楷體"/>
                <w:lang w:eastAsia="zh-CN"/>
              </w:rPr>
            </w:pPr>
            <w:r w:rsidRPr="004E3CAB">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C727F9" w:rsidRPr="004E3CAB" w:rsidRDefault="00C727F9" w:rsidP="00C727F9">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Close</w:t>
            </w:r>
            <w:r w:rsidRPr="004E3CAB">
              <w:rPr>
                <w:rFonts w:ascii="標楷體" w:eastAsia="標楷體" w:hAnsi="標楷體" w:hint="eastAsia"/>
                <w:color w:val="000000"/>
              </w:rPr>
              <w:t>Code</w:t>
            </w:r>
            <w:proofErr w:type="spellEnd"/>
          </w:p>
          <w:p w14:paraId="654A6587" w14:textId="77777777" w:rsidR="00C727F9" w:rsidRPr="004E3CAB" w:rsidRDefault="00C727F9" w:rsidP="00C727F9">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225DD42"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0:毀諾</w:t>
            </w:r>
          </w:p>
          <w:p w14:paraId="31A6186D"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1:協商終止</w:t>
            </w:r>
          </w:p>
          <w:p w14:paraId="4C03D35B"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1:未能接受足以負擔之還款方案</w:t>
            </w:r>
          </w:p>
          <w:p w14:paraId="49D02805"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2:要求折讓本金未為金融機構所接受</w:t>
            </w:r>
          </w:p>
          <w:p w14:paraId="519C191D"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3:要求撤銷原已協商通過之還款方案並要求更優惠還款方案</w:t>
            </w:r>
          </w:p>
          <w:p w14:paraId="6C7C4A72"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4:無法負擔任何還款條件</w:t>
            </w:r>
          </w:p>
          <w:p w14:paraId="7740DA3E"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lastRenderedPageBreak/>
              <w:t>15:本行/本公司未能於文件齊全後30日內開始協商</w:t>
            </w:r>
          </w:p>
          <w:p w14:paraId="0E016CD8"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7:協商意願低落</w:t>
            </w:r>
          </w:p>
          <w:p w14:paraId="67B958BB"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8:債務人於協商前大量借款或密集消費</w:t>
            </w:r>
          </w:p>
          <w:p w14:paraId="4C8DFBF6"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19:債務人於最大債權金融機構通知簽署協議書10日曆天內未完成簽約手續</w:t>
            </w:r>
          </w:p>
          <w:p w14:paraId="7E07FA22"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21:資產大於負債</w:t>
            </w:r>
          </w:p>
          <w:p w14:paraId="1313EE87"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49:其他(協商不成立)</w:t>
            </w:r>
          </w:p>
          <w:p w14:paraId="7EB27466"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3:經最大債權金融機構通知面談後兩次無故不到場面談</w:t>
            </w:r>
          </w:p>
          <w:p w14:paraId="1F287893"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5:債務人主動撤案，終止協商</w:t>
            </w:r>
          </w:p>
          <w:p w14:paraId="6EA65B44" w14:textId="2639E2D0"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56:與債務人聯絡多日(多次)，仍無法聯繫上</w:t>
            </w:r>
          </w:p>
          <w:p w14:paraId="7F0844EC"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89:其他(協商自始未開始)</w:t>
            </w:r>
          </w:p>
          <w:p w14:paraId="7B49106F"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0:毀諾後清償</w:t>
            </w:r>
          </w:p>
          <w:p w14:paraId="3D087885"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5:申請資格不符</w:t>
            </w:r>
          </w:p>
          <w:p w14:paraId="09046C73"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6:債務人透過代辦業者申請，經勸導自行撤件。</w:t>
            </w:r>
          </w:p>
          <w:p w14:paraId="09C11AFF"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7:資料key值報送錯誤，本行結案</w:t>
            </w:r>
          </w:p>
          <w:p w14:paraId="50356A59"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98:依規定轉他行承辦，本行結案</w:t>
            </w:r>
          </w:p>
          <w:p w14:paraId="2C3DBDA3" w14:textId="77777777" w:rsidR="00C727F9" w:rsidRPr="004E3CAB" w:rsidRDefault="00C727F9" w:rsidP="00C727F9">
            <w:pPr>
              <w:ind w:left="360" w:hangingChars="150" w:hanging="360"/>
              <w:rPr>
                <w:rFonts w:ascii="標楷體" w:eastAsia="標楷體" w:hAnsi="標楷體"/>
              </w:rPr>
            </w:pPr>
            <w:r w:rsidRPr="004E3CAB">
              <w:rPr>
                <w:rFonts w:ascii="標楷體" w:eastAsia="標楷體" w:hAnsi="標楷體" w:hint="eastAsia"/>
                <w:color w:val="000000"/>
                <w:lang w:eastAsia="zh-HK"/>
              </w:rPr>
              <w:lastRenderedPageBreak/>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C727F9" w:rsidRPr="004E3CAB" w:rsidRDefault="00C727F9" w:rsidP="00C727F9">
            <w:pPr>
              <w:rPr>
                <w:rFonts w:ascii="標楷體" w:eastAsia="標楷體" w:hAnsi="標楷體"/>
                <w:lang w:eastAsia="zh-CN"/>
              </w:rPr>
            </w:pPr>
            <w:r w:rsidRPr="004E3CA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C727F9" w:rsidRPr="004E3CAB" w:rsidRDefault="00C727F9" w:rsidP="00C727F9">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C727F9" w:rsidRPr="004E3CAB" w:rsidRDefault="00C727F9" w:rsidP="00C727F9">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3033014" w14:textId="77777777" w:rsidR="00C727F9" w:rsidRPr="004E3CAB" w:rsidRDefault="00C727F9" w:rsidP="00C727F9">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檢核條件:</w:t>
            </w:r>
          </w:p>
          <w:p w14:paraId="2C58346D" w14:textId="77777777" w:rsidR="00C727F9" w:rsidRPr="004E3CAB" w:rsidRDefault="00C727F9" w:rsidP="00C727F9">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EE0062D" w14:textId="77777777" w:rsidR="00C727F9" w:rsidRPr="004E3CAB" w:rsidRDefault="00C727F9" w:rsidP="00C727F9">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359CF42" w14:textId="77777777" w:rsidR="00C727F9" w:rsidRPr="004E3CAB" w:rsidRDefault="00C727F9" w:rsidP="00C727F9">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4</w:t>
            </w:r>
            <w:r w:rsidRPr="004E3CAB">
              <w:rPr>
                <w:rFonts w:ascii="標楷體" w:eastAsia="標楷體" w:hAnsi="標楷體"/>
                <w:color w:val="000000"/>
              </w:rPr>
              <w:t>6</w:t>
            </w:r>
            <w:r w:rsidRPr="004E3CAB">
              <w:rPr>
                <w:rFonts w:ascii="標楷體" w:eastAsia="標楷體" w:hAnsi="標楷體" w:hint="eastAsia"/>
                <w:color w:val="000000"/>
              </w:rPr>
              <w:t>.</w:t>
            </w:r>
            <w:r w:rsidRPr="004E3CAB">
              <w:rPr>
                <w:rFonts w:ascii="標楷體" w:eastAsia="標楷體" w:hAnsi="標楷體"/>
                <w:color w:val="000000"/>
              </w:rPr>
              <w:t>CloseCode</w:t>
            </w:r>
          </w:p>
        </w:tc>
      </w:tr>
      <w:tr w:rsidR="00C727F9" w:rsidRPr="004E3CAB" w14:paraId="3C6C0A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C727F9" w:rsidRPr="004E3CAB"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C727F9" w:rsidRPr="004E3CAB" w:rsidRDefault="00C727F9" w:rsidP="00C727F9">
            <w:pPr>
              <w:widowControl/>
              <w:rPr>
                <w:rFonts w:ascii="標楷體" w:eastAsia="標楷體" w:hAnsi="標楷體"/>
                <w:color w:val="000000"/>
              </w:rPr>
            </w:pPr>
            <w:r w:rsidRPr="004E3CAB">
              <w:rPr>
                <w:rFonts w:ascii="標楷體" w:eastAsia="標楷體" w:hAnsi="標楷體" w:hint="eastAsia"/>
                <w:color w:val="000000"/>
              </w:rPr>
              <w:t>結案原因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C727F9" w:rsidRPr="004E3CAB"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C727F9" w:rsidRPr="004E3CAB"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C727F9" w:rsidRPr="004E3CAB" w:rsidRDefault="00C727F9" w:rsidP="00C727F9">
            <w:pPr>
              <w:rPr>
                <w:rFonts w:ascii="標楷體" w:eastAsia="標楷體" w:hAnsi="標楷體"/>
              </w:rPr>
            </w:pPr>
            <w:r w:rsidRPr="004E3CAB">
              <w:rPr>
                <w:rFonts w:ascii="標楷體" w:eastAsia="標楷體" w:hAnsi="標楷體" w:hint="eastAsia"/>
                <w:color w:val="000000" w:themeColor="text1"/>
              </w:rPr>
              <w:t>自動顯示</w:t>
            </w:r>
          </w:p>
        </w:tc>
      </w:tr>
      <w:tr w:rsidR="00C727F9" w:rsidRPr="004E3CAB" w14:paraId="53B3E2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C727F9" w:rsidRPr="004E3CAB" w:rsidRDefault="00C727F9" w:rsidP="00C727F9">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C727F9" w:rsidRPr="004E3CAB" w:rsidRDefault="00C727F9" w:rsidP="00C727F9">
            <w:pPr>
              <w:widowControl/>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C727F9" w:rsidRPr="004E3CAB" w:rsidRDefault="00C727F9" w:rsidP="00C727F9">
            <w:pPr>
              <w:rPr>
                <w:rFonts w:ascii="標楷體" w:eastAsia="標楷體" w:hAnsi="標楷體"/>
                <w:lang w:eastAsia="zh-CN"/>
              </w:rPr>
            </w:pPr>
            <w:r w:rsidRPr="004E3CAB">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C727F9" w:rsidRPr="004E3CAB"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C727F9" w:rsidRPr="004E3CAB" w:rsidRDefault="00C727F9" w:rsidP="00C727F9">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59314F16" w14:textId="48A1A73A" w:rsidR="00C727F9" w:rsidRPr="004E3CAB" w:rsidRDefault="00C727F9" w:rsidP="00C727F9">
            <w:pPr>
              <w:rPr>
                <w:rFonts w:ascii="標楷體" w:eastAsia="標楷體" w:hAnsi="標楷體"/>
              </w:rPr>
            </w:pPr>
            <w:r w:rsidRPr="004E3CAB">
              <w:rPr>
                <w:rFonts w:ascii="標楷體" w:eastAsia="標楷體" w:hAnsi="標楷體" w:hint="eastAsia"/>
              </w:rPr>
              <w:t>2.JcicZ046.</w:t>
            </w:r>
            <w:r w:rsidRPr="004E3CAB">
              <w:rPr>
                <w:rFonts w:ascii="標楷體" w:eastAsia="標楷體" w:hAnsi="標楷體"/>
              </w:rPr>
              <w:t>CloseDate</w:t>
            </w:r>
          </w:p>
        </w:tc>
      </w:tr>
      <w:tr w:rsidR="00C727F9" w:rsidRPr="004E3CAB" w14:paraId="46C950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C727F9" w:rsidRPr="004E3CAB" w:rsidRDefault="00C727F9" w:rsidP="00C727F9">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C727F9" w:rsidRPr="004E3CAB" w:rsidRDefault="00C727F9" w:rsidP="00C727F9">
            <w:pPr>
              <w:widowControl/>
              <w:rPr>
                <w:rFonts w:ascii="標楷體" w:eastAsia="標楷體" w:hAnsi="標楷體"/>
                <w:color w:val="000000"/>
              </w:rPr>
            </w:pPr>
            <w:proofErr w:type="gramStart"/>
            <w:r w:rsidRPr="004E3CAB">
              <w:rPr>
                <w:rFonts w:ascii="標楷體" w:eastAsia="標楷體" w:hAnsi="標楷體" w:hint="eastAsia"/>
                <w:color w:val="000000"/>
              </w:rPr>
              <w:t>毀諾原因</w:t>
            </w:r>
            <w:proofErr w:type="gramEnd"/>
            <w:r w:rsidRPr="004E3CAB">
              <w:rPr>
                <w:rFonts w:ascii="標楷體" w:eastAsia="標楷體" w:hAnsi="標楷體" w:hint="eastAsia"/>
                <w:color w:val="000000"/>
              </w:rPr>
              <w:t>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C727F9" w:rsidRPr="004E3CAB" w:rsidRDefault="00C727F9" w:rsidP="00C727F9">
            <w:pPr>
              <w:rPr>
                <w:rFonts w:ascii="標楷體" w:eastAsia="標楷體" w:hAnsi="標楷體"/>
                <w:lang w:eastAsia="zh-CN"/>
              </w:rPr>
            </w:pPr>
            <w:r w:rsidRPr="004E3CAB">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C727F9" w:rsidRPr="004E3CAB" w:rsidRDefault="00C727F9" w:rsidP="00C727F9">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BreakCode</w:t>
            </w:r>
            <w:proofErr w:type="spellEnd"/>
          </w:p>
          <w:p w14:paraId="1343A8C7" w14:textId="77777777" w:rsidR="00C727F9" w:rsidRPr="004E3CAB" w:rsidRDefault="00C727F9" w:rsidP="00C727F9">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5AEA3A6"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1:債務人失業</w:t>
            </w:r>
          </w:p>
          <w:p w14:paraId="37C8EA7A"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2:債務人收入減少</w:t>
            </w:r>
          </w:p>
          <w:p w14:paraId="31D815A0"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3:債務人支出增加</w:t>
            </w:r>
          </w:p>
          <w:p w14:paraId="49C263A8"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4:債務人往生</w:t>
            </w:r>
          </w:p>
          <w:p w14:paraId="4175F747"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5:債務人入獄</w:t>
            </w:r>
          </w:p>
          <w:p w14:paraId="659C3110" w14:textId="77777777" w:rsidR="00C727F9" w:rsidRPr="004E3CAB" w:rsidRDefault="00C727F9" w:rsidP="00C727F9">
            <w:pPr>
              <w:ind w:left="360" w:hangingChars="150" w:hanging="360"/>
              <w:rPr>
                <w:rFonts w:ascii="標楷體" w:eastAsia="標楷體" w:hAnsi="標楷體"/>
                <w:color w:val="000000"/>
                <w:lang w:eastAsia="zh-HK"/>
              </w:rPr>
            </w:pPr>
            <w:r w:rsidRPr="004E3CAB">
              <w:rPr>
                <w:rFonts w:ascii="標楷體" w:eastAsia="標楷體" w:hAnsi="標楷體" w:hint="eastAsia"/>
                <w:color w:val="000000"/>
                <w:lang w:eastAsia="zh-HK"/>
              </w:rPr>
              <w:t>06:債務人欲聲請前置調解/更生/清算</w:t>
            </w:r>
          </w:p>
          <w:p w14:paraId="2EDA9E41" w14:textId="34131D96" w:rsidR="00C727F9" w:rsidRPr="004E3CAB" w:rsidRDefault="00C727F9" w:rsidP="005B7E42">
            <w:pPr>
              <w:ind w:left="360" w:hangingChars="150" w:hanging="360"/>
              <w:rPr>
                <w:rFonts w:ascii="標楷體" w:eastAsia="標楷體" w:hAnsi="標楷體"/>
                <w:lang w:eastAsia="zh-HK"/>
              </w:rPr>
            </w:pPr>
            <w:r w:rsidRPr="004E3CAB">
              <w:rPr>
                <w:rFonts w:ascii="標楷體" w:eastAsia="標楷體" w:hAnsi="標楷體" w:hint="eastAsia"/>
                <w:color w:val="000000"/>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C727F9" w:rsidRPr="004E3CAB" w:rsidRDefault="00C727F9" w:rsidP="00C727F9">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C727F9" w:rsidRPr="004E3CAB" w:rsidRDefault="00C727F9" w:rsidP="00C727F9">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833FAFF" w14:textId="77777777" w:rsidR="00C727F9" w:rsidRPr="004E3CAB" w:rsidRDefault="00C727F9" w:rsidP="00C727F9">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若[結案原因]等於[00.</w:t>
            </w:r>
            <w:proofErr w:type="gramStart"/>
            <w:r w:rsidRPr="004E3CAB">
              <w:rPr>
                <w:rFonts w:ascii="標楷體" w:eastAsia="標楷體" w:hAnsi="標楷體" w:hint="eastAsia"/>
              </w:rPr>
              <w:t>毀諾]</w:t>
            </w:r>
            <w:proofErr w:type="gramEnd"/>
            <w:r w:rsidRPr="004E3CAB">
              <w:rPr>
                <w:rFonts w:ascii="標楷體" w:eastAsia="標楷體" w:hAnsi="標楷體" w:hint="eastAsia"/>
              </w:rPr>
              <w:t>，則此欄位必須輸入，檢核條件:</w:t>
            </w:r>
          </w:p>
          <w:p w14:paraId="6772C0AF" w14:textId="777F41CA" w:rsidR="00C727F9" w:rsidRPr="004E3CAB" w:rsidRDefault="00C727F9" w:rsidP="00C727F9">
            <w:pPr>
              <w:ind w:leftChars="100" w:left="240"/>
              <w:rPr>
                <w:rFonts w:ascii="標楷體" w:eastAsia="標楷體" w:hAnsi="標楷體"/>
              </w:rPr>
            </w:pP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EEBCAA1" w14:textId="3856F56E" w:rsidR="00C727F9" w:rsidRPr="004E3CAB" w:rsidRDefault="00C727F9" w:rsidP="00C727F9">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4</w:t>
            </w:r>
            <w:r w:rsidRPr="004E3CAB">
              <w:rPr>
                <w:rFonts w:ascii="標楷體" w:eastAsia="標楷體" w:hAnsi="標楷體"/>
                <w:color w:val="000000"/>
              </w:rPr>
              <w:t>6</w:t>
            </w:r>
            <w:r w:rsidRPr="004E3CAB">
              <w:rPr>
                <w:rFonts w:ascii="標楷體" w:eastAsia="標楷體" w:hAnsi="標楷體" w:hint="eastAsia"/>
                <w:color w:val="000000"/>
              </w:rPr>
              <w:t>.</w:t>
            </w:r>
            <w:r w:rsidRPr="004E3CAB">
              <w:rPr>
                <w:rFonts w:ascii="標楷體" w:eastAsia="標楷體" w:hAnsi="標楷體"/>
                <w:color w:val="000000"/>
              </w:rPr>
              <w:t>BreakCode</w:t>
            </w:r>
          </w:p>
        </w:tc>
      </w:tr>
      <w:tr w:rsidR="00C727F9" w:rsidRPr="004E3CAB" w14:paraId="1AB3C5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C727F9" w:rsidRPr="004E3CAB" w:rsidRDefault="00C727F9" w:rsidP="00C727F9">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C727F9" w:rsidRPr="004E3CAB" w:rsidRDefault="00C727F9" w:rsidP="00C727F9">
            <w:pPr>
              <w:widowControl/>
              <w:rPr>
                <w:rFonts w:ascii="標楷體" w:eastAsia="標楷體" w:hAnsi="標楷體"/>
                <w:color w:val="000000"/>
                <w:kern w:val="0"/>
              </w:rPr>
            </w:pPr>
            <w:proofErr w:type="gramStart"/>
            <w:r w:rsidRPr="004E3CAB">
              <w:rPr>
                <w:rFonts w:ascii="標楷體" w:eastAsia="標楷體" w:hAnsi="標楷體" w:hint="eastAsia"/>
                <w:color w:val="000000"/>
              </w:rPr>
              <w:t>毀諾原因</w:t>
            </w:r>
            <w:proofErr w:type="gramEnd"/>
            <w:r w:rsidRPr="004E3CAB">
              <w:rPr>
                <w:rFonts w:ascii="標楷體" w:eastAsia="標楷體" w:hAnsi="標楷體" w:hint="eastAsia"/>
                <w:color w:val="000000"/>
              </w:rPr>
              <w:t>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C727F9" w:rsidRPr="004E3CAB"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C727F9" w:rsidRPr="004E3CAB"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C727F9" w:rsidRPr="004E3CAB" w:rsidRDefault="00C727F9" w:rsidP="00C727F9">
            <w:pPr>
              <w:rPr>
                <w:rFonts w:ascii="標楷體" w:eastAsia="標楷體" w:hAnsi="標楷體"/>
              </w:rPr>
            </w:pPr>
            <w:r w:rsidRPr="004E3CAB">
              <w:rPr>
                <w:rFonts w:ascii="標楷體" w:eastAsia="標楷體" w:hAnsi="標楷體" w:hint="eastAsia"/>
                <w:color w:val="000000" w:themeColor="text1"/>
              </w:rPr>
              <w:t>自動顯示</w:t>
            </w:r>
          </w:p>
        </w:tc>
      </w:tr>
      <w:tr w:rsidR="00C727F9" w:rsidRPr="004E3CAB" w14:paraId="708170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C727F9" w:rsidRPr="004E3CAB" w:rsidRDefault="00C727F9" w:rsidP="00C727F9">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C727F9" w:rsidRPr="004E3CAB" w:rsidRDefault="00C727F9" w:rsidP="00C727F9">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C727F9" w:rsidRPr="004E3CAB"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C727F9" w:rsidRPr="004E3CAB"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C727F9" w:rsidRPr="004E3CAB"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C727F9" w:rsidRPr="004E3CAB" w:rsidRDefault="00C727F9" w:rsidP="00C727F9">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C727F9" w:rsidRPr="004E3CAB" w:rsidRDefault="00C727F9" w:rsidP="00C727F9">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0081103" w14:textId="76B1E9C8" w:rsidR="00C727F9" w:rsidRPr="004E3CAB" w:rsidRDefault="00C727F9" w:rsidP="00C727F9">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color w:val="000000"/>
              </w:rPr>
              <w:t>JcicZ04</w:t>
            </w:r>
            <w:r w:rsidRPr="004E3CAB">
              <w:rPr>
                <w:rFonts w:ascii="標楷體" w:eastAsia="標楷體" w:hAnsi="標楷體"/>
                <w:color w:val="000000"/>
              </w:rPr>
              <w:t>6.OutJcicDate</w:t>
            </w:r>
          </w:p>
        </w:tc>
      </w:tr>
    </w:tbl>
    <w:p w14:paraId="30B40234" w14:textId="3C7E4B30" w:rsidR="00F305A1" w:rsidRPr="004E3CAB" w:rsidRDefault="00F305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54174D1F" w14:textId="4FEC103F" w:rsidR="00F305A1" w:rsidRPr="004E3CAB" w:rsidRDefault="004C30EA" w:rsidP="00271977">
      <w:pPr>
        <w:rPr>
          <w:rFonts w:ascii="標楷體" w:eastAsia="標楷體" w:hAnsi="標楷體"/>
        </w:rPr>
      </w:pPr>
      <w:r>
        <w:rPr>
          <w:noProof/>
        </w:rPr>
        <w:lastRenderedPageBreak/>
        <w:drawing>
          <wp:inline distT="0" distB="0" distL="0" distR="0" wp14:anchorId="021CF0AD" wp14:editId="4CEC42FE">
            <wp:extent cx="6479540" cy="2725420"/>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725420"/>
                    </a:xfrm>
                    <a:prstGeom prst="rect">
                      <a:avLst/>
                    </a:prstGeom>
                  </pic:spPr>
                </pic:pic>
              </a:graphicData>
            </a:graphic>
          </wp:inline>
        </w:drawing>
      </w:r>
    </w:p>
    <w:p w14:paraId="23CCF23A" w14:textId="77777777" w:rsidR="00F305A1" w:rsidRPr="004E3CAB" w:rsidRDefault="00F305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F305A1" w:rsidRPr="004E3CAB"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功能說明</w:t>
            </w:r>
          </w:p>
        </w:tc>
      </w:tr>
      <w:tr w:rsidR="00F305A1" w:rsidRPr="004E3CAB"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0BF3E05" w14:textId="77777777" w:rsidR="00F305A1" w:rsidRPr="004E3CAB" w:rsidRDefault="00F305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4E3CAB" w14:paraId="2BBB12E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4E3CAB" w:rsidRDefault="00F305A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4E3CAB" w:rsidRDefault="00F305A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4E3CAB" w:rsidRDefault="00F305A1" w:rsidP="00271977">
            <w:pPr>
              <w:rPr>
                <w:rFonts w:ascii="標楷體" w:eastAsia="標楷體" w:hAnsi="標楷體"/>
              </w:rPr>
            </w:pPr>
            <w:r w:rsidRPr="004E3CAB">
              <w:rPr>
                <w:rFonts w:ascii="標楷體" w:eastAsia="標楷體" w:hAnsi="標楷體" w:hint="eastAsia"/>
              </w:rPr>
              <w:t>處理邏輯及注意事項</w:t>
            </w:r>
          </w:p>
        </w:tc>
      </w:tr>
      <w:tr w:rsidR="00F305A1" w:rsidRPr="004E3CAB" w14:paraId="3830D58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4E3CAB"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4E3CAB"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4E3CAB" w:rsidRDefault="00F305A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4E3CAB" w:rsidRDefault="00F305A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4E3CAB" w:rsidRDefault="00F305A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4E3CAB" w:rsidRDefault="00F305A1"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4E3CAB" w:rsidRDefault="00F305A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4E3CAB" w:rsidRDefault="00F305A1" w:rsidP="00271977">
            <w:pPr>
              <w:widowControl/>
              <w:rPr>
                <w:rFonts w:ascii="標楷體" w:eastAsia="標楷體" w:hAnsi="標楷體"/>
              </w:rPr>
            </w:pPr>
          </w:p>
        </w:tc>
      </w:tr>
      <w:tr w:rsidR="00F305A1" w:rsidRPr="004E3CAB" w14:paraId="23E52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4E3CAB" w:rsidRDefault="00F305A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4E3CAB" w:rsidRDefault="00F305A1"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83E497" w14:textId="7E1387B6" w:rsidR="001E5C84" w:rsidRPr="004E3CAB" w:rsidRDefault="001E5C84" w:rsidP="00271977">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TranKey</w:t>
            </w:r>
          </w:p>
        </w:tc>
      </w:tr>
      <w:tr w:rsidR="00F305A1" w:rsidRPr="004E3CAB" w14:paraId="5AFAAB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4E3CAB" w:rsidRDefault="00F305A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E5C84" w:rsidRPr="004E3CAB" w14:paraId="3C9990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4E3CAB" w:rsidRDefault="001E5C8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4E3CAB" w:rsidRDefault="001E5C8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783517" w14:textId="36CFB745" w:rsidR="001E5C84" w:rsidRPr="004E3CAB" w:rsidRDefault="001E5C84" w:rsidP="00271977">
            <w:pPr>
              <w:rPr>
                <w:rFonts w:ascii="標楷體" w:eastAsia="標楷體" w:hAnsi="標楷體"/>
              </w:rPr>
            </w:pPr>
            <w:r w:rsidRPr="004E3CAB">
              <w:rPr>
                <w:rFonts w:ascii="標楷體" w:eastAsia="標楷體" w:hAnsi="標楷體"/>
              </w:rPr>
              <w:t>JcicZ046.CustId</w:t>
            </w:r>
          </w:p>
        </w:tc>
      </w:tr>
      <w:tr w:rsidR="006715D8" w:rsidRPr="004E3CAB" w14:paraId="14E659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2E42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6E9D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23B7A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43A4D"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0D8312"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C6A475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FD3E8"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15C6C"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37FDC"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D18F3"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73100C"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E5C84" w:rsidRPr="004E3CAB" w14:paraId="6327FD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4E3CAB" w:rsidRDefault="001E5C8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4E3CAB" w:rsidRDefault="001E5C8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89D7C9" w14:textId="0805E8FA" w:rsidR="001E5C84" w:rsidRPr="004E3CAB" w:rsidRDefault="001E5C84" w:rsidP="00271977">
            <w:pPr>
              <w:rPr>
                <w:rFonts w:ascii="標楷體" w:eastAsia="標楷體" w:hAnsi="標楷體"/>
                <w:color w:val="000000" w:themeColor="text1"/>
              </w:rPr>
            </w:pPr>
            <w:r w:rsidRPr="004E3CAB">
              <w:rPr>
                <w:rFonts w:ascii="標楷體" w:eastAsia="標楷體" w:hAnsi="標楷體"/>
              </w:rPr>
              <w:t>JcicZ046.SubmitKey</w:t>
            </w:r>
          </w:p>
        </w:tc>
      </w:tr>
      <w:tr w:rsidR="00BA3958" w:rsidRPr="004E3CAB" w14:paraId="5FC6E1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305A1" w:rsidRPr="004E3CAB" w14:paraId="4F1F63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4E3CAB" w:rsidRDefault="00F305A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4E3CAB"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4E3CAB" w:rsidRDefault="00F305A1"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E5C84" w:rsidRPr="004E3CAB" w14:paraId="3905C9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4E3CAB" w:rsidRDefault="001E5C8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4E3CAB" w:rsidRDefault="001E5C8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4E3CAB" w:rsidRDefault="001E5C8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6CA514" w14:textId="46BA0382" w:rsidR="001E5C84" w:rsidRPr="004E3CAB" w:rsidRDefault="001E5C84" w:rsidP="00271977">
            <w:pPr>
              <w:ind w:left="204" w:hangingChars="85" w:hanging="204"/>
              <w:rPr>
                <w:rFonts w:ascii="標楷體" w:eastAsia="標楷體" w:hAnsi="標楷體"/>
              </w:rPr>
            </w:pPr>
            <w:r w:rsidRPr="004E3CAB">
              <w:rPr>
                <w:rFonts w:ascii="標楷體" w:eastAsia="標楷體" w:hAnsi="標楷體"/>
              </w:rPr>
              <w:t>JcicZ046.RcDate</w:t>
            </w:r>
          </w:p>
        </w:tc>
      </w:tr>
      <w:tr w:rsidR="001E5C84" w:rsidRPr="004E3CAB" w14:paraId="4655D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4E3CAB" w:rsidRDefault="001E5C84"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4E3CAB" w:rsidRDefault="001E5C84" w:rsidP="00271977">
            <w:pPr>
              <w:widowControl/>
              <w:rPr>
                <w:rFonts w:ascii="標楷體" w:eastAsia="標楷體" w:hAnsi="標楷體"/>
                <w:color w:val="000000"/>
                <w:kern w:val="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4E3CAB"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4E3CAB" w:rsidRDefault="001E5C8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84163C" w14:textId="3893A3B5" w:rsidR="001E5C84" w:rsidRPr="004E3CAB" w:rsidRDefault="001E5C84" w:rsidP="00271977">
            <w:pPr>
              <w:rPr>
                <w:rFonts w:ascii="標楷體" w:eastAsia="標楷體" w:hAnsi="標楷體"/>
              </w:rPr>
            </w:pPr>
            <w:r w:rsidRPr="004E3CAB">
              <w:rPr>
                <w:rFonts w:ascii="標楷體" w:eastAsia="標楷體" w:hAnsi="標楷體"/>
              </w:rPr>
              <w:t>JcicZ046.CloseCode</w:t>
            </w:r>
          </w:p>
        </w:tc>
      </w:tr>
      <w:tr w:rsidR="00F305A1" w:rsidRPr="004E3CAB" w14:paraId="751307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4E3CAB"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4E3CAB" w:rsidRDefault="00F305A1" w:rsidP="00271977">
            <w:pPr>
              <w:widowControl/>
              <w:rPr>
                <w:rFonts w:ascii="標楷體" w:eastAsia="標楷體" w:hAnsi="標楷體"/>
                <w:color w:val="000000"/>
              </w:rPr>
            </w:pPr>
            <w:r w:rsidRPr="004E3CAB">
              <w:rPr>
                <w:rFonts w:ascii="標楷體" w:eastAsia="標楷體" w:hAnsi="標楷體" w:hint="eastAsia"/>
                <w:color w:val="000000"/>
              </w:rPr>
              <w:t>結案原因代</w:t>
            </w:r>
            <w:r w:rsidRPr="004E3CAB">
              <w:rPr>
                <w:rFonts w:ascii="標楷體" w:eastAsia="標楷體" w:hAnsi="標楷體" w:hint="eastAsia"/>
                <w:color w:val="000000"/>
              </w:rPr>
              <w:lastRenderedPageBreak/>
              <w:t>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4E3CAB"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4E3CAB"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4E3CAB"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4E3CAB" w:rsidRDefault="00F305A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4E3CAB" w:rsidRDefault="00F305A1" w:rsidP="00271977">
            <w:pPr>
              <w:rPr>
                <w:rFonts w:ascii="標楷體" w:eastAsia="標楷體" w:hAnsi="標楷體"/>
              </w:rPr>
            </w:pPr>
            <w:r w:rsidRPr="004E3CAB">
              <w:rPr>
                <w:rFonts w:ascii="標楷體" w:eastAsia="標楷體" w:hAnsi="標楷體" w:hint="eastAsia"/>
                <w:color w:val="000000" w:themeColor="text1"/>
              </w:rPr>
              <w:t>自動顯示</w:t>
            </w:r>
          </w:p>
        </w:tc>
      </w:tr>
      <w:tr w:rsidR="001E5C84" w:rsidRPr="004E3CAB" w14:paraId="2AB72B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4E3CAB" w:rsidRDefault="001E5C84"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4E3CAB" w:rsidRDefault="001E5C84" w:rsidP="00271977">
            <w:pPr>
              <w:widowControl/>
              <w:rPr>
                <w:rFonts w:ascii="標楷體" w:eastAsia="標楷體" w:hAnsi="標楷體"/>
                <w:color w:val="000000"/>
                <w:kern w:val="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4E3CAB"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4E3CAB" w:rsidRDefault="001E5C8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8DB06" w14:textId="6A926B97" w:rsidR="001E5C84" w:rsidRPr="004E3CAB" w:rsidRDefault="001E5C84" w:rsidP="00271977">
            <w:pPr>
              <w:rPr>
                <w:rFonts w:ascii="標楷體" w:eastAsia="標楷體" w:hAnsi="標楷體"/>
              </w:rPr>
            </w:pPr>
            <w:r w:rsidRPr="004E3CAB">
              <w:rPr>
                <w:rFonts w:ascii="標楷體" w:eastAsia="標楷體" w:hAnsi="標楷體"/>
              </w:rPr>
              <w:t>JcicZ046.CloseDate</w:t>
            </w:r>
          </w:p>
        </w:tc>
      </w:tr>
      <w:tr w:rsidR="001E5C84" w:rsidRPr="004E3CAB" w14:paraId="3920CA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4E3CAB" w:rsidRDefault="001E5C84"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4E3CAB" w:rsidRDefault="001E5C84" w:rsidP="00271977">
            <w:pPr>
              <w:widowControl/>
              <w:rPr>
                <w:rFonts w:ascii="標楷體" w:eastAsia="標楷體" w:hAnsi="標楷體"/>
                <w:color w:val="000000"/>
              </w:rPr>
            </w:pPr>
            <w:proofErr w:type="gramStart"/>
            <w:r w:rsidRPr="004E3CAB">
              <w:rPr>
                <w:rFonts w:ascii="標楷體" w:eastAsia="標楷體" w:hAnsi="標楷體" w:hint="eastAsia"/>
                <w:color w:val="000000"/>
              </w:rPr>
              <w:t>毀諾原因</w:t>
            </w:r>
            <w:proofErr w:type="gramEnd"/>
            <w:r w:rsidRPr="004E3CAB">
              <w:rPr>
                <w:rFonts w:ascii="標楷體" w:eastAsia="標楷體" w:hAnsi="標楷體" w:hint="eastAsia"/>
                <w:color w:val="000000"/>
              </w:rPr>
              <w:t>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4E3CAB"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4E3CAB" w:rsidRDefault="001E5C84"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918826" w14:textId="7B7C3B0D" w:rsidR="001E5C84" w:rsidRPr="004E3CAB" w:rsidRDefault="001E5C84" w:rsidP="00271977">
            <w:pPr>
              <w:rPr>
                <w:rFonts w:ascii="標楷體" w:eastAsia="標楷體" w:hAnsi="標楷體"/>
              </w:rPr>
            </w:pPr>
            <w:r w:rsidRPr="004E3CAB">
              <w:rPr>
                <w:rFonts w:ascii="標楷體" w:eastAsia="標楷體" w:hAnsi="標楷體"/>
              </w:rPr>
              <w:t>JcicZ046.BreakCode</w:t>
            </w:r>
          </w:p>
        </w:tc>
      </w:tr>
      <w:tr w:rsidR="001E5C84" w:rsidRPr="004E3CAB" w14:paraId="6E6A0E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4E3CAB"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4E3CAB" w:rsidRDefault="001E5C84" w:rsidP="00271977">
            <w:pPr>
              <w:widowControl/>
              <w:rPr>
                <w:rFonts w:ascii="標楷體" w:eastAsia="標楷體" w:hAnsi="標楷體"/>
                <w:color w:val="000000"/>
              </w:rPr>
            </w:pPr>
            <w:proofErr w:type="gramStart"/>
            <w:r w:rsidRPr="004E3CAB">
              <w:rPr>
                <w:rFonts w:ascii="標楷體" w:eastAsia="標楷體" w:hAnsi="標楷體" w:hint="eastAsia"/>
                <w:color w:val="000000"/>
              </w:rPr>
              <w:t>毀諾原因</w:t>
            </w:r>
            <w:proofErr w:type="gramEnd"/>
            <w:r w:rsidRPr="004E3CAB">
              <w:rPr>
                <w:rFonts w:ascii="標楷體" w:eastAsia="標楷體" w:hAnsi="標楷體" w:hint="eastAsia"/>
                <w:color w:val="000000"/>
              </w:rPr>
              <w:t>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4E3CAB"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4E3CAB"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4E3CAB" w:rsidRDefault="001E5C84" w:rsidP="00271977">
            <w:pPr>
              <w:rPr>
                <w:rFonts w:ascii="標楷體" w:eastAsia="標楷體" w:hAnsi="標楷體"/>
              </w:rPr>
            </w:pPr>
            <w:r w:rsidRPr="004E3CAB">
              <w:rPr>
                <w:rFonts w:ascii="標楷體" w:eastAsia="標楷體" w:hAnsi="標楷體" w:hint="eastAsia"/>
                <w:color w:val="000000" w:themeColor="text1"/>
              </w:rPr>
              <w:t>自動顯示</w:t>
            </w:r>
          </w:p>
        </w:tc>
      </w:tr>
      <w:tr w:rsidR="001E5C84" w:rsidRPr="004E3CAB" w14:paraId="1DB05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4E3CAB" w:rsidRDefault="001E5C84"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4E3CAB" w:rsidRDefault="001E5C8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4E3CAB"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4E3CAB"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4E3CAB"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4E3CAB" w:rsidRDefault="001E5C8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5E4CAD" w14:textId="52500037" w:rsidR="001E5C84" w:rsidRPr="004E3CAB" w:rsidRDefault="001E5C84" w:rsidP="00271977">
            <w:pPr>
              <w:rPr>
                <w:rFonts w:ascii="標楷體" w:eastAsia="標楷體" w:hAnsi="標楷體"/>
              </w:rPr>
            </w:pPr>
            <w:r w:rsidRPr="004E3CAB">
              <w:rPr>
                <w:rFonts w:ascii="標楷體" w:eastAsia="標楷體" w:hAnsi="標楷體"/>
              </w:rPr>
              <w:t>JcicZ046.OutJcicDate</w:t>
            </w:r>
          </w:p>
        </w:tc>
      </w:tr>
    </w:tbl>
    <w:p w14:paraId="11CF96BC" w14:textId="77777777" w:rsidR="00F305A1" w:rsidRPr="004E3CAB" w:rsidRDefault="00F305A1"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63D66676" w14:textId="3E8A413C" w:rsidR="00F305A1" w:rsidRPr="004E3CAB" w:rsidRDefault="004C30EA" w:rsidP="00271977">
      <w:pPr>
        <w:pStyle w:val="1text"/>
        <w:spacing w:before="0"/>
        <w:ind w:left="0"/>
        <w:rPr>
          <w:rFonts w:ascii="標楷體" w:hAnsi="標楷體"/>
        </w:rPr>
      </w:pPr>
      <w:r>
        <w:drawing>
          <wp:inline distT="0" distB="0" distL="0" distR="0" wp14:anchorId="749F90E6" wp14:editId="0DC6C3FD">
            <wp:extent cx="6479540" cy="2701290"/>
            <wp:effectExtent l="0" t="0" r="0" b="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2701290"/>
                    </a:xfrm>
                    <a:prstGeom prst="rect">
                      <a:avLst/>
                    </a:prstGeom>
                  </pic:spPr>
                </pic:pic>
              </a:graphicData>
            </a:graphic>
          </wp:inline>
        </w:drawing>
      </w:r>
    </w:p>
    <w:p w14:paraId="3325B79A" w14:textId="77777777" w:rsidR="00F305A1" w:rsidRPr="004E3CAB" w:rsidRDefault="00F305A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F305A1" w:rsidRPr="004E3CAB"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lang w:eastAsia="zh-HK"/>
              </w:rPr>
              <w:t>功能說明</w:t>
            </w:r>
          </w:p>
        </w:tc>
      </w:tr>
      <w:tr w:rsidR="00F305A1" w:rsidRPr="004E3CAB"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4E3CAB" w:rsidRDefault="00F305A1"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4E3CAB" w:rsidRDefault="00F305A1"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67125580" w14:textId="77777777" w:rsidR="00F305A1" w:rsidRPr="004E3CAB" w:rsidRDefault="00F305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56707C3" w14:textId="77777777" w:rsidR="00F305A1" w:rsidRPr="004E3CAB" w:rsidRDefault="00F305A1"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1CA18BC6" w14:textId="6870B227" w:rsidR="00F305A1" w:rsidRPr="004E3CAB" w:rsidRDefault="00F305A1"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結案通知資料</w:t>
            </w:r>
            <w:r w:rsidRPr="004E3CAB">
              <w:rPr>
                <w:rFonts w:ascii="標楷體" w:eastAsia="標楷體" w:hAnsi="標楷體" w:hint="eastAsia"/>
              </w:rPr>
              <w:t>(</w:t>
            </w:r>
            <w:r w:rsidRPr="004E3CAB">
              <w:rPr>
                <w:rFonts w:ascii="標楷體" w:eastAsia="標楷體" w:hAnsi="標楷體"/>
              </w:rPr>
              <w:t>JcicZ046</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結案日期(</w:t>
            </w:r>
            <w:r w:rsidRPr="004E3CAB">
              <w:rPr>
                <w:rFonts w:ascii="標楷體" w:eastAsia="標楷體" w:hAnsi="標楷體"/>
              </w:rPr>
              <w:t>JcicZ046.</w:t>
            </w:r>
            <w:r w:rsidRPr="004E3CAB">
              <w:rPr>
                <w:rFonts w:ascii="標楷體" w:eastAsia="標楷體" w:hAnsi="標楷體" w:hint="eastAsia"/>
              </w:rPr>
              <w:t>C</w:t>
            </w:r>
            <w:r w:rsidRPr="004E3CAB">
              <w:rPr>
                <w:rFonts w:ascii="標楷體" w:eastAsia="標楷體" w:hAnsi="標楷體"/>
              </w:rPr>
              <w:t>loseDate</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004419D5" w:rsidRPr="004E3CAB">
              <w:rPr>
                <w:rFonts w:ascii="標楷體" w:eastAsia="標楷體" w:hAnsi="標楷體" w:hint="eastAsia"/>
                <w:color w:val="000000"/>
                <w:lang w:eastAsia="zh-HK"/>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Pr="004E3CAB">
              <w:rPr>
                <w:rFonts w:ascii="標楷體" w:eastAsia="標楷體" w:hAnsi="標楷體" w:hint="eastAsia"/>
                <w:color w:val="000000"/>
                <w:lang w:eastAsia="zh-CN"/>
              </w:rPr>
              <w:t>.</w:t>
            </w:r>
            <w:r w:rsidR="002A01F8" w:rsidRPr="004E3CAB">
              <w:rPr>
                <w:rFonts w:ascii="標楷體" w:eastAsia="標楷體" w:hAnsi="標楷體"/>
                <w:color w:val="000000"/>
                <w:lang w:eastAsia="zh-HK"/>
              </w:rPr>
              <w:t>"</w:t>
            </w:r>
          </w:p>
          <w:p w14:paraId="7C7BECCA" w14:textId="77777777" w:rsidR="00F305A1" w:rsidRPr="004E3CAB" w:rsidRDefault="00F305A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937F4A0" w14:textId="77777777" w:rsidR="00F305A1" w:rsidRPr="004E3CAB" w:rsidRDefault="00F305A1"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結案通知資料</w:t>
            </w:r>
            <w:r w:rsidRPr="004E3CAB">
              <w:rPr>
                <w:rFonts w:ascii="標楷體" w:eastAsia="標楷體" w:hAnsi="標楷體" w:hint="eastAsia"/>
              </w:rPr>
              <w:t>(</w:t>
            </w:r>
            <w:r w:rsidRPr="004E3CAB">
              <w:rPr>
                <w:rFonts w:ascii="標楷體" w:eastAsia="標楷體" w:hAnsi="標楷體"/>
              </w:rPr>
              <w:t>JcicZ046Log</w:t>
            </w:r>
            <w:r w:rsidRPr="004E3CAB">
              <w:rPr>
                <w:rFonts w:ascii="標楷體" w:eastAsia="標楷體" w:hAnsi="標楷體" w:hint="eastAsia"/>
              </w:rPr>
              <w:t>)]該[流水號(</w:t>
            </w:r>
            <w:r w:rsidRPr="004E3CAB">
              <w:rPr>
                <w:rFonts w:ascii="標楷體" w:eastAsia="標楷體" w:hAnsi="標楷體"/>
              </w:rPr>
              <w:t>JcicZ046Log.Ukey)</w:t>
            </w:r>
            <w:r w:rsidRPr="004E3CAB">
              <w:rPr>
                <w:rFonts w:ascii="標楷體" w:eastAsia="標楷體" w:hAnsi="標楷體" w:hint="eastAsia"/>
              </w:rPr>
              <w:t>]資料是否存在</w:t>
            </w:r>
          </w:p>
          <w:p w14:paraId="32B05FB0" w14:textId="77777777" w:rsidR="00F305A1" w:rsidRPr="004E3CAB" w:rsidRDefault="00F305A1"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結案通知資料</w:t>
            </w:r>
          </w:p>
          <w:p w14:paraId="3353BA4E" w14:textId="77777777" w:rsidR="00F305A1" w:rsidRPr="004E3CAB" w:rsidRDefault="00F305A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hint="eastAsia"/>
              </w:rPr>
              <w:lastRenderedPageBreak/>
              <w:t>(</w:t>
            </w:r>
            <w:r w:rsidRPr="004E3CAB">
              <w:rPr>
                <w:rFonts w:ascii="標楷體" w:eastAsia="標楷體" w:hAnsi="標楷體"/>
              </w:rPr>
              <w:t>JcicZ046Log.Ukey)</w:t>
            </w:r>
            <w:r w:rsidRPr="004E3CAB">
              <w:rPr>
                <w:rFonts w:ascii="標楷體" w:eastAsia="標楷體" w:hAnsi="標楷體" w:hint="eastAsia"/>
              </w:rPr>
              <w:t>]資料中[建檔日期時間(</w:t>
            </w:r>
            <w:proofErr w:type="spellStart"/>
            <w:r w:rsidRPr="004E3CAB">
              <w:rPr>
                <w:rFonts w:ascii="標楷體" w:eastAsia="標楷體" w:hAnsi="標楷體"/>
              </w:rPr>
              <w:t>CreateDate</w:t>
            </w:r>
            <w:proofErr w:type="spellEnd"/>
            <w:r w:rsidRPr="004E3CAB">
              <w:rPr>
                <w:rFonts w:ascii="標楷體" w:eastAsia="標楷體" w:hAnsi="標楷體" w:hint="eastAsia"/>
              </w:rPr>
              <w:t>)]最大的資料</w:t>
            </w:r>
          </w:p>
        </w:tc>
      </w:tr>
      <w:tr w:rsidR="00F305A1" w:rsidRPr="004E3CAB"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4E3CAB" w:rsidRDefault="00F305A1"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4E3CAB" w:rsidRDefault="00F305A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05ECC79" w14:textId="018AF1C5" w:rsidR="00F305A1" w:rsidRDefault="00F305A1"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727F9" w:rsidRPr="004E3CAB" w14:paraId="399CAF1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EEBF7" w14:textId="77777777" w:rsidR="00C727F9" w:rsidRPr="004E3CAB" w:rsidRDefault="00C727F9" w:rsidP="00550398">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F3E4B" w14:textId="77777777" w:rsidR="00C727F9" w:rsidRPr="004E3CAB" w:rsidRDefault="00C727F9" w:rsidP="00550398">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759BBD" w14:textId="77777777" w:rsidR="00C727F9" w:rsidRPr="004E3CAB" w:rsidRDefault="00C727F9" w:rsidP="00550398">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E468FE" w14:textId="77777777" w:rsidR="00C727F9" w:rsidRPr="004E3CAB" w:rsidRDefault="00C727F9" w:rsidP="00550398">
            <w:pPr>
              <w:rPr>
                <w:rFonts w:ascii="標楷體" w:eastAsia="標楷體" w:hAnsi="標楷體"/>
              </w:rPr>
            </w:pPr>
            <w:r w:rsidRPr="004E3CAB">
              <w:rPr>
                <w:rFonts w:ascii="標楷體" w:eastAsia="標楷體" w:hAnsi="標楷體" w:hint="eastAsia"/>
              </w:rPr>
              <w:t>處理邏輯及注意事項</w:t>
            </w:r>
          </w:p>
        </w:tc>
      </w:tr>
      <w:tr w:rsidR="00C727F9" w:rsidRPr="004E3CAB" w14:paraId="710991D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F6D961" w14:textId="77777777" w:rsidR="00C727F9" w:rsidRPr="004E3CAB" w:rsidRDefault="00C727F9"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FE4303" w14:textId="77777777" w:rsidR="00C727F9" w:rsidRPr="004E3CAB" w:rsidRDefault="00C727F9"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5DD60F" w14:textId="77777777" w:rsidR="00C727F9" w:rsidRPr="004E3CAB" w:rsidRDefault="00C727F9" w:rsidP="00550398">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E9BC9D" w14:textId="77777777" w:rsidR="00C727F9" w:rsidRPr="004E3CAB" w:rsidRDefault="00C727F9" w:rsidP="00550398">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2F5B198" w14:textId="77777777" w:rsidR="00C727F9" w:rsidRPr="004E3CAB" w:rsidRDefault="00C727F9" w:rsidP="00550398">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AAF6E7" w14:textId="77777777" w:rsidR="00C727F9" w:rsidRPr="004E3CAB" w:rsidRDefault="00C727F9" w:rsidP="00550398">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CEB7DC" w14:textId="77777777" w:rsidR="00C727F9" w:rsidRPr="004E3CAB" w:rsidRDefault="00C727F9" w:rsidP="00550398">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7058C1" w14:textId="77777777" w:rsidR="00C727F9" w:rsidRPr="004E3CAB" w:rsidRDefault="00C727F9" w:rsidP="00550398">
            <w:pPr>
              <w:widowControl/>
              <w:rPr>
                <w:rFonts w:ascii="標楷體" w:eastAsia="標楷體" w:hAnsi="標楷體"/>
              </w:rPr>
            </w:pPr>
          </w:p>
        </w:tc>
      </w:tr>
      <w:tr w:rsidR="00C727F9" w:rsidRPr="004E3CAB" w14:paraId="0EED3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BF77D" w14:textId="77777777" w:rsidR="00C727F9" w:rsidRPr="004E3CAB" w:rsidRDefault="00C727F9" w:rsidP="00550398">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C23F78" w14:textId="77777777" w:rsidR="00C727F9" w:rsidRPr="004E3CAB" w:rsidRDefault="00C727F9" w:rsidP="00550398">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0995E5"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8279D"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49F6F"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85204C"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34B536" w14:textId="77777777" w:rsidR="00C727F9" w:rsidRPr="004E3CAB" w:rsidRDefault="00C727F9" w:rsidP="00550398">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B18BBE6" w14:textId="77777777" w:rsidR="00C727F9" w:rsidRPr="004E3CAB" w:rsidRDefault="00C727F9" w:rsidP="00550398">
            <w:pPr>
              <w:ind w:left="240" w:hangingChars="100" w:hanging="240"/>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6.TranKey</w:t>
            </w:r>
          </w:p>
        </w:tc>
      </w:tr>
      <w:tr w:rsidR="00C727F9" w:rsidRPr="004E3CAB" w14:paraId="7EE75A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EC29F6" w14:textId="77777777" w:rsidR="00C727F9" w:rsidRPr="004E3CAB"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2996F" w14:textId="77777777" w:rsidR="00C727F9" w:rsidRPr="004E3CAB" w:rsidRDefault="00C727F9" w:rsidP="00550398">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39513B6"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0589"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B1923"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400851"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BD289"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893B5" w14:textId="77777777" w:rsidR="00C727F9" w:rsidRPr="004E3CAB" w:rsidRDefault="00C727F9"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586FF2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8B833D" w14:textId="77777777" w:rsidR="00C727F9" w:rsidRPr="004E3CAB" w:rsidRDefault="00C727F9" w:rsidP="00550398">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F36851D" w14:textId="77777777" w:rsidR="00C727F9" w:rsidRPr="004E3CAB" w:rsidRDefault="00C727F9" w:rsidP="00550398">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9D8E17"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0D90E"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3B99D"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49978"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07DD6"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874A6" w14:textId="77777777" w:rsidR="00C727F9" w:rsidRPr="004E3CAB" w:rsidRDefault="00C727F9" w:rsidP="00550398">
            <w:pPr>
              <w:rPr>
                <w:rFonts w:ascii="標楷體" w:eastAsia="標楷體" w:hAnsi="標楷體"/>
              </w:rPr>
            </w:pPr>
            <w:r w:rsidRPr="004E3CAB">
              <w:rPr>
                <w:rFonts w:ascii="標楷體" w:eastAsia="標楷體" w:hAnsi="標楷體"/>
              </w:rPr>
              <w:t>JcicZ046.CustId</w:t>
            </w:r>
          </w:p>
        </w:tc>
      </w:tr>
      <w:tr w:rsidR="006715D8" w:rsidRPr="004E3CAB" w14:paraId="37F269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D6747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3E5290"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2D473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B32D98"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E8FF15"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A8E7A75"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CAC53"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BD37B"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9CDBAA"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3FBA0"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F8EE23"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22A839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B50011" w14:textId="77777777" w:rsidR="00C727F9" w:rsidRPr="004E3CAB" w:rsidRDefault="00C727F9" w:rsidP="0055039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FD0614C" w14:textId="77777777" w:rsidR="00C727F9" w:rsidRPr="004E3CAB" w:rsidRDefault="00C727F9" w:rsidP="0055039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8316146"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6D8AE8"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69CE7"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E33B7"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2DF9B"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08F4E7" w14:textId="77777777" w:rsidR="00C727F9" w:rsidRPr="004E3CAB" w:rsidRDefault="00C727F9" w:rsidP="00550398">
            <w:pPr>
              <w:rPr>
                <w:rFonts w:ascii="標楷體" w:eastAsia="標楷體" w:hAnsi="標楷體"/>
                <w:color w:val="000000" w:themeColor="text1"/>
              </w:rPr>
            </w:pPr>
            <w:r w:rsidRPr="004E3CAB">
              <w:rPr>
                <w:rFonts w:ascii="標楷體" w:eastAsia="標楷體" w:hAnsi="標楷體"/>
              </w:rPr>
              <w:t>JcicZ046.SubmitKey</w:t>
            </w:r>
          </w:p>
        </w:tc>
      </w:tr>
      <w:tr w:rsidR="00C727F9" w:rsidRPr="004E3CAB" w14:paraId="60F67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5BFC1" w14:textId="77777777" w:rsidR="00C727F9" w:rsidRPr="004E3CAB" w:rsidRDefault="00C727F9"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8A128D" w14:textId="77777777" w:rsidR="00C727F9" w:rsidRPr="004E3CAB" w:rsidRDefault="00C727F9" w:rsidP="00550398">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C727F9" w:rsidRPr="004E3CAB" w14:paraId="6F14B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92B24" w14:textId="77777777" w:rsidR="00C727F9" w:rsidRPr="004E3CAB"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D8FBBE" w14:textId="77777777" w:rsidR="00C727F9" w:rsidRPr="004E3CAB" w:rsidRDefault="00C727F9" w:rsidP="00550398">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3E5E92"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EE9DF"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1ED9E4"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99DD69"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00053"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A961AC" w14:textId="77777777" w:rsidR="00C727F9" w:rsidRPr="004E3CAB" w:rsidRDefault="00C727F9"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727F9" w:rsidRPr="004E3CAB" w14:paraId="3328E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CCE0C2" w14:textId="77777777" w:rsidR="00C727F9" w:rsidRPr="004E3CAB" w:rsidRDefault="00C727F9" w:rsidP="00550398">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3D71DB7" w14:textId="77777777" w:rsidR="00C727F9" w:rsidRPr="004E3CAB" w:rsidRDefault="00C727F9" w:rsidP="00550398">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9BA18A"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0FD7A"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92310"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A2EC77"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647ED" w14:textId="77777777" w:rsidR="00C727F9" w:rsidRPr="004E3CAB" w:rsidRDefault="00C727F9" w:rsidP="00550398">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123FDE" w14:textId="77777777" w:rsidR="00C727F9" w:rsidRPr="004E3CAB" w:rsidRDefault="00C727F9" w:rsidP="00550398">
            <w:pPr>
              <w:ind w:left="204" w:hangingChars="85" w:hanging="204"/>
              <w:rPr>
                <w:rFonts w:ascii="標楷體" w:eastAsia="標楷體" w:hAnsi="標楷體"/>
              </w:rPr>
            </w:pPr>
            <w:r w:rsidRPr="004E3CAB">
              <w:rPr>
                <w:rFonts w:ascii="標楷體" w:eastAsia="標楷體" w:hAnsi="標楷體"/>
              </w:rPr>
              <w:t>JcicZ046.RcDate</w:t>
            </w:r>
          </w:p>
        </w:tc>
      </w:tr>
      <w:tr w:rsidR="00C727F9" w:rsidRPr="004E3CAB" w14:paraId="46D249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A73DB" w14:textId="77777777" w:rsidR="00C727F9" w:rsidRPr="004E3CAB" w:rsidRDefault="00C727F9" w:rsidP="00550398">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8B6656" w14:textId="77777777" w:rsidR="00C727F9" w:rsidRPr="004E3CAB" w:rsidRDefault="00C727F9" w:rsidP="00550398">
            <w:pPr>
              <w:widowControl/>
              <w:rPr>
                <w:rFonts w:ascii="標楷體" w:eastAsia="標楷體" w:hAnsi="標楷體"/>
                <w:color w:val="000000"/>
                <w:kern w:val="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4BE1B98C"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981490"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B6F3" w14:textId="77777777" w:rsidR="00C727F9" w:rsidRPr="004E3CAB" w:rsidRDefault="00C727F9"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C4B91"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7BB17F" w14:textId="77777777" w:rsidR="00C727F9" w:rsidRPr="004E3CAB" w:rsidRDefault="00C727F9" w:rsidP="00550398">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553B57" w14:textId="77777777" w:rsidR="00C727F9" w:rsidRPr="004E3CAB" w:rsidRDefault="00C727F9" w:rsidP="00550398">
            <w:pPr>
              <w:rPr>
                <w:rFonts w:ascii="標楷體" w:eastAsia="標楷體" w:hAnsi="標楷體"/>
              </w:rPr>
            </w:pPr>
            <w:r w:rsidRPr="004E3CAB">
              <w:rPr>
                <w:rFonts w:ascii="標楷體" w:eastAsia="標楷體" w:hAnsi="標楷體"/>
              </w:rPr>
              <w:t>JcicZ046.CloseCode</w:t>
            </w:r>
          </w:p>
        </w:tc>
      </w:tr>
      <w:tr w:rsidR="00C727F9" w:rsidRPr="004E3CAB" w14:paraId="07B33B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D4120" w14:textId="77777777" w:rsidR="00C727F9" w:rsidRPr="004E3CAB"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827F1" w14:textId="77777777" w:rsidR="00C727F9" w:rsidRPr="004E3CAB" w:rsidRDefault="00C727F9" w:rsidP="00550398">
            <w:pPr>
              <w:widowControl/>
              <w:rPr>
                <w:rFonts w:ascii="標楷體" w:eastAsia="標楷體" w:hAnsi="標楷體"/>
                <w:color w:val="000000"/>
              </w:rPr>
            </w:pPr>
            <w:r w:rsidRPr="004E3CAB">
              <w:rPr>
                <w:rFonts w:ascii="標楷體" w:eastAsia="標楷體" w:hAnsi="標楷體" w:hint="eastAsia"/>
                <w:color w:val="000000"/>
              </w:rPr>
              <w:t>結案原因代號</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BB10EAF"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8D2A04"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19825"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86A23B"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0A5C4B"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837F31" w14:textId="77777777" w:rsidR="00C727F9" w:rsidRPr="004E3CAB" w:rsidRDefault="00C727F9" w:rsidP="00550398">
            <w:pPr>
              <w:rPr>
                <w:rFonts w:ascii="標楷體" w:eastAsia="標楷體" w:hAnsi="標楷體"/>
              </w:rPr>
            </w:pPr>
            <w:r w:rsidRPr="004E3CAB">
              <w:rPr>
                <w:rFonts w:ascii="標楷體" w:eastAsia="標楷體" w:hAnsi="標楷體" w:hint="eastAsia"/>
                <w:color w:val="000000" w:themeColor="text1"/>
              </w:rPr>
              <w:t>自動顯示</w:t>
            </w:r>
          </w:p>
        </w:tc>
      </w:tr>
      <w:tr w:rsidR="00C727F9" w:rsidRPr="004E3CAB" w14:paraId="2B462F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FA34D6" w14:textId="77777777" w:rsidR="00C727F9" w:rsidRPr="004E3CAB" w:rsidRDefault="00C727F9" w:rsidP="00550398">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6C9B07C" w14:textId="77777777" w:rsidR="00C727F9" w:rsidRPr="004E3CAB" w:rsidRDefault="00C727F9" w:rsidP="00550398">
            <w:pPr>
              <w:widowControl/>
              <w:rPr>
                <w:rFonts w:ascii="標楷體" w:eastAsia="標楷體" w:hAnsi="標楷體"/>
                <w:color w:val="000000"/>
                <w:kern w:val="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32846E79"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8EF83E"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25AA" w14:textId="77777777" w:rsidR="00C727F9" w:rsidRPr="004E3CAB"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6F94A6"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A64607" w14:textId="77777777" w:rsidR="00C727F9" w:rsidRPr="004E3CAB" w:rsidRDefault="00C727F9" w:rsidP="00550398">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D923FB" w14:textId="77777777" w:rsidR="00C727F9" w:rsidRPr="004E3CAB" w:rsidRDefault="00C727F9" w:rsidP="00550398">
            <w:pPr>
              <w:rPr>
                <w:rFonts w:ascii="標楷體" w:eastAsia="標楷體" w:hAnsi="標楷體"/>
              </w:rPr>
            </w:pPr>
            <w:r w:rsidRPr="004E3CAB">
              <w:rPr>
                <w:rFonts w:ascii="標楷體" w:eastAsia="標楷體" w:hAnsi="標楷體"/>
              </w:rPr>
              <w:t>JcicZ046.CloseDate</w:t>
            </w:r>
          </w:p>
        </w:tc>
      </w:tr>
      <w:tr w:rsidR="00C727F9" w:rsidRPr="004E3CAB" w14:paraId="2C1389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A56AC0" w14:textId="77777777" w:rsidR="00C727F9" w:rsidRPr="004E3CAB" w:rsidRDefault="00C727F9" w:rsidP="00550398">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AFD0AF5" w14:textId="77777777" w:rsidR="00C727F9" w:rsidRPr="004E3CAB" w:rsidRDefault="00C727F9" w:rsidP="00550398">
            <w:pPr>
              <w:widowControl/>
              <w:rPr>
                <w:rFonts w:ascii="標楷體" w:eastAsia="標楷體" w:hAnsi="標楷體"/>
                <w:color w:val="000000"/>
              </w:rPr>
            </w:pPr>
            <w:proofErr w:type="gramStart"/>
            <w:r w:rsidRPr="004E3CAB">
              <w:rPr>
                <w:rFonts w:ascii="標楷體" w:eastAsia="標楷體" w:hAnsi="標楷體" w:hint="eastAsia"/>
                <w:color w:val="000000"/>
              </w:rPr>
              <w:t>毀諾原因</w:t>
            </w:r>
            <w:proofErr w:type="gramEnd"/>
            <w:r w:rsidRPr="004E3CAB">
              <w:rPr>
                <w:rFonts w:ascii="標楷體" w:eastAsia="標楷體" w:hAnsi="標楷體" w:hint="eastAsia"/>
                <w:color w:val="000000"/>
              </w:rPr>
              <w:t>代號</w:t>
            </w:r>
          </w:p>
        </w:tc>
        <w:tc>
          <w:tcPr>
            <w:tcW w:w="709" w:type="dxa"/>
            <w:tcBorders>
              <w:top w:val="single" w:sz="4" w:space="0" w:color="auto"/>
              <w:left w:val="single" w:sz="4" w:space="0" w:color="auto"/>
              <w:bottom w:val="single" w:sz="4" w:space="0" w:color="auto"/>
              <w:right w:val="single" w:sz="4" w:space="0" w:color="auto"/>
            </w:tcBorders>
          </w:tcPr>
          <w:p w14:paraId="089A5696"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F87C74"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CB3E51" w14:textId="77777777" w:rsidR="00C727F9" w:rsidRPr="004E3CAB"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226A8A"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E040E" w14:textId="77777777" w:rsidR="00C727F9" w:rsidRPr="004E3CAB" w:rsidRDefault="00C727F9" w:rsidP="00550398">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CE5158" w14:textId="77777777" w:rsidR="00C727F9" w:rsidRPr="004E3CAB" w:rsidRDefault="00C727F9" w:rsidP="00550398">
            <w:pPr>
              <w:rPr>
                <w:rFonts w:ascii="標楷體" w:eastAsia="標楷體" w:hAnsi="標楷體"/>
              </w:rPr>
            </w:pPr>
            <w:r w:rsidRPr="004E3CAB">
              <w:rPr>
                <w:rFonts w:ascii="標楷體" w:eastAsia="標楷體" w:hAnsi="標楷體"/>
              </w:rPr>
              <w:t>JcicZ046.BreakCode</w:t>
            </w:r>
          </w:p>
        </w:tc>
      </w:tr>
      <w:tr w:rsidR="00C727F9" w:rsidRPr="004E3CAB" w14:paraId="18F257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7C3573" w14:textId="77777777" w:rsidR="00C727F9" w:rsidRPr="004E3CAB" w:rsidRDefault="00C727F9" w:rsidP="00550398">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C1B2BD5" w14:textId="77777777" w:rsidR="00C727F9" w:rsidRPr="004E3CAB" w:rsidRDefault="00C727F9" w:rsidP="00550398">
            <w:pPr>
              <w:widowControl/>
              <w:rPr>
                <w:rFonts w:ascii="標楷體" w:eastAsia="標楷體" w:hAnsi="標楷體"/>
                <w:color w:val="000000"/>
              </w:rPr>
            </w:pPr>
            <w:proofErr w:type="gramStart"/>
            <w:r w:rsidRPr="004E3CAB">
              <w:rPr>
                <w:rFonts w:ascii="標楷體" w:eastAsia="標楷體" w:hAnsi="標楷體" w:hint="eastAsia"/>
                <w:color w:val="000000"/>
              </w:rPr>
              <w:t>毀諾原因</w:t>
            </w:r>
            <w:proofErr w:type="gramEnd"/>
            <w:r w:rsidRPr="004E3CAB">
              <w:rPr>
                <w:rFonts w:ascii="標楷體" w:eastAsia="標楷體" w:hAnsi="標楷體" w:hint="eastAsia"/>
                <w:color w:val="000000"/>
              </w:rPr>
              <w:t>代號中文</w:t>
            </w:r>
          </w:p>
        </w:tc>
        <w:tc>
          <w:tcPr>
            <w:tcW w:w="709" w:type="dxa"/>
            <w:tcBorders>
              <w:top w:val="single" w:sz="4" w:space="0" w:color="auto"/>
              <w:left w:val="single" w:sz="4" w:space="0" w:color="auto"/>
              <w:bottom w:val="single" w:sz="4" w:space="0" w:color="auto"/>
              <w:right w:val="single" w:sz="4" w:space="0" w:color="auto"/>
            </w:tcBorders>
          </w:tcPr>
          <w:p w14:paraId="296D66EB" w14:textId="77777777" w:rsidR="00C727F9" w:rsidRPr="004E3CAB"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512055C"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478E7" w14:textId="77777777" w:rsidR="00C727F9" w:rsidRPr="004E3CAB"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7F37FE"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3F1B3"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C457C" w14:textId="77777777" w:rsidR="00C727F9" w:rsidRPr="004E3CAB" w:rsidRDefault="00C727F9" w:rsidP="00550398">
            <w:pPr>
              <w:rPr>
                <w:rFonts w:ascii="標楷體" w:eastAsia="標楷體" w:hAnsi="標楷體"/>
              </w:rPr>
            </w:pPr>
            <w:r w:rsidRPr="004E3CAB">
              <w:rPr>
                <w:rFonts w:ascii="標楷體" w:eastAsia="標楷體" w:hAnsi="標楷體" w:hint="eastAsia"/>
                <w:color w:val="000000" w:themeColor="text1"/>
              </w:rPr>
              <w:t>自動顯示</w:t>
            </w:r>
          </w:p>
        </w:tc>
      </w:tr>
      <w:tr w:rsidR="00C727F9" w:rsidRPr="004E3CAB" w14:paraId="611BA4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AFF3C" w14:textId="77777777" w:rsidR="00C727F9" w:rsidRPr="004E3CAB" w:rsidRDefault="00C727F9" w:rsidP="00550398">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EE5C5D" w14:textId="77777777" w:rsidR="00C727F9" w:rsidRPr="004E3CAB" w:rsidRDefault="00C727F9" w:rsidP="00550398">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75A4522"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B1207" w14:textId="77777777" w:rsidR="00C727F9" w:rsidRPr="004E3CAB"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F66DE" w14:textId="77777777" w:rsidR="00C727F9" w:rsidRPr="004E3CAB"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A21B2" w14:textId="77777777" w:rsidR="00C727F9" w:rsidRPr="004E3CAB"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9BB5" w14:textId="77777777" w:rsidR="00C727F9" w:rsidRPr="004E3CAB" w:rsidRDefault="00C727F9"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133C4" w14:textId="77777777" w:rsidR="00C727F9" w:rsidRPr="004E3CAB" w:rsidRDefault="00C727F9" w:rsidP="00550398">
            <w:pPr>
              <w:rPr>
                <w:rFonts w:ascii="標楷體" w:eastAsia="標楷體" w:hAnsi="標楷體"/>
              </w:rPr>
            </w:pPr>
            <w:r w:rsidRPr="004E3CAB">
              <w:rPr>
                <w:rFonts w:ascii="標楷體" w:eastAsia="標楷體" w:hAnsi="標楷體"/>
              </w:rPr>
              <w:t>JcicZ046.OutJcicDate</w:t>
            </w:r>
          </w:p>
        </w:tc>
      </w:tr>
    </w:tbl>
    <w:p w14:paraId="63DC680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98FD439" w14:textId="65EC381A"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08</w:t>
      </w:r>
      <w:r w:rsidR="00A91A78">
        <w:rPr>
          <w:rFonts w:ascii="標楷體" w:hAnsi="標楷體"/>
        </w:rPr>
        <w:t xml:space="preserve"> </w:t>
      </w:r>
      <w:r w:rsidR="00BD2BB4" w:rsidRPr="004E3CAB">
        <w:rPr>
          <w:rFonts w:ascii="標楷體" w:hAnsi="標楷體"/>
        </w:rPr>
        <w:t>(047)</w:t>
      </w:r>
      <w:r w:rsidRPr="004E3CAB">
        <w:rPr>
          <w:rFonts w:ascii="標楷體" w:hAnsi="標楷體" w:hint="eastAsia"/>
        </w:rPr>
        <w:t>金融機構無擔保債務協議資料</w:t>
      </w:r>
    </w:p>
    <w:p w14:paraId="3DCD55F7" w14:textId="77777777" w:rsidR="00E24265" w:rsidRPr="004E3CAB" w:rsidRDefault="00E24265"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73D14" w:rsidRPr="004E3CAB"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B343002" w:rsidR="00D73D14" w:rsidRPr="004E3CAB" w:rsidRDefault="00D73D14"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AD18E35" w14:textId="77777777" w:rsidR="00D73D14" w:rsidRPr="004E3CAB" w:rsidRDefault="00D73D14" w:rsidP="00271977">
            <w:pPr>
              <w:rPr>
                <w:rFonts w:ascii="標楷體" w:eastAsia="標楷體" w:hAnsi="標楷體"/>
              </w:rPr>
            </w:pPr>
            <w:r w:rsidRPr="004E3CAB">
              <w:rPr>
                <w:rFonts w:ascii="標楷體" w:eastAsia="標楷體" w:hAnsi="標楷體" w:hint="eastAsia"/>
              </w:rPr>
              <w:t>金融機構無擔保債務協議資料</w:t>
            </w:r>
          </w:p>
        </w:tc>
      </w:tr>
      <w:tr w:rsidR="00D73D14" w:rsidRPr="004E3CAB"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4E3CAB" w:rsidRDefault="00D73D14"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4E3CAB" w:rsidRDefault="00D73D14"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5AA0686D" w14:textId="77777777" w:rsidR="00D73D14" w:rsidRPr="004E3CAB" w:rsidRDefault="00D73D14"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D73D14" w:rsidRPr="004E3CAB"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1C22B73D" w:rsidR="00D73D14" w:rsidRPr="004E3CAB" w:rsidRDefault="00D73D14"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7B0FC09"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BC1D6A3" w14:textId="77777777" w:rsidR="00D73D14" w:rsidRPr="004E3CAB" w:rsidRDefault="00D73D14" w:rsidP="00271977">
            <w:pPr>
              <w:rPr>
                <w:rFonts w:ascii="標楷體" w:eastAsia="標楷體" w:hAnsi="標楷體"/>
              </w:rPr>
            </w:pPr>
            <w:r w:rsidRPr="004E3CAB">
              <w:rPr>
                <w:rFonts w:ascii="標楷體" w:eastAsia="標楷體" w:hAnsi="標楷體" w:hint="eastAsia"/>
              </w:rPr>
              <w:t>2.維護[金融機構無擔保債務協議資料(JcicZ047)]</w:t>
            </w:r>
          </w:p>
          <w:p w14:paraId="1653FE3D"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2F4D2787" w14:textId="77777777" w:rsidR="00D73D14" w:rsidRPr="004E3CAB" w:rsidRDefault="00D73D14"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金融機構無擔保債務協議資料</w:t>
            </w:r>
          </w:p>
          <w:p w14:paraId="3DF236D1" w14:textId="77777777" w:rsidR="00D73D14" w:rsidRPr="004E3CAB" w:rsidRDefault="00D73D14"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金融機構無擔保債務協議資料</w:t>
            </w:r>
          </w:p>
          <w:p w14:paraId="102DC26D" w14:textId="77777777" w:rsidR="00D73D14" w:rsidRPr="004E3CAB" w:rsidRDefault="00D73D14"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金融機構無擔保債務協議資料</w:t>
            </w:r>
          </w:p>
          <w:p w14:paraId="4688828C" w14:textId="77777777" w:rsidR="00D73D14" w:rsidRPr="004E3CAB" w:rsidRDefault="00D73D14"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金融機構無擔保債務協議資料</w:t>
            </w:r>
          </w:p>
        </w:tc>
      </w:tr>
      <w:tr w:rsidR="00D73D14" w:rsidRPr="004E3CAB"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4E3CAB" w:rsidRDefault="00D73D14"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4E3CAB" w:rsidRDefault="00D73D14" w:rsidP="00271977">
            <w:pPr>
              <w:rPr>
                <w:rFonts w:ascii="標楷體" w:eastAsia="標楷體" w:hAnsi="標楷體"/>
              </w:rPr>
            </w:pPr>
          </w:p>
        </w:tc>
      </w:tr>
      <w:tr w:rsidR="00D73D14" w:rsidRPr="004E3CAB"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4E3CAB" w:rsidRDefault="00D73D14"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4E3CAB" w:rsidRDefault="00D73D14" w:rsidP="00271977">
            <w:pPr>
              <w:rPr>
                <w:rFonts w:ascii="標楷體" w:eastAsia="標楷體" w:hAnsi="標楷體"/>
              </w:rPr>
            </w:pPr>
          </w:p>
        </w:tc>
      </w:tr>
      <w:tr w:rsidR="00D73D14" w:rsidRPr="004E3CAB"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ADC5209" w:rsidR="00D73D14" w:rsidRPr="004E3CAB" w:rsidRDefault="00D73D14"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2D185EF" w14:textId="77777777" w:rsidR="00D73D14" w:rsidRPr="004E3CAB" w:rsidRDefault="00D73D14" w:rsidP="00271977">
            <w:pPr>
              <w:rPr>
                <w:rFonts w:ascii="標楷體" w:eastAsia="標楷體" w:hAnsi="標楷體"/>
              </w:rPr>
            </w:pPr>
          </w:p>
        </w:tc>
      </w:tr>
      <w:tr w:rsidR="00D73D14" w:rsidRPr="004E3CAB"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4E3CAB" w:rsidRDefault="00D73D14"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14409EB" w:rsidR="00D73D14" w:rsidRPr="004E3CAB" w:rsidRDefault="00D73D14"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D73D14" w:rsidRPr="004E3CAB"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5A3D76E1" w:rsidR="00D73D14" w:rsidRPr="004E3CAB" w:rsidRDefault="00D73D14"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292E92F" w14:textId="77777777" w:rsidR="00D73D14" w:rsidRPr="004E3CAB" w:rsidRDefault="00D73D14"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17</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18</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19</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20</w:t>
            </w:r>
          </w:p>
        </w:tc>
      </w:tr>
    </w:tbl>
    <w:p w14:paraId="574F2B4D" w14:textId="77777777" w:rsidR="00D73D14" w:rsidRPr="004E3CAB" w:rsidRDefault="00D73D14" w:rsidP="00271977">
      <w:pPr>
        <w:rPr>
          <w:rFonts w:ascii="標楷體" w:eastAsia="標楷體" w:hAnsi="標楷體"/>
        </w:rPr>
      </w:pPr>
    </w:p>
    <w:p w14:paraId="133D02D1" w14:textId="60E2BC8C" w:rsidR="00D73D14"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D73D14" w:rsidRPr="004E3CAB"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說明</w:t>
            </w:r>
          </w:p>
        </w:tc>
      </w:tr>
      <w:tr w:rsidR="00D73D14" w:rsidRPr="004E3CAB"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4E3CAB" w:rsidRDefault="00D73D14" w:rsidP="00271977">
            <w:pPr>
              <w:rPr>
                <w:rFonts w:ascii="標楷體" w:eastAsia="標楷體" w:hAnsi="標楷體"/>
              </w:rPr>
            </w:pPr>
            <w:r w:rsidRPr="004E3CAB">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4E3CAB" w:rsidRDefault="00D73D14" w:rsidP="00271977">
            <w:pPr>
              <w:rPr>
                <w:rFonts w:ascii="標楷體" w:eastAsia="標楷體" w:hAnsi="標楷體"/>
              </w:rPr>
            </w:pPr>
            <w:r w:rsidRPr="004E3CAB">
              <w:rPr>
                <w:rFonts w:ascii="標楷體" w:eastAsia="標楷體" w:hAnsi="標楷體" w:hint="eastAsia"/>
              </w:rPr>
              <w:t>金融機構無擔保債務協議資料</w:t>
            </w:r>
          </w:p>
        </w:tc>
      </w:tr>
      <w:tr w:rsidR="00D73D14" w:rsidRPr="004E3CAB"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4E3CAB" w:rsidRDefault="00D73D14" w:rsidP="00271977">
            <w:pPr>
              <w:rPr>
                <w:rFonts w:ascii="標楷體" w:eastAsia="標楷體" w:hAnsi="標楷體"/>
              </w:rPr>
            </w:pPr>
            <w:r w:rsidRPr="004E3CAB">
              <w:rPr>
                <w:rFonts w:ascii="標楷體" w:eastAsia="標楷體" w:hAnsi="標楷體" w:hint="eastAsia"/>
              </w:rPr>
              <w:t>JcicZ047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4E3CAB" w:rsidRDefault="00D73D14" w:rsidP="00271977">
            <w:pPr>
              <w:rPr>
                <w:rFonts w:ascii="標楷體" w:eastAsia="標楷體" w:hAnsi="標楷體"/>
              </w:rPr>
            </w:pPr>
            <w:r w:rsidRPr="004E3CAB">
              <w:rPr>
                <w:rFonts w:ascii="標楷體" w:eastAsia="標楷體" w:hAnsi="標楷體" w:hint="eastAsia"/>
              </w:rPr>
              <w:t>金融機構無擔保債務協議資料</w:t>
            </w:r>
          </w:p>
        </w:tc>
      </w:tr>
      <w:tr w:rsidR="00D73D14" w:rsidRPr="004E3CAB"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4E3CAB" w:rsidRDefault="00D73D14"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4E3CAB" w:rsidRDefault="00D73D14"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C727F9" w:rsidRPr="004E3CAB" w14:paraId="60761388"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04DAF7C" w14:textId="77777777" w:rsidR="00C727F9" w:rsidRPr="004E3CAB" w:rsidRDefault="00C727F9" w:rsidP="00550398">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51EE68" w14:textId="77777777" w:rsidR="00C727F9" w:rsidRPr="004E3CAB" w:rsidRDefault="00C727F9" w:rsidP="00550398">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33D4C2" w14:textId="77777777" w:rsidR="00C727F9" w:rsidRPr="004E3CAB" w:rsidRDefault="00C727F9"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C727F9" w:rsidRPr="009431F2" w14:paraId="5ECC29A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2144E68" w14:textId="193BDF67" w:rsidR="00C727F9" w:rsidRPr="00C727F9" w:rsidRDefault="00C727F9"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010E505" w14:textId="77777777" w:rsidR="00C727F9" w:rsidRPr="009431F2" w:rsidRDefault="00C727F9" w:rsidP="00550398">
            <w:pPr>
              <w:rPr>
                <w:rFonts w:ascii="標楷體" w:eastAsia="標楷體" w:hAnsi="標楷體"/>
              </w:rPr>
            </w:pPr>
            <w:r w:rsidRPr="009431F2">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732EA065" w14:textId="77777777" w:rsidR="00C727F9" w:rsidRPr="009431F2" w:rsidRDefault="00C727F9" w:rsidP="00550398">
            <w:pPr>
              <w:rPr>
                <w:rFonts w:ascii="標楷體" w:eastAsia="標楷體" w:hAnsi="標楷體"/>
              </w:rPr>
            </w:pPr>
            <w:r w:rsidRPr="009431F2">
              <w:rPr>
                <w:rFonts w:ascii="標楷體" w:eastAsia="標楷體" w:hAnsi="標楷體" w:hint="eastAsia"/>
              </w:rPr>
              <w:t>請求同意債務清償方案通知資料</w:t>
            </w:r>
          </w:p>
        </w:tc>
      </w:tr>
    </w:tbl>
    <w:p w14:paraId="78D81F25" w14:textId="1E3BABC2" w:rsidR="00D73D14" w:rsidRPr="004E3CAB" w:rsidRDefault="00D73D14"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7238E09B" w14:textId="3E997D62" w:rsidR="00C3311E" w:rsidRPr="004E3CAB" w:rsidRDefault="002B348D" w:rsidP="00271977">
      <w:pPr>
        <w:rPr>
          <w:rFonts w:ascii="標楷體" w:eastAsia="標楷體" w:hAnsi="標楷體"/>
        </w:rPr>
      </w:pPr>
      <w:r>
        <w:rPr>
          <w:noProof/>
        </w:rPr>
        <w:lastRenderedPageBreak/>
        <w:drawing>
          <wp:inline distT="0" distB="0" distL="0" distR="0" wp14:anchorId="1938AF23" wp14:editId="71E2AA25">
            <wp:extent cx="6479540" cy="459422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594225"/>
                    </a:xfrm>
                    <a:prstGeom prst="rect">
                      <a:avLst/>
                    </a:prstGeom>
                  </pic:spPr>
                </pic:pic>
              </a:graphicData>
            </a:graphic>
          </wp:inline>
        </w:drawing>
      </w:r>
      <w:r w:rsidR="005B7E42" w:rsidRPr="004E3CAB">
        <w:rPr>
          <w:rFonts w:ascii="標楷體" w:eastAsia="標楷體" w:hAnsi="標楷體" w:cs="標楷體"/>
          <w:noProof/>
          <w:kern w:val="0"/>
          <w:szCs w:val="28"/>
        </w:rPr>
        <w:t xml:space="preserve"> </w:t>
      </w:r>
    </w:p>
    <w:p w14:paraId="42C12591" w14:textId="77777777" w:rsidR="00D73D14" w:rsidRPr="004E3CAB" w:rsidRDefault="00D73D1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D73D14" w:rsidRPr="004E3CAB"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功能說明</w:t>
            </w:r>
          </w:p>
        </w:tc>
      </w:tr>
      <w:tr w:rsidR="00D73D14" w:rsidRPr="004E3CAB"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4E3CAB" w:rsidRDefault="00D73D1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49A22C7" w14:textId="77777777" w:rsidR="00D73D14" w:rsidRPr="004E3CAB" w:rsidRDefault="00D73D1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083509E2" w14:textId="39C1E38B" w:rsidR="00D73D14" w:rsidRPr="004E3CAB" w:rsidRDefault="00D73D14" w:rsidP="00271977">
            <w:pPr>
              <w:adjustRightInd w:val="0"/>
              <w:snapToGrid w:val="0"/>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5C8D18E" w14:textId="52AE3263" w:rsidR="00D73D14" w:rsidRPr="004E3CAB" w:rsidRDefault="00D73D14"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請求同意債務清償方案通知資料(</w:t>
            </w:r>
            <w:r w:rsidRPr="004E3CAB">
              <w:rPr>
                <w:rFonts w:ascii="標楷體" w:eastAsia="標楷體" w:hAnsi="標楷體"/>
              </w:rPr>
              <w:t>JcicZ044</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w:t>
            </w:r>
            <w:r w:rsidR="00DF4594" w:rsidRPr="004E3CAB">
              <w:rPr>
                <w:rFonts w:ascii="標楷體" w:eastAsia="標楷體" w:hAnsi="標楷體" w:hint="eastAsia"/>
              </w:rPr>
              <w:t>、[報送單位代號(JcicZ044.SubmitKey)]、[協商申請日(JcicZ044.RcDate)]</w:t>
            </w:r>
            <w:r w:rsidRPr="004E3CAB">
              <w:rPr>
                <w:rFonts w:ascii="標楷體" w:eastAsia="標楷體" w:hAnsi="標楷體" w:hint="eastAsia"/>
              </w:rPr>
              <w:t>是否存在</w:t>
            </w:r>
            <w:r w:rsidR="00F802CE" w:rsidRPr="004E3CAB">
              <w:rPr>
                <w:rFonts w:ascii="標楷體" w:eastAsia="標楷體" w:hAnsi="標楷體" w:hint="eastAsia"/>
              </w:rPr>
              <w:t>:</w:t>
            </w:r>
          </w:p>
          <w:p w14:paraId="341C261A" w14:textId="77197FCA"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lang w:eastAsia="zh-HK"/>
              </w:rPr>
              <w:t>⑴</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5:新增資料時，發生錯誤(未曾報送過</w:t>
            </w:r>
            <w:r w:rsidR="00451A84" w:rsidRPr="004E3CAB">
              <w:rPr>
                <w:rFonts w:ascii="標楷體" w:eastAsia="標楷體" w:hAnsi="標楷體"/>
              </w:rPr>
              <w:t>(</w:t>
            </w:r>
            <w:r w:rsidRPr="004E3CAB">
              <w:rPr>
                <w:rFonts w:ascii="標楷體" w:eastAsia="標楷體" w:hAnsi="標楷體" w:hint="eastAsia"/>
              </w:rPr>
              <w:t>44</w:t>
            </w:r>
            <w:r w:rsidR="00451A84" w:rsidRPr="004E3CAB">
              <w:rPr>
                <w:rFonts w:ascii="標楷體" w:eastAsia="標楷體" w:hAnsi="標楷體"/>
              </w:rPr>
              <w:t>)</w:t>
            </w:r>
            <w:r w:rsidRPr="004E3CAB">
              <w:rPr>
                <w:rFonts w:ascii="標楷體" w:eastAsia="標楷體" w:hAnsi="標楷體" w:hint="eastAsia"/>
              </w:rPr>
              <w:t>請求同意債務清償方案通知資料.</w:t>
            </w:r>
            <w:r w:rsidRPr="004E3CAB">
              <w:rPr>
                <w:rFonts w:ascii="標楷體" w:eastAsia="標楷體" w:hAnsi="標楷體"/>
              </w:rPr>
              <w:t>)</w:t>
            </w:r>
            <w:r w:rsidR="002A01F8" w:rsidRPr="004E3CAB">
              <w:rPr>
                <w:rFonts w:ascii="標楷體" w:eastAsia="標楷體" w:hAnsi="標楷體"/>
              </w:rPr>
              <w:t>"</w:t>
            </w:r>
          </w:p>
          <w:p w14:paraId="36EE947A" w14:textId="1A65AFE0"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存在者檢核</w:t>
            </w:r>
            <w:r w:rsidR="00DF4594" w:rsidRPr="004E3CAB">
              <w:rPr>
                <w:rFonts w:ascii="標楷體" w:eastAsia="標楷體" w:hAnsi="標楷體" w:hint="eastAsia"/>
              </w:rPr>
              <w:t>其</w:t>
            </w:r>
            <w:r w:rsidRPr="004E3CAB">
              <w:rPr>
                <w:rFonts w:ascii="標楷體" w:eastAsia="標楷體" w:hAnsi="標楷體" w:hint="eastAsia"/>
              </w:rPr>
              <w:t>[期數(</w:t>
            </w:r>
            <w:r w:rsidRPr="004E3CAB">
              <w:rPr>
                <w:rFonts w:ascii="標楷體" w:eastAsia="標楷體" w:hAnsi="標楷體"/>
              </w:rPr>
              <w:t>JcicZ044</w:t>
            </w:r>
            <w:r w:rsidRPr="004E3CAB">
              <w:rPr>
                <w:rFonts w:ascii="標楷體" w:eastAsia="標楷體" w:hAnsi="標楷體" w:hint="eastAsia"/>
              </w:rPr>
              <w:t>.Period)]和[利率(</w:t>
            </w:r>
            <w:r w:rsidRPr="004E3CAB">
              <w:rPr>
                <w:rFonts w:ascii="標楷體" w:eastAsia="標楷體" w:hAnsi="標楷體"/>
              </w:rPr>
              <w:t>JcicZ044</w:t>
            </w:r>
            <w:r w:rsidRPr="004E3CAB">
              <w:rPr>
                <w:rFonts w:ascii="標楷體" w:eastAsia="標楷體" w:hAnsi="標楷體" w:hint="eastAsia"/>
              </w:rPr>
              <w:t>.Rate)]，</w:t>
            </w:r>
            <w:r w:rsidR="006C018B" w:rsidRPr="004E3CAB">
              <w:rPr>
                <w:rFonts w:ascii="標楷體" w:eastAsia="標楷體" w:hAnsi="標楷體" w:hint="eastAsia"/>
              </w:rPr>
              <w:t>若</w:t>
            </w:r>
            <w:r w:rsidRPr="004E3CAB">
              <w:rPr>
                <w:rFonts w:ascii="標楷體" w:eastAsia="標楷體" w:hAnsi="標楷體" w:hint="eastAsia"/>
              </w:rPr>
              <w:t>不等於當前檔案[期數(Period)]和[利率(Rate)]</w:t>
            </w:r>
            <w:r w:rsidR="00451A84" w:rsidRPr="004E3CAB">
              <w:rPr>
                <w:rFonts w:ascii="標楷體" w:eastAsia="標楷體" w:hAnsi="標楷體" w:hint="eastAsia"/>
              </w:rPr>
              <w:t>的輸入值</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5:新增資料時，發生錯誤(期數，利率需與</w:t>
            </w:r>
            <w:r w:rsidR="00451A84" w:rsidRPr="004E3CAB">
              <w:rPr>
                <w:rFonts w:ascii="標楷體" w:eastAsia="標楷體" w:hAnsi="標楷體"/>
              </w:rPr>
              <w:t>(</w:t>
            </w:r>
            <w:r w:rsidRPr="004E3CAB">
              <w:rPr>
                <w:rFonts w:ascii="標楷體" w:eastAsia="標楷體" w:hAnsi="標楷體" w:hint="eastAsia"/>
              </w:rPr>
              <w:t>44</w:t>
            </w:r>
            <w:r w:rsidR="00451A84" w:rsidRPr="004E3CAB">
              <w:rPr>
                <w:rFonts w:ascii="標楷體" w:eastAsia="標楷體" w:hAnsi="標楷體"/>
              </w:rPr>
              <w:t>)</w:t>
            </w:r>
            <w:r w:rsidRPr="004E3CAB">
              <w:rPr>
                <w:rFonts w:ascii="標楷體" w:eastAsia="標楷體" w:hAnsi="標楷體" w:hint="eastAsia"/>
              </w:rPr>
              <w:t>請求同意債務清償方案</w:t>
            </w:r>
            <w:r w:rsidRPr="004E3CAB">
              <w:rPr>
                <w:rFonts w:ascii="標楷體" w:eastAsia="標楷體" w:hAnsi="標楷體" w:hint="eastAsia"/>
              </w:rPr>
              <w:lastRenderedPageBreak/>
              <w:t>通知資料</w:t>
            </w:r>
            <w:r w:rsidR="00451A84" w:rsidRPr="004E3CAB">
              <w:rPr>
                <w:rFonts w:ascii="標楷體" w:eastAsia="標楷體" w:hAnsi="標楷體" w:hint="eastAsia"/>
              </w:rPr>
              <w:t>最近一筆報送的資料</w:t>
            </w:r>
            <w:r w:rsidRPr="004E3CAB">
              <w:rPr>
                <w:rFonts w:ascii="標楷體" w:eastAsia="標楷體" w:hAnsi="標楷體" w:hint="eastAsia"/>
              </w:rPr>
              <w:t>對應值一致.</w:t>
            </w:r>
            <w:r w:rsidRPr="004E3CAB">
              <w:rPr>
                <w:rFonts w:ascii="標楷體" w:eastAsia="標楷體" w:hAnsi="標楷體"/>
              </w:rPr>
              <w:t>)</w:t>
            </w:r>
          </w:p>
          <w:p w14:paraId="1B3EA63E" w14:textId="77777777" w:rsidR="00D73D14" w:rsidRPr="004E3CAB" w:rsidRDefault="00D73D14" w:rsidP="00271977">
            <w:pPr>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D7C469B" w14:textId="0A1B0231" w:rsidR="00D73D14" w:rsidRPr="004E3CAB" w:rsidRDefault="003F6264" w:rsidP="00271977">
            <w:pPr>
              <w:rPr>
                <w:rFonts w:ascii="標楷體" w:eastAsia="標楷體" w:hAnsi="標楷體"/>
                <w:lang w:eastAsia="zh-HK"/>
              </w:rPr>
            </w:pPr>
            <w:r>
              <w:rPr>
                <w:rFonts w:ascii="標楷體" w:eastAsia="標楷體" w:hAnsi="標楷體"/>
              </w:rPr>
              <w:t>4</w:t>
            </w:r>
            <w:r w:rsidR="00D73D14" w:rsidRPr="004E3CAB">
              <w:rPr>
                <w:rFonts w:ascii="標楷體" w:eastAsia="標楷體" w:hAnsi="標楷體" w:hint="eastAsia"/>
              </w:rPr>
              <w:t>.</w:t>
            </w:r>
            <w:r w:rsidR="00D73D14" w:rsidRPr="004E3CAB">
              <w:rPr>
                <w:rFonts w:ascii="標楷體" w:eastAsia="標楷體" w:hAnsi="標楷體" w:hint="eastAsia"/>
                <w:lang w:eastAsia="zh-HK"/>
              </w:rPr>
              <w:t>新增</w:t>
            </w:r>
            <w:r w:rsidR="00D73D14" w:rsidRPr="004E3CAB">
              <w:rPr>
                <w:rFonts w:ascii="標楷體" w:eastAsia="標楷體" w:hAnsi="標楷體" w:hint="eastAsia"/>
              </w:rPr>
              <w:t>金融機構無擔保債務協議資料</w:t>
            </w:r>
          </w:p>
        </w:tc>
      </w:tr>
      <w:tr w:rsidR="00D73D14" w:rsidRPr="004E3CAB"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8E06921" w14:textId="77777777" w:rsidR="00D73D14" w:rsidRPr="004E3CAB" w:rsidRDefault="00D73D1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4E3CAB" w14:paraId="4F4B5A8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4E3CAB" w:rsidRDefault="00D73D1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4E3CAB" w:rsidRDefault="00D73D1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4E3CAB" w:rsidRDefault="00D73D14" w:rsidP="00271977">
            <w:pPr>
              <w:rPr>
                <w:rFonts w:ascii="標楷體" w:eastAsia="標楷體" w:hAnsi="標楷體"/>
              </w:rPr>
            </w:pPr>
            <w:r w:rsidRPr="004E3CAB">
              <w:rPr>
                <w:rFonts w:ascii="標楷體" w:eastAsia="標楷體" w:hAnsi="標楷體" w:hint="eastAsia"/>
              </w:rPr>
              <w:t>處理邏輯及注意事項</w:t>
            </w:r>
          </w:p>
        </w:tc>
      </w:tr>
      <w:tr w:rsidR="00D73D14" w:rsidRPr="004E3CAB" w14:paraId="7A60BAE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4E3CAB"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4E3CAB"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4E3CAB" w:rsidRDefault="00D73D1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4E3CAB" w:rsidRDefault="00D73D1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4E3CAB" w:rsidRDefault="00D73D1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4E3CAB" w:rsidRDefault="00D73D14"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4E3CAB" w:rsidRDefault="00D73D1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4E3CAB" w:rsidRDefault="00D73D14" w:rsidP="00271977">
            <w:pPr>
              <w:widowControl/>
              <w:rPr>
                <w:rFonts w:ascii="標楷體" w:eastAsia="標楷體" w:hAnsi="標楷體"/>
              </w:rPr>
            </w:pPr>
          </w:p>
        </w:tc>
      </w:tr>
      <w:tr w:rsidR="00D73D14" w:rsidRPr="004E3CAB" w14:paraId="3252BD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4E3CAB" w:rsidRDefault="00D73D1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4E3CAB" w:rsidRDefault="00D73D14"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C4EB3C1"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7.TranKey</w:t>
            </w:r>
          </w:p>
        </w:tc>
      </w:tr>
      <w:tr w:rsidR="00D73D14" w:rsidRPr="004E3CAB" w14:paraId="7D475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42CC8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4E3CAB" w:rsidRDefault="00D73D1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5D6690C4"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7.CustId</w:t>
            </w:r>
          </w:p>
        </w:tc>
      </w:tr>
      <w:tr w:rsidR="006715D8" w:rsidRPr="004E3CAB" w14:paraId="526CE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EB4DB"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CD135F"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CD444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1DE2A"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214D35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3FC818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1F87A"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6316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C1B7B2"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116EE"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99E8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855AFE" w:rsidRPr="004E3CAB" w14:paraId="74667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855AFE" w:rsidRPr="004E3CAB" w:rsidRDefault="00855AFE" w:rsidP="00855AFE">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855AFE" w:rsidRPr="004E3CAB" w:rsidRDefault="00855AFE" w:rsidP="00855AFE">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855AFE" w:rsidRPr="004E3CAB"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855AFE" w:rsidRPr="004E3CAB" w:rsidRDefault="00855AFE" w:rsidP="00855AFE">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855AFE" w:rsidRPr="004E3CAB"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644181F7" w:rsidR="00855AFE" w:rsidRPr="004E3CAB" w:rsidRDefault="00855AFE" w:rsidP="00855AFE">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7D29CA9" w14:textId="379F0EDB" w:rsidR="00855AFE" w:rsidRPr="004E3CAB" w:rsidRDefault="00855AFE" w:rsidP="00855AFE">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58E2B8" w14:textId="77777777" w:rsidR="00855AFE" w:rsidRPr="004E3CAB" w:rsidRDefault="00855AFE" w:rsidP="00855AFE">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08FE8B55" w14:textId="601AB923" w:rsidR="00855AFE" w:rsidRPr="004E3CAB" w:rsidRDefault="00855AFE" w:rsidP="003F6264">
            <w:pPr>
              <w:ind w:leftChars="100" w:left="480" w:hangingChars="100" w:hanging="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833F13B" w14:textId="5698B4F9" w:rsidR="00855AFE" w:rsidRPr="00AA0263" w:rsidRDefault="00855AFE" w:rsidP="003F6264">
            <w:pPr>
              <w:ind w:leftChars="100" w:left="480" w:hangingChars="100" w:hanging="240"/>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673EEF12" w14:textId="5CC5CD3D" w:rsidR="00855AFE" w:rsidRPr="004E3CAB" w:rsidRDefault="00855AFE" w:rsidP="00855AFE">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7</w:t>
            </w:r>
            <w:r w:rsidRPr="004E3CAB">
              <w:rPr>
                <w:rFonts w:ascii="標楷體" w:eastAsia="標楷體" w:hAnsi="標楷體"/>
              </w:rPr>
              <w:t>.SubmitKey</w:t>
            </w:r>
          </w:p>
        </w:tc>
      </w:tr>
      <w:tr w:rsidR="00BA3958" w:rsidRPr="004E3CAB" w14:paraId="014972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D73D14" w:rsidRPr="004E3CAB" w14:paraId="4AE8B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672827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4E3CAB" w:rsidRDefault="00D73D1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4E3CAB" w:rsidRDefault="00D73D1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4E3CAB" w:rsidRDefault="00D73D1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日期，檢核條件:</w:t>
            </w:r>
          </w:p>
          <w:p w14:paraId="2DBFD9B6"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40FDCC1"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F94B672" w14:textId="77777777" w:rsidR="00D73D14" w:rsidRPr="004E3CAB" w:rsidRDefault="00D73D14" w:rsidP="00271977">
            <w:pPr>
              <w:ind w:left="204" w:hangingChars="85" w:hanging="204"/>
              <w:rPr>
                <w:rFonts w:ascii="標楷體" w:eastAsia="標楷體" w:hAnsi="標楷體"/>
              </w:rPr>
            </w:pPr>
            <w:r w:rsidRPr="004E3CAB">
              <w:rPr>
                <w:rFonts w:ascii="標楷體" w:eastAsia="標楷體" w:hAnsi="標楷體" w:hint="eastAsia"/>
              </w:rPr>
              <w:t>2.JcicZ047.</w:t>
            </w:r>
            <w:r w:rsidRPr="004E3CAB">
              <w:rPr>
                <w:rFonts w:ascii="標楷體" w:eastAsia="標楷體" w:hAnsi="標楷體"/>
              </w:rPr>
              <w:t>RcDate</w:t>
            </w:r>
          </w:p>
        </w:tc>
      </w:tr>
      <w:tr w:rsidR="00D73D14" w:rsidRPr="004E3CAB" w14:paraId="4C454E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491D2A91" w:rsidR="00D73D14" w:rsidRDefault="00D73D14" w:rsidP="00271977">
            <w:pPr>
              <w:rPr>
                <w:rFonts w:ascii="標楷體" w:eastAsia="標楷體" w:hAnsi="標楷體"/>
              </w:rPr>
            </w:pPr>
            <w:r w:rsidRPr="004E3CAB">
              <w:rPr>
                <w:rFonts w:ascii="標楷體" w:eastAsia="標楷體" w:hAnsi="標楷體" w:hint="eastAsia"/>
              </w:rPr>
              <w:t>1.限輸入數字</w:t>
            </w:r>
          </w:p>
          <w:p w14:paraId="0C8B989B" w14:textId="7F667303" w:rsidR="006B1094" w:rsidRDefault="006B1094" w:rsidP="006B109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1"</w:t>
            </w:r>
            <w:r w:rsidRPr="004E3CAB">
              <w:rPr>
                <w:rFonts w:ascii="標楷體" w:eastAsia="標楷體" w:hAnsi="標楷體" w:hint="eastAsia"/>
              </w:rPr>
              <w:t>，本欄</w:t>
            </w:r>
            <w:r w:rsidRPr="006B1094">
              <w:rPr>
                <w:rFonts w:ascii="標楷體" w:eastAsia="標楷體" w:hAnsi="標楷體" w:hint="eastAsia"/>
              </w:rPr>
              <w:t>無需輸入，自動顯示</w:t>
            </w:r>
            <w:proofErr w:type="gramStart"/>
            <w:r w:rsidRPr="004E3CAB">
              <w:rPr>
                <w:rFonts w:ascii="標楷體" w:eastAsia="標楷體" w:hAnsi="標楷體" w:hint="eastAsia"/>
              </w:rPr>
              <w:t>固定值</w:t>
            </w:r>
            <w:proofErr w:type="gramEnd"/>
            <w:r w:rsidRPr="004E3CAB">
              <w:rPr>
                <w:rFonts w:ascii="標楷體" w:eastAsia="標楷體" w:hAnsi="標楷體"/>
              </w:rPr>
              <w:t>"072"</w:t>
            </w:r>
          </w:p>
          <w:p w14:paraId="7DC0107C" w14:textId="36D393C9" w:rsidR="00D73D14" w:rsidRPr="004E3CAB" w:rsidRDefault="006B1094" w:rsidP="00271977">
            <w:pPr>
              <w:rPr>
                <w:rFonts w:ascii="標楷體" w:eastAsia="標楷體" w:hAnsi="標楷體"/>
              </w:rPr>
            </w:pPr>
            <w:r w:rsidRPr="006B1094">
              <w:rPr>
                <w:rFonts w:ascii="標楷體" w:eastAsia="標楷體" w:hAnsi="標楷體"/>
              </w:rPr>
              <w:t>3</w:t>
            </w:r>
            <w:r w:rsidR="00D73D14" w:rsidRPr="006B1094">
              <w:rPr>
                <w:rFonts w:ascii="標楷體" w:eastAsia="標楷體" w:hAnsi="標楷體" w:hint="eastAsia"/>
              </w:rPr>
              <w:t>.JcicZ047.Period</w:t>
            </w:r>
          </w:p>
        </w:tc>
      </w:tr>
      <w:tr w:rsidR="00D73D14" w:rsidRPr="004E3CAB" w14:paraId="1EB01C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4AAB3808" w:rsidR="00D73D14" w:rsidRDefault="00D73D14" w:rsidP="00271977">
            <w:pPr>
              <w:rPr>
                <w:rFonts w:ascii="標楷體" w:eastAsia="標楷體" w:hAnsi="標楷體"/>
              </w:rPr>
            </w:pPr>
            <w:r w:rsidRPr="004E3CAB">
              <w:rPr>
                <w:rFonts w:ascii="標楷體" w:eastAsia="標楷體" w:hAnsi="標楷體" w:hint="eastAsia"/>
              </w:rPr>
              <w:t>1.限輸入數字</w:t>
            </w:r>
          </w:p>
          <w:p w14:paraId="25916772" w14:textId="6CF8B9D5" w:rsidR="006B1094" w:rsidRPr="006B1094" w:rsidRDefault="006B1094" w:rsidP="006B1094">
            <w:pPr>
              <w:ind w:left="240" w:hangingChars="100" w:hanging="240"/>
              <w:rPr>
                <w:rFonts w:ascii="標楷體" w:eastAsia="標楷體" w:hAnsi="標楷體"/>
              </w:rPr>
            </w:pPr>
            <w:r w:rsidRPr="004E3CAB">
              <w:rPr>
                <w:rFonts w:ascii="標楷體" w:eastAsia="標楷體" w:hAnsi="標楷體" w:hint="eastAsia"/>
              </w:rPr>
              <w:t>2.若[屬二階段還款方案之階段</w:t>
            </w:r>
            <w:r w:rsidRPr="004E3CAB">
              <w:rPr>
                <w:rFonts w:ascii="標楷體" w:eastAsia="標楷體" w:hAnsi="標楷體" w:hint="eastAsia"/>
              </w:rPr>
              <w:lastRenderedPageBreak/>
              <w:t>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1"</w:t>
            </w:r>
            <w:r>
              <w:rPr>
                <w:rFonts w:ascii="SimSun" w:eastAsia="SimSun" w:hAnsi="SimSun" w:hint="eastAsia"/>
              </w:rPr>
              <w:t>或</w:t>
            </w:r>
            <w:r>
              <w:rPr>
                <w:rFonts w:ascii="標楷體" w:eastAsia="SimSun" w:hAnsi="標楷體" w:hint="eastAsia"/>
              </w:rPr>
              <w:t>"</w:t>
            </w:r>
            <w:r>
              <w:rPr>
                <w:rFonts w:ascii="標楷體" w:eastAsia="SimSun" w:hAnsi="標楷體"/>
              </w:rPr>
              <w:t>2</w:t>
            </w:r>
            <w:r>
              <w:rPr>
                <w:rFonts w:ascii="標楷體" w:eastAsia="SimSun" w:hAnsi="標楷體" w:hint="eastAsia"/>
              </w:rPr>
              <w:t>"</w:t>
            </w:r>
            <w:r w:rsidRPr="004E3CAB">
              <w:rPr>
                <w:rFonts w:ascii="標楷體" w:eastAsia="標楷體" w:hAnsi="標楷體" w:hint="eastAsia"/>
              </w:rPr>
              <w:t>，本欄</w:t>
            </w:r>
            <w:r w:rsidRPr="006B1094">
              <w:rPr>
                <w:rFonts w:ascii="標楷體" w:eastAsia="標楷體" w:hAnsi="標楷體" w:hint="eastAsia"/>
              </w:rPr>
              <w:t>無需輸入，自動顯示</w:t>
            </w:r>
            <w:proofErr w:type="gramStart"/>
            <w:r w:rsidRPr="004E3CAB">
              <w:rPr>
                <w:rFonts w:ascii="標楷體" w:eastAsia="標楷體" w:hAnsi="標楷體" w:hint="eastAsia"/>
              </w:rPr>
              <w:t>固定值</w:t>
            </w:r>
            <w:proofErr w:type="gramEnd"/>
            <w:r w:rsidRPr="004E3CAB">
              <w:rPr>
                <w:rFonts w:ascii="標楷體" w:eastAsia="標楷體" w:hAnsi="標楷體"/>
              </w:rPr>
              <w:t>"0</w:t>
            </w:r>
            <w:r>
              <w:rPr>
                <w:rFonts w:ascii="標楷體" w:eastAsia="標楷體" w:hAnsi="標楷體"/>
              </w:rPr>
              <w:t>0.00</w:t>
            </w:r>
            <w:r w:rsidRPr="004E3CAB">
              <w:rPr>
                <w:rFonts w:ascii="標楷體" w:eastAsia="標楷體" w:hAnsi="標楷體"/>
              </w:rPr>
              <w:t>"</w:t>
            </w:r>
          </w:p>
          <w:p w14:paraId="6353BE15" w14:textId="12A7AB32" w:rsidR="00D73D14" w:rsidRPr="004E3CAB" w:rsidRDefault="006B1094" w:rsidP="00271977">
            <w:pPr>
              <w:rPr>
                <w:rFonts w:ascii="標楷體" w:eastAsia="標楷體" w:hAnsi="標楷體"/>
              </w:rPr>
            </w:pPr>
            <w:r>
              <w:rPr>
                <w:rFonts w:ascii="標楷體" w:eastAsia="標楷體" w:hAnsi="標楷體"/>
                <w:color w:val="000000"/>
              </w:rPr>
              <w:t>3</w:t>
            </w:r>
            <w:r w:rsidR="00D73D14" w:rsidRPr="004E3CAB">
              <w:rPr>
                <w:rFonts w:ascii="標楷體" w:eastAsia="標楷體" w:hAnsi="標楷體" w:hint="eastAsia"/>
                <w:color w:val="000000"/>
              </w:rPr>
              <w:t>.JcicZ047.Rate</w:t>
            </w:r>
          </w:p>
        </w:tc>
      </w:tr>
      <w:tr w:rsidR="00D73D14" w:rsidRPr="004E3CAB" w14:paraId="11DA2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3C0E763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ivil323ExpAmt</w:t>
            </w:r>
          </w:p>
        </w:tc>
      </w:tr>
      <w:tr w:rsidR="00D73D14" w:rsidRPr="004E3CAB" w14:paraId="6D6A3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5F44CC9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ExpLoanAmt</w:t>
            </w:r>
          </w:p>
        </w:tc>
      </w:tr>
      <w:tr w:rsidR="00D73D14" w:rsidRPr="004E3CAB" w14:paraId="3F98CB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1B4EF85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ivil323CashAmt</w:t>
            </w:r>
          </w:p>
        </w:tc>
      </w:tr>
      <w:tr w:rsidR="00D73D14" w:rsidRPr="004E3CAB" w14:paraId="46387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3823888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ashCardAmt</w:t>
            </w:r>
          </w:p>
        </w:tc>
      </w:tr>
      <w:tr w:rsidR="00D73D14" w:rsidRPr="004E3CAB" w14:paraId="65ECED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03BC329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w:t>
            </w:r>
            <w:r w:rsidRPr="00D02535">
              <w:rPr>
                <w:rFonts w:ascii="標楷體" w:eastAsia="標楷體" w:hAnsi="標楷體" w:hint="eastAsia"/>
                <w:color w:val="000000"/>
                <w:spacing w:val="-4"/>
              </w:rPr>
              <w:t>JcicZ047.Civil323CreditAmt</w:t>
            </w:r>
          </w:p>
        </w:tc>
      </w:tr>
      <w:tr w:rsidR="00D73D14" w:rsidRPr="004E3CAB" w14:paraId="35B70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721BF5F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CreditCardAmt</w:t>
            </w:r>
          </w:p>
        </w:tc>
      </w:tr>
      <w:tr w:rsidR="00D73D14" w:rsidRPr="004E3CAB" w14:paraId="1DFD3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41ED938D" w:rsidR="00D73D14" w:rsidRPr="004E3CAB" w:rsidRDefault="00D73D14" w:rsidP="00271977">
            <w:pPr>
              <w:ind w:left="240" w:hangingChars="100" w:hanging="240"/>
              <w:rPr>
                <w:rFonts w:ascii="標楷體" w:eastAsia="標楷體" w:hAnsi="標楷體"/>
                <w:lang w:eastAsia="zh-CN"/>
              </w:rPr>
            </w:pPr>
            <w:r w:rsidRPr="004E3CAB">
              <w:rPr>
                <w:rFonts w:ascii="標楷體" w:eastAsia="標楷體" w:hAnsi="標楷體" w:hint="eastAsia"/>
              </w:rPr>
              <w:t>1.自動顯示合計值</w:t>
            </w:r>
            <w:r w:rsidRPr="004E3CAB">
              <w:rPr>
                <w:rFonts w:ascii="標楷體" w:eastAsia="標楷體" w:hAnsi="標楷體" w:hint="eastAsia"/>
                <w:lang w:eastAsia="zh-CN"/>
              </w:rPr>
              <w:t>([依民法第323條計算之信用貸款債務總金額(Civil323ExpAmt)]</w:t>
            </w:r>
            <w:r w:rsidR="00D02535">
              <w:rPr>
                <w:rFonts w:ascii="標楷體" w:eastAsia="標楷體" w:hAnsi="標楷體"/>
                <w:lang w:eastAsia="zh-CN"/>
              </w:rPr>
              <w:t xml:space="preserve"> </w:t>
            </w:r>
            <w:r w:rsidRPr="004E3CAB">
              <w:rPr>
                <w:rFonts w:ascii="標楷體" w:eastAsia="標楷體" w:hAnsi="標楷體" w:hint="eastAsia"/>
                <w:lang w:eastAsia="zh-CN"/>
              </w:rPr>
              <w:t>+</w:t>
            </w:r>
            <w:r w:rsidR="00D02535">
              <w:rPr>
                <w:rFonts w:ascii="標楷體" w:eastAsia="標楷體" w:hAnsi="標楷體"/>
                <w:lang w:eastAsia="zh-CN"/>
              </w:rPr>
              <w:t xml:space="preserve"> </w:t>
            </w:r>
            <w:r w:rsidRPr="004E3CAB">
              <w:rPr>
                <w:rFonts w:ascii="標楷體" w:eastAsia="標楷體" w:hAnsi="標楷體" w:hint="eastAsia"/>
                <w:lang w:eastAsia="zh-CN"/>
              </w:rPr>
              <w:t>[依民法第323條計算之現金卡債務總金額(Civil323CashAmt)]</w:t>
            </w:r>
            <w:r w:rsidR="00D02535">
              <w:rPr>
                <w:rFonts w:ascii="標楷體" w:eastAsia="標楷體" w:hAnsi="標楷體"/>
                <w:lang w:eastAsia="zh-CN"/>
              </w:rPr>
              <w:t xml:space="preserve"> </w:t>
            </w:r>
            <w:r w:rsidRPr="004E3CAB">
              <w:rPr>
                <w:rFonts w:ascii="標楷體" w:eastAsia="標楷體" w:hAnsi="標楷體" w:hint="eastAsia"/>
                <w:lang w:eastAsia="zh-CN"/>
              </w:rPr>
              <w:t>+</w:t>
            </w:r>
            <w:r w:rsidR="00D02535">
              <w:rPr>
                <w:rFonts w:ascii="標楷體" w:eastAsia="標楷體" w:hAnsi="標楷體"/>
                <w:lang w:eastAsia="zh-CN"/>
              </w:rPr>
              <w:t xml:space="preserve"> </w:t>
            </w:r>
            <w:r w:rsidRPr="004E3CAB">
              <w:rPr>
                <w:rFonts w:ascii="標楷體" w:eastAsia="標楷體" w:hAnsi="標楷體" w:hint="eastAsia"/>
                <w:lang w:eastAsia="zh-CN"/>
              </w:rPr>
              <w:t>[依民法第323條計算之信用卡債務總金額(Civil323CreditAmt)]</w:t>
            </w:r>
            <w:r w:rsidRPr="004E3CAB">
              <w:rPr>
                <w:rFonts w:ascii="標楷體" w:eastAsia="標楷體" w:hAnsi="標楷體"/>
                <w:lang w:eastAsia="zh-CN"/>
              </w:rPr>
              <w:t>)</w:t>
            </w:r>
          </w:p>
          <w:p w14:paraId="65C3A77C"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color w:val="000000"/>
              </w:rPr>
              <w:t>2.JcicZ047.Civil323Amt</w:t>
            </w:r>
          </w:p>
        </w:tc>
      </w:tr>
      <w:tr w:rsidR="00D73D14" w:rsidRPr="004E3CAB" w14:paraId="290D9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66AD29E"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自動顯示合計值([信用貸款債務簽約總金額</w:t>
            </w:r>
            <w:r w:rsidRPr="004E3CAB">
              <w:rPr>
                <w:rFonts w:ascii="標楷體" w:eastAsia="標楷體" w:hAnsi="標楷體" w:hint="eastAsia"/>
              </w:rPr>
              <w:lastRenderedPageBreak/>
              <w:t>(</w:t>
            </w:r>
            <w:proofErr w:type="spellStart"/>
            <w:r w:rsidRPr="004E3CAB">
              <w:rPr>
                <w:rFonts w:ascii="標楷體" w:eastAsia="標楷體" w:hAnsi="標楷體" w:hint="eastAsia"/>
              </w:rPr>
              <w:t>ExpLoanAmt</w:t>
            </w:r>
            <w:proofErr w:type="spellEnd"/>
            <w:r w:rsidRPr="004E3CAB">
              <w:rPr>
                <w:rFonts w:ascii="標楷體" w:eastAsia="標楷體" w:hAnsi="標楷體" w:hint="eastAsia"/>
              </w:rPr>
              <w:t>)]</w:t>
            </w:r>
            <w:r w:rsidR="00D02535">
              <w:rPr>
                <w:rFonts w:ascii="標楷體" w:eastAsia="標楷體" w:hAnsi="標楷體"/>
              </w:rPr>
              <w:t xml:space="preserve"> </w:t>
            </w:r>
            <w:r w:rsidRPr="004E3CAB">
              <w:rPr>
                <w:rFonts w:ascii="標楷體" w:eastAsia="標楷體" w:hAnsi="標楷體" w:hint="eastAsia"/>
              </w:rPr>
              <w:t>+</w:t>
            </w:r>
            <w:r w:rsidR="00D02535">
              <w:rPr>
                <w:rFonts w:ascii="標楷體" w:eastAsia="標楷體" w:hAnsi="標楷體"/>
              </w:rPr>
              <w:t xml:space="preserve"> </w:t>
            </w:r>
            <w:r w:rsidRPr="004E3CAB">
              <w:rPr>
                <w:rFonts w:ascii="標楷體" w:eastAsia="標楷體" w:hAnsi="標楷體" w:hint="eastAsia"/>
              </w:rPr>
              <w:t>[現金卡債務簽約總金額(</w:t>
            </w:r>
            <w:proofErr w:type="spellStart"/>
            <w:r w:rsidRPr="004E3CAB">
              <w:rPr>
                <w:rFonts w:ascii="標楷體" w:eastAsia="標楷體" w:hAnsi="標楷體" w:hint="eastAsia"/>
              </w:rPr>
              <w:t>CashCardAmt</w:t>
            </w:r>
            <w:proofErr w:type="spellEnd"/>
            <w:r w:rsidRPr="004E3CAB">
              <w:rPr>
                <w:rFonts w:ascii="標楷體" w:eastAsia="標楷體" w:hAnsi="標楷體" w:hint="eastAsia"/>
              </w:rPr>
              <w:t>)]</w:t>
            </w:r>
            <w:r w:rsidR="00D02535">
              <w:rPr>
                <w:rFonts w:ascii="標楷體" w:eastAsia="標楷體" w:hAnsi="標楷體"/>
              </w:rPr>
              <w:t xml:space="preserve"> </w:t>
            </w:r>
            <w:r w:rsidRPr="004E3CAB">
              <w:rPr>
                <w:rFonts w:ascii="標楷體" w:eastAsia="標楷體" w:hAnsi="標楷體" w:hint="eastAsia"/>
              </w:rPr>
              <w:t>+</w:t>
            </w:r>
            <w:r w:rsidR="00D02535">
              <w:rPr>
                <w:rFonts w:ascii="標楷體" w:eastAsia="標楷體" w:hAnsi="標楷體"/>
              </w:rPr>
              <w:t xml:space="preserve"> </w:t>
            </w:r>
            <w:r w:rsidRPr="004E3CAB">
              <w:rPr>
                <w:rFonts w:ascii="標楷體" w:eastAsia="標楷體" w:hAnsi="標楷體" w:hint="eastAsia"/>
              </w:rPr>
              <w:t>[信用卡債務簽約總金額(</w:t>
            </w:r>
            <w:proofErr w:type="spellStart"/>
            <w:r w:rsidRPr="004E3CAB">
              <w:rPr>
                <w:rFonts w:ascii="標楷體" w:eastAsia="標楷體" w:hAnsi="標楷體" w:hint="eastAsia"/>
              </w:rPr>
              <w:t>CreditCardAmt</w:t>
            </w:r>
            <w:proofErr w:type="spellEnd"/>
            <w:r w:rsidRPr="004E3CAB">
              <w:rPr>
                <w:rFonts w:ascii="標楷體" w:eastAsia="標楷體" w:hAnsi="標楷體" w:hint="eastAsia"/>
              </w:rPr>
              <w:t>)]</w:t>
            </w:r>
            <w:r w:rsidRPr="004E3CAB">
              <w:rPr>
                <w:rFonts w:ascii="標楷體" w:eastAsia="標楷體" w:hAnsi="標楷體"/>
              </w:rPr>
              <w:t>)</w:t>
            </w:r>
          </w:p>
          <w:p w14:paraId="1A90335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TotalAmt</w:t>
            </w:r>
          </w:p>
        </w:tc>
      </w:tr>
      <w:tr w:rsidR="00D73D14" w:rsidRPr="004E3CAB" w14:paraId="46559C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日期，檢核條件:</w:t>
            </w:r>
          </w:p>
          <w:p w14:paraId="668ED367"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50FDF9"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E2BEDF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PassDate</w:t>
            </w:r>
          </w:p>
        </w:tc>
      </w:tr>
      <w:tr w:rsidR="00D73D14" w:rsidRPr="004E3CAB" w14:paraId="7F147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1.限輸入日期，若不為空白，檢核條件</w:t>
            </w:r>
            <w:r w:rsidR="00F802CE" w:rsidRPr="004E3CAB">
              <w:rPr>
                <w:rFonts w:ascii="標楷體" w:eastAsia="標楷體" w:hAnsi="標楷體" w:hint="eastAsia"/>
                <w:color w:val="000000"/>
              </w:rPr>
              <w:t>:</w:t>
            </w:r>
            <w:r w:rsidRPr="004E3CAB">
              <w:rPr>
                <w:rFonts w:ascii="標楷體" w:eastAsia="標楷體" w:hAnsi="標楷體" w:hint="eastAsia"/>
                <w:color w:val="000000"/>
              </w:rPr>
              <w:t>日期格式/A(DATE,0)</w:t>
            </w:r>
          </w:p>
          <w:p w14:paraId="0D9743E6" w14:textId="77777777"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2.JcicZ047.InterviewDate</w:t>
            </w:r>
          </w:p>
        </w:tc>
      </w:tr>
      <w:tr w:rsidR="00D73D14" w:rsidRPr="004E3CAB" w14:paraId="53C8C0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7312C7" w14:textId="77777777" w:rsidR="00D02535"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1.限輸入日期，若不為空白，檢核條件</w:t>
            </w:r>
            <w:r w:rsidR="00F802CE" w:rsidRPr="004E3CAB">
              <w:rPr>
                <w:rFonts w:ascii="標楷體" w:eastAsia="標楷體" w:hAnsi="標楷體" w:hint="eastAsia"/>
                <w:color w:val="000000"/>
              </w:rPr>
              <w:t>:</w:t>
            </w:r>
          </w:p>
          <w:p w14:paraId="4CE12E9E" w14:textId="3BBD582B" w:rsidR="00D73D14" w:rsidRDefault="00D02535" w:rsidP="00D02535">
            <w:pPr>
              <w:ind w:leftChars="100" w:left="600" w:hangingChars="150" w:hanging="360"/>
              <w:rPr>
                <w:rFonts w:ascii="標楷體" w:eastAsia="標楷體" w:hAnsi="標楷體"/>
                <w:color w:val="000000"/>
              </w:rPr>
            </w:pPr>
            <w:r w:rsidRPr="004E3CAB">
              <w:rPr>
                <w:rFonts w:ascii="新細明體" w:hAnsi="新細明體" w:cs="新細明體" w:hint="eastAsia"/>
              </w:rPr>
              <w:t>⑴</w:t>
            </w:r>
            <w:r w:rsidRPr="004E3CAB">
              <w:rPr>
                <w:rFonts w:ascii="標楷體" w:eastAsia="標楷體" w:hAnsi="標楷體" w:hint="eastAsia"/>
              </w:rPr>
              <w:t>.</w:t>
            </w:r>
            <w:r w:rsidR="00D73D14" w:rsidRPr="004E3CAB">
              <w:rPr>
                <w:rFonts w:ascii="標楷體" w:eastAsia="標楷體" w:hAnsi="標楷體" w:hint="eastAsia"/>
                <w:color w:val="000000"/>
              </w:rPr>
              <w:t>日期格式/A(DATE,0)</w:t>
            </w:r>
          </w:p>
          <w:p w14:paraId="34348C44" w14:textId="54D7F3E9" w:rsidR="00D02535" w:rsidRPr="00D02535" w:rsidRDefault="00D02535" w:rsidP="00D02535">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D02535">
              <w:rPr>
                <w:rFonts w:ascii="標楷體" w:eastAsia="標楷體" w:hAnsi="標楷體" w:hint="eastAsia"/>
                <w:lang w:eastAsia="zh-HK"/>
              </w:rPr>
              <w:t>需大於等於[</w:t>
            </w:r>
            <w:r w:rsidRPr="004E3CAB">
              <w:rPr>
                <w:rFonts w:ascii="標楷體" w:eastAsia="標楷體" w:hAnsi="標楷體" w:hint="eastAsia"/>
                <w:color w:val="000000"/>
              </w:rPr>
              <w:t>協議完成日</w:t>
            </w:r>
            <w:r w:rsidRPr="00D02535">
              <w:rPr>
                <w:rFonts w:ascii="標楷體" w:eastAsia="標楷體" w:hAnsi="標楷體"/>
                <w:lang w:eastAsia="zh-HK"/>
              </w:rPr>
              <w:t>]</w:t>
            </w:r>
          </w:p>
          <w:p w14:paraId="75C64EC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SignDate</w:t>
            </w:r>
          </w:p>
        </w:tc>
      </w:tr>
      <w:tr w:rsidR="00D73D14" w:rsidRPr="004E3CAB" w14:paraId="5D781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日期，檢核條件:</w:t>
            </w:r>
          </w:p>
          <w:p w14:paraId="233AAB4C"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CCA3869"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4E2D7A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LimitDate</w:t>
            </w:r>
          </w:p>
        </w:tc>
      </w:tr>
      <w:tr w:rsidR="00D73D14" w:rsidRPr="004E3CAB" w14:paraId="6749C2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日期，檢核條件:</w:t>
            </w:r>
          </w:p>
          <w:p w14:paraId="25777F5E"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45E0439" w14:textId="12D794E0" w:rsidR="00D73D14"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376FE35" w14:textId="6EEE5849" w:rsidR="00D02535" w:rsidRPr="00D02535" w:rsidRDefault="00D02535" w:rsidP="00271977">
            <w:pPr>
              <w:ind w:leftChars="100" w:left="600" w:hangingChars="150" w:hanging="360"/>
              <w:rPr>
                <w:rFonts w:ascii="標楷體" w:eastAsia="標楷體" w:hAnsi="標楷體"/>
                <w:lang w:eastAsia="zh-HK"/>
              </w:rPr>
            </w:pPr>
            <w:r w:rsidRPr="00D02535">
              <w:rPr>
                <w:rFonts w:ascii="新細明體" w:hAnsi="新細明體" w:cs="新細明體" w:hint="eastAsia"/>
                <w:lang w:eastAsia="zh-HK"/>
              </w:rPr>
              <w:t>⑶</w:t>
            </w:r>
            <w:r w:rsidRPr="00D02535">
              <w:rPr>
                <w:rFonts w:ascii="標楷體" w:eastAsia="標楷體" w:hAnsi="標楷體" w:hint="eastAsia"/>
                <w:lang w:eastAsia="zh-HK"/>
              </w:rPr>
              <w:t>.需大於等於[簽約完成日期</w:t>
            </w:r>
            <w:r w:rsidRPr="00D02535">
              <w:rPr>
                <w:rFonts w:ascii="標楷體" w:eastAsia="標楷體" w:hAnsi="標楷體"/>
                <w:lang w:eastAsia="zh-HK"/>
              </w:rPr>
              <w:t>]</w:t>
            </w:r>
          </w:p>
          <w:p w14:paraId="55D4FF0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FirstPayDate</w:t>
            </w:r>
          </w:p>
        </w:tc>
      </w:tr>
      <w:tr w:rsidR="00D73D14" w:rsidRPr="004E3CAB" w14:paraId="4CC67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08DACBB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MonthPayAmt</w:t>
            </w:r>
          </w:p>
        </w:tc>
      </w:tr>
      <w:tr w:rsidR="00D73D14" w:rsidRPr="004E3CAB" w14:paraId="11BC8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文數字，檢核條件:</w:t>
            </w:r>
          </w:p>
          <w:p w14:paraId="4C0A9FED"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EA61240" w14:textId="6338D5AC"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00F802CE" w:rsidRPr="004E3CAB">
              <w:rPr>
                <w:rFonts w:ascii="標楷體" w:eastAsia="標楷體" w:hAnsi="標楷體" w:hint="eastAsia"/>
                <w:lang w:eastAsia="zh-HK"/>
              </w:rPr>
              <w:t>/V(NL)</w:t>
            </w:r>
          </w:p>
          <w:p w14:paraId="5417023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PayAccount</w:t>
            </w:r>
          </w:p>
        </w:tc>
      </w:tr>
      <w:tr w:rsidR="00D73D14" w:rsidRPr="004E3CAB" w14:paraId="368AA5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最大債權金</w:t>
            </w:r>
            <w:r w:rsidRPr="004E3CAB">
              <w:rPr>
                <w:rFonts w:ascii="標楷體" w:eastAsia="標楷體" w:hAnsi="標楷體" w:hint="eastAsia"/>
                <w:color w:val="000000"/>
              </w:rPr>
              <w:lastRenderedPageBreak/>
              <w:t>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lastRenderedPageBreak/>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文數字，檢核條件:</w:t>
            </w:r>
          </w:p>
          <w:p w14:paraId="40927C06"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EACB624" w14:textId="2478049A"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00F802CE" w:rsidRPr="004E3CAB">
              <w:rPr>
                <w:rFonts w:ascii="標楷體" w:eastAsia="標楷體" w:hAnsi="標楷體" w:hint="eastAsia"/>
                <w:lang w:eastAsia="zh-HK"/>
              </w:rPr>
              <w:t>/V(NL)</w:t>
            </w:r>
          </w:p>
          <w:p w14:paraId="52D4534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7.PostAddr</w:t>
            </w:r>
          </w:p>
        </w:tc>
      </w:tr>
      <w:tr w:rsidR="00D73D14" w:rsidRPr="004E3CAB" w14:paraId="5850A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lastRenderedPageBreak/>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EAD90" w14:textId="77777777" w:rsidR="00C2038F" w:rsidRPr="004E3CAB" w:rsidRDefault="00C2038F" w:rsidP="00C2038F">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Gr</w:t>
            </w:r>
            <w:r w:rsidRPr="004E3CAB">
              <w:rPr>
                <w:rFonts w:ascii="標楷體" w:eastAsia="標楷體" w:hAnsi="標楷體"/>
                <w:color w:val="000000"/>
              </w:rPr>
              <w:t>adeType</w:t>
            </w:r>
            <w:proofErr w:type="spellEnd"/>
          </w:p>
          <w:p w14:paraId="67655383" w14:textId="77777777" w:rsidR="00C2038F" w:rsidRPr="004E3CAB" w:rsidRDefault="00C2038F" w:rsidP="00C2038F">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4C4FF7E" w14:textId="586A326A" w:rsidR="00D73D14" w:rsidRPr="004E3CAB" w:rsidRDefault="00D73D14" w:rsidP="00271977">
            <w:pPr>
              <w:ind w:left="600" w:hangingChars="250" w:hanging="600"/>
              <w:jc w:val="both"/>
              <w:rPr>
                <w:rFonts w:ascii="標楷體" w:eastAsia="標楷體" w:hAnsi="標楷體"/>
                <w:color w:val="000000"/>
              </w:rPr>
            </w:pPr>
            <w:r w:rsidRPr="004E3CAB">
              <w:rPr>
                <w:rFonts w:ascii="標楷體" w:eastAsia="標楷體" w:hAnsi="標楷體" w:hint="eastAsia"/>
                <w:color w:val="000000"/>
              </w:rPr>
              <w:t>空白</w:t>
            </w:r>
            <w:r w:rsidR="00F802CE" w:rsidRPr="004E3CAB">
              <w:rPr>
                <w:rFonts w:ascii="標楷體" w:eastAsia="標楷體" w:hAnsi="標楷體" w:hint="eastAsia"/>
                <w:color w:val="000000"/>
              </w:rPr>
              <w:t>:</w:t>
            </w:r>
            <w:r w:rsidRPr="004E3CAB">
              <w:rPr>
                <w:rFonts w:ascii="標楷體" w:eastAsia="標楷體" w:hAnsi="標楷體" w:hint="eastAsia"/>
                <w:color w:val="000000"/>
              </w:rPr>
              <w:t>非屬二階段還款</w:t>
            </w:r>
          </w:p>
          <w:p w14:paraId="248A741E" w14:textId="581CBD3F" w:rsidR="00D73D14" w:rsidRPr="004E3CAB" w:rsidRDefault="00D73D14" w:rsidP="00271977">
            <w:pPr>
              <w:jc w:val="both"/>
              <w:rPr>
                <w:rFonts w:ascii="標楷體" w:eastAsia="標楷體" w:hAnsi="標楷體"/>
                <w:color w:val="000000"/>
              </w:rPr>
            </w:pPr>
            <w:r w:rsidRPr="004E3CAB">
              <w:rPr>
                <w:rFonts w:ascii="標楷體" w:eastAsia="標楷體" w:hAnsi="標楷體" w:hint="eastAsia"/>
                <w:color w:val="000000"/>
              </w:rPr>
              <w:t>1</w:t>
            </w:r>
            <w:r w:rsidR="00F802CE" w:rsidRPr="004E3CAB">
              <w:rPr>
                <w:rFonts w:ascii="標楷體" w:eastAsia="標楷體" w:hAnsi="標楷體" w:hint="eastAsia"/>
                <w:color w:val="000000"/>
              </w:rPr>
              <w:t>:</w:t>
            </w:r>
            <w:r w:rsidRPr="004E3CAB">
              <w:rPr>
                <w:rFonts w:ascii="標楷體" w:eastAsia="標楷體" w:hAnsi="標楷體" w:hint="eastAsia"/>
                <w:color w:val="000000"/>
              </w:rPr>
              <w:t>第一階段</w:t>
            </w:r>
          </w:p>
          <w:p w14:paraId="6E957997" w14:textId="2A6277BA" w:rsidR="00D73D14" w:rsidRPr="004E3CAB" w:rsidRDefault="00D73D14" w:rsidP="00271977">
            <w:pPr>
              <w:ind w:left="360" w:hangingChars="150" w:hanging="360"/>
              <w:rPr>
                <w:rFonts w:ascii="標楷體" w:eastAsia="標楷體" w:hAnsi="標楷體"/>
              </w:rPr>
            </w:pPr>
            <w:r w:rsidRPr="004E3CAB">
              <w:rPr>
                <w:rFonts w:ascii="標楷體" w:eastAsia="標楷體" w:hAnsi="標楷體" w:hint="eastAsia"/>
                <w:color w:val="000000"/>
                <w:lang w:eastAsia="zh-CN"/>
              </w:rPr>
              <w:t>2</w:t>
            </w:r>
            <w:r w:rsidR="00F802CE" w:rsidRPr="004E3CAB">
              <w:rPr>
                <w:rFonts w:ascii="標楷體" w:eastAsia="標楷體" w:hAnsi="標楷體" w:hint="eastAsia"/>
                <w:color w:val="000000"/>
                <w:lang w:eastAsia="zh-CN"/>
              </w:rPr>
              <w:t>:</w:t>
            </w:r>
            <w:r w:rsidRPr="004E3CAB">
              <w:rPr>
                <w:rFonts w:ascii="標楷體" w:eastAsia="標楷體" w:hAnsi="標楷體" w:hint="eastAsia"/>
                <w:color w:val="000000"/>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4E3CAB" w:rsidRDefault="00D73D1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4E3CAB" w:rsidRDefault="00D73D14"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54EBA6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JcicZ04</w:t>
            </w:r>
            <w:r w:rsidRPr="004E3CAB">
              <w:rPr>
                <w:rFonts w:ascii="標楷體" w:eastAsia="標楷體" w:hAnsi="標楷體"/>
                <w:color w:val="000000"/>
              </w:rPr>
              <w:t>7</w:t>
            </w:r>
            <w:r w:rsidRPr="004E3CAB">
              <w:rPr>
                <w:rFonts w:ascii="標楷體" w:eastAsia="標楷體" w:hAnsi="標楷體" w:hint="eastAsia"/>
                <w:color w:val="000000"/>
              </w:rPr>
              <w:t>.GradeType</w:t>
            </w:r>
          </w:p>
        </w:tc>
      </w:tr>
      <w:tr w:rsidR="00D73D14" w:rsidRPr="004E3CAB" w14:paraId="2C52B6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4E3CAB" w:rsidRDefault="00D73D1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4E3CAB" w:rsidRDefault="00D73D1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4E3CAB" w:rsidRDefault="00D73D14"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4E3CAB" w:rsidRDefault="00D73D14" w:rsidP="00271977">
            <w:pPr>
              <w:rPr>
                <w:rFonts w:ascii="標楷體" w:eastAsia="標楷體" w:hAnsi="標楷體"/>
                <w:color w:val="000000"/>
              </w:rPr>
            </w:pPr>
            <w:r w:rsidRPr="004E3CAB">
              <w:rPr>
                <w:rFonts w:ascii="標楷體" w:eastAsia="標楷體" w:hAnsi="標楷體" w:hint="eastAsia"/>
              </w:rPr>
              <w:t>自動顯示</w:t>
            </w:r>
          </w:p>
        </w:tc>
      </w:tr>
      <w:tr w:rsidR="00922380" w:rsidRPr="004E3CAB" w14:paraId="3C6604F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05ADB" w14:textId="77777777" w:rsidR="00922380" w:rsidRPr="004E3CAB" w:rsidRDefault="00922380" w:rsidP="00A3584D">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55DA4AE4" w14:textId="1A0C7685" w:rsidR="00922380" w:rsidRDefault="00922380" w:rsidP="00A3584D">
            <w:pPr>
              <w:ind w:left="240" w:hangingChars="100" w:hanging="240"/>
              <w:rPr>
                <w:rFonts w:ascii="標楷體" w:eastAsia="標楷體" w:hAnsi="標楷體"/>
              </w:rPr>
            </w:pPr>
            <w:r>
              <w:rPr>
                <w:rFonts w:ascii="標楷體" w:eastAsia="SimSun" w:hAnsi="標楷體" w:hint="eastAsia"/>
              </w:rPr>
              <w:t>1.</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1，計算</w:t>
            </w:r>
            <w:r>
              <w:rPr>
                <w:rFonts w:ascii="標楷體" w:eastAsia="SimSun" w:hAnsi="標楷體" w:hint="eastAsia"/>
              </w:rPr>
              <w:t>:</w:t>
            </w:r>
            <w:r>
              <w:rPr>
                <w:rFonts w:ascii="標楷體" w:eastAsia="SimSun" w:hAnsi="標楷體"/>
              </w:rPr>
              <w:t>(</w:t>
            </w:r>
            <w:r w:rsidRPr="004E3CAB">
              <w:rPr>
                <w:rFonts w:ascii="標楷體" w:eastAsia="標楷體" w:hAnsi="標楷體" w:hint="eastAsia"/>
              </w:rPr>
              <w:t>[</w:t>
            </w:r>
            <w:r w:rsidRPr="004E3CAB">
              <w:rPr>
                <w:rFonts w:ascii="標楷體" w:eastAsia="標楷體" w:hAnsi="標楷體" w:hint="eastAsia"/>
                <w:color w:val="000000"/>
              </w:rPr>
              <w:t>簽約總債務金額</w:t>
            </w:r>
            <w:r w:rsidRPr="004E3CAB">
              <w:rPr>
                <w:rFonts w:ascii="標楷體" w:eastAsia="標楷體" w:hAnsi="標楷體" w:hint="eastAsia"/>
              </w:rPr>
              <w:t>]-[</w:t>
            </w:r>
            <w:r w:rsidRPr="004E3CAB">
              <w:rPr>
                <w:rFonts w:ascii="標楷體" w:eastAsia="標楷體" w:hAnsi="標楷體"/>
              </w:rPr>
              <w:t>月付金</w:t>
            </w:r>
            <w:r w:rsidRPr="004E3CAB">
              <w:rPr>
                <w:rFonts w:ascii="標楷體" w:eastAsia="標楷體" w:hAnsi="標楷體" w:hint="eastAsia"/>
              </w:rPr>
              <w:t>]*7</w:t>
            </w:r>
            <w:r>
              <w:rPr>
                <w:rFonts w:ascii="標楷體" w:eastAsia="標楷體" w:hAnsi="標楷體"/>
              </w:rPr>
              <w:t>1</w:t>
            </w:r>
            <w:r w:rsidRPr="00730D73">
              <w:rPr>
                <w:rFonts w:ascii="標楷體" w:eastAsia="標楷體" w:hAnsi="標楷體" w:hint="eastAsia"/>
              </w:rPr>
              <w:t>期)，</w:t>
            </w:r>
            <w:r w:rsidRPr="004E3CAB">
              <w:rPr>
                <w:rFonts w:ascii="標楷體" w:eastAsia="標楷體" w:hAnsi="標楷體" w:hint="eastAsia"/>
              </w:rPr>
              <w:t>並填入[</w:t>
            </w:r>
            <w:r w:rsidRPr="00730D73">
              <w:rPr>
                <w:rFonts w:ascii="標楷體" w:eastAsia="標楷體" w:hAnsi="標楷體" w:hint="eastAsia"/>
              </w:rPr>
              <w:t>第一階段最後一期應繳金額</w:t>
            </w:r>
            <w:r w:rsidRPr="004E3CAB">
              <w:rPr>
                <w:rFonts w:ascii="標楷體" w:eastAsia="標楷體" w:hAnsi="標楷體" w:hint="eastAsia"/>
              </w:rPr>
              <w:t>]</w:t>
            </w:r>
          </w:p>
          <w:p w14:paraId="3277E3AC" w14:textId="77777777" w:rsidR="00922380" w:rsidRPr="004E3CAB" w:rsidRDefault="00922380" w:rsidP="00A3584D">
            <w:pPr>
              <w:ind w:left="240" w:hangingChars="100" w:hanging="240"/>
              <w:rPr>
                <w:rFonts w:ascii="標楷體" w:eastAsia="標楷體" w:hAnsi="標楷體"/>
              </w:rPr>
            </w:pPr>
            <w:r w:rsidRPr="00730D73">
              <w:rPr>
                <w:rFonts w:ascii="標楷體" w:eastAsia="標楷體" w:hAnsi="標楷體" w:hint="eastAsia"/>
              </w:rPr>
              <w:t>2.</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w:t>
            </w:r>
            <w:r>
              <w:rPr>
                <w:rFonts w:ascii="標楷體" w:eastAsia="標楷體" w:hAnsi="標楷體"/>
              </w:rPr>
              <w:t>2</w:t>
            </w:r>
            <w:r w:rsidRPr="00922023">
              <w:rPr>
                <w:rFonts w:ascii="標楷體" w:eastAsia="標楷體" w:hAnsi="標楷體" w:hint="eastAsia"/>
              </w:rPr>
              <w:t>或空白</w:t>
            </w:r>
            <w:r w:rsidRPr="004E3CAB">
              <w:rPr>
                <w:rFonts w:ascii="標楷體" w:eastAsia="標楷體" w:hAnsi="標楷體" w:hint="eastAsia"/>
              </w:rPr>
              <w:t>，[</w:t>
            </w:r>
            <w:r w:rsidRPr="00922023">
              <w:rPr>
                <w:rFonts w:ascii="標楷體" w:eastAsia="標楷體" w:hAnsi="標楷體" w:hint="eastAsia"/>
              </w:rPr>
              <w:t>第一階段最後一期應繳金額</w:t>
            </w:r>
            <w:r w:rsidRPr="004E3CAB">
              <w:rPr>
                <w:rFonts w:ascii="標楷體" w:eastAsia="標楷體" w:hAnsi="標楷體" w:hint="eastAsia"/>
              </w:rPr>
              <w:t>]</w:t>
            </w:r>
            <w:r w:rsidRPr="00922023">
              <w:rPr>
                <w:rFonts w:ascii="標楷體" w:eastAsia="標楷體" w:hAnsi="標楷體" w:hint="eastAsia"/>
              </w:rPr>
              <w:t>需為空白</w:t>
            </w:r>
            <w:r w:rsidRPr="005C6564">
              <w:rPr>
                <w:rFonts w:ascii="標楷體" w:eastAsia="標楷體" w:hAnsi="標楷體" w:hint="eastAsia"/>
              </w:rPr>
              <w:t>，不可輸入</w:t>
            </w:r>
          </w:p>
        </w:tc>
      </w:tr>
      <w:tr w:rsidR="00D73D14" w:rsidRPr="004E3CAB" w14:paraId="7E0EDF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15BD01F6" w:rsidR="00D73D14" w:rsidRPr="004E3CAB" w:rsidRDefault="00922380" w:rsidP="00271977">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3F48A9F9" w:rsidR="00D73D14" w:rsidRPr="004E3CAB" w:rsidRDefault="00D73D14" w:rsidP="00271977">
            <w:pPr>
              <w:rPr>
                <w:rFonts w:ascii="標楷體" w:eastAsia="標楷體" w:hAnsi="標楷體"/>
              </w:rPr>
            </w:pPr>
            <w:r w:rsidRPr="004E3CAB">
              <w:rPr>
                <w:rFonts w:ascii="標楷體" w:eastAsia="標楷體" w:hAnsi="標楷體" w:hint="eastAsia"/>
              </w:rPr>
              <w:t>1.</w:t>
            </w:r>
            <w:r w:rsidR="00922380" w:rsidRPr="004E3CAB">
              <w:rPr>
                <w:rFonts w:ascii="標楷體" w:eastAsia="標楷體" w:hAnsi="標楷體" w:hint="eastAsia"/>
              </w:rPr>
              <w:t>自動顯示</w:t>
            </w:r>
          </w:p>
          <w:p w14:paraId="1FFB12D9" w14:textId="29053784" w:rsidR="00D73D14" w:rsidRPr="004E3CAB" w:rsidRDefault="006B1094" w:rsidP="00922380">
            <w:pPr>
              <w:ind w:left="240" w:hangingChars="100" w:hanging="240"/>
              <w:rPr>
                <w:rFonts w:ascii="標楷體" w:eastAsia="標楷體" w:hAnsi="標楷體"/>
              </w:rPr>
            </w:pPr>
            <w:r w:rsidRPr="004E3CAB">
              <w:rPr>
                <w:rFonts w:ascii="標楷體" w:eastAsia="標楷體" w:hAnsi="標楷體" w:hint="eastAsia"/>
              </w:rPr>
              <w:t>2</w:t>
            </w:r>
            <w:r w:rsidR="00D73D14" w:rsidRPr="006B1094">
              <w:rPr>
                <w:rFonts w:ascii="標楷體" w:eastAsia="標楷體" w:hAnsi="標楷體" w:hint="eastAsia"/>
              </w:rPr>
              <w:t>.JcicZ047.PayLastAmt</w:t>
            </w:r>
          </w:p>
        </w:tc>
      </w:tr>
      <w:tr w:rsidR="00D73D14" w:rsidRPr="004E3CAB" w14:paraId="293909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44C1F716" w:rsidR="00D73D14" w:rsidRDefault="00D73D14" w:rsidP="00271977">
            <w:pPr>
              <w:rPr>
                <w:rFonts w:ascii="標楷體" w:eastAsia="標楷體" w:hAnsi="標楷體"/>
              </w:rPr>
            </w:pPr>
            <w:r w:rsidRPr="004E3CAB">
              <w:rPr>
                <w:rFonts w:ascii="標楷體" w:eastAsia="標楷體" w:hAnsi="標楷體" w:hint="eastAsia"/>
              </w:rPr>
              <w:t>1.限輸入數字</w:t>
            </w:r>
          </w:p>
          <w:p w14:paraId="430DCAB6" w14:textId="611CB747" w:rsidR="005C6564" w:rsidRPr="005C6564" w:rsidRDefault="005C6564" w:rsidP="005C656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w:t>
            </w:r>
            <w:proofErr w:type="gramStart"/>
            <w:r w:rsidRPr="004E3CAB">
              <w:rPr>
                <w:rFonts w:ascii="標楷體" w:eastAsia="標楷體" w:hAnsi="標楷體" w:hint="eastAsia"/>
              </w:rPr>
              <w:t>本欄</w:t>
            </w:r>
            <w:r w:rsidRPr="005C6564">
              <w:rPr>
                <w:rFonts w:ascii="標楷體" w:eastAsia="標楷體" w:hAnsi="標楷體" w:hint="eastAsia"/>
              </w:rPr>
              <w:t>需為</w:t>
            </w:r>
            <w:proofErr w:type="gramEnd"/>
            <w:r w:rsidRPr="005C6564">
              <w:rPr>
                <w:rFonts w:ascii="標楷體" w:eastAsia="標楷體" w:hAnsi="標楷體" w:hint="eastAsia"/>
              </w:rPr>
              <w:t>空白，不可輸入</w:t>
            </w:r>
          </w:p>
          <w:p w14:paraId="1B3DB442" w14:textId="2B9AF36C" w:rsidR="00D73D14" w:rsidRPr="004E3CAB" w:rsidRDefault="005C6564" w:rsidP="00922380">
            <w:pPr>
              <w:ind w:left="240" w:hangingChars="100" w:hanging="240"/>
              <w:rPr>
                <w:rFonts w:ascii="標楷體" w:eastAsia="標楷體" w:hAnsi="標楷體"/>
              </w:rPr>
            </w:pPr>
            <w:r w:rsidRPr="005C6564">
              <w:rPr>
                <w:rFonts w:ascii="標楷體" w:eastAsia="標楷體" w:hAnsi="標楷體" w:hint="eastAsia"/>
              </w:rPr>
              <w:t>3.</w:t>
            </w:r>
            <w:r w:rsidR="00D73D14" w:rsidRPr="004E3CAB">
              <w:rPr>
                <w:rFonts w:ascii="標楷體" w:eastAsia="標楷體" w:hAnsi="標楷體" w:hint="eastAsia"/>
                <w:color w:val="000000"/>
              </w:rPr>
              <w:t>JcicZ047.Period2</w:t>
            </w:r>
          </w:p>
        </w:tc>
      </w:tr>
      <w:tr w:rsidR="00D73D14" w:rsidRPr="004E3CAB" w14:paraId="6C6D0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15215602" w14:textId="77777777" w:rsidR="005C6564" w:rsidRPr="005C6564" w:rsidRDefault="005C6564" w:rsidP="005C656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w:t>
            </w:r>
            <w:proofErr w:type="gramStart"/>
            <w:r w:rsidRPr="004E3CAB">
              <w:rPr>
                <w:rFonts w:ascii="標楷體" w:eastAsia="標楷體" w:hAnsi="標楷體" w:hint="eastAsia"/>
              </w:rPr>
              <w:t>本欄</w:t>
            </w:r>
            <w:r w:rsidRPr="005C6564">
              <w:rPr>
                <w:rFonts w:ascii="標楷體" w:eastAsia="標楷體" w:hAnsi="標楷體" w:hint="eastAsia"/>
              </w:rPr>
              <w:t>需為</w:t>
            </w:r>
            <w:proofErr w:type="gramEnd"/>
            <w:r w:rsidRPr="005C6564">
              <w:rPr>
                <w:rFonts w:ascii="標楷體" w:eastAsia="標楷體" w:hAnsi="標楷體" w:hint="eastAsia"/>
              </w:rPr>
              <w:t>空白，不可輸入</w:t>
            </w:r>
          </w:p>
          <w:p w14:paraId="6AF24C7B" w14:textId="56A429D3" w:rsidR="00D73D14" w:rsidRPr="004E3CAB" w:rsidRDefault="005C6564" w:rsidP="00922380">
            <w:pPr>
              <w:ind w:left="240" w:hangingChars="100" w:hanging="240"/>
              <w:rPr>
                <w:rFonts w:ascii="標楷體" w:eastAsia="標楷體" w:hAnsi="標楷體"/>
              </w:rPr>
            </w:pPr>
            <w:r w:rsidRPr="005C6564">
              <w:rPr>
                <w:rFonts w:ascii="標楷體" w:eastAsia="標楷體" w:hAnsi="標楷體" w:hint="eastAsia"/>
              </w:rPr>
              <w:t>3.</w:t>
            </w:r>
            <w:r w:rsidR="00D73D14" w:rsidRPr="004E3CAB">
              <w:rPr>
                <w:rFonts w:ascii="標楷體" w:eastAsia="標楷體" w:hAnsi="標楷體" w:hint="eastAsia"/>
                <w:color w:val="000000"/>
              </w:rPr>
              <w:t>JcicZ047.Rate2</w:t>
            </w:r>
          </w:p>
        </w:tc>
      </w:tr>
      <w:tr w:rsidR="00D73D14" w:rsidRPr="004E3CAB" w14:paraId="19E3FA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3D69E3A4" w14:textId="77777777" w:rsidR="005C6564" w:rsidRPr="005C6564" w:rsidRDefault="005C6564" w:rsidP="005C656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w:t>
            </w:r>
            <w:proofErr w:type="gramStart"/>
            <w:r w:rsidRPr="004E3CAB">
              <w:rPr>
                <w:rFonts w:ascii="標楷體" w:eastAsia="標楷體" w:hAnsi="標楷體" w:hint="eastAsia"/>
              </w:rPr>
              <w:t>本欄</w:t>
            </w:r>
            <w:r w:rsidRPr="005C6564">
              <w:rPr>
                <w:rFonts w:ascii="標楷體" w:eastAsia="標楷體" w:hAnsi="標楷體" w:hint="eastAsia"/>
              </w:rPr>
              <w:lastRenderedPageBreak/>
              <w:t>需為</w:t>
            </w:r>
            <w:proofErr w:type="gramEnd"/>
            <w:r w:rsidRPr="005C6564">
              <w:rPr>
                <w:rFonts w:ascii="標楷體" w:eastAsia="標楷體" w:hAnsi="標楷體" w:hint="eastAsia"/>
              </w:rPr>
              <w:t>空白，不可輸入</w:t>
            </w:r>
          </w:p>
          <w:p w14:paraId="2B0FD826" w14:textId="2AB8BC30" w:rsidR="00D73D14" w:rsidRPr="004E3CAB" w:rsidRDefault="005C6564" w:rsidP="00922380">
            <w:pPr>
              <w:ind w:left="240" w:hangingChars="100" w:hanging="240"/>
              <w:rPr>
                <w:rFonts w:ascii="標楷體" w:eastAsia="標楷體" w:hAnsi="標楷體"/>
              </w:rPr>
            </w:pPr>
            <w:r w:rsidRPr="005C6564">
              <w:rPr>
                <w:rFonts w:ascii="標楷體" w:eastAsia="標楷體" w:hAnsi="標楷體" w:hint="eastAsia"/>
              </w:rPr>
              <w:t>3.</w:t>
            </w:r>
            <w:r w:rsidR="00D73D14" w:rsidRPr="004E3CAB">
              <w:rPr>
                <w:rFonts w:ascii="標楷體" w:eastAsia="標楷體" w:hAnsi="標楷體" w:hint="eastAsia"/>
                <w:color w:val="000000"/>
              </w:rPr>
              <w:t>JcicZ047.MonthPayAmt2</w:t>
            </w:r>
          </w:p>
        </w:tc>
      </w:tr>
      <w:tr w:rsidR="00D73D14" w:rsidRPr="004E3CAB" w14:paraId="44521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lastRenderedPageBreak/>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4E3CAB" w:rsidRDefault="00D73D14" w:rsidP="00271977">
            <w:pPr>
              <w:rPr>
                <w:rFonts w:ascii="標楷體" w:eastAsia="標楷體" w:hAnsi="標楷體"/>
              </w:rPr>
            </w:pPr>
            <w:r w:rsidRPr="004E3CAB">
              <w:rPr>
                <w:rFonts w:ascii="標楷體" w:eastAsia="標楷體" w:hAnsi="標楷體" w:hint="eastAsia"/>
              </w:rPr>
              <w:t>1.限輸入數字</w:t>
            </w:r>
          </w:p>
          <w:p w14:paraId="00A1742B" w14:textId="77777777" w:rsidR="005C6564" w:rsidRPr="005C6564" w:rsidRDefault="005C6564" w:rsidP="005C6564">
            <w:pPr>
              <w:ind w:left="240" w:hangingChars="100" w:hanging="240"/>
              <w:rPr>
                <w:rFonts w:ascii="標楷體" w:eastAsia="標楷體" w:hAnsi="標楷體"/>
              </w:rPr>
            </w:pPr>
            <w:r w:rsidRPr="004E3CAB">
              <w:rPr>
                <w:rFonts w:ascii="標楷體" w:eastAsia="標楷體" w:hAnsi="標楷體" w:hint="eastAsia"/>
              </w:rPr>
              <w:t>2.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w:t>
            </w:r>
            <w:proofErr w:type="gramStart"/>
            <w:r w:rsidRPr="004E3CAB">
              <w:rPr>
                <w:rFonts w:ascii="標楷體" w:eastAsia="標楷體" w:hAnsi="標楷體" w:hint="eastAsia"/>
              </w:rPr>
              <w:t>本欄</w:t>
            </w:r>
            <w:r w:rsidRPr="005C6564">
              <w:rPr>
                <w:rFonts w:ascii="標楷體" w:eastAsia="標楷體" w:hAnsi="標楷體" w:hint="eastAsia"/>
              </w:rPr>
              <w:t>需為</w:t>
            </w:r>
            <w:proofErr w:type="gramEnd"/>
            <w:r w:rsidRPr="005C6564">
              <w:rPr>
                <w:rFonts w:ascii="標楷體" w:eastAsia="標楷體" w:hAnsi="標楷體" w:hint="eastAsia"/>
              </w:rPr>
              <w:t>空白，不可輸入</w:t>
            </w:r>
          </w:p>
          <w:p w14:paraId="15DC6D19" w14:textId="7AAE88E6" w:rsidR="00D73D14" w:rsidRPr="004E3CAB" w:rsidRDefault="005C6564" w:rsidP="00922380">
            <w:pPr>
              <w:ind w:left="240" w:hangingChars="100" w:hanging="240"/>
              <w:rPr>
                <w:rFonts w:ascii="標楷體" w:eastAsia="標楷體" w:hAnsi="標楷體"/>
              </w:rPr>
            </w:pPr>
            <w:r w:rsidRPr="005C6564">
              <w:rPr>
                <w:rFonts w:ascii="標楷體" w:eastAsia="標楷體" w:hAnsi="標楷體" w:hint="eastAsia"/>
              </w:rPr>
              <w:t>3.</w:t>
            </w:r>
            <w:r w:rsidR="00D73D14" w:rsidRPr="004E3CAB">
              <w:rPr>
                <w:rFonts w:ascii="標楷體" w:eastAsia="標楷體" w:hAnsi="標楷體" w:hint="eastAsia"/>
                <w:color w:val="000000"/>
              </w:rPr>
              <w:t>JcicZ047.PayLastAmt2</w:t>
            </w:r>
          </w:p>
        </w:tc>
      </w:tr>
      <w:tr w:rsidR="00D73D14" w:rsidRPr="004E3CAB" w14:paraId="2AE1BD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4E3CAB" w:rsidRDefault="00D73D14" w:rsidP="00271977">
            <w:pPr>
              <w:rPr>
                <w:rFonts w:ascii="標楷體" w:eastAsia="標楷體" w:hAnsi="標楷體"/>
                <w:lang w:eastAsia="zh-CN"/>
              </w:rPr>
            </w:pPr>
            <w:r w:rsidRPr="004E3CA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4E3CAB" w:rsidRDefault="00D73D1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4E3CAB"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D5A547" w14:textId="7ACB20FB" w:rsidR="00D73D14" w:rsidRPr="00D14532" w:rsidRDefault="00D14532" w:rsidP="00D14532">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D73D14" w:rsidRPr="00D14532">
              <w:rPr>
                <w:rFonts w:ascii="標楷體" w:eastAsia="標楷體" w:hAnsi="標楷體" w:hint="eastAsia"/>
                <w:color w:val="000000" w:themeColor="text1"/>
              </w:rPr>
              <w:t>自動顯示</w:t>
            </w:r>
          </w:p>
          <w:p w14:paraId="6D066F1E" w14:textId="20B08009" w:rsidR="00D14532" w:rsidRPr="00D14532" w:rsidRDefault="00D14532" w:rsidP="00D14532">
            <w:pPr>
              <w:rPr>
                <w:rFonts w:ascii="標楷體" w:eastAsia="標楷體" w:hAnsi="標楷體"/>
              </w:rPr>
            </w:pPr>
            <w:r w:rsidRPr="00D14532">
              <w:rPr>
                <w:rFonts w:ascii="標楷體" w:eastAsia="SimSun" w:hAnsi="標楷體" w:hint="eastAsia"/>
                <w:lang w:eastAsia="zh-CN"/>
              </w:rPr>
              <w:t>2</w:t>
            </w:r>
            <w:r w:rsidRPr="00D14532">
              <w:rPr>
                <w:rFonts w:ascii="標楷體" w:eastAsia="SimSun" w:hAnsi="標楷體"/>
                <w:lang w:eastAsia="zh-CN"/>
              </w:rPr>
              <w:t>.</w:t>
            </w:r>
            <w:r w:rsidRPr="00D14532">
              <w:rPr>
                <w:rFonts w:ascii="標楷體" w:eastAsia="標楷體" w:hAnsi="標楷體"/>
              </w:rPr>
              <w:t>JcicZ04</w:t>
            </w:r>
            <w:r w:rsidR="00542F43">
              <w:rPr>
                <w:rFonts w:ascii="標楷體" w:eastAsia="標楷體" w:hAnsi="標楷體"/>
              </w:rPr>
              <w:t>7</w:t>
            </w:r>
            <w:r w:rsidRPr="00D14532">
              <w:rPr>
                <w:rFonts w:ascii="標楷體" w:eastAsia="標楷體" w:hAnsi="標楷體"/>
              </w:rPr>
              <w:t>.OutJcicDate</w:t>
            </w:r>
          </w:p>
        </w:tc>
      </w:tr>
    </w:tbl>
    <w:p w14:paraId="313B042A" w14:textId="77777777" w:rsidR="00D73D14" w:rsidRPr="004E3CAB" w:rsidRDefault="00D73D14"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401B9CEB" w14:textId="72D569BC" w:rsidR="00D73D14" w:rsidRPr="004E3CAB" w:rsidRDefault="002B348D" w:rsidP="00271977">
      <w:pPr>
        <w:pStyle w:val="1text"/>
        <w:spacing w:before="0"/>
        <w:ind w:left="0"/>
        <w:rPr>
          <w:rFonts w:ascii="標楷體" w:hAnsi="標楷體"/>
        </w:rPr>
      </w:pPr>
      <w:r>
        <w:drawing>
          <wp:inline distT="0" distB="0" distL="0" distR="0" wp14:anchorId="3E517EDF" wp14:editId="660DC24E">
            <wp:extent cx="6479540" cy="459549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4595495"/>
                    </a:xfrm>
                    <a:prstGeom prst="rect">
                      <a:avLst/>
                    </a:prstGeom>
                  </pic:spPr>
                </pic:pic>
              </a:graphicData>
            </a:graphic>
          </wp:inline>
        </w:drawing>
      </w:r>
    </w:p>
    <w:p w14:paraId="7E5FBF28" w14:textId="77777777" w:rsidR="00D73D14" w:rsidRPr="004E3CAB" w:rsidRDefault="00D73D1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73D14" w:rsidRPr="004E3CAB"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功能說明</w:t>
            </w:r>
          </w:p>
        </w:tc>
      </w:tr>
      <w:tr w:rsidR="00D73D14" w:rsidRPr="004E3CAB"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4E3CAB" w:rsidRDefault="00D73D1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4E3CAB" w:rsidRDefault="00D73D1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DB517BE" w14:textId="77777777" w:rsidR="002476AE" w:rsidRPr="004E3CAB" w:rsidRDefault="002476AE"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675CA3E5" w14:textId="3A82D3BA" w:rsidR="002476AE" w:rsidRPr="004E3CAB" w:rsidRDefault="002476AE"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6815496" w14:textId="469A9720" w:rsidR="002476AE" w:rsidRPr="004E3CAB" w:rsidRDefault="002476AE" w:rsidP="00271977">
            <w:pPr>
              <w:ind w:leftChars="100" w:left="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7E67FA54" w14:textId="77777777" w:rsidR="00D73D14" w:rsidRPr="004E3CAB" w:rsidRDefault="00D73D1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lastRenderedPageBreak/>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5FB63C5" w14:textId="628D74E5" w:rsidR="00D73D14" w:rsidRPr="004E3CAB" w:rsidRDefault="002476AE" w:rsidP="00271977">
            <w:pPr>
              <w:ind w:leftChars="14" w:left="315" w:hangingChars="117" w:hanging="281"/>
              <w:rPr>
                <w:rFonts w:ascii="標楷體" w:eastAsia="標楷體" w:hAnsi="標楷體"/>
              </w:rPr>
            </w:pPr>
            <w:r w:rsidRPr="004E3CAB">
              <w:rPr>
                <w:rFonts w:ascii="標楷體" w:eastAsia="標楷體" w:hAnsi="標楷體"/>
              </w:rPr>
              <w:t>3</w:t>
            </w:r>
            <w:r w:rsidR="00D73D14" w:rsidRPr="004E3CAB">
              <w:rPr>
                <w:rFonts w:ascii="標楷體" w:eastAsia="標楷體" w:hAnsi="標楷體" w:hint="eastAsia"/>
              </w:rPr>
              <w:t>.檢核[</w:t>
            </w:r>
            <w:r w:rsidR="00D73D14" w:rsidRPr="004E3CAB">
              <w:rPr>
                <w:rFonts w:ascii="標楷體" w:eastAsia="標楷體" w:hAnsi="標楷體" w:hint="eastAsia"/>
                <w:lang w:eastAsia="zh-HK"/>
              </w:rPr>
              <w:t>金融機構無擔保債務協議資料</w:t>
            </w:r>
            <w:r w:rsidR="00D73D14" w:rsidRPr="004E3CAB">
              <w:rPr>
                <w:rFonts w:ascii="標楷體" w:eastAsia="標楷體" w:hAnsi="標楷體" w:hint="eastAsia"/>
              </w:rPr>
              <w:t>(</w:t>
            </w:r>
            <w:r w:rsidR="00D73D14" w:rsidRPr="004E3CAB">
              <w:rPr>
                <w:rFonts w:ascii="標楷體" w:eastAsia="標楷體" w:hAnsi="標楷體"/>
              </w:rPr>
              <w:t>JcicZ047</w:t>
            </w:r>
            <w:r w:rsidR="00D73D14"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D73D14" w:rsidRPr="004E3CAB">
              <w:rPr>
                <w:rFonts w:ascii="標楷體" w:eastAsia="標楷體" w:hAnsi="標楷體"/>
              </w:rPr>
              <w:t>047</w:t>
            </w:r>
            <w:r w:rsidR="00D73D14" w:rsidRPr="004E3CAB">
              <w:rPr>
                <w:rFonts w:ascii="標楷體" w:eastAsia="標楷體" w:hAnsi="標楷體" w:hint="eastAsia"/>
              </w:rPr>
              <w:t>.</w:t>
            </w:r>
            <w:r w:rsidR="00D73D14" w:rsidRPr="004E3CAB">
              <w:rPr>
                <w:rFonts w:ascii="標楷體" w:eastAsia="標楷體" w:hAnsi="標楷體"/>
              </w:rPr>
              <w:t>CustId</w:t>
            </w:r>
            <w:r w:rsidR="00D73D14" w:rsidRPr="004E3CAB">
              <w:rPr>
                <w:rFonts w:ascii="標楷體" w:eastAsia="標楷體" w:hAnsi="標楷體" w:hint="eastAsia"/>
              </w:rPr>
              <w:t>)]、[報送單位代號(</w:t>
            </w:r>
            <w:r w:rsidR="00D73D14" w:rsidRPr="004E3CAB">
              <w:rPr>
                <w:rFonts w:ascii="標楷體" w:eastAsia="標楷體" w:hAnsi="標楷體"/>
              </w:rPr>
              <w:t>JcicZ047.</w:t>
            </w:r>
            <w:r w:rsidR="00D73D14" w:rsidRPr="004E3CAB">
              <w:rPr>
                <w:rFonts w:ascii="標楷體" w:eastAsia="標楷體" w:hAnsi="標楷體" w:hint="eastAsia"/>
              </w:rPr>
              <w:t>Su</w:t>
            </w:r>
            <w:r w:rsidR="00D73D14" w:rsidRPr="004E3CAB">
              <w:rPr>
                <w:rFonts w:ascii="標楷體" w:eastAsia="標楷體" w:hAnsi="標楷體"/>
              </w:rPr>
              <w:t>bmitKey</w:t>
            </w:r>
            <w:r w:rsidR="00D73D14" w:rsidRPr="004E3CAB">
              <w:rPr>
                <w:rFonts w:ascii="標楷體" w:eastAsia="標楷體" w:hAnsi="標楷體" w:hint="eastAsia"/>
              </w:rPr>
              <w:t>)]、[協商申請日(</w:t>
            </w:r>
            <w:r w:rsidR="00D73D14" w:rsidRPr="004E3CAB">
              <w:rPr>
                <w:rFonts w:ascii="標楷體" w:eastAsia="標楷體" w:hAnsi="標楷體"/>
              </w:rPr>
              <w:t>JcicZ047.RcDate</w:t>
            </w:r>
            <w:r w:rsidR="00D73D14" w:rsidRPr="004E3CAB">
              <w:rPr>
                <w:rFonts w:ascii="標楷體" w:eastAsia="標楷體" w:hAnsi="標楷體" w:hint="eastAsia"/>
              </w:rPr>
              <w:t>)</w:t>
            </w:r>
            <w:r w:rsidR="00D73D14" w:rsidRPr="004E3CAB">
              <w:rPr>
                <w:rFonts w:ascii="標楷體" w:eastAsia="標楷體" w:hAnsi="標楷體"/>
              </w:rPr>
              <w:t>]</w:t>
            </w:r>
            <w:r w:rsidR="00D73D14" w:rsidRPr="004E3CAB">
              <w:rPr>
                <w:rFonts w:ascii="標楷體" w:eastAsia="標楷體" w:hAnsi="標楷體" w:hint="eastAsia"/>
              </w:rPr>
              <w:t>是否存在，不存在者顯示錯誤訊息</w:t>
            </w:r>
            <w:r w:rsidR="002A01F8" w:rsidRPr="004E3CAB">
              <w:rPr>
                <w:rFonts w:ascii="標楷體" w:eastAsia="標楷體" w:hAnsi="標楷體"/>
              </w:rPr>
              <w:t>"</w:t>
            </w:r>
            <w:r w:rsidR="00D73D14" w:rsidRPr="004E3CAB">
              <w:rPr>
                <w:rFonts w:ascii="標楷體" w:eastAsia="標楷體" w:hAnsi="標楷體" w:hint="eastAsia"/>
              </w:rPr>
              <w:t>E000</w:t>
            </w:r>
            <w:r w:rsidR="00D73D14" w:rsidRPr="004E3CAB">
              <w:rPr>
                <w:rFonts w:ascii="標楷體" w:eastAsia="標楷體" w:hAnsi="標楷體"/>
              </w:rPr>
              <w:t>7</w:t>
            </w:r>
            <w:r w:rsidR="00D73D14" w:rsidRPr="004E3CAB">
              <w:rPr>
                <w:rFonts w:ascii="標楷體" w:eastAsia="標楷體" w:hAnsi="標楷體" w:hint="eastAsia"/>
              </w:rPr>
              <w:t>:更新資料時，發生錯誤(</w:t>
            </w:r>
            <w:r w:rsidR="00D73D14" w:rsidRPr="004E3CAB">
              <w:rPr>
                <w:rFonts w:ascii="標楷體" w:eastAsia="標楷體" w:hAnsi="標楷體"/>
              </w:rPr>
              <w:t>無此更新資料</w:t>
            </w:r>
            <w:r w:rsidR="00D73D14" w:rsidRPr="004E3CAB">
              <w:rPr>
                <w:rFonts w:ascii="標楷體" w:eastAsia="標楷體" w:hAnsi="標楷體" w:hint="eastAsia"/>
              </w:rPr>
              <w:t>.</w:t>
            </w:r>
            <w:r w:rsidR="00D73D14" w:rsidRPr="004E3CAB">
              <w:rPr>
                <w:rFonts w:ascii="標楷體" w:eastAsia="標楷體" w:hAnsi="標楷體"/>
              </w:rPr>
              <w:t>)</w:t>
            </w:r>
            <w:r w:rsidR="002A01F8" w:rsidRPr="004E3CAB">
              <w:rPr>
                <w:rFonts w:ascii="標楷體" w:eastAsia="標楷體" w:hAnsi="標楷體"/>
              </w:rPr>
              <w:t>"</w:t>
            </w:r>
          </w:p>
          <w:p w14:paraId="77F47E5E" w14:textId="5BB9045D" w:rsidR="00DF4594" w:rsidRPr="004E3CAB" w:rsidRDefault="002476AE" w:rsidP="00DF4594">
            <w:pPr>
              <w:ind w:left="240" w:hangingChars="100" w:hanging="240"/>
              <w:rPr>
                <w:rFonts w:ascii="標楷體" w:eastAsia="標楷體" w:hAnsi="標楷體"/>
              </w:rPr>
            </w:pPr>
            <w:r w:rsidRPr="004E3CAB">
              <w:rPr>
                <w:rFonts w:ascii="標楷體" w:eastAsia="標楷體" w:hAnsi="標楷體" w:cs="新細明體"/>
              </w:rPr>
              <w:t>4</w:t>
            </w:r>
            <w:r w:rsidR="00D73D14" w:rsidRPr="004E3CAB">
              <w:rPr>
                <w:rFonts w:ascii="標楷體" w:eastAsia="標楷體" w:hAnsi="標楷體" w:cs="新細明體" w:hint="eastAsia"/>
              </w:rPr>
              <w:t>.</w:t>
            </w:r>
            <w:r w:rsidR="00D73D14" w:rsidRPr="004E3CAB">
              <w:rPr>
                <w:rFonts w:ascii="標楷體" w:eastAsia="標楷體" w:hAnsi="標楷體" w:hint="eastAsia"/>
                <w:color w:val="000000"/>
              </w:rPr>
              <w:t>若[交易代碼]為[</w:t>
            </w:r>
            <w:r w:rsidR="00D73D14" w:rsidRPr="004E3CAB">
              <w:rPr>
                <w:rFonts w:ascii="標楷體" w:eastAsia="標楷體" w:hAnsi="標楷體"/>
                <w:color w:val="000000"/>
              </w:rPr>
              <w:t>C.</w:t>
            </w:r>
            <w:r w:rsidR="00D73D14" w:rsidRPr="004E3CAB">
              <w:rPr>
                <w:rFonts w:ascii="標楷體" w:eastAsia="標楷體" w:hAnsi="標楷體" w:hint="eastAsia"/>
                <w:color w:val="000000"/>
              </w:rPr>
              <w:t>異動]，</w:t>
            </w:r>
            <w:r w:rsidR="00D73D14" w:rsidRPr="004E3CAB">
              <w:rPr>
                <w:rFonts w:ascii="標楷體" w:eastAsia="標楷體" w:hAnsi="標楷體" w:hint="eastAsia"/>
              </w:rPr>
              <w:t>檢核[請求同意債務清償方案通知資料(</w:t>
            </w:r>
            <w:r w:rsidR="00D73D14" w:rsidRPr="004E3CAB">
              <w:rPr>
                <w:rFonts w:ascii="標楷體" w:eastAsia="標楷體" w:hAnsi="標楷體"/>
              </w:rPr>
              <w:t>JcicZ044</w:t>
            </w:r>
            <w:r w:rsidR="00D73D14" w:rsidRPr="004E3CAB">
              <w:rPr>
                <w:rFonts w:ascii="標楷體" w:eastAsia="標楷體" w:hAnsi="標楷體" w:hint="eastAsia"/>
              </w:rPr>
              <w:t>)</w:t>
            </w:r>
            <w:r w:rsidR="00D73D14" w:rsidRPr="004E3CAB">
              <w:rPr>
                <w:rFonts w:ascii="標楷體" w:eastAsia="標楷體" w:hAnsi="標楷體"/>
              </w:rPr>
              <w:t>]</w:t>
            </w:r>
            <w:r w:rsidR="00D73D14"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D73D14" w:rsidRPr="004E3CAB">
              <w:rPr>
                <w:rFonts w:ascii="標楷體" w:eastAsia="標楷體" w:hAnsi="標楷體"/>
              </w:rPr>
              <w:t>044</w:t>
            </w:r>
            <w:r w:rsidR="00D73D14" w:rsidRPr="004E3CAB">
              <w:rPr>
                <w:rFonts w:ascii="標楷體" w:eastAsia="標楷體" w:hAnsi="標楷體" w:hint="eastAsia"/>
              </w:rPr>
              <w:t>.</w:t>
            </w:r>
            <w:r w:rsidR="00D73D14" w:rsidRPr="004E3CAB">
              <w:rPr>
                <w:rFonts w:ascii="標楷體" w:eastAsia="標楷體" w:hAnsi="標楷體"/>
              </w:rPr>
              <w:t>CustId</w:t>
            </w:r>
            <w:r w:rsidR="00D73D14" w:rsidRPr="004E3CAB">
              <w:rPr>
                <w:rFonts w:ascii="標楷體" w:eastAsia="標楷體" w:hAnsi="標楷體" w:hint="eastAsia"/>
              </w:rPr>
              <w:t>)]是</w:t>
            </w:r>
            <w:r w:rsidR="00DF4594" w:rsidRPr="004E3CAB">
              <w:rPr>
                <w:rFonts w:ascii="標楷體" w:eastAsia="標楷體" w:hAnsi="標楷體" w:hint="eastAsia"/>
              </w:rPr>
              <w:t>、[報送單位代號(JcicZ044.SubmitKey)]、[協商申請日(JcicZ044.RcDate)]是否存在:</w:t>
            </w:r>
          </w:p>
          <w:p w14:paraId="79A0E38A" w14:textId="2F422995" w:rsidR="00DF4594" w:rsidRPr="004E3CAB" w:rsidRDefault="00DF4594" w:rsidP="00DF4594">
            <w:pPr>
              <w:ind w:leftChars="100" w:left="600" w:hangingChars="150" w:hanging="360"/>
              <w:rPr>
                <w:rFonts w:ascii="標楷體" w:eastAsia="標楷體" w:hAnsi="標楷體"/>
              </w:rPr>
            </w:pPr>
            <w:r w:rsidRPr="004E3CAB">
              <w:rPr>
                <w:rFonts w:ascii="新細明體" w:hAnsi="新細明體" w:cs="新細明體" w:hint="eastAsia"/>
                <w:lang w:eastAsia="zh-HK"/>
              </w:rPr>
              <w:t>⑴</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未曾報送過</w:t>
            </w:r>
            <w:r w:rsidRPr="004E3CAB">
              <w:rPr>
                <w:rFonts w:ascii="標楷體" w:eastAsia="標楷體" w:hAnsi="標楷體"/>
              </w:rPr>
              <w:t>(</w:t>
            </w:r>
            <w:r w:rsidRPr="004E3CAB">
              <w:rPr>
                <w:rFonts w:ascii="標楷體" w:eastAsia="標楷體" w:hAnsi="標楷體" w:hint="eastAsia"/>
              </w:rPr>
              <w:t>44</w:t>
            </w:r>
            <w:r w:rsidRPr="004E3CAB">
              <w:rPr>
                <w:rFonts w:ascii="標楷體" w:eastAsia="標楷體" w:hAnsi="標楷體"/>
              </w:rPr>
              <w:t>)</w:t>
            </w:r>
            <w:r w:rsidRPr="004E3CAB">
              <w:rPr>
                <w:rFonts w:ascii="標楷體" w:eastAsia="標楷體" w:hAnsi="標楷體" w:hint="eastAsia"/>
              </w:rPr>
              <w:t>請求同意債務清償方案通知資料.</w:t>
            </w:r>
            <w:r w:rsidRPr="004E3CAB">
              <w:rPr>
                <w:rFonts w:ascii="標楷體" w:eastAsia="標楷體" w:hAnsi="標楷體"/>
              </w:rPr>
              <w:t>)"</w:t>
            </w:r>
          </w:p>
          <w:p w14:paraId="19604A45" w14:textId="28C0010E" w:rsidR="00D73D14" w:rsidRPr="004E3CAB" w:rsidRDefault="00DF459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存在者檢核其[期數(</w:t>
            </w:r>
            <w:r w:rsidRPr="004E3CAB">
              <w:rPr>
                <w:rFonts w:ascii="標楷體" w:eastAsia="標楷體" w:hAnsi="標楷體"/>
              </w:rPr>
              <w:t>JcicZ044</w:t>
            </w:r>
            <w:r w:rsidRPr="004E3CAB">
              <w:rPr>
                <w:rFonts w:ascii="標楷體" w:eastAsia="標楷體" w:hAnsi="標楷體" w:hint="eastAsia"/>
              </w:rPr>
              <w:t>.Period)]和[利率(</w:t>
            </w:r>
            <w:r w:rsidRPr="004E3CAB">
              <w:rPr>
                <w:rFonts w:ascii="標楷體" w:eastAsia="標楷體" w:hAnsi="標楷體"/>
              </w:rPr>
              <w:t>JcicZ044</w:t>
            </w:r>
            <w:r w:rsidRPr="004E3CAB">
              <w:rPr>
                <w:rFonts w:ascii="標楷體" w:eastAsia="標楷體" w:hAnsi="標楷體" w:hint="eastAsia"/>
              </w:rPr>
              <w:t>.Rate)]，若不等於當前檔案[期數(Period)]和[利率(Rate)]的輸入值，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期數，利率需與</w:t>
            </w:r>
            <w:r w:rsidRPr="004E3CAB">
              <w:rPr>
                <w:rFonts w:ascii="標楷體" w:eastAsia="標楷體" w:hAnsi="標楷體"/>
              </w:rPr>
              <w:t>(</w:t>
            </w:r>
            <w:r w:rsidRPr="004E3CAB">
              <w:rPr>
                <w:rFonts w:ascii="標楷體" w:eastAsia="標楷體" w:hAnsi="標楷體" w:hint="eastAsia"/>
              </w:rPr>
              <w:t>44</w:t>
            </w:r>
            <w:r w:rsidRPr="004E3CAB">
              <w:rPr>
                <w:rFonts w:ascii="標楷體" w:eastAsia="標楷體" w:hAnsi="標楷體"/>
              </w:rPr>
              <w:t>)</w:t>
            </w:r>
            <w:r w:rsidRPr="004E3CAB">
              <w:rPr>
                <w:rFonts w:ascii="標楷體" w:eastAsia="標楷體" w:hAnsi="標楷體" w:hint="eastAsia"/>
              </w:rPr>
              <w:t>請求同意債務清償方案通知資料最近一筆報送的資料對應值一致.</w:t>
            </w:r>
            <w:r w:rsidRPr="004E3CAB">
              <w:rPr>
                <w:rFonts w:ascii="標楷體" w:eastAsia="標楷體" w:hAnsi="標楷體"/>
              </w:rPr>
              <w:t>)</w:t>
            </w:r>
          </w:p>
          <w:p w14:paraId="1E0DE880" w14:textId="77777777" w:rsidR="00D73D14" w:rsidRPr="004E3CAB" w:rsidRDefault="00D73D1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69D2928" w14:textId="3508E647" w:rsidR="00D73D14" w:rsidRPr="004E3CAB" w:rsidRDefault="00922380" w:rsidP="00271977">
            <w:pPr>
              <w:rPr>
                <w:rFonts w:ascii="標楷體" w:eastAsia="標楷體" w:hAnsi="標楷體"/>
                <w:lang w:eastAsia="zh-HK"/>
              </w:rPr>
            </w:pPr>
            <w:r>
              <w:rPr>
                <w:rFonts w:ascii="標楷體" w:eastAsia="標楷體" w:hAnsi="標楷體"/>
              </w:rPr>
              <w:t>5</w:t>
            </w:r>
            <w:r w:rsidR="00D73D14" w:rsidRPr="004E3CAB">
              <w:rPr>
                <w:rFonts w:ascii="標楷體" w:eastAsia="標楷體" w:hAnsi="標楷體" w:hint="eastAsia"/>
              </w:rPr>
              <w:t>.</w:t>
            </w:r>
            <w:r w:rsidR="00D73D14" w:rsidRPr="004E3CAB">
              <w:rPr>
                <w:rFonts w:ascii="標楷體" w:eastAsia="標楷體" w:hAnsi="標楷體" w:hint="eastAsia"/>
                <w:lang w:eastAsia="zh-HK"/>
              </w:rPr>
              <w:t>修改該筆</w:t>
            </w:r>
            <w:r w:rsidR="00D73D14" w:rsidRPr="004E3CAB">
              <w:rPr>
                <w:rFonts w:ascii="標楷體" w:eastAsia="標楷體" w:hAnsi="標楷體" w:hint="eastAsia"/>
              </w:rPr>
              <w:t>金融機構無擔保債務協議資料</w:t>
            </w:r>
          </w:p>
        </w:tc>
      </w:tr>
      <w:tr w:rsidR="00D73D14" w:rsidRPr="004E3CAB"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044FFF6" w14:textId="77777777" w:rsidR="00D73D14" w:rsidRPr="004E3CAB" w:rsidRDefault="00D73D1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4E3CAB" w14:paraId="6D710C5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4E3CAB" w:rsidRDefault="00D73D1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4E3CAB" w:rsidRDefault="00D73D1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4E3CAB" w:rsidRDefault="00D73D14" w:rsidP="00271977">
            <w:pPr>
              <w:rPr>
                <w:rFonts w:ascii="標楷體" w:eastAsia="標楷體" w:hAnsi="標楷體"/>
              </w:rPr>
            </w:pPr>
            <w:r w:rsidRPr="004E3CAB">
              <w:rPr>
                <w:rFonts w:ascii="標楷體" w:eastAsia="標楷體" w:hAnsi="標楷體" w:hint="eastAsia"/>
              </w:rPr>
              <w:t>處理邏輯及注意事項</w:t>
            </w:r>
          </w:p>
        </w:tc>
      </w:tr>
      <w:tr w:rsidR="00D73D14" w:rsidRPr="004E3CAB" w14:paraId="5DEDAB3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4E3CAB"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4E3CAB"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4E3CAB" w:rsidRDefault="00D73D1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4E3CAB" w:rsidRDefault="00D73D1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4E3CAB" w:rsidRDefault="00D73D1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4E3CAB" w:rsidRDefault="00D73D14"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4E3CAB" w:rsidRDefault="00D73D1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4E3CAB" w:rsidRDefault="00D73D14" w:rsidP="00271977">
            <w:pPr>
              <w:widowControl/>
              <w:rPr>
                <w:rFonts w:ascii="標楷體" w:eastAsia="標楷體" w:hAnsi="標楷體"/>
              </w:rPr>
            </w:pPr>
          </w:p>
        </w:tc>
      </w:tr>
      <w:tr w:rsidR="00D73D14" w:rsidRPr="004E3CAB" w14:paraId="1B39CD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4E3CAB" w:rsidRDefault="00D73D1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4E3CAB" w:rsidRDefault="00D73D14" w:rsidP="00271977">
            <w:pPr>
              <w:rPr>
                <w:rFonts w:ascii="標楷體" w:eastAsia="標楷體" w:hAnsi="標楷體"/>
              </w:rPr>
            </w:pPr>
            <w:r w:rsidRPr="004E3CAB">
              <w:rPr>
                <w:rFonts w:ascii="標楷體" w:eastAsia="標楷體" w:hAnsi="標楷體" w:hint="eastAsia"/>
              </w:rPr>
              <w:t>C.異動</w:t>
            </w:r>
          </w:p>
          <w:p w14:paraId="3DAFD755" w14:textId="77777777" w:rsidR="00D73D14" w:rsidRPr="004E3CAB" w:rsidRDefault="00D73D14"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4E3CAB" w:rsidRDefault="00D73D1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4E3CAB" w:rsidRDefault="00D73D1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61D1B6BD"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55C5284"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1D67457"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047.TranKey</w:t>
            </w:r>
          </w:p>
        </w:tc>
      </w:tr>
      <w:tr w:rsidR="00D73D14" w:rsidRPr="004E3CAB" w14:paraId="3C193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4E3CAB" w:rsidRDefault="00D73D1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6C32C3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4E3CAB" w:rsidRDefault="00D73D1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4E3CAB" w:rsidRDefault="00D73D1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54F474" w14:textId="0A6BA4E6" w:rsidR="00D73D14" w:rsidRPr="004E3CAB" w:rsidRDefault="00D73D14" w:rsidP="00922380">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583BC5" w:rsidRPr="004E3CAB">
              <w:rPr>
                <w:rFonts w:ascii="標楷體" w:eastAsia="標楷體" w:hAnsi="標楷體" w:hint="eastAsia"/>
              </w:rPr>
              <w:t>原值</w:t>
            </w:r>
            <w:r w:rsidRPr="004E3CAB">
              <w:rPr>
                <w:rFonts w:ascii="標楷體" w:eastAsia="標楷體" w:hAnsi="標楷體" w:hint="eastAsia"/>
              </w:rPr>
              <w:t>2</w:t>
            </w:r>
            <w:r w:rsidRPr="004E3CAB">
              <w:rPr>
                <w:rFonts w:ascii="標楷體" w:eastAsia="標楷體" w:hAnsi="標楷體"/>
              </w:rPr>
              <w:t>.JcicZ047.CustId</w:t>
            </w:r>
          </w:p>
        </w:tc>
      </w:tr>
      <w:tr w:rsidR="006715D8" w:rsidRPr="004E3CAB" w14:paraId="12993C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EC9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DF4C793"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0FDEB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47CC8"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53C061"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807F3CB"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0B98A"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ADAA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BAEB"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698E1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C84C2"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286B99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4E3CAB" w:rsidRDefault="00D73D1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代</w:t>
            </w:r>
            <w:r w:rsidRPr="004E3CAB">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189858AA"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3F27B29"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rPr>
              <w:lastRenderedPageBreak/>
              <w:t>2</w:t>
            </w:r>
            <w:r w:rsidRPr="004E3CAB">
              <w:rPr>
                <w:rFonts w:ascii="標楷體" w:eastAsia="標楷體" w:hAnsi="標楷體"/>
              </w:rPr>
              <w:t>.JcicZ047.SubmitKey</w:t>
            </w:r>
          </w:p>
        </w:tc>
      </w:tr>
      <w:tr w:rsidR="00BA3958" w:rsidRPr="004E3CAB" w14:paraId="4AC639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D73D14" w:rsidRPr="004E3CAB" w14:paraId="2EA297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4E3CAB"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4E3CAB" w:rsidRDefault="00D73D1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4E3CAB" w:rsidRDefault="00D73D1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73D14" w:rsidRPr="004E3CAB" w14:paraId="173B6F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4E3CAB" w:rsidRDefault="00D73D1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4E3CAB" w:rsidRDefault="00D73D1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4E3CAB" w:rsidRDefault="00D73D1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4E3CAB" w:rsidRDefault="00D73D14"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EF424FB" w14:textId="77777777" w:rsidR="00D73D14" w:rsidRPr="004E3CAB" w:rsidRDefault="00D73D14" w:rsidP="00271977">
            <w:pPr>
              <w:ind w:left="204" w:hangingChars="85" w:hanging="204"/>
              <w:rPr>
                <w:rFonts w:ascii="標楷體" w:eastAsia="標楷體" w:hAnsi="標楷體"/>
              </w:rPr>
            </w:pPr>
            <w:r w:rsidRPr="004E3CAB">
              <w:rPr>
                <w:rFonts w:ascii="標楷體" w:eastAsia="標楷體" w:hAnsi="標楷體" w:hint="eastAsia"/>
              </w:rPr>
              <w:t>2.JcicZ047.</w:t>
            </w:r>
            <w:r w:rsidRPr="004E3CAB">
              <w:rPr>
                <w:rFonts w:ascii="標楷體" w:eastAsia="標楷體" w:hAnsi="標楷體"/>
              </w:rPr>
              <w:t>RcDate</w:t>
            </w:r>
          </w:p>
        </w:tc>
      </w:tr>
      <w:tr w:rsidR="00D73D14" w:rsidRPr="004E3CAB" w14:paraId="0BED1E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E98E0EC" w14:textId="592F9467" w:rsidR="00D73D14" w:rsidRDefault="00D73D14" w:rsidP="00271977">
            <w:pPr>
              <w:rPr>
                <w:rFonts w:ascii="標楷體" w:eastAsia="標楷體" w:hAnsi="標楷體"/>
              </w:rPr>
            </w:pPr>
            <w:r w:rsidRPr="004E3CAB">
              <w:rPr>
                <w:rFonts w:ascii="標楷體" w:eastAsia="標楷體" w:hAnsi="標楷體" w:hint="eastAsia"/>
              </w:rPr>
              <w:t>2.限輸入數字</w:t>
            </w:r>
          </w:p>
          <w:p w14:paraId="6FE04D28" w14:textId="21A395FD" w:rsidR="00922380" w:rsidRDefault="00922380" w:rsidP="00922380">
            <w:pPr>
              <w:ind w:left="240" w:hangingChars="100" w:hanging="240"/>
              <w:rPr>
                <w:rFonts w:ascii="標楷體" w:eastAsia="標楷體" w:hAnsi="標楷體"/>
              </w:rPr>
            </w:pPr>
            <w:r>
              <w:rPr>
                <w:rFonts w:ascii="標楷體" w:eastAsia="SimSun" w:hAnsi="標楷體" w:hint="eastAsia"/>
              </w:rPr>
              <w:t>3</w:t>
            </w:r>
            <w:r>
              <w:rPr>
                <w:rFonts w:ascii="標楷體" w:eastAsia="SimSun" w:hAnsi="標楷體"/>
              </w:rPr>
              <w:t>.</w:t>
            </w:r>
            <w:r w:rsidRPr="004E3CAB">
              <w:rPr>
                <w:rFonts w:ascii="標楷體" w:eastAsia="標楷體" w:hAnsi="標楷體" w:hint="eastAsia"/>
              </w:rPr>
              <w:t>若[屬二階段還款方案之階段註記</w:t>
            </w:r>
            <w:r w:rsidRPr="004E3CAB">
              <w:rPr>
                <w:rFonts w:ascii="標楷體" w:eastAsia="標楷體" w:hAnsi="標楷體"/>
              </w:rPr>
              <w:t>]</w:t>
            </w:r>
            <w:r w:rsidR="00084215" w:rsidRPr="00084215">
              <w:rPr>
                <w:rFonts w:ascii="標楷體" w:eastAsia="標楷體" w:hAnsi="標楷體" w:hint="eastAsia"/>
              </w:rPr>
              <w:t>等於</w:t>
            </w:r>
            <w:r w:rsidRPr="004E3CAB">
              <w:rPr>
                <w:rFonts w:ascii="標楷體" w:eastAsia="標楷體" w:hAnsi="標楷體"/>
              </w:rPr>
              <w:t>"1"</w:t>
            </w:r>
            <w:r w:rsidRPr="004E3CAB">
              <w:rPr>
                <w:rFonts w:ascii="標楷體" w:eastAsia="標楷體" w:hAnsi="標楷體" w:hint="eastAsia"/>
              </w:rPr>
              <w:t>，本欄</w:t>
            </w:r>
            <w:r w:rsidRPr="006B1094">
              <w:rPr>
                <w:rFonts w:ascii="標楷體" w:eastAsia="標楷體" w:hAnsi="標楷體" w:hint="eastAsia"/>
              </w:rPr>
              <w:t>無需輸入，自動顯示</w:t>
            </w:r>
            <w:proofErr w:type="gramStart"/>
            <w:r w:rsidRPr="004E3CAB">
              <w:rPr>
                <w:rFonts w:ascii="標楷體" w:eastAsia="標楷體" w:hAnsi="標楷體" w:hint="eastAsia"/>
              </w:rPr>
              <w:t>固定值</w:t>
            </w:r>
            <w:proofErr w:type="gramEnd"/>
            <w:r w:rsidRPr="004E3CAB">
              <w:rPr>
                <w:rFonts w:ascii="標楷體" w:eastAsia="標楷體" w:hAnsi="標楷體"/>
              </w:rPr>
              <w:t>"072"</w:t>
            </w:r>
          </w:p>
          <w:p w14:paraId="49F9B6F8" w14:textId="3B6EE48F" w:rsidR="00D73D14" w:rsidRPr="004E3CAB" w:rsidRDefault="00084215" w:rsidP="00271977">
            <w:pPr>
              <w:rPr>
                <w:rFonts w:ascii="標楷體" w:eastAsia="標楷體" w:hAnsi="標楷體"/>
              </w:rPr>
            </w:pPr>
            <w:r>
              <w:rPr>
                <w:rFonts w:ascii="標楷體" w:eastAsia="標楷體" w:hAnsi="標楷體"/>
                <w:color w:val="000000"/>
              </w:rPr>
              <w:t>4.</w:t>
            </w:r>
            <w:r w:rsidR="00D73D14" w:rsidRPr="004E3CAB">
              <w:rPr>
                <w:rFonts w:ascii="標楷體" w:eastAsia="標楷體" w:hAnsi="標楷體" w:hint="eastAsia"/>
                <w:color w:val="000000"/>
              </w:rPr>
              <w:t>JcicZ047.Period</w:t>
            </w:r>
          </w:p>
        </w:tc>
      </w:tr>
      <w:tr w:rsidR="00D73D14" w:rsidRPr="004E3CAB" w14:paraId="770ACF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3ED45A8" w14:textId="1EF7DD87" w:rsidR="00D73D14" w:rsidRDefault="00D73D14" w:rsidP="00271977">
            <w:pPr>
              <w:rPr>
                <w:rFonts w:ascii="標楷體" w:eastAsia="標楷體" w:hAnsi="標楷體"/>
              </w:rPr>
            </w:pPr>
            <w:r w:rsidRPr="004E3CAB">
              <w:rPr>
                <w:rFonts w:ascii="標楷體" w:eastAsia="標楷體" w:hAnsi="標楷體" w:hint="eastAsia"/>
              </w:rPr>
              <w:t>2.限輸入數字</w:t>
            </w:r>
          </w:p>
          <w:p w14:paraId="326EF873" w14:textId="641F99AB" w:rsidR="00084215" w:rsidRDefault="00084215" w:rsidP="00084215">
            <w:pPr>
              <w:ind w:left="240" w:hangingChars="100" w:hanging="240"/>
              <w:rPr>
                <w:rFonts w:ascii="標楷體" w:eastAsia="標楷體" w:hAnsi="標楷體"/>
              </w:rPr>
            </w:pPr>
            <w:r>
              <w:rPr>
                <w:rFonts w:ascii="標楷體" w:eastAsia="SimSun" w:hAnsi="標楷體" w:hint="eastAsia"/>
              </w:rPr>
              <w:t>3</w:t>
            </w:r>
            <w:r>
              <w:rPr>
                <w:rFonts w:ascii="標楷體" w:eastAsia="SimSun" w:hAnsi="標楷體"/>
              </w:rPr>
              <w:t>.</w:t>
            </w:r>
            <w:r w:rsidRPr="004E3CAB">
              <w:rPr>
                <w:rFonts w:ascii="標楷體" w:eastAsia="標楷體" w:hAnsi="標楷體" w:hint="eastAsia"/>
              </w:rPr>
              <w:t>若[屬二階段還款方案之階段註記</w:t>
            </w:r>
            <w:r w:rsidRPr="004E3CAB">
              <w:rPr>
                <w:rFonts w:ascii="標楷體" w:eastAsia="標楷體" w:hAnsi="標楷體"/>
              </w:rPr>
              <w:t>]</w:t>
            </w:r>
            <w:r w:rsidRPr="00084215">
              <w:rPr>
                <w:rFonts w:ascii="標楷體" w:eastAsia="標楷體" w:hAnsi="標楷體" w:hint="eastAsia"/>
              </w:rPr>
              <w:t>等於</w:t>
            </w:r>
            <w:r w:rsidRPr="004E3CAB">
              <w:rPr>
                <w:rFonts w:ascii="標楷體" w:eastAsia="標楷體" w:hAnsi="標楷體"/>
              </w:rPr>
              <w:t>"1"</w:t>
            </w:r>
            <w:r w:rsidRPr="004E3CAB">
              <w:rPr>
                <w:rFonts w:ascii="標楷體" w:eastAsia="標楷體" w:hAnsi="標楷體" w:hint="eastAsia"/>
              </w:rPr>
              <w:t>，本欄</w:t>
            </w:r>
            <w:r w:rsidRPr="006B1094">
              <w:rPr>
                <w:rFonts w:ascii="標楷體" w:eastAsia="標楷體" w:hAnsi="標楷體" w:hint="eastAsia"/>
              </w:rPr>
              <w:t>無需輸入，自動顯示</w:t>
            </w:r>
            <w:proofErr w:type="gramStart"/>
            <w:r w:rsidRPr="004E3CAB">
              <w:rPr>
                <w:rFonts w:ascii="標楷體" w:eastAsia="標楷體" w:hAnsi="標楷體" w:hint="eastAsia"/>
              </w:rPr>
              <w:t>固定值</w:t>
            </w:r>
            <w:proofErr w:type="gramEnd"/>
            <w:r w:rsidRPr="004E3CAB">
              <w:rPr>
                <w:rFonts w:ascii="標楷體" w:eastAsia="標楷體" w:hAnsi="標楷體"/>
              </w:rPr>
              <w:t>"</w:t>
            </w:r>
            <w:r>
              <w:rPr>
                <w:rFonts w:ascii="標楷體" w:eastAsia="標楷體" w:hAnsi="標楷體"/>
              </w:rPr>
              <w:t>00.00</w:t>
            </w:r>
            <w:r w:rsidRPr="004E3CAB">
              <w:rPr>
                <w:rFonts w:ascii="標楷體" w:eastAsia="標楷體" w:hAnsi="標楷體"/>
              </w:rPr>
              <w:t>"</w:t>
            </w:r>
          </w:p>
          <w:p w14:paraId="60960A02" w14:textId="585AAB94" w:rsidR="00D73D14" w:rsidRPr="004E3CAB" w:rsidRDefault="00084215" w:rsidP="00271977">
            <w:pPr>
              <w:rPr>
                <w:rFonts w:ascii="標楷體" w:eastAsia="標楷體" w:hAnsi="標楷體"/>
              </w:rPr>
            </w:pPr>
            <w:r>
              <w:rPr>
                <w:rFonts w:ascii="標楷體" w:eastAsia="標楷體" w:hAnsi="標楷體"/>
                <w:color w:val="000000"/>
              </w:rPr>
              <w:t>4</w:t>
            </w:r>
            <w:r w:rsidR="00D73D14" w:rsidRPr="004E3CAB">
              <w:rPr>
                <w:rFonts w:ascii="標楷體" w:eastAsia="標楷體" w:hAnsi="標楷體" w:hint="eastAsia"/>
                <w:color w:val="000000"/>
              </w:rPr>
              <w:t>.JcicZ047.Rate</w:t>
            </w:r>
          </w:p>
        </w:tc>
      </w:tr>
      <w:tr w:rsidR="00D73D14" w:rsidRPr="004E3CAB" w14:paraId="7194E0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F3D4751"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5CE5A918"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ivil323ExpAmt</w:t>
            </w:r>
          </w:p>
        </w:tc>
      </w:tr>
      <w:tr w:rsidR="00D73D14" w:rsidRPr="004E3CAB" w14:paraId="7AFFF1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B11A51F"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5EF869C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ExpLoanAmt</w:t>
            </w:r>
          </w:p>
        </w:tc>
      </w:tr>
      <w:tr w:rsidR="00D73D14" w:rsidRPr="004E3CAB" w14:paraId="472296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w:t>
            </w:r>
            <w:r w:rsidRPr="004E3CAB">
              <w:rPr>
                <w:rFonts w:ascii="標楷體" w:eastAsia="標楷體" w:hAnsi="標楷體" w:hint="eastAsia"/>
                <w:color w:val="000000"/>
              </w:rPr>
              <w:lastRenderedPageBreak/>
              <w:t>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w:t>
            </w:r>
            <w:r w:rsidRPr="004E3CAB">
              <w:rPr>
                <w:rFonts w:ascii="標楷體" w:eastAsia="標楷體" w:hAnsi="標楷體" w:hint="eastAsia"/>
              </w:rPr>
              <w:lastRenderedPageBreak/>
              <w:t>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D3C2326"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471D390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ivil323CashAmt</w:t>
            </w:r>
          </w:p>
        </w:tc>
      </w:tr>
      <w:tr w:rsidR="00D73D14" w:rsidRPr="004E3CAB" w14:paraId="6A7167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9349E99"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32B525A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ashCardAmt</w:t>
            </w:r>
          </w:p>
        </w:tc>
      </w:tr>
      <w:tr w:rsidR="00D73D14" w:rsidRPr="004E3CAB" w14:paraId="17F6A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257275D"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448E08D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w:t>
            </w:r>
            <w:r w:rsidRPr="003F6264">
              <w:rPr>
                <w:rFonts w:ascii="標楷體" w:eastAsia="標楷體" w:hAnsi="標楷體" w:hint="eastAsia"/>
                <w:color w:val="000000"/>
                <w:spacing w:val="-4"/>
              </w:rPr>
              <w:t>JcicZ047.Civil323CreditAmt</w:t>
            </w:r>
          </w:p>
        </w:tc>
      </w:tr>
      <w:tr w:rsidR="00D73D14" w:rsidRPr="004E3CAB" w14:paraId="2178D2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54F58F2"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00142FC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CreditCardAmt</w:t>
            </w:r>
          </w:p>
        </w:tc>
      </w:tr>
      <w:tr w:rsidR="00D73D14" w:rsidRPr="004E3CAB" w14:paraId="0E0188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53AEB688" w:rsidR="00D73D14" w:rsidRPr="004E3CAB" w:rsidRDefault="00D73D14" w:rsidP="00271977">
            <w:pPr>
              <w:ind w:left="240" w:hangingChars="100" w:hanging="240"/>
              <w:rPr>
                <w:rFonts w:ascii="標楷體" w:eastAsia="標楷體" w:hAnsi="標楷體"/>
                <w:lang w:eastAsia="zh-CN"/>
              </w:rPr>
            </w:pPr>
            <w:r w:rsidRPr="004E3CAB">
              <w:rPr>
                <w:rFonts w:ascii="標楷體" w:eastAsia="標楷體" w:hAnsi="標楷體"/>
              </w:rPr>
              <w:t>1</w:t>
            </w:r>
            <w:r w:rsidRPr="004E3CAB">
              <w:rPr>
                <w:rFonts w:ascii="標楷體" w:eastAsia="標楷體" w:hAnsi="標楷體" w:hint="eastAsia"/>
              </w:rPr>
              <w:t>.自動顯示合計值</w:t>
            </w:r>
            <w:r w:rsidRPr="004E3CAB">
              <w:rPr>
                <w:rFonts w:ascii="標楷體" w:eastAsia="標楷體" w:hAnsi="標楷體" w:hint="eastAsia"/>
                <w:lang w:eastAsia="zh-CN"/>
              </w:rPr>
              <w:t>([依民法第323條計算之信用貸款債務總金額(Civil323ExpAmt)]+[依民法第323條計算之現金卡債務總金額(Civil323CashAmt)]+[依民法第323條計算之信用卡債務總金額(Civil323CreditAmt)]</w:t>
            </w:r>
            <w:r w:rsidRPr="004E3CAB">
              <w:rPr>
                <w:rFonts w:ascii="標楷體" w:eastAsia="標楷體" w:hAnsi="標楷體"/>
                <w:lang w:eastAsia="zh-CN"/>
              </w:rPr>
              <w:t>)</w:t>
            </w:r>
          </w:p>
          <w:p w14:paraId="25356F74"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color w:val="000000"/>
              </w:rPr>
              <w:t>2</w:t>
            </w:r>
            <w:r w:rsidRPr="004E3CAB">
              <w:rPr>
                <w:rFonts w:ascii="標楷體" w:eastAsia="標楷體" w:hAnsi="標楷體" w:hint="eastAsia"/>
                <w:color w:val="000000"/>
              </w:rPr>
              <w:t>.JcicZ047.Civil323Amt</w:t>
            </w:r>
          </w:p>
        </w:tc>
      </w:tr>
      <w:tr w:rsidR="00D73D14" w:rsidRPr="004E3CAB" w14:paraId="2BB34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4E3CAB" w:rsidRDefault="00D73D1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696B80AF" w:rsidR="00D73D14" w:rsidRPr="004E3CAB" w:rsidRDefault="00D73D14" w:rsidP="00271977">
            <w:pPr>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合計值([信用貸款債務簽約總金額(</w:t>
            </w:r>
            <w:proofErr w:type="spellStart"/>
            <w:r w:rsidRPr="004E3CAB">
              <w:rPr>
                <w:rFonts w:ascii="標楷體" w:eastAsia="標楷體" w:hAnsi="標楷體" w:hint="eastAsia"/>
              </w:rPr>
              <w:t>ExpLoanAmt</w:t>
            </w:r>
            <w:proofErr w:type="spellEnd"/>
            <w:r w:rsidRPr="004E3CAB">
              <w:rPr>
                <w:rFonts w:ascii="標楷體" w:eastAsia="標楷體" w:hAnsi="標楷體" w:hint="eastAsia"/>
              </w:rPr>
              <w:t>)]+[現金卡債務簽約總金額(</w:t>
            </w:r>
            <w:proofErr w:type="spellStart"/>
            <w:r w:rsidRPr="004E3CAB">
              <w:rPr>
                <w:rFonts w:ascii="標楷體" w:eastAsia="標楷體" w:hAnsi="標楷體" w:hint="eastAsia"/>
              </w:rPr>
              <w:t>CashCardAmt</w:t>
            </w:r>
            <w:proofErr w:type="spellEnd"/>
            <w:r w:rsidRPr="004E3CAB">
              <w:rPr>
                <w:rFonts w:ascii="標楷體" w:eastAsia="標楷體" w:hAnsi="標楷體" w:hint="eastAsia"/>
              </w:rPr>
              <w:t>)]+[信用卡債務簽約總金額</w:t>
            </w:r>
            <w:r w:rsidRPr="004E3CAB">
              <w:rPr>
                <w:rFonts w:ascii="標楷體" w:eastAsia="標楷體" w:hAnsi="標楷體" w:hint="eastAsia"/>
              </w:rPr>
              <w:lastRenderedPageBreak/>
              <w:t>(</w:t>
            </w:r>
            <w:proofErr w:type="spellStart"/>
            <w:r w:rsidRPr="004E3CAB">
              <w:rPr>
                <w:rFonts w:ascii="標楷體" w:eastAsia="標楷體" w:hAnsi="標楷體" w:hint="eastAsia"/>
              </w:rPr>
              <w:t>CreditCardAmt</w:t>
            </w:r>
            <w:proofErr w:type="spellEnd"/>
            <w:r w:rsidRPr="004E3CAB">
              <w:rPr>
                <w:rFonts w:ascii="標楷體" w:eastAsia="標楷體" w:hAnsi="標楷體" w:hint="eastAsia"/>
              </w:rPr>
              <w:t>)]</w:t>
            </w:r>
            <w:r w:rsidRPr="004E3CAB">
              <w:rPr>
                <w:rFonts w:ascii="標楷體" w:eastAsia="標楷體" w:hAnsi="標楷體"/>
              </w:rPr>
              <w:t>)</w:t>
            </w:r>
          </w:p>
          <w:p w14:paraId="7C46302E" w14:textId="77777777" w:rsidR="00D73D14" w:rsidRPr="004E3CAB" w:rsidRDefault="00D73D14" w:rsidP="00271977">
            <w:pPr>
              <w:rPr>
                <w:rFonts w:ascii="標楷體" w:eastAsia="標楷體" w:hAnsi="標楷體"/>
              </w:rPr>
            </w:pPr>
            <w:r w:rsidRPr="004E3CAB">
              <w:rPr>
                <w:rFonts w:ascii="標楷體" w:eastAsia="標楷體" w:hAnsi="標楷體"/>
                <w:color w:val="000000"/>
              </w:rPr>
              <w:t>2</w:t>
            </w:r>
            <w:r w:rsidRPr="004E3CAB">
              <w:rPr>
                <w:rFonts w:ascii="標楷體" w:eastAsia="標楷體" w:hAnsi="標楷體" w:hint="eastAsia"/>
                <w:color w:val="000000"/>
              </w:rPr>
              <w:t>.JcicZ047.TotalAmt</w:t>
            </w:r>
          </w:p>
        </w:tc>
      </w:tr>
      <w:tr w:rsidR="00D73D14" w:rsidRPr="004E3CAB" w14:paraId="688A24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B3259E8"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日期，檢核條件:</w:t>
            </w:r>
          </w:p>
          <w:p w14:paraId="25AFE1E4"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7799BAD"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F56305D"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PassDate</w:t>
            </w:r>
          </w:p>
        </w:tc>
      </w:tr>
      <w:tr w:rsidR="00D73D14" w:rsidRPr="004E3CAB" w14:paraId="1C306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1700636" w14:textId="5FA78081"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2.限輸入日期，若不為空白，檢核條件</w:t>
            </w:r>
            <w:r w:rsidR="00F802CE" w:rsidRPr="004E3CAB">
              <w:rPr>
                <w:rFonts w:ascii="標楷體" w:eastAsia="標楷體" w:hAnsi="標楷體" w:hint="eastAsia"/>
                <w:color w:val="000000"/>
              </w:rPr>
              <w:t>:</w:t>
            </w:r>
            <w:r w:rsidRPr="004E3CAB">
              <w:rPr>
                <w:rFonts w:ascii="標楷體" w:eastAsia="標楷體" w:hAnsi="標楷體" w:hint="eastAsia"/>
                <w:color w:val="000000"/>
              </w:rPr>
              <w:t>日期格式/A(DATE,0)</w:t>
            </w:r>
          </w:p>
          <w:p w14:paraId="01AB1AD1" w14:textId="77777777"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3.JcicZ047.InterviewDate</w:t>
            </w:r>
          </w:p>
        </w:tc>
      </w:tr>
      <w:tr w:rsidR="00D73D14" w:rsidRPr="004E3CAB" w14:paraId="0DC5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2E0F5C3" w14:textId="77777777" w:rsidR="00084215" w:rsidRDefault="00D73D14" w:rsidP="00271977">
            <w:pPr>
              <w:ind w:left="240" w:hangingChars="100" w:hanging="240"/>
              <w:rPr>
                <w:rFonts w:ascii="標楷體" w:eastAsia="標楷體" w:hAnsi="標楷體"/>
                <w:color w:val="000000"/>
              </w:rPr>
            </w:pPr>
            <w:r w:rsidRPr="004E3CAB">
              <w:rPr>
                <w:rFonts w:ascii="標楷體" w:eastAsia="標楷體" w:hAnsi="標楷體" w:hint="eastAsia"/>
                <w:color w:val="000000"/>
              </w:rPr>
              <w:t>2.限輸入日期，若不為空白，檢核條件</w:t>
            </w:r>
            <w:r w:rsidR="00F802CE" w:rsidRPr="004E3CAB">
              <w:rPr>
                <w:rFonts w:ascii="標楷體" w:eastAsia="標楷體" w:hAnsi="標楷體" w:hint="eastAsia"/>
                <w:color w:val="000000"/>
              </w:rPr>
              <w:t>:</w:t>
            </w:r>
          </w:p>
          <w:p w14:paraId="00825A82" w14:textId="77777777" w:rsidR="00084215" w:rsidRDefault="00084215" w:rsidP="00084215">
            <w:pPr>
              <w:ind w:leftChars="100" w:left="600" w:hangingChars="150" w:hanging="360"/>
              <w:rPr>
                <w:rFonts w:ascii="標楷體" w:eastAsia="標楷體" w:hAnsi="標楷體"/>
                <w:color w:val="000000"/>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color w:val="000000"/>
              </w:rPr>
              <w:t>日期格式/A(DATE,0)</w:t>
            </w:r>
          </w:p>
          <w:p w14:paraId="23D6E44D" w14:textId="77777777" w:rsidR="00084215" w:rsidRPr="00D02535" w:rsidRDefault="00084215" w:rsidP="00084215">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D02535">
              <w:rPr>
                <w:rFonts w:ascii="標楷體" w:eastAsia="標楷體" w:hAnsi="標楷體" w:hint="eastAsia"/>
                <w:lang w:eastAsia="zh-HK"/>
              </w:rPr>
              <w:t>需大於等於[</w:t>
            </w:r>
            <w:r w:rsidRPr="004E3CAB">
              <w:rPr>
                <w:rFonts w:ascii="標楷體" w:eastAsia="標楷體" w:hAnsi="標楷體" w:hint="eastAsia"/>
                <w:color w:val="000000"/>
              </w:rPr>
              <w:t>協議完成日</w:t>
            </w:r>
            <w:r w:rsidRPr="00D02535">
              <w:rPr>
                <w:rFonts w:ascii="標楷體" w:eastAsia="標楷體" w:hAnsi="標楷體"/>
                <w:lang w:eastAsia="zh-HK"/>
              </w:rPr>
              <w:t>]</w:t>
            </w:r>
          </w:p>
          <w:p w14:paraId="75AD2086"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SignDate</w:t>
            </w:r>
          </w:p>
        </w:tc>
      </w:tr>
      <w:tr w:rsidR="00D73D14" w:rsidRPr="004E3CAB" w14:paraId="4911C2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4CF45A8"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日期，檢核條件:</w:t>
            </w:r>
          </w:p>
          <w:p w14:paraId="2EB02EBA"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FD5BB4"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DB3E2D5"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LimitDate</w:t>
            </w:r>
          </w:p>
        </w:tc>
      </w:tr>
      <w:tr w:rsidR="00D73D14" w:rsidRPr="004E3CAB" w14:paraId="1FC9DF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4E3CAB" w:rsidRDefault="00D73D1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D3220FE"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日期，檢核條件:</w:t>
            </w:r>
          </w:p>
          <w:p w14:paraId="47288192"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7FF9AF2" w14:textId="114C5BC6" w:rsidR="00D73D14"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5E17AB7" w14:textId="77777777" w:rsidR="00084215" w:rsidRPr="00D02535" w:rsidRDefault="00084215" w:rsidP="00084215">
            <w:pPr>
              <w:ind w:leftChars="100" w:left="600" w:hangingChars="150" w:hanging="360"/>
              <w:rPr>
                <w:rFonts w:ascii="標楷體" w:eastAsia="標楷體" w:hAnsi="標楷體"/>
                <w:lang w:eastAsia="zh-HK"/>
              </w:rPr>
            </w:pPr>
            <w:r w:rsidRPr="00D02535">
              <w:rPr>
                <w:rFonts w:ascii="新細明體" w:hAnsi="新細明體" w:cs="新細明體" w:hint="eastAsia"/>
                <w:lang w:eastAsia="zh-HK"/>
              </w:rPr>
              <w:t>⑶</w:t>
            </w:r>
            <w:r w:rsidRPr="00D02535">
              <w:rPr>
                <w:rFonts w:ascii="標楷體" w:eastAsia="標楷體" w:hAnsi="標楷體" w:hint="eastAsia"/>
                <w:lang w:eastAsia="zh-HK"/>
              </w:rPr>
              <w:t>.需大於等於[簽約完成日期</w:t>
            </w:r>
            <w:r w:rsidRPr="00D02535">
              <w:rPr>
                <w:rFonts w:ascii="標楷體" w:eastAsia="標楷體" w:hAnsi="標楷體"/>
                <w:lang w:eastAsia="zh-HK"/>
              </w:rPr>
              <w:t>]</w:t>
            </w:r>
          </w:p>
          <w:p w14:paraId="23E83F1C"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FirstPayDate</w:t>
            </w:r>
          </w:p>
        </w:tc>
      </w:tr>
      <w:tr w:rsidR="00D73D14" w:rsidRPr="004E3CAB" w14:paraId="2D02CE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0128433"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數字</w:t>
            </w:r>
          </w:p>
          <w:p w14:paraId="61664F7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MonthPayAmt</w:t>
            </w:r>
          </w:p>
        </w:tc>
      </w:tr>
      <w:tr w:rsidR="00D73D14" w:rsidRPr="004E3CAB" w14:paraId="2B64BE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0F3F1F3"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文數字，檢核條件:</w:t>
            </w:r>
          </w:p>
          <w:p w14:paraId="5995FBD3"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9EAB3ED" w14:textId="4F543292"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00F802CE" w:rsidRPr="004E3CAB">
              <w:rPr>
                <w:rFonts w:ascii="標楷體" w:eastAsia="標楷體" w:hAnsi="標楷體" w:hint="eastAsia"/>
                <w:lang w:eastAsia="zh-HK"/>
              </w:rPr>
              <w:t>/V(NL)</w:t>
            </w:r>
          </w:p>
          <w:p w14:paraId="6C0588FA"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PayAccount</w:t>
            </w:r>
          </w:p>
        </w:tc>
      </w:tr>
      <w:tr w:rsidR="00D73D14" w:rsidRPr="004E3CAB" w14:paraId="619B97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4E3CAB" w:rsidRDefault="00D73D1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4E3CAB" w:rsidRDefault="00D73D1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B4CF33B" w14:textId="77777777" w:rsidR="00D73D14" w:rsidRPr="004E3CAB" w:rsidRDefault="00D73D14" w:rsidP="00271977">
            <w:pPr>
              <w:rPr>
                <w:rFonts w:ascii="標楷體" w:eastAsia="標楷體" w:hAnsi="標楷體"/>
              </w:rPr>
            </w:pPr>
            <w:r w:rsidRPr="004E3CAB">
              <w:rPr>
                <w:rFonts w:ascii="標楷體" w:eastAsia="標楷體" w:hAnsi="標楷體" w:hint="eastAsia"/>
              </w:rPr>
              <w:t>2.限輸入文數字，檢核條件:</w:t>
            </w:r>
          </w:p>
          <w:p w14:paraId="221BE77E"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8C8413" w14:textId="3CE17E28"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00F802CE" w:rsidRPr="004E3CAB">
              <w:rPr>
                <w:rFonts w:ascii="標楷體" w:eastAsia="標楷體" w:hAnsi="標楷體" w:hint="eastAsia"/>
                <w:lang w:eastAsia="zh-HK"/>
              </w:rPr>
              <w:t>/V(NL)</w:t>
            </w:r>
          </w:p>
          <w:p w14:paraId="60B38253"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7.PostAddr</w:t>
            </w:r>
          </w:p>
        </w:tc>
      </w:tr>
      <w:tr w:rsidR="00D73D14" w:rsidRPr="004E3CAB" w14:paraId="5E703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4E3CAB" w:rsidRDefault="00D73D14"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5E26C" w14:textId="77777777" w:rsidR="001E1974" w:rsidRPr="004E3CAB" w:rsidRDefault="001E1974" w:rsidP="001E1974">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Gr</w:t>
            </w:r>
            <w:r w:rsidRPr="004E3CAB">
              <w:rPr>
                <w:rFonts w:ascii="標楷體" w:eastAsia="標楷體" w:hAnsi="標楷體"/>
                <w:color w:val="000000"/>
              </w:rPr>
              <w:t>adeType</w:t>
            </w:r>
            <w:proofErr w:type="spellEnd"/>
          </w:p>
          <w:p w14:paraId="15DC2F71" w14:textId="77777777" w:rsidR="001E1974" w:rsidRPr="004E3CAB" w:rsidRDefault="001E1974" w:rsidP="001E1974">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429E5BB" w14:textId="1CF34FAF" w:rsidR="00D73D14" w:rsidRPr="004E3CAB" w:rsidRDefault="00D73D14" w:rsidP="00271977">
            <w:pPr>
              <w:ind w:left="600" w:hangingChars="250" w:hanging="600"/>
              <w:jc w:val="both"/>
              <w:rPr>
                <w:rFonts w:ascii="標楷體" w:eastAsia="標楷體" w:hAnsi="標楷體"/>
                <w:color w:val="000000"/>
              </w:rPr>
            </w:pPr>
            <w:r w:rsidRPr="004E3CAB">
              <w:rPr>
                <w:rFonts w:ascii="標楷體" w:eastAsia="標楷體" w:hAnsi="標楷體" w:hint="eastAsia"/>
                <w:color w:val="000000"/>
              </w:rPr>
              <w:t>空白</w:t>
            </w:r>
            <w:r w:rsidR="00F802CE" w:rsidRPr="004E3CAB">
              <w:rPr>
                <w:rFonts w:ascii="標楷體" w:eastAsia="標楷體" w:hAnsi="標楷體" w:hint="eastAsia"/>
                <w:color w:val="000000"/>
              </w:rPr>
              <w:t>:</w:t>
            </w:r>
            <w:r w:rsidRPr="004E3CAB">
              <w:rPr>
                <w:rFonts w:ascii="標楷體" w:eastAsia="標楷體" w:hAnsi="標楷體" w:hint="eastAsia"/>
                <w:color w:val="000000"/>
              </w:rPr>
              <w:t>非屬二階段還款</w:t>
            </w:r>
          </w:p>
          <w:p w14:paraId="065F3471" w14:textId="0DED96B0" w:rsidR="00D73D14" w:rsidRPr="004E3CAB" w:rsidRDefault="00D73D14" w:rsidP="00271977">
            <w:pPr>
              <w:jc w:val="both"/>
              <w:rPr>
                <w:rFonts w:ascii="標楷體" w:eastAsia="標楷體" w:hAnsi="標楷體"/>
                <w:color w:val="000000"/>
              </w:rPr>
            </w:pPr>
            <w:r w:rsidRPr="004E3CAB">
              <w:rPr>
                <w:rFonts w:ascii="標楷體" w:eastAsia="標楷體" w:hAnsi="標楷體" w:hint="eastAsia"/>
                <w:color w:val="000000"/>
              </w:rPr>
              <w:t>1</w:t>
            </w:r>
            <w:r w:rsidR="00F802CE" w:rsidRPr="004E3CAB">
              <w:rPr>
                <w:rFonts w:ascii="標楷體" w:eastAsia="標楷體" w:hAnsi="標楷體" w:hint="eastAsia"/>
                <w:color w:val="000000"/>
              </w:rPr>
              <w:t>:</w:t>
            </w:r>
            <w:r w:rsidRPr="004E3CAB">
              <w:rPr>
                <w:rFonts w:ascii="標楷體" w:eastAsia="標楷體" w:hAnsi="標楷體" w:hint="eastAsia"/>
                <w:color w:val="000000"/>
              </w:rPr>
              <w:t>第一階段</w:t>
            </w:r>
          </w:p>
          <w:p w14:paraId="0D6B901F" w14:textId="09DEB95A" w:rsidR="00D73D14" w:rsidRPr="004E3CAB" w:rsidRDefault="00D73D14" w:rsidP="00271977">
            <w:pPr>
              <w:ind w:left="360" w:hangingChars="150" w:hanging="360"/>
              <w:rPr>
                <w:rFonts w:ascii="標楷體" w:eastAsia="標楷體" w:hAnsi="標楷體"/>
              </w:rPr>
            </w:pPr>
            <w:r w:rsidRPr="004E3CAB">
              <w:rPr>
                <w:rFonts w:ascii="標楷體" w:eastAsia="標楷體" w:hAnsi="標楷體" w:hint="eastAsia"/>
                <w:color w:val="000000"/>
                <w:lang w:eastAsia="zh-CN"/>
              </w:rPr>
              <w:t>2</w:t>
            </w:r>
            <w:r w:rsidR="00F802CE" w:rsidRPr="004E3CAB">
              <w:rPr>
                <w:rFonts w:ascii="標楷體" w:eastAsia="標楷體" w:hAnsi="標楷體" w:hint="eastAsia"/>
                <w:color w:val="000000"/>
                <w:lang w:eastAsia="zh-CN"/>
              </w:rPr>
              <w:t>:</w:t>
            </w:r>
            <w:r w:rsidRPr="004E3CAB">
              <w:rPr>
                <w:rFonts w:ascii="標楷體" w:eastAsia="標楷體" w:hAnsi="標楷體" w:hint="eastAsia"/>
                <w:color w:val="000000"/>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4E3CAB" w:rsidRDefault="00D73D1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50C0303" w14:textId="0BA120DE" w:rsidR="00D73D14" w:rsidRPr="004E3CAB" w:rsidRDefault="00D73D14"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8DC81E7" w14:textId="77777777" w:rsidR="00D73D14" w:rsidRPr="004E3CAB" w:rsidRDefault="00D73D14" w:rsidP="00271977">
            <w:pPr>
              <w:rPr>
                <w:rFonts w:ascii="標楷體" w:eastAsia="標楷體" w:hAnsi="標楷體"/>
              </w:rPr>
            </w:pPr>
            <w:r w:rsidRPr="004E3CAB">
              <w:rPr>
                <w:rFonts w:ascii="標楷體" w:eastAsia="標楷體" w:hAnsi="標楷體" w:hint="eastAsia"/>
                <w:color w:val="000000"/>
              </w:rPr>
              <w:t>3.JcicZ04</w:t>
            </w:r>
            <w:r w:rsidRPr="004E3CAB">
              <w:rPr>
                <w:rFonts w:ascii="標楷體" w:eastAsia="標楷體" w:hAnsi="標楷體"/>
                <w:color w:val="000000"/>
              </w:rPr>
              <w:t>7</w:t>
            </w:r>
            <w:r w:rsidRPr="004E3CAB">
              <w:rPr>
                <w:rFonts w:ascii="標楷體" w:eastAsia="標楷體" w:hAnsi="標楷體" w:hint="eastAsia"/>
                <w:color w:val="000000"/>
              </w:rPr>
              <w:t>.GradeType</w:t>
            </w:r>
          </w:p>
        </w:tc>
      </w:tr>
      <w:tr w:rsidR="00D73D14" w:rsidRPr="004E3CAB" w14:paraId="796E43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4E3CAB" w:rsidRDefault="00D73D1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4E3CAB" w:rsidRDefault="00D73D14" w:rsidP="00271977">
            <w:pPr>
              <w:widowControl/>
              <w:rPr>
                <w:rFonts w:ascii="標楷體" w:eastAsia="標楷體" w:hAnsi="標楷體"/>
                <w:color w:val="000000"/>
              </w:rPr>
            </w:pPr>
            <w:r w:rsidRPr="004E3CA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4E3CAB" w:rsidRDefault="00D73D1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4E3CAB"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4E3CAB" w:rsidRDefault="00D73D14"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4E3CAB" w:rsidRDefault="00D73D14" w:rsidP="00271977">
            <w:pPr>
              <w:rPr>
                <w:rFonts w:ascii="標楷體" w:eastAsia="標楷體" w:hAnsi="標楷體"/>
                <w:color w:val="000000"/>
              </w:rPr>
            </w:pPr>
            <w:r w:rsidRPr="004E3CAB">
              <w:rPr>
                <w:rFonts w:ascii="標楷體" w:eastAsia="標楷體" w:hAnsi="標楷體" w:hint="eastAsia"/>
              </w:rPr>
              <w:t>自動顯示</w:t>
            </w:r>
          </w:p>
        </w:tc>
      </w:tr>
      <w:tr w:rsidR="00084215" w:rsidRPr="004E3CAB" w14:paraId="549B4902"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EAC99" w14:textId="77777777" w:rsidR="00084215" w:rsidRPr="004E3CAB" w:rsidRDefault="00084215" w:rsidP="00A3584D">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1F60357D" w14:textId="77777777" w:rsidR="00084215" w:rsidRDefault="00084215" w:rsidP="00A3584D">
            <w:pPr>
              <w:ind w:left="240" w:hangingChars="100" w:hanging="240"/>
              <w:rPr>
                <w:rFonts w:ascii="標楷體" w:eastAsia="標楷體" w:hAnsi="標楷體"/>
              </w:rPr>
            </w:pPr>
            <w:r>
              <w:rPr>
                <w:rFonts w:ascii="標楷體" w:eastAsia="SimSun" w:hAnsi="標楷體" w:hint="eastAsia"/>
              </w:rPr>
              <w:t>1.</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1，計算</w:t>
            </w:r>
            <w:r>
              <w:rPr>
                <w:rFonts w:ascii="標楷體" w:eastAsia="SimSun" w:hAnsi="標楷體" w:hint="eastAsia"/>
              </w:rPr>
              <w:t>:</w:t>
            </w:r>
            <w:r>
              <w:rPr>
                <w:rFonts w:ascii="標楷體" w:eastAsia="SimSun" w:hAnsi="標楷體"/>
              </w:rPr>
              <w:t>(</w:t>
            </w:r>
            <w:r w:rsidRPr="004E3CAB">
              <w:rPr>
                <w:rFonts w:ascii="標楷體" w:eastAsia="標楷體" w:hAnsi="標楷體" w:hint="eastAsia"/>
              </w:rPr>
              <w:t>[</w:t>
            </w:r>
            <w:r w:rsidRPr="004E3CAB">
              <w:rPr>
                <w:rFonts w:ascii="標楷體" w:eastAsia="標楷體" w:hAnsi="標楷體" w:hint="eastAsia"/>
                <w:color w:val="000000"/>
              </w:rPr>
              <w:t>簽約總債務金額</w:t>
            </w:r>
            <w:r w:rsidRPr="004E3CAB">
              <w:rPr>
                <w:rFonts w:ascii="標楷體" w:eastAsia="標楷體" w:hAnsi="標楷體" w:hint="eastAsia"/>
              </w:rPr>
              <w:t>]-[</w:t>
            </w:r>
            <w:r w:rsidRPr="004E3CAB">
              <w:rPr>
                <w:rFonts w:ascii="標楷體" w:eastAsia="標楷體" w:hAnsi="標楷體"/>
              </w:rPr>
              <w:t>月付金</w:t>
            </w:r>
            <w:r w:rsidRPr="004E3CAB">
              <w:rPr>
                <w:rFonts w:ascii="標楷體" w:eastAsia="標楷體" w:hAnsi="標楷體" w:hint="eastAsia"/>
              </w:rPr>
              <w:t>]*7</w:t>
            </w:r>
            <w:r>
              <w:rPr>
                <w:rFonts w:ascii="標楷體" w:eastAsia="標楷體" w:hAnsi="標楷體"/>
              </w:rPr>
              <w:t>1</w:t>
            </w:r>
            <w:r w:rsidRPr="00730D73">
              <w:rPr>
                <w:rFonts w:ascii="標楷體" w:eastAsia="標楷體" w:hAnsi="標楷體" w:hint="eastAsia"/>
              </w:rPr>
              <w:t>期)，</w:t>
            </w:r>
            <w:r w:rsidRPr="004E3CAB">
              <w:rPr>
                <w:rFonts w:ascii="標楷體" w:eastAsia="標楷體" w:hAnsi="標楷體" w:hint="eastAsia"/>
              </w:rPr>
              <w:t>並填入[</w:t>
            </w:r>
            <w:r w:rsidRPr="00730D73">
              <w:rPr>
                <w:rFonts w:ascii="標楷體" w:eastAsia="標楷體" w:hAnsi="標楷體" w:hint="eastAsia"/>
              </w:rPr>
              <w:t>第一階段最後一期應繳金額</w:t>
            </w:r>
            <w:r w:rsidRPr="004E3CAB">
              <w:rPr>
                <w:rFonts w:ascii="標楷體" w:eastAsia="標楷體" w:hAnsi="標楷體" w:hint="eastAsia"/>
              </w:rPr>
              <w:t>]</w:t>
            </w:r>
          </w:p>
          <w:p w14:paraId="48F0AFF6" w14:textId="77777777" w:rsidR="00084215" w:rsidRPr="004E3CAB" w:rsidRDefault="00084215" w:rsidP="00A3584D">
            <w:pPr>
              <w:ind w:left="240" w:hangingChars="100" w:hanging="240"/>
              <w:rPr>
                <w:rFonts w:ascii="標楷體" w:eastAsia="標楷體" w:hAnsi="標楷體"/>
              </w:rPr>
            </w:pPr>
            <w:r w:rsidRPr="00730D73">
              <w:rPr>
                <w:rFonts w:ascii="標楷體" w:eastAsia="標楷體" w:hAnsi="標楷體" w:hint="eastAsia"/>
              </w:rPr>
              <w:t>2.</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等於</w:t>
            </w:r>
            <w:r>
              <w:rPr>
                <w:rFonts w:ascii="標楷體" w:eastAsia="標楷體" w:hAnsi="標楷體"/>
              </w:rPr>
              <w:t>2</w:t>
            </w:r>
            <w:r w:rsidRPr="00922023">
              <w:rPr>
                <w:rFonts w:ascii="標楷體" w:eastAsia="標楷體" w:hAnsi="標楷體" w:hint="eastAsia"/>
              </w:rPr>
              <w:t>或空白</w:t>
            </w:r>
            <w:r w:rsidRPr="004E3CAB">
              <w:rPr>
                <w:rFonts w:ascii="標楷體" w:eastAsia="標楷體" w:hAnsi="標楷體" w:hint="eastAsia"/>
              </w:rPr>
              <w:t>，[</w:t>
            </w:r>
            <w:r w:rsidRPr="00922023">
              <w:rPr>
                <w:rFonts w:ascii="標楷體" w:eastAsia="標楷體" w:hAnsi="標楷體" w:hint="eastAsia"/>
              </w:rPr>
              <w:t>第一階段最後一期應繳金額</w:t>
            </w:r>
            <w:r w:rsidRPr="004E3CAB">
              <w:rPr>
                <w:rFonts w:ascii="標楷體" w:eastAsia="標楷體" w:hAnsi="標楷體" w:hint="eastAsia"/>
              </w:rPr>
              <w:t>]</w:t>
            </w:r>
            <w:r w:rsidRPr="00922023">
              <w:rPr>
                <w:rFonts w:ascii="標楷體" w:eastAsia="標楷體" w:hAnsi="標楷體" w:hint="eastAsia"/>
              </w:rPr>
              <w:t>需為空白</w:t>
            </w:r>
            <w:r w:rsidRPr="005C6564">
              <w:rPr>
                <w:rFonts w:ascii="標楷體" w:eastAsia="標楷體" w:hAnsi="標楷體" w:hint="eastAsia"/>
              </w:rPr>
              <w:t>，不可輸入</w:t>
            </w:r>
          </w:p>
        </w:tc>
      </w:tr>
      <w:tr w:rsidR="00084215" w:rsidRPr="004E3CAB" w14:paraId="7707797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CA6FE" w14:textId="77777777" w:rsidR="00084215" w:rsidRPr="004E3CAB" w:rsidRDefault="00084215" w:rsidP="00A3584D">
            <w:pPr>
              <w:rPr>
                <w:rFonts w:ascii="標楷體" w:eastAsia="標楷體" w:hAnsi="標楷體"/>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6BAF533C" w14:textId="77777777" w:rsidR="00084215" w:rsidRPr="004E3CAB" w:rsidRDefault="00084215" w:rsidP="00A3584D">
            <w:pPr>
              <w:widowControl/>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0191364" w14:textId="77777777" w:rsidR="00084215" w:rsidRPr="004E3CAB" w:rsidRDefault="00084215" w:rsidP="00A3584D">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D09C111" w14:textId="77777777" w:rsidR="00084215" w:rsidRPr="004E3CAB"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406592" w14:textId="77777777" w:rsidR="00084215" w:rsidRPr="004E3CAB"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8554F3" w14:textId="77777777" w:rsidR="00084215" w:rsidRPr="004E3CAB"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8CFFC" w14:textId="77777777" w:rsidR="00084215" w:rsidRPr="004E3CAB" w:rsidRDefault="00084215" w:rsidP="00A3584D">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EFCAFD" w14:textId="77777777" w:rsidR="00084215" w:rsidRPr="004E3CAB" w:rsidRDefault="00084215" w:rsidP="00A3584D">
            <w:pPr>
              <w:rPr>
                <w:rFonts w:ascii="標楷體" w:eastAsia="標楷體" w:hAnsi="標楷體"/>
              </w:rPr>
            </w:pPr>
            <w:r w:rsidRPr="004E3CAB">
              <w:rPr>
                <w:rFonts w:ascii="標楷體" w:eastAsia="標楷體" w:hAnsi="標楷體" w:hint="eastAsia"/>
              </w:rPr>
              <w:t>1.自動顯示</w:t>
            </w:r>
          </w:p>
          <w:p w14:paraId="194B40F3" w14:textId="77777777" w:rsidR="00084215" w:rsidRPr="004E3CAB" w:rsidRDefault="00084215" w:rsidP="00A3584D">
            <w:pPr>
              <w:ind w:left="240" w:hangingChars="100" w:hanging="240"/>
              <w:rPr>
                <w:rFonts w:ascii="標楷體" w:eastAsia="標楷體" w:hAnsi="標楷體"/>
              </w:rPr>
            </w:pPr>
            <w:r w:rsidRPr="004E3CAB">
              <w:rPr>
                <w:rFonts w:ascii="標楷體" w:eastAsia="標楷體" w:hAnsi="標楷體" w:hint="eastAsia"/>
              </w:rPr>
              <w:t>2</w:t>
            </w:r>
            <w:r w:rsidRPr="006B1094">
              <w:rPr>
                <w:rFonts w:ascii="標楷體" w:eastAsia="標楷體" w:hAnsi="標楷體" w:hint="eastAsia"/>
              </w:rPr>
              <w:t>.JcicZ047.PayLastAmt</w:t>
            </w:r>
          </w:p>
        </w:tc>
      </w:tr>
      <w:tr w:rsidR="00084215" w:rsidRPr="004E3CAB" w14:paraId="167042E4"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C16EF" w14:textId="77777777" w:rsidR="00084215" w:rsidRPr="004E3CAB" w:rsidRDefault="00084215" w:rsidP="00A3584D">
            <w:pPr>
              <w:rPr>
                <w:rFonts w:ascii="標楷體" w:eastAsia="標楷體" w:hAnsi="標楷體"/>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5498B1F4" w14:textId="77777777" w:rsidR="00084215" w:rsidRPr="004E3CAB" w:rsidRDefault="00084215" w:rsidP="00A3584D">
            <w:pPr>
              <w:widowControl/>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00EFC379" w14:textId="77777777" w:rsidR="00084215" w:rsidRPr="004E3CAB" w:rsidRDefault="00084215" w:rsidP="00A3584D">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92AA6AB" w14:textId="77777777" w:rsidR="00084215" w:rsidRPr="004E3CAB"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4899F5" w14:textId="77777777" w:rsidR="00084215" w:rsidRPr="004E3CAB"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714F3" w14:textId="77777777" w:rsidR="00084215" w:rsidRPr="004E3CAB"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6E44" w14:textId="77777777" w:rsidR="00084215" w:rsidRPr="004E3CAB" w:rsidRDefault="00084215" w:rsidP="00A3584D">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279A5" w14:textId="77777777" w:rsidR="00084215" w:rsidRPr="004E3CAB" w:rsidRDefault="00084215" w:rsidP="00084215">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5C20531" w14:textId="5121644A" w:rsidR="00084215" w:rsidRDefault="00084215" w:rsidP="00084215">
            <w:pPr>
              <w:rPr>
                <w:rFonts w:ascii="標楷體" w:eastAsia="標楷體" w:hAnsi="標楷體"/>
              </w:rPr>
            </w:pPr>
            <w:r w:rsidRPr="004E3CAB">
              <w:rPr>
                <w:rFonts w:ascii="標楷體" w:eastAsia="標楷體" w:hAnsi="標楷體" w:hint="eastAsia"/>
              </w:rPr>
              <w:t>2.限輸入數字</w:t>
            </w:r>
          </w:p>
          <w:p w14:paraId="4F4DDE26" w14:textId="65B31A8D" w:rsidR="00084215" w:rsidRPr="005C6564" w:rsidRDefault="00084215" w:rsidP="00A3584D">
            <w:pPr>
              <w:ind w:left="240" w:hangingChars="100" w:hanging="240"/>
              <w:rPr>
                <w:rFonts w:ascii="標楷體" w:eastAsia="標楷體" w:hAnsi="標楷體"/>
              </w:rPr>
            </w:pPr>
            <w:r>
              <w:rPr>
                <w:rFonts w:ascii="標楷體" w:eastAsia="標楷體" w:hAnsi="標楷體"/>
              </w:rPr>
              <w:t>3</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w:t>
            </w:r>
            <w:proofErr w:type="gramStart"/>
            <w:r w:rsidRPr="004E3CAB">
              <w:rPr>
                <w:rFonts w:ascii="標楷體" w:eastAsia="標楷體" w:hAnsi="標楷體" w:hint="eastAsia"/>
              </w:rPr>
              <w:t>本欄</w:t>
            </w:r>
            <w:r w:rsidRPr="005C6564">
              <w:rPr>
                <w:rFonts w:ascii="標楷體" w:eastAsia="標楷體" w:hAnsi="標楷體" w:hint="eastAsia"/>
              </w:rPr>
              <w:t>需為</w:t>
            </w:r>
            <w:proofErr w:type="gramEnd"/>
            <w:r w:rsidRPr="005C6564">
              <w:rPr>
                <w:rFonts w:ascii="標楷體" w:eastAsia="標楷體" w:hAnsi="標楷體" w:hint="eastAsia"/>
              </w:rPr>
              <w:t>空白，不可輸入</w:t>
            </w:r>
          </w:p>
          <w:p w14:paraId="79503E3A" w14:textId="416CF15C" w:rsidR="00084215" w:rsidRPr="004E3CAB" w:rsidRDefault="00084215" w:rsidP="00A3584D">
            <w:pPr>
              <w:ind w:left="240" w:hangingChars="100" w:hanging="240"/>
              <w:rPr>
                <w:rFonts w:ascii="標楷體" w:eastAsia="標楷體" w:hAnsi="標楷體"/>
              </w:rPr>
            </w:pPr>
            <w:r>
              <w:rPr>
                <w:rFonts w:ascii="標楷體" w:eastAsia="標楷體" w:hAnsi="標楷體"/>
              </w:rPr>
              <w:t>4</w:t>
            </w:r>
            <w:r w:rsidRPr="005C6564">
              <w:rPr>
                <w:rFonts w:ascii="標楷體" w:eastAsia="標楷體" w:hAnsi="標楷體" w:hint="eastAsia"/>
              </w:rPr>
              <w:t>.</w:t>
            </w:r>
            <w:r w:rsidRPr="004E3CAB">
              <w:rPr>
                <w:rFonts w:ascii="標楷體" w:eastAsia="標楷體" w:hAnsi="標楷體" w:hint="eastAsia"/>
                <w:color w:val="000000"/>
              </w:rPr>
              <w:t>JcicZ047.Period2</w:t>
            </w:r>
          </w:p>
        </w:tc>
      </w:tr>
      <w:tr w:rsidR="00084215" w:rsidRPr="004E3CAB" w14:paraId="1A4C1C4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2D634" w14:textId="77777777" w:rsidR="00084215" w:rsidRPr="004E3CAB" w:rsidRDefault="00084215" w:rsidP="00A3584D">
            <w:pPr>
              <w:rPr>
                <w:rFonts w:ascii="標楷體" w:eastAsia="標楷體" w:hAnsi="標楷體"/>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2CA07DA1" w14:textId="77777777" w:rsidR="00084215" w:rsidRPr="004E3CAB" w:rsidRDefault="00084215" w:rsidP="00A3584D">
            <w:pPr>
              <w:widowControl/>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24006354" w14:textId="77777777" w:rsidR="00084215" w:rsidRPr="004E3CAB" w:rsidRDefault="00084215" w:rsidP="00A3584D">
            <w:pPr>
              <w:rPr>
                <w:rFonts w:ascii="標楷體" w:eastAsia="標楷體" w:hAnsi="標楷體"/>
                <w:lang w:eastAsia="zh-CN"/>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DEF5F30" w14:textId="77777777" w:rsidR="00084215" w:rsidRPr="004E3CAB"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38DD4" w14:textId="77777777" w:rsidR="00084215" w:rsidRPr="004E3CAB"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4CC3E" w14:textId="77777777" w:rsidR="00084215" w:rsidRPr="004E3CAB"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C3247" w14:textId="77777777" w:rsidR="00084215" w:rsidRPr="004E3CAB" w:rsidRDefault="00084215" w:rsidP="00A3584D">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4E9C34" w14:textId="77777777" w:rsidR="00084215" w:rsidRPr="004E3CAB" w:rsidRDefault="00084215" w:rsidP="00084215">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1C199C5" w14:textId="03CB26B3" w:rsidR="00084215" w:rsidRPr="004E3CAB" w:rsidRDefault="00084215" w:rsidP="00084215">
            <w:pPr>
              <w:rPr>
                <w:rFonts w:ascii="標楷體" w:eastAsia="標楷體" w:hAnsi="標楷體"/>
              </w:rPr>
            </w:pPr>
            <w:r w:rsidRPr="004E3CAB">
              <w:rPr>
                <w:rFonts w:ascii="標楷體" w:eastAsia="標楷體" w:hAnsi="標楷體" w:hint="eastAsia"/>
              </w:rPr>
              <w:t>2.限輸入數字</w:t>
            </w:r>
          </w:p>
          <w:p w14:paraId="0B34FB74" w14:textId="66562BE3" w:rsidR="00084215" w:rsidRPr="005C6564" w:rsidRDefault="00084215" w:rsidP="00A3584D">
            <w:pPr>
              <w:ind w:left="240" w:hangingChars="100" w:hanging="240"/>
              <w:rPr>
                <w:rFonts w:ascii="標楷體" w:eastAsia="標楷體" w:hAnsi="標楷體"/>
              </w:rPr>
            </w:pPr>
            <w:r>
              <w:rPr>
                <w:rFonts w:ascii="標楷體" w:eastAsia="標楷體" w:hAnsi="標楷體"/>
              </w:rPr>
              <w:t>3</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w:t>
            </w:r>
            <w:proofErr w:type="gramStart"/>
            <w:r w:rsidRPr="004E3CAB">
              <w:rPr>
                <w:rFonts w:ascii="標楷體" w:eastAsia="標楷體" w:hAnsi="標楷體" w:hint="eastAsia"/>
              </w:rPr>
              <w:t>本欄</w:t>
            </w:r>
            <w:r w:rsidRPr="005C6564">
              <w:rPr>
                <w:rFonts w:ascii="標楷體" w:eastAsia="標楷體" w:hAnsi="標楷體" w:hint="eastAsia"/>
              </w:rPr>
              <w:t>需為</w:t>
            </w:r>
            <w:proofErr w:type="gramEnd"/>
            <w:r w:rsidRPr="005C6564">
              <w:rPr>
                <w:rFonts w:ascii="標楷體" w:eastAsia="標楷體" w:hAnsi="標楷體" w:hint="eastAsia"/>
              </w:rPr>
              <w:t>空白，不可輸入</w:t>
            </w:r>
          </w:p>
          <w:p w14:paraId="0A9F3F4D" w14:textId="2B6699DB" w:rsidR="00084215" w:rsidRPr="004E3CAB" w:rsidRDefault="00084215" w:rsidP="00A3584D">
            <w:pPr>
              <w:ind w:left="240" w:hangingChars="100" w:hanging="240"/>
              <w:rPr>
                <w:rFonts w:ascii="標楷體" w:eastAsia="標楷體" w:hAnsi="標楷體"/>
              </w:rPr>
            </w:pPr>
            <w:r>
              <w:rPr>
                <w:rFonts w:ascii="標楷體" w:eastAsia="標楷體" w:hAnsi="標楷體"/>
              </w:rPr>
              <w:t>4</w:t>
            </w:r>
            <w:r w:rsidRPr="005C6564">
              <w:rPr>
                <w:rFonts w:ascii="標楷體" w:eastAsia="標楷體" w:hAnsi="標楷體" w:hint="eastAsia"/>
              </w:rPr>
              <w:t>.</w:t>
            </w:r>
            <w:r w:rsidRPr="004E3CAB">
              <w:rPr>
                <w:rFonts w:ascii="標楷體" w:eastAsia="標楷體" w:hAnsi="標楷體" w:hint="eastAsia"/>
                <w:color w:val="000000"/>
              </w:rPr>
              <w:t>JcicZ047.Rate2</w:t>
            </w:r>
          </w:p>
        </w:tc>
      </w:tr>
      <w:tr w:rsidR="00084215" w:rsidRPr="004E3CAB" w14:paraId="67F9A7B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4B4B0" w14:textId="77777777" w:rsidR="00084215" w:rsidRPr="004E3CAB" w:rsidRDefault="00084215" w:rsidP="00A3584D">
            <w:pPr>
              <w:rPr>
                <w:rFonts w:ascii="標楷體" w:eastAsia="標楷體" w:hAnsi="標楷體"/>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04F4C44B" w14:textId="77777777" w:rsidR="00084215" w:rsidRPr="004E3CAB" w:rsidRDefault="00084215" w:rsidP="00A3584D">
            <w:pPr>
              <w:widowControl/>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D1B2A91" w14:textId="77777777" w:rsidR="00084215" w:rsidRPr="004E3CAB" w:rsidRDefault="00084215" w:rsidP="00A3584D">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63CD4CA" w14:textId="77777777" w:rsidR="00084215" w:rsidRPr="004E3CAB"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3A99" w14:textId="77777777" w:rsidR="00084215" w:rsidRPr="004E3CAB"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20EB08" w14:textId="77777777" w:rsidR="00084215" w:rsidRPr="004E3CAB"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557AA" w14:textId="77777777" w:rsidR="00084215" w:rsidRPr="004E3CAB" w:rsidRDefault="00084215" w:rsidP="00A3584D">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4F99D5" w14:textId="77777777" w:rsidR="00084215" w:rsidRPr="004E3CAB" w:rsidRDefault="00084215" w:rsidP="00084215">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C60F2B7" w14:textId="2DCD611D" w:rsidR="00084215" w:rsidRPr="004E3CAB" w:rsidRDefault="00084215" w:rsidP="00084215">
            <w:pPr>
              <w:rPr>
                <w:rFonts w:ascii="標楷體" w:eastAsia="標楷體" w:hAnsi="標楷體"/>
              </w:rPr>
            </w:pPr>
            <w:r w:rsidRPr="004E3CAB">
              <w:rPr>
                <w:rFonts w:ascii="標楷體" w:eastAsia="標楷體" w:hAnsi="標楷體" w:hint="eastAsia"/>
              </w:rPr>
              <w:t>2.限輸入數字</w:t>
            </w:r>
          </w:p>
          <w:p w14:paraId="0E4C4E25" w14:textId="5D47ECAB" w:rsidR="00084215" w:rsidRPr="005C6564" w:rsidRDefault="00084215" w:rsidP="00A3584D">
            <w:pPr>
              <w:ind w:left="240" w:hangingChars="100" w:hanging="240"/>
              <w:rPr>
                <w:rFonts w:ascii="標楷體" w:eastAsia="標楷體" w:hAnsi="標楷體"/>
              </w:rPr>
            </w:pPr>
            <w:r>
              <w:rPr>
                <w:rFonts w:ascii="標楷體" w:eastAsia="標楷體" w:hAnsi="標楷體"/>
              </w:rPr>
              <w:t>3</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w:t>
            </w:r>
            <w:proofErr w:type="gramStart"/>
            <w:r w:rsidRPr="004E3CAB">
              <w:rPr>
                <w:rFonts w:ascii="標楷體" w:eastAsia="標楷體" w:hAnsi="標楷體" w:hint="eastAsia"/>
              </w:rPr>
              <w:t>本欄</w:t>
            </w:r>
            <w:r w:rsidRPr="005C6564">
              <w:rPr>
                <w:rFonts w:ascii="標楷體" w:eastAsia="標楷體" w:hAnsi="標楷體" w:hint="eastAsia"/>
              </w:rPr>
              <w:t>需為</w:t>
            </w:r>
            <w:proofErr w:type="gramEnd"/>
            <w:r w:rsidRPr="005C6564">
              <w:rPr>
                <w:rFonts w:ascii="標楷體" w:eastAsia="標楷體" w:hAnsi="標楷體" w:hint="eastAsia"/>
              </w:rPr>
              <w:t>空白，不可輸入</w:t>
            </w:r>
          </w:p>
          <w:p w14:paraId="205E97FE" w14:textId="488B4903" w:rsidR="00084215" w:rsidRPr="004E3CAB" w:rsidRDefault="00084215" w:rsidP="00A3584D">
            <w:pPr>
              <w:ind w:left="240" w:hangingChars="100" w:hanging="240"/>
              <w:rPr>
                <w:rFonts w:ascii="標楷體" w:eastAsia="標楷體" w:hAnsi="標楷體"/>
              </w:rPr>
            </w:pPr>
            <w:r>
              <w:rPr>
                <w:rFonts w:ascii="標楷體" w:eastAsia="標楷體" w:hAnsi="標楷體"/>
              </w:rPr>
              <w:t>4</w:t>
            </w:r>
            <w:r w:rsidRPr="005C6564">
              <w:rPr>
                <w:rFonts w:ascii="標楷體" w:eastAsia="標楷體" w:hAnsi="標楷體" w:hint="eastAsia"/>
              </w:rPr>
              <w:t>.</w:t>
            </w:r>
            <w:r w:rsidRPr="004E3CAB">
              <w:rPr>
                <w:rFonts w:ascii="標楷體" w:eastAsia="標楷體" w:hAnsi="標楷體" w:hint="eastAsia"/>
                <w:color w:val="000000"/>
              </w:rPr>
              <w:t>JcicZ047.MonthPayAmt2</w:t>
            </w:r>
          </w:p>
        </w:tc>
      </w:tr>
      <w:tr w:rsidR="00084215" w:rsidRPr="004E3CAB" w14:paraId="0265B7B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A4EDE6" w14:textId="77777777" w:rsidR="00084215" w:rsidRPr="004E3CAB" w:rsidRDefault="00084215" w:rsidP="00A3584D">
            <w:pPr>
              <w:rPr>
                <w:rFonts w:ascii="標楷體" w:eastAsia="標楷體" w:hAnsi="標楷體"/>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5479481" w14:textId="77777777" w:rsidR="00084215" w:rsidRPr="004E3CAB" w:rsidRDefault="00084215" w:rsidP="00A3584D">
            <w:pPr>
              <w:widowControl/>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18EDC2" w14:textId="77777777" w:rsidR="00084215" w:rsidRPr="004E3CAB" w:rsidRDefault="00084215" w:rsidP="00A3584D">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565FD99" w14:textId="77777777" w:rsidR="00084215" w:rsidRPr="004E3CAB"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EB36A" w14:textId="77777777" w:rsidR="00084215" w:rsidRPr="004E3CAB"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5EBBB" w14:textId="77777777" w:rsidR="00084215" w:rsidRPr="004E3CAB"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15973" w14:textId="77777777" w:rsidR="00084215" w:rsidRPr="004E3CAB" w:rsidRDefault="00084215" w:rsidP="00A3584D">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F9A768" w14:textId="77777777" w:rsidR="00084215" w:rsidRPr="004E3CAB" w:rsidRDefault="00084215" w:rsidP="00084215">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4B15591" w14:textId="2898446F" w:rsidR="00084215" w:rsidRPr="004E3CAB" w:rsidRDefault="00084215" w:rsidP="00084215">
            <w:pPr>
              <w:rPr>
                <w:rFonts w:ascii="標楷體" w:eastAsia="標楷體" w:hAnsi="標楷體"/>
              </w:rPr>
            </w:pPr>
            <w:r w:rsidRPr="004E3CAB">
              <w:rPr>
                <w:rFonts w:ascii="標楷體" w:eastAsia="標楷體" w:hAnsi="標楷體" w:hint="eastAsia"/>
              </w:rPr>
              <w:t>2.限輸入數字</w:t>
            </w:r>
          </w:p>
          <w:p w14:paraId="722C4568" w14:textId="4713D470" w:rsidR="00084215" w:rsidRPr="005C6564" w:rsidRDefault="00084215" w:rsidP="00A3584D">
            <w:pPr>
              <w:ind w:left="240" w:hangingChars="100" w:hanging="240"/>
              <w:rPr>
                <w:rFonts w:ascii="標楷體" w:eastAsia="標楷體" w:hAnsi="標楷體"/>
              </w:rPr>
            </w:pPr>
            <w:r>
              <w:rPr>
                <w:rFonts w:ascii="標楷體" w:eastAsia="標楷體" w:hAnsi="標楷體"/>
              </w:rPr>
              <w:lastRenderedPageBreak/>
              <w:t>3</w:t>
            </w:r>
            <w:r w:rsidRPr="004E3CAB">
              <w:rPr>
                <w:rFonts w:ascii="標楷體" w:eastAsia="標楷體" w:hAnsi="標楷體" w:hint="eastAsia"/>
              </w:rPr>
              <w:t>.若[屬二階段還款方案之階段註記</w:t>
            </w:r>
            <w:r w:rsidRPr="004E3CAB">
              <w:rPr>
                <w:rFonts w:ascii="標楷體" w:eastAsia="標楷體" w:hAnsi="標楷體"/>
              </w:rPr>
              <w:t>]</w:t>
            </w:r>
            <w:r w:rsidRPr="004E3CAB">
              <w:rPr>
                <w:rFonts w:ascii="標楷體" w:eastAsia="標楷體" w:hAnsi="標楷體" w:hint="eastAsia"/>
              </w:rPr>
              <w:t>填報為</w:t>
            </w:r>
            <w:r w:rsidRPr="004E3CAB">
              <w:rPr>
                <w:rFonts w:ascii="標楷體" w:eastAsia="標楷體" w:hAnsi="標楷體"/>
              </w:rPr>
              <w:t>"1"</w:t>
            </w:r>
            <w:r w:rsidRPr="005C6564">
              <w:rPr>
                <w:rFonts w:ascii="標楷體" w:eastAsia="標楷體" w:hAnsi="標楷體" w:hint="eastAsia"/>
              </w:rPr>
              <w:t>或空白</w:t>
            </w:r>
            <w:r w:rsidRPr="004E3CAB">
              <w:rPr>
                <w:rFonts w:ascii="標楷體" w:eastAsia="標楷體" w:hAnsi="標楷體" w:hint="eastAsia"/>
              </w:rPr>
              <w:t>，</w:t>
            </w:r>
            <w:proofErr w:type="gramStart"/>
            <w:r w:rsidRPr="004E3CAB">
              <w:rPr>
                <w:rFonts w:ascii="標楷體" w:eastAsia="標楷體" w:hAnsi="標楷體" w:hint="eastAsia"/>
              </w:rPr>
              <w:t>本欄</w:t>
            </w:r>
            <w:r w:rsidRPr="005C6564">
              <w:rPr>
                <w:rFonts w:ascii="標楷體" w:eastAsia="標楷體" w:hAnsi="標楷體" w:hint="eastAsia"/>
              </w:rPr>
              <w:t>需為</w:t>
            </w:r>
            <w:proofErr w:type="gramEnd"/>
            <w:r w:rsidRPr="005C6564">
              <w:rPr>
                <w:rFonts w:ascii="標楷體" w:eastAsia="標楷體" w:hAnsi="標楷體" w:hint="eastAsia"/>
              </w:rPr>
              <w:t>空白，不可輸入</w:t>
            </w:r>
          </w:p>
          <w:p w14:paraId="276FADA7" w14:textId="489B3AC8" w:rsidR="00084215" w:rsidRPr="004E3CAB" w:rsidRDefault="00084215" w:rsidP="00A3584D">
            <w:pPr>
              <w:ind w:left="240" w:hangingChars="100" w:hanging="240"/>
              <w:rPr>
                <w:rFonts w:ascii="標楷體" w:eastAsia="標楷體" w:hAnsi="標楷體"/>
              </w:rPr>
            </w:pPr>
            <w:r>
              <w:rPr>
                <w:rFonts w:ascii="標楷體" w:eastAsia="標楷體" w:hAnsi="標楷體"/>
              </w:rPr>
              <w:t>4</w:t>
            </w:r>
            <w:r w:rsidRPr="005C6564">
              <w:rPr>
                <w:rFonts w:ascii="標楷體" w:eastAsia="標楷體" w:hAnsi="標楷體" w:hint="eastAsia"/>
              </w:rPr>
              <w:t>.</w:t>
            </w:r>
            <w:r w:rsidRPr="004E3CAB">
              <w:rPr>
                <w:rFonts w:ascii="標楷體" w:eastAsia="標楷體" w:hAnsi="標楷體" w:hint="eastAsia"/>
                <w:color w:val="000000"/>
              </w:rPr>
              <w:t>JcicZ047.PayLastAmt2</w:t>
            </w:r>
          </w:p>
        </w:tc>
      </w:tr>
      <w:tr w:rsidR="00D73D14" w:rsidRPr="004E3CAB" w14:paraId="1DAECF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4E3CAB" w:rsidRDefault="00D73D14" w:rsidP="00271977">
            <w:pPr>
              <w:rPr>
                <w:rFonts w:ascii="標楷體" w:eastAsia="標楷體" w:hAnsi="標楷體"/>
                <w:lang w:eastAsia="zh-CN"/>
              </w:rPr>
            </w:pPr>
            <w:r w:rsidRPr="004E3CAB">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4E3CAB" w:rsidRDefault="00D73D1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4E3CAB"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4E3CAB"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4E3CAB"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4E3CAB"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8FB8140"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p>
          <w:p w14:paraId="48952B66" w14:textId="5B7BDD01" w:rsidR="00D73D14" w:rsidRPr="00D14532" w:rsidRDefault="00D14532" w:rsidP="00271977">
            <w:pPr>
              <w:rPr>
                <w:rFonts w:ascii="標楷體" w:eastAsia="SimSun" w:hAnsi="標楷體"/>
                <w:lang w:eastAsia="zh-CN"/>
              </w:rPr>
            </w:pPr>
            <w:r>
              <w:rPr>
                <w:rFonts w:ascii="標楷體" w:eastAsia="SimSun" w:hAnsi="標楷體" w:hint="eastAsia"/>
                <w:color w:val="000000" w:themeColor="text1"/>
                <w:lang w:eastAsia="zh-CN"/>
              </w:rPr>
              <w:t>2.</w:t>
            </w:r>
            <w:r w:rsidRPr="00D14532">
              <w:rPr>
                <w:rFonts w:ascii="標楷體" w:eastAsia="標楷體" w:hAnsi="標楷體"/>
              </w:rPr>
              <w:t>JcicZ04</w:t>
            </w:r>
            <w:r w:rsidR="00542F43">
              <w:rPr>
                <w:rFonts w:ascii="標楷體" w:eastAsia="標楷體" w:hAnsi="標楷體"/>
              </w:rPr>
              <w:t>7</w:t>
            </w:r>
            <w:r w:rsidRPr="00D14532">
              <w:rPr>
                <w:rFonts w:ascii="標楷體" w:eastAsia="標楷體" w:hAnsi="標楷體"/>
              </w:rPr>
              <w:t>.OutJcicDate</w:t>
            </w:r>
          </w:p>
        </w:tc>
      </w:tr>
    </w:tbl>
    <w:p w14:paraId="566397F7" w14:textId="528A3A89" w:rsidR="00D73D14" w:rsidRPr="004E3CAB" w:rsidRDefault="00D73D14"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1BF4842C" w14:textId="1FAABFA9" w:rsidR="00C3311E" w:rsidRPr="004E3CAB" w:rsidRDefault="002B348D" w:rsidP="00271977">
      <w:pPr>
        <w:rPr>
          <w:rFonts w:ascii="標楷體" w:eastAsia="標楷體" w:hAnsi="標楷體"/>
        </w:rPr>
      </w:pPr>
      <w:r>
        <w:rPr>
          <w:noProof/>
        </w:rPr>
        <w:drawing>
          <wp:inline distT="0" distB="0" distL="0" distR="0" wp14:anchorId="3FBACC74" wp14:editId="7410BA40">
            <wp:extent cx="6479540" cy="457644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4576445"/>
                    </a:xfrm>
                    <a:prstGeom prst="rect">
                      <a:avLst/>
                    </a:prstGeom>
                  </pic:spPr>
                </pic:pic>
              </a:graphicData>
            </a:graphic>
          </wp:inline>
        </w:drawing>
      </w:r>
    </w:p>
    <w:p w14:paraId="3A98314B" w14:textId="77777777" w:rsidR="00542F43" w:rsidRPr="009431F2" w:rsidRDefault="00D73D14" w:rsidP="00542F43">
      <w:pPr>
        <w:pStyle w:val="a"/>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542F43" w:rsidRPr="009431F2" w14:paraId="0BF8B22C" w14:textId="77777777" w:rsidTr="0055039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A7D911" w14:textId="77777777" w:rsidR="00542F43" w:rsidRPr="009431F2" w:rsidRDefault="00542F43" w:rsidP="00550398">
            <w:pPr>
              <w:jc w:val="center"/>
              <w:rPr>
                <w:rFonts w:ascii="標楷體" w:eastAsia="標楷體" w:hAnsi="標楷體"/>
              </w:rPr>
            </w:pPr>
            <w:r w:rsidRPr="009431F2">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3F64AC" w14:textId="77777777" w:rsidR="00542F43" w:rsidRPr="009431F2" w:rsidRDefault="00542F43" w:rsidP="00550398">
            <w:pPr>
              <w:jc w:val="center"/>
              <w:rPr>
                <w:rFonts w:ascii="標楷體" w:eastAsia="標楷體" w:hAnsi="標楷體"/>
              </w:rPr>
            </w:pPr>
            <w:r w:rsidRPr="009431F2">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06124C" w14:textId="77777777" w:rsidR="00542F43" w:rsidRPr="009431F2" w:rsidRDefault="00542F43" w:rsidP="00550398">
            <w:pPr>
              <w:jc w:val="center"/>
              <w:rPr>
                <w:rFonts w:ascii="標楷體" w:eastAsia="標楷體" w:hAnsi="標楷體"/>
              </w:rPr>
            </w:pPr>
            <w:r w:rsidRPr="009431F2">
              <w:rPr>
                <w:rFonts w:ascii="標楷體" w:eastAsia="標楷體" w:hAnsi="標楷體" w:hint="eastAsia"/>
                <w:lang w:eastAsia="zh-HK"/>
              </w:rPr>
              <w:t>功能說明</w:t>
            </w:r>
          </w:p>
        </w:tc>
      </w:tr>
      <w:tr w:rsidR="00542F43" w:rsidRPr="009431F2" w14:paraId="141F7BCB"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ED7FD2D" w14:textId="77777777" w:rsidR="00542F43" w:rsidRPr="009431F2" w:rsidRDefault="00542F43" w:rsidP="00550398">
            <w:pPr>
              <w:jc w:val="center"/>
              <w:rPr>
                <w:rFonts w:ascii="標楷體" w:eastAsia="標楷體" w:hAnsi="標楷體"/>
              </w:rPr>
            </w:pPr>
            <w:r w:rsidRPr="009431F2">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189439" w14:textId="77777777" w:rsidR="00542F43" w:rsidRPr="009431F2" w:rsidRDefault="00542F43" w:rsidP="00550398">
            <w:pPr>
              <w:rPr>
                <w:rFonts w:ascii="標楷體" w:eastAsia="標楷體" w:hAnsi="標楷體"/>
                <w:lang w:eastAsia="zh-HK"/>
              </w:rPr>
            </w:pPr>
            <w:r w:rsidRPr="009431F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FAFF44" w14:textId="77777777" w:rsidR="00542F43" w:rsidRPr="009431F2" w:rsidRDefault="00542F43" w:rsidP="00550398">
            <w:pPr>
              <w:rPr>
                <w:rFonts w:ascii="標楷體" w:eastAsia="標楷體" w:hAnsi="標楷體"/>
                <w:lang w:eastAsia="zh-HK"/>
              </w:rPr>
            </w:pPr>
            <w:r w:rsidRPr="009431F2">
              <w:rPr>
                <w:rFonts w:ascii="標楷體" w:eastAsia="標楷體" w:hAnsi="標楷體" w:hint="eastAsia"/>
                <w:lang w:eastAsia="zh-HK"/>
              </w:rPr>
              <w:t>關閉此畫面</w:t>
            </w:r>
          </w:p>
        </w:tc>
      </w:tr>
    </w:tbl>
    <w:p w14:paraId="16DCD50B" w14:textId="77777777" w:rsidR="00542F43" w:rsidRPr="009431F2" w:rsidRDefault="00542F43" w:rsidP="00542F43">
      <w:pPr>
        <w:pStyle w:val="a"/>
      </w:pPr>
      <w:r w:rsidRPr="009431F2">
        <w:rPr>
          <w:rFonts w:hint="eastAsia"/>
        </w:rPr>
        <w:t>輸入畫面資料說明</w:t>
      </w:r>
      <w:r w:rsidRPr="009431F2">
        <w:t>-</w:t>
      </w:r>
      <w:r w:rsidRPr="009431F2">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14532" w:rsidRPr="004E3CAB" w14:paraId="13F10D1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AFF87" w14:textId="77777777" w:rsidR="00D14532" w:rsidRPr="004E3CAB" w:rsidRDefault="00D14532" w:rsidP="00550398">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39A3F4" w14:textId="77777777" w:rsidR="00D14532" w:rsidRPr="004E3CAB" w:rsidRDefault="00D14532" w:rsidP="00550398">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38D2C" w14:textId="77777777" w:rsidR="00D14532" w:rsidRPr="004E3CAB" w:rsidRDefault="00D14532" w:rsidP="00550398">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5BC068" w14:textId="77777777" w:rsidR="00D14532" w:rsidRPr="004E3CAB" w:rsidRDefault="00D14532" w:rsidP="00550398">
            <w:pPr>
              <w:rPr>
                <w:rFonts w:ascii="標楷體" w:eastAsia="標楷體" w:hAnsi="標楷體"/>
              </w:rPr>
            </w:pPr>
            <w:r w:rsidRPr="004E3CAB">
              <w:rPr>
                <w:rFonts w:ascii="標楷體" w:eastAsia="標楷體" w:hAnsi="標楷體" w:hint="eastAsia"/>
              </w:rPr>
              <w:t>處理邏輯及注意事項</w:t>
            </w:r>
          </w:p>
        </w:tc>
      </w:tr>
      <w:tr w:rsidR="00D14532" w:rsidRPr="004E3CAB" w14:paraId="366EC62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8F940E" w14:textId="77777777" w:rsidR="00D14532" w:rsidRPr="004E3CAB" w:rsidRDefault="00D14532"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2FA41F" w14:textId="77777777" w:rsidR="00D14532" w:rsidRPr="004E3CAB" w:rsidRDefault="00D14532"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AB7F43A" w14:textId="77777777" w:rsidR="00D14532" w:rsidRPr="004E3CAB" w:rsidRDefault="00D14532" w:rsidP="00550398">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15367" w14:textId="77777777" w:rsidR="00D14532" w:rsidRPr="004E3CAB" w:rsidRDefault="00D14532" w:rsidP="00550398">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895356" w14:textId="77777777" w:rsidR="00D14532" w:rsidRPr="004E3CAB" w:rsidRDefault="00D14532" w:rsidP="00550398">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4ED791" w14:textId="77777777" w:rsidR="00D14532" w:rsidRPr="004E3CAB" w:rsidRDefault="00D14532" w:rsidP="00550398">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5B0C0E7" w14:textId="77777777" w:rsidR="00D14532" w:rsidRPr="004E3CAB" w:rsidRDefault="00D14532" w:rsidP="00550398">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8E50E9F" w14:textId="77777777" w:rsidR="00D14532" w:rsidRPr="004E3CAB" w:rsidRDefault="00D14532" w:rsidP="00550398">
            <w:pPr>
              <w:widowControl/>
              <w:rPr>
                <w:rFonts w:ascii="標楷體" w:eastAsia="標楷體" w:hAnsi="標楷體"/>
              </w:rPr>
            </w:pPr>
          </w:p>
        </w:tc>
      </w:tr>
      <w:tr w:rsidR="00D14532" w:rsidRPr="004E3CAB" w14:paraId="78C46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47838" w14:textId="77777777" w:rsidR="00D14532" w:rsidRPr="004E3CAB" w:rsidRDefault="00D14532" w:rsidP="00D14532">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74E311" w14:textId="77777777" w:rsidR="00D14532" w:rsidRPr="004E3CAB" w:rsidRDefault="00D14532" w:rsidP="00D14532">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F380480"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1901F"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E19B52" w14:textId="7C089DAF" w:rsidR="00D14532" w:rsidRPr="004E3CAB"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056D4" w14:textId="3A32CBDA"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FEC25" w14:textId="64A56CF7" w:rsidR="00D14532" w:rsidRPr="00D14532" w:rsidRDefault="00D14532" w:rsidP="00D14532">
            <w:pPr>
              <w:rPr>
                <w:rFonts w:ascii="標楷體" w:eastAsia="SimSun"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4BA9F8" w14:textId="132A48FB" w:rsidR="00D14532" w:rsidRPr="004E3CAB" w:rsidRDefault="00D14532" w:rsidP="00D14532">
            <w:pPr>
              <w:rPr>
                <w:rFonts w:ascii="標楷體" w:eastAsia="標楷體" w:hAnsi="標楷體"/>
              </w:rPr>
            </w:pPr>
            <w:r w:rsidRPr="004E3CAB">
              <w:rPr>
                <w:rFonts w:ascii="標楷體" w:eastAsia="標楷體" w:hAnsi="標楷體"/>
              </w:rPr>
              <w:t>JcicZ047.TranKey</w:t>
            </w:r>
          </w:p>
        </w:tc>
      </w:tr>
      <w:tr w:rsidR="00D14532" w:rsidRPr="004E3CAB" w14:paraId="2976C3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7EC0D" w14:textId="77777777" w:rsidR="00D14532" w:rsidRPr="004E3CAB"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876CFC" w14:textId="77777777" w:rsidR="00D14532" w:rsidRPr="004E3CAB" w:rsidRDefault="00D14532" w:rsidP="00550398">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6CFD94"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8DE52" w14:textId="77777777" w:rsidR="00D14532" w:rsidRPr="004E3CAB"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5DB8A" w14:textId="77777777" w:rsidR="00D14532" w:rsidRPr="004E3CAB"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3F841"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9527" w14:textId="77777777" w:rsidR="00D14532" w:rsidRPr="004E3CAB" w:rsidRDefault="00D14532"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1D434" w14:textId="77777777" w:rsidR="00D14532" w:rsidRPr="004E3CAB" w:rsidRDefault="00D14532"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14532" w:rsidRPr="004E3CAB" w14:paraId="37157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3051B2" w14:textId="77777777" w:rsidR="00D14532" w:rsidRPr="004E3CAB" w:rsidRDefault="00D14532" w:rsidP="00550398">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BAEDE1" w14:textId="77777777" w:rsidR="00D14532" w:rsidRPr="004E3CAB" w:rsidRDefault="00D14532" w:rsidP="00550398">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244D73C"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1F46F" w14:textId="77777777" w:rsidR="00D14532" w:rsidRPr="004E3CAB"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25C8" w14:textId="77777777" w:rsidR="00D14532" w:rsidRPr="004E3CAB"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5533A"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6D5BA" w14:textId="77777777" w:rsidR="00D14532" w:rsidRPr="004E3CAB" w:rsidRDefault="00D14532"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FF98D" w14:textId="051654EC" w:rsidR="00D14532" w:rsidRPr="004E3CAB" w:rsidRDefault="00D14532" w:rsidP="00550398">
            <w:pPr>
              <w:rPr>
                <w:rFonts w:ascii="標楷體" w:eastAsia="標楷體" w:hAnsi="標楷體"/>
              </w:rPr>
            </w:pPr>
            <w:r w:rsidRPr="004E3CAB">
              <w:rPr>
                <w:rFonts w:ascii="標楷體" w:eastAsia="標楷體" w:hAnsi="標楷體"/>
              </w:rPr>
              <w:t>JcicZ047.CustId</w:t>
            </w:r>
          </w:p>
        </w:tc>
      </w:tr>
      <w:tr w:rsidR="006715D8" w:rsidRPr="004E3CAB" w14:paraId="7BBA16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7F10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C7815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22E031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D2E1"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04D716"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8BC163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AC66A4"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595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1A46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55A3"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2E28C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14532" w:rsidRPr="004E3CAB" w14:paraId="69CF75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926F4D" w14:textId="77777777" w:rsidR="00D14532" w:rsidRPr="004E3CAB" w:rsidRDefault="00D14532" w:rsidP="0055039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2C4B2FD" w14:textId="77777777" w:rsidR="00D14532" w:rsidRPr="004E3CAB" w:rsidRDefault="00D14532" w:rsidP="0055039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1381D5"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688DC4" w14:textId="4C2272A3" w:rsidR="00D14532" w:rsidRPr="004E3CAB"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35353" w14:textId="77777777" w:rsidR="00D14532" w:rsidRPr="004E3CAB"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056B1"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A9F56" w14:textId="77777777" w:rsidR="00D14532" w:rsidRPr="004E3CAB" w:rsidRDefault="00D14532"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5DE963" w14:textId="6E2A32EB" w:rsidR="00D14532" w:rsidRPr="004E3CAB" w:rsidRDefault="00D14532" w:rsidP="00550398">
            <w:pPr>
              <w:rPr>
                <w:rFonts w:ascii="標楷體" w:eastAsia="標楷體" w:hAnsi="標楷體"/>
                <w:color w:val="000000" w:themeColor="text1"/>
              </w:rPr>
            </w:pPr>
            <w:r w:rsidRPr="004E3CAB">
              <w:rPr>
                <w:rFonts w:ascii="標楷體" w:eastAsia="標楷體" w:hAnsi="標楷體"/>
              </w:rPr>
              <w:t>JcicZ047.SubmitKey</w:t>
            </w:r>
          </w:p>
        </w:tc>
      </w:tr>
      <w:tr w:rsidR="00D14532" w:rsidRPr="004E3CAB" w14:paraId="1089B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D5BFE" w14:textId="77777777" w:rsidR="00D14532" w:rsidRPr="004E3CAB" w:rsidRDefault="00D14532"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1EFAD7" w14:textId="77777777" w:rsidR="00D14532" w:rsidRPr="004E3CAB" w:rsidRDefault="00D14532" w:rsidP="00550398">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D14532" w:rsidRPr="004E3CAB" w14:paraId="74E967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071122" w14:textId="77777777" w:rsidR="00D14532" w:rsidRPr="004E3CAB"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8F5D5" w14:textId="77777777" w:rsidR="00D14532" w:rsidRPr="004E3CAB" w:rsidRDefault="00D14532" w:rsidP="00550398">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6BB3DC"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FE3B4" w14:textId="77777777" w:rsidR="00D14532" w:rsidRPr="004E3CAB"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2FA1" w14:textId="77777777" w:rsidR="00D14532" w:rsidRPr="004E3CAB"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31904" w14:textId="77777777" w:rsidR="00D14532" w:rsidRPr="004E3CAB"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38D17" w14:textId="77777777" w:rsidR="00D14532" w:rsidRPr="004E3CAB" w:rsidRDefault="00D14532"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E86EA4" w14:textId="77777777" w:rsidR="00D14532" w:rsidRPr="004E3CAB" w:rsidRDefault="00D14532"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14532" w:rsidRPr="004E3CAB" w14:paraId="3FE5C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E8A0B" w14:textId="77777777" w:rsidR="00D14532" w:rsidRPr="004E3CAB" w:rsidRDefault="00D14532" w:rsidP="00D14532">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42988C" w14:textId="77777777" w:rsidR="00D14532" w:rsidRPr="004E3CAB" w:rsidRDefault="00D14532" w:rsidP="00D14532">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E2F074" w14:textId="4A9BA8C3"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F5175"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BBA4" w14:textId="77777777" w:rsidR="00D14532" w:rsidRPr="004E3CAB"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AF36A8"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087B9" w14:textId="10010F63"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C0BB7F" w14:textId="0AC780F7" w:rsidR="00D14532" w:rsidRPr="004E3CAB" w:rsidRDefault="00D14532" w:rsidP="00D14532">
            <w:pPr>
              <w:ind w:left="204" w:hangingChars="85" w:hanging="204"/>
              <w:rPr>
                <w:rFonts w:ascii="標楷體" w:eastAsia="標楷體" w:hAnsi="標楷體"/>
              </w:rPr>
            </w:pPr>
            <w:r w:rsidRPr="004E3CAB">
              <w:rPr>
                <w:rFonts w:ascii="標楷體" w:eastAsia="標楷體" w:hAnsi="標楷體" w:hint="eastAsia"/>
              </w:rPr>
              <w:t>JcicZ047.</w:t>
            </w:r>
            <w:r w:rsidRPr="004E3CAB">
              <w:rPr>
                <w:rFonts w:ascii="標楷體" w:eastAsia="標楷體" w:hAnsi="標楷體"/>
              </w:rPr>
              <w:t>RcDate</w:t>
            </w:r>
          </w:p>
        </w:tc>
      </w:tr>
      <w:tr w:rsidR="00D14532" w:rsidRPr="004E3CAB" w14:paraId="61533A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F95F37"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2C6B0DA"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6B7B5603" w14:textId="13B7F327"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9FA17B"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2D736"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6D8E7"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0F27" w14:textId="49DCE427"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29321" w14:textId="67BD3E65"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eriod</w:t>
            </w:r>
          </w:p>
        </w:tc>
      </w:tr>
      <w:tr w:rsidR="00D14532" w:rsidRPr="004E3CAB" w14:paraId="7C72A2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B7403"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3CE829C"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54758D9C" w14:textId="3A2998AA"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68C17"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90FD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1A1DF"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B97AB" w14:textId="70593D37"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2B3F2B3" w14:textId="703D3AF6"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Rate</w:t>
            </w:r>
          </w:p>
        </w:tc>
      </w:tr>
      <w:tr w:rsidR="00D14532" w:rsidRPr="004E3CAB" w14:paraId="395F6B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E15F7F"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5197FA6"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1E42EE74" w14:textId="2A8E6C21"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2A83E"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D0CAB"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BD42A"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271324" w14:textId="370C706E"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4FC5AE" w14:textId="5CC92428"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Civil323ExpAmt</w:t>
            </w:r>
          </w:p>
        </w:tc>
      </w:tr>
      <w:tr w:rsidR="00D14532" w:rsidRPr="004E3CAB" w14:paraId="52A193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BEC991"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E476E6E"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56458FC" w14:textId="73420ECA"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B6B263"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636BC"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CEC208"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690EF" w14:textId="18E816DD"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C3AB0E8" w14:textId="2E587736"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ExpLoanAmt</w:t>
            </w:r>
          </w:p>
        </w:tc>
      </w:tr>
      <w:tr w:rsidR="00D14532" w:rsidRPr="004E3CAB" w14:paraId="1974B6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831B"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DA275E7"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C92099E" w14:textId="1AC1D8AE"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7BF0D"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92897"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72504"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3BD2E" w14:textId="029BDCF9"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C0BF38" w14:textId="0427EDDB" w:rsidR="00D14532" w:rsidRPr="004E3CAB" w:rsidRDefault="00D14532" w:rsidP="00D14532">
            <w:pPr>
              <w:ind w:left="240" w:hangingChars="100" w:hanging="240"/>
              <w:rPr>
                <w:rFonts w:ascii="標楷體" w:eastAsia="標楷體" w:hAnsi="標楷體"/>
              </w:rPr>
            </w:pPr>
            <w:r w:rsidRPr="004E3CAB">
              <w:rPr>
                <w:rFonts w:ascii="標楷體" w:eastAsia="標楷體" w:hAnsi="標楷體" w:hint="eastAsia"/>
                <w:color w:val="000000"/>
              </w:rPr>
              <w:t>JcicZ047.Civil323CashAmt</w:t>
            </w:r>
          </w:p>
        </w:tc>
      </w:tr>
      <w:tr w:rsidR="00D14532" w:rsidRPr="004E3CAB" w14:paraId="23F9B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2F547"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40872F2"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32E72B3" w14:textId="3078EA8A"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30D20"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4B6522"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73A165"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036394" w14:textId="586FB166"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F10FD8" w14:textId="3B8221FD"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CashCardAmt</w:t>
            </w:r>
          </w:p>
        </w:tc>
      </w:tr>
      <w:tr w:rsidR="00D14532" w:rsidRPr="004E3CAB" w14:paraId="1E83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38C479"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FD63902"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585606DF" w14:textId="4FF58CF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290AB"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F365"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A4C86"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67A90" w14:textId="68B8F640"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DB61D03" w14:textId="19C3587A"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Civil323CreditAmt</w:t>
            </w:r>
          </w:p>
        </w:tc>
      </w:tr>
      <w:tr w:rsidR="00D14532" w:rsidRPr="004E3CAB" w14:paraId="429CD3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3310"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227BE56"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信用卡債務</w:t>
            </w:r>
            <w:r w:rsidRPr="004E3CAB">
              <w:rPr>
                <w:rFonts w:ascii="標楷體" w:eastAsia="標楷體" w:hAnsi="標楷體" w:hint="eastAsia"/>
                <w:color w:val="000000"/>
              </w:rPr>
              <w:lastRenderedPageBreak/>
              <w:t>簽約總金額</w:t>
            </w:r>
          </w:p>
        </w:tc>
        <w:tc>
          <w:tcPr>
            <w:tcW w:w="709" w:type="dxa"/>
            <w:tcBorders>
              <w:top w:val="single" w:sz="4" w:space="0" w:color="auto"/>
              <w:left w:val="single" w:sz="4" w:space="0" w:color="auto"/>
              <w:bottom w:val="single" w:sz="4" w:space="0" w:color="auto"/>
              <w:right w:val="single" w:sz="4" w:space="0" w:color="auto"/>
            </w:tcBorders>
          </w:tcPr>
          <w:p w14:paraId="09BDB4B3" w14:textId="1ACBE1C0"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C9E721"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4CE5B"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D4C15"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C7EFE" w14:textId="0F641FB6"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72F7E4" w14:textId="2D2CF25C"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CreditCardAmt</w:t>
            </w:r>
          </w:p>
        </w:tc>
      </w:tr>
      <w:tr w:rsidR="00D14532" w:rsidRPr="004E3CAB" w14:paraId="3F57E5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8B2A7"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C9A7C45"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D9E4778" w14:textId="0F21418B"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8AFB8"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9F9AF"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CB897"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2692C" w14:textId="5C38A500"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E6FBD5" w14:textId="31C4735F" w:rsidR="00D14532" w:rsidRPr="004E3CAB" w:rsidRDefault="00D14532" w:rsidP="00D14532">
            <w:pPr>
              <w:ind w:left="240" w:hangingChars="100" w:hanging="240"/>
              <w:rPr>
                <w:rFonts w:ascii="標楷體" w:eastAsia="標楷體" w:hAnsi="標楷體"/>
              </w:rPr>
            </w:pPr>
            <w:r w:rsidRPr="004E3CAB">
              <w:rPr>
                <w:rFonts w:ascii="標楷體" w:eastAsia="標楷體" w:hAnsi="標楷體" w:hint="eastAsia"/>
                <w:color w:val="000000"/>
              </w:rPr>
              <w:t>JcicZ047.Civil323Amt</w:t>
            </w:r>
          </w:p>
        </w:tc>
      </w:tr>
      <w:tr w:rsidR="00D14532" w:rsidRPr="004E3CAB" w14:paraId="0CBE9F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BD2B8"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086FA3BB"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E8E9F7" w14:textId="041ED7F5"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6488F1"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E641B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40436"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279B0" w14:textId="394DED8D"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7F2516" w14:textId="18A7E4BE"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TotalAmt</w:t>
            </w:r>
          </w:p>
        </w:tc>
      </w:tr>
      <w:tr w:rsidR="00D14532" w:rsidRPr="004E3CAB" w14:paraId="7C4DFB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AAC0D"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6A7366E"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47DFED48" w14:textId="7D9EFD48"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EBC65"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E5559"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CE51E" w14:textId="5767A2CC"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E62B3" w14:textId="708BA203"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401AB8" w14:textId="57308ED1"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assDate</w:t>
            </w:r>
          </w:p>
        </w:tc>
      </w:tr>
      <w:tr w:rsidR="00D14532" w:rsidRPr="004E3CAB" w14:paraId="5454E3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AEBFEB"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9057975"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3211443D" w14:textId="37D3335E"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39D9E"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9ED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44CC9D"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A7E86" w14:textId="41995D76"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F906F" w14:textId="7033B6A8" w:rsidR="00D14532" w:rsidRPr="004E3CAB" w:rsidRDefault="00D14532" w:rsidP="00D14532">
            <w:pPr>
              <w:ind w:left="240" w:hangingChars="100" w:hanging="240"/>
              <w:rPr>
                <w:rFonts w:ascii="標楷體" w:eastAsia="標楷體" w:hAnsi="標楷體"/>
                <w:color w:val="000000"/>
              </w:rPr>
            </w:pPr>
            <w:r w:rsidRPr="004E3CAB">
              <w:rPr>
                <w:rFonts w:ascii="標楷體" w:eastAsia="標楷體" w:hAnsi="標楷體" w:hint="eastAsia"/>
                <w:color w:val="000000"/>
              </w:rPr>
              <w:t>JcicZ047.InterviewDate</w:t>
            </w:r>
          </w:p>
        </w:tc>
      </w:tr>
      <w:tr w:rsidR="00D14532" w:rsidRPr="004E3CAB" w14:paraId="7558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59010"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6B64914C"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C270880" w14:textId="33A359CD"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7DBB97"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6654"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C4928"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F568D" w14:textId="7922012D"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9C070" w14:textId="4BA8C8D8"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SignDate</w:t>
            </w:r>
          </w:p>
        </w:tc>
      </w:tr>
      <w:tr w:rsidR="00D14532" w:rsidRPr="004E3CAB" w14:paraId="6264D5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1A7C0"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6C7D44E4"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CC8DE5C" w14:textId="28941209"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728E4"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898E1"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CDD8B6" w14:textId="5384B251"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FAA50" w14:textId="04F3239B"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F796E7" w14:textId="6FD93201"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LimitDate</w:t>
            </w:r>
          </w:p>
        </w:tc>
      </w:tr>
      <w:tr w:rsidR="00D14532" w:rsidRPr="004E3CAB" w14:paraId="17F685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4CBDAA"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0814F9FA"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7C6AFC8" w14:textId="7EA9AFF2"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525BD5"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9BB7E"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A4B1" w14:textId="4ECFD16C"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D04EC" w14:textId="0153099D"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77CCBF" w14:textId="2F7B0C5E"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FirstPayDate</w:t>
            </w:r>
          </w:p>
        </w:tc>
      </w:tr>
      <w:tr w:rsidR="00D14532" w:rsidRPr="004E3CAB" w14:paraId="6A01AA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35F49"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6A4B6EB3"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6AE2BA8B" w14:textId="69A479AA"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1B4775"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9108C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0A99C1"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94453" w14:textId="526929B9"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F00521" w14:textId="7E228330"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MonthPayAmt</w:t>
            </w:r>
          </w:p>
        </w:tc>
      </w:tr>
      <w:tr w:rsidR="00D14532" w:rsidRPr="004E3CAB" w14:paraId="33B5BD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56B26"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E1C7B6D"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35B7F0A5" w14:textId="27726D8F"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97C0EE"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1663F"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C350F" w14:textId="6BE1C822"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C66CD" w14:textId="3D5B1786"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6E68C2" w14:textId="1A375A7D"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ayAccount</w:t>
            </w:r>
          </w:p>
        </w:tc>
      </w:tr>
      <w:tr w:rsidR="00D14532" w:rsidRPr="004E3CAB" w14:paraId="6D94C3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689E9"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7859C72"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BCF6B00" w14:textId="6AA23CB4"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8B192"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10E53"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1F494A" w14:textId="6CFFBB1A"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B6C21" w14:textId="556E00AC"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485940" w14:textId="137BBAE1"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ostAddr</w:t>
            </w:r>
          </w:p>
        </w:tc>
      </w:tr>
      <w:tr w:rsidR="00D14532" w:rsidRPr="004E3CAB" w14:paraId="5531FB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E766C"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4EB1FFA6"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1DA96B3C" w14:textId="781CBAEB"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38DCE"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16648" w14:textId="013BD3EB"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D7EAC"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14DE5" w14:textId="273C4D14"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DFF11F" w14:textId="6616B947" w:rsidR="00D14532" w:rsidRPr="004E3CAB" w:rsidRDefault="00D14532" w:rsidP="00D14532">
            <w:pPr>
              <w:rPr>
                <w:rFonts w:ascii="標楷體" w:eastAsia="標楷體" w:hAnsi="標楷體"/>
              </w:rPr>
            </w:pPr>
            <w:r w:rsidRPr="004E3CAB">
              <w:rPr>
                <w:rFonts w:ascii="標楷體" w:eastAsia="標楷體" w:hAnsi="標楷體" w:hint="eastAsia"/>
                <w:color w:val="000000"/>
              </w:rPr>
              <w:t>JcicZ04</w:t>
            </w:r>
            <w:r w:rsidRPr="004E3CAB">
              <w:rPr>
                <w:rFonts w:ascii="標楷體" w:eastAsia="標楷體" w:hAnsi="標楷體"/>
                <w:color w:val="000000"/>
              </w:rPr>
              <w:t>7</w:t>
            </w:r>
            <w:r w:rsidRPr="004E3CAB">
              <w:rPr>
                <w:rFonts w:ascii="標楷體" w:eastAsia="標楷體" w:hAnsi="標楷體" w:hint="eastAsia"/>
                <w:color w:val="000000"/>
              </w:rPr>
              <w:t>.GradeType</w:t>
            </w:r>
          </w:p>
        </w:tc>
      </w:tr>
      <w:tr w:rsidR="00D14532" w:rsidRPr="004E3CAB" w14:paraId="37B23A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D7057" w14:textId="77777777" w:rsidR="00D14532" w:rsidRPr="004E3CAB" w:rsidRDefault="00D14532" w:rsidP="00D14532">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C4BC3FF"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61AAFA5B" w14:textId="77777777" w:rsidR="00D14532" w:rsidRPr="004E3CAB" w:rsidRDefault="00D14532" w:rsidP="00D14532">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536466"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9A1C"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080429"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44028" w14:textId="0BD919EC"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6E1F43" w14:textId="77777777" w:rsidR="00D14532" w:rsidRPr="004E3CAB" w:rsidRDefault="00D14532" w:rsidP="00D14532">
            <w:pPr>
              <w:rPr>
                <w:rFonts w:ascii="標楷體" w:eastAsia="標楷體" w:hAnsi="標楷體"/>
                <w:color w:val="000000"/>
              </w:rPr>
            </w:pPr>
            <w:r w:rsidRPr="004E3CAB">
              <w:rPr>
                <w:rFonts w:ascii="標楷體" w:eastAsia="標楷體" w:hAnsi="標楷體" w:hint="eastAsia"/>
              </w:rPr>
              <w:t>自動顯示</w:t>
            </w:r>
          </w:p>
        </w:tc>
      </w:tr>
      <w:tr w:rsidR="00D14532" w:rsidRPr="004E3CAB" w14:paraId="38AC17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72E068"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1117C01D"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31D334" w14:textId="22C421B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805459"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0A7BC"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FA31F"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1D593" w14:textId="29D599D6"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A21928" w14:textId="1C21C219"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ayLastAmt</w:t>
            </w:r>
          </w:p>
        </w:tc>
      </w:tr>
      <w:tr w:rsidR="00D14532" w:rsidRPr="004E3CAB" w14:paraId="283F6C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F3F26"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27267491"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09529766" w14:textId="027B5E7E"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86EACA"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A0CD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B7C8E"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6355E" w14:textId="4FBF4E9D"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997C38" w14:textId="79BC0BAA"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eriod2</w:t>
            </w:r>
          </w:p>
        </w:tc>
      </w:tr>
      <w:tr w:rsidR="00D14532" w:rsidRPr="004E3CAB" w14:paraId="77FE55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DC313"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70717821"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4C1A8E16" w14:textId="7937B140" w:rsidR="00D14532" w:rsidRPr="004E3CAB"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C9C4D3"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909C89"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D1EAFE"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0E718" w14:textId="27157D07"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4C5FA6" w14:textId="67148AE2"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Rate2</w:t>
            </w:r>
          </w:p>
        </w:tc>
      </w:tr>
      <w:tr w:rsidR="00D14532" w:rsidRPr="004E3CAB" w14:paraId="53C4E9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145CBA"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6F363D16"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ED25607" w14:textId="7E6A2EA3"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B06B6"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D487D"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2AB1F"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B7139" w14:textId="79D378AC"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FF9F8A7" w14:textId="57AA41A1"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MonthPayAmt2</w:t>
            </w:r>
          </w:p>
        </w:tc>
      </w:tr>
      <w:tr w:rsidR="00D14532" w:rsidRPr="004E3CAB" w14:paraId="7CD0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DDE1E" w14:textId="77777777" w:rsidR="00D14532" w:rsidRPr="004E3CAB" w:rsidRDefault="00D14532" w:rsidP="00D14532">
            <w:pPr>
              <w:rPr>
                <w:rFonts w:ascii="標楷體" w:eastAsia="標楷體" w:hAnsi="標楷體"/>
              </w:rPr>
            </w:pPr>
            <w:r w:rsidRPr="004E3CAB">
              <w:rPr>
                <w:rFonts w:ascii="標楷體" w:eastAsia="標楷體" w:hAnsi="標楷體" w:hint="eastAsia"/>
                <w:color w:val="000000"/>
              </w:rPr>
              <w:lastRenderedPageBreak/>
              <w:t>28</w:t>
            </w:r>
          </w:p>
        </w:tc>
        <w:tc>
          <w:tcPr>
            <w:tcW w:w="1637" w:type="dxa"/>
            <w:tcBorders>
              <w:top w:val="single" w:sz="4" w:space="0" w:color="auto"/>
              <w:left w:val="single" w:sz="4" w:space="0" w:color="auto"/>
              <w:bottom w:val="single" w:sz="4" w:space="0" w:color="auto"/>
              <w:right w:val="single" w:sz="4" w:space="0" w:color="auto"/>
            </w:tcBorders>
          </w:tcPr>
          <w:p w14:paraId="7A4EFC43" w14:textId="77777777" w:rsidR="00D14532" w:rsidRPr="004E3CAB" w:rsidRDefault="00D14532" w:rsidP="00D14532">
            <w:pPr>
              <w:widowControl/>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3308E9A" w14:textId="40C94FC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B71F4"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AF6678" w14:textId="77777777" w:rsidR="00D14532" w:rsidRPr="004E3CAB"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AF8B6"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44644" w14:textId="3B6B84D2"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7B71FC" w14:textId="142B9771" w:rsidR="00D14532" w:rsidRPr="004E3CAB" w:rsidRDefault="00D14532" w:rsidP="00D14532">
            <w:pPr>
              <w:rPr>
                <w:rFonts w:ascii="標楷體" w:eastAsia="標楷體" w:hAnsi="標楷體"/>
              </w:rPr>
            </w:pPr>
            <w:r w:rsidRPr="004E3CAB">
              <w:rPr>
                <w:rFonts w:ascii="標楷體" w:eastAsia="標楷體" w:hAnsi="標楷體" w:hint="eastAsia"/>
                <w:color w:val="000000"/>
              </w:rPr>
              <w:t>JcicZ047.PayLastAmt2</w:t>
            </w:r>
          </w:p>
        </w:tc>
      </w:tr>
      <w:tr w:rsidR="00D14532" w:rsidRPr="004E3CAB" w14:paraId="56F28B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A0128" w14:textId="77777777" w:rsidR="00D14532" w:rsidRPr="004E3CAB" w:rsidRDefault="00D14532" w:rsidP="00D14532">
            <w:pPr>
              <w:rPr>
                <w:rFonts w:ascii="標楷體" w:eastAsia="標楷體" w:hAnsi="標楷體"/>
                <w:lang w:eastAsia="zh-CN"/>
              </w:rPr>
            </w:pPr>
            <w:r w:rsidRPr="004E3CA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3CAB3C6A" w14:textId="77777777" w:rsidR="00D14532" w:rsidRPr="004E3CAB" w:rsidRDefault="00D14532" w:rsidP="00D14532">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039831B"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7590F" w14:textId="77777777" w:rsidR="00D14532" w:rsidRPr="004E3CAB"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D05B68" w14:textId="77777777" w:rsidR="00D14532" w:rsidRPr="004E3CAB"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F7F25" w14:textId="77777777" w:rsidR="00D14532" w:rsidRPr="004E3CAB"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D8A87" w14:textId="26D33CB0" w:rsidR="00D14532" w:rsidRPr="004E3CAB" w:rsidRDefault="00D14532" w:rsidP="00D14532">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A1E21" w14:textId="7E44F737" w:rsidR="00D14532" w:rsidRPr="004E3CAB" w:rsidRDefault="00D14532" w:rsidP="00D14532">
            <w:pPr>
              <w:rPr>
                <w:rFonts w:ascii="標楷體" w:eastAsia="標楷體" w:hAnsi="標楷體"/>
              </w:rPr>
            </w:pPr>
            <w:r w:rsidRPr="00D14532">
              <w:rPr>
                <w:rFonts w:ascii="標楷體" w:eastAsia="標楷體" w:hAnsi="標楷體"/>
              </w:rPr>
              <w:t>JcicZ04</w:t>
            </w:r>
            <w:r w:rsidR="00542F43">
              <w:rPr>
                <w:rFonts w:ascii="標楷體" w:eastAsia="標楷體" w:hAnsi="標楷體"/>
              </w:rPr>
              <w:t>7</w:t>
            </w:r>
            <w:r w:rsidRPr="00D14532">
              <w:rPr>
                <w:rFonts w:ascii="標楷體" w:eastAsia="標楷體" w:hAnsi="標楷體"/>
              </w:rPr>
              <w:t>.OutJcicDate</w:t>
            </w:r>
          </w:p>
        </w:tc>
      </w:tr>
    </w:tbl>
    <w:p w14:paraId="56B2E253" w14:textId="77777777" w:rsidR="00D73D14" w:rsidRPr="004E3CAB" w:rsidRDefault="00D73D14"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27A15C20" w14:textId="70F7D235" w:rsidR="00D73D14" w:rsidRPr="004E3CAB" w:rsidRDefault="002B348D" w:rsidP="00271977">
      <w:pPr>
        <w:pStyle w:val="1text"/>
        <w:spacing w:before="0"/>
        <w:ind w:left="0"/>
        <w:rPr>
          <w:rFonts w:ascii="標楷體" w:hAnsi="標楷體"/>
        </w:rPr>
      </w:pPr>
      <w:r>
        <w:drawing>
          <wp:inline distT="0" distB="0" distL="0" distR="0" wp14:anchorId="664DA9E1" wp14:editId="317D6033">
            <wp:extent cx="6479540" cy="456882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568825"/>
                    </a:xfrm>
                    <a:prstGeom prst="rect">
                      <a:avLst/>
                    </a:prstGeom>
                  </pic:spPr>
                </pic:pic>
              </a:graphicData>
            </a:graphic>
          </wp:inline>
        </w:drawing>
      </w:r>
    </w:p>
    <w:p w14:paraId="74580686" w14:textId="77777777" w:rsidR="00D73D14" w:rsidRPr="004E3CAB" w:rsidRDefault="00D73D1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73D14" w:rsidRPr="004E3CAB"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lang w:eastAsia="zh-HK"/>
              </w:rPr>
              <w:t>功能說明</w:t>
            </w:r>
          </w:p>
        </w:tc>
      </w:tr>
      <w:tr w:rsidR="00D73D14" w:rsidRPr="004E3CAB"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4E3CAB" w:rsidRDefault="00D73D14"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4E3CAB" w:rsidRDefault="00D73D14"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F0C85D5" w14:textId="77777777" w:rsidR="00D73D14" w:rsidRPr="004E3CAB" w:rsidRDefault="00D73D1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E76FF71" w14:textId="77777777" w:rsidR="00D73D14" w:rsidRPr="004E3CAB" w:rsidRDefault="00D73D14"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06325B56" w14:textId="0883170E" w:rsidR="00D73D14" w:rsidRPr="004E3CAB" w:rsidRDefault="00D73D14"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金融機構無擔保債務協議資料</w:t>
            </w:r>
            <w:r w:rsidRPr="004E3CAB">
              <w:rPr>
                <w:rFonts w:ascii="標楷體" w:eastAsia="標楷體" w:hAnsi="標楷體" w:hint="eastAsia"/>
              </w:rPr>
              <w:t>(</w:t>
            </w:r>
            <w:r w:rsidRPr="004E3CAB">
              <w:rPr>
                <w:rFonts w:ascii="標楷體" w:eastAsia="標楷體" w:hAnsi="標楷體"/>
              </w:rPr>
              <w:t>JcicZ047</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color w:val="000000"/>
              </w:rPr>
              <w:t>4</w:t>
            </w:r>
            <w:r w:rsidRPr="004E3CAB">
              <w:rPr>
                <w:rFonts w:ascii="標楷體" w:eastAsia="標楷體" w:hAnsi="標楷體" w:hint="eastAsia"/>
                <w:color w:val="000000"/>
              </w:rPr>
              <w:t>: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4E69814" w14:textId="77777777" w:rsidR="00D73D14" w:rsidRPr="004E3CAB" w:rsidRDefault="00D73D1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D652D0E" w14:textId="77777777" w:rsidR="00D73D14" w:rsidRPr="004E3CAB" w:rsidRDefault="00D73D14" w:rsidP="00271977">
            <w:pPr>
              <w:ind w:left="240" w:hangingChars="100" w:hanging="240"/>
              <w:rPr>
                <w:rFonts w:ascii="標楷體" w:eastAsia="標楷體" w:hAnsi="標楷體"/>
              </w:rPr>
            </w:pPr>
            <w:r w:rsidRPr="004E3CAB">
              <w:rPr>
                <w:rFonts w:ascii="標楷體" w:eastAsia="標楷體" w:hAnsi="標楷體" w:hint="eastAsia"/>
              </w:rPr>
              <w:lastRenderedPageBreak/>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金融機構無擔保債務協議資料</w:t>
            </w:r>
            <w:r w:rsidRPr="004E3CAB">
              <w:rPr>
                <w:rFonts w:ascii="標楷體" w:eastAsia="標楷體" w:hAnsi="標楷體" w:hint="eastAsia"/>
              </w:rPr>
              <w:t>(</w:t>
            </w:r>
            <w:r w:rsidRPr="004E3CAB">
              <w:rPr>
                <w:rFonts w:ascii="標楷體" w:eastAsia="標楷體" w:hAnsi="標楷體"/>
              </w:rPr>
              <w:t>JcicZ047Log</w:t>
            </w:r>
            <w:r w:rsidRPr="004E3CAB">
              <w:rPr>
                <w:rFonts w:ascii="標楷體" w:eastAsia="標楷體" w:hAnsi="標楷體" w:hint="eastAsia"/>
              </w:rPr>
              <w:t>)]該[流水號(</w:t>
            </w:r>
            <w:r w:rsidRPr="004E3CAB">
              <w:rPr>
                <w:rFonts w:ascii="標楷體" w:eastAsia="標楷體" w:hAnsi="標楷體"/>
              </w:rPr>
              <w:t>JcicZ047Log.Ukey)</w:t>
            </w:r>
            <w:r w:rsidRPr="004E3CAB">
              <w:rPr>
                <w:rFonts w:ascii="標楷體" w:eastAsia="標楷體" w:hAnsi="標楷體" w:hint="eastAsia"/>
              </w:rPr>
              <w:t>]資料是否存在</w:t>
            </w:r>
          </w:p>
          <w:p w14:paraId="1D7E3A3F" w14:textId="77777777" w:rsidR="00D73D14" w:rsidRPr="004E3CAB" w:rsidRDefault="00D73D1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金融機構無擔保債務協議資料</w:t>
            </w:r>
          </w:p>
          <w:p w14:paraId="0E8D334B" w14:textId="77777777" w:rsidR="00D73D14" w:rsidRPr="004E3CAB" w:rsidRDefault="00D73D1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w:t>
            </w:r>
            <w:r w:rsidRPr="004E3CAB">
              <w:rPr>
                <w:rFonts w:ascii="標楷體" w:eastAsia="標楷體" w:hAnsi="標楷體"/>
              </w:rPr>
              <w:t>JcicZ047Log.Ukey)</w:t>
            </w:r>
            <w:r w:rsidRPr="004E3CAB">
              <w:rPr>
                <w:rFonts w:ascii="標楷體" w:eastAsia="標楷體" w:hAnsi="標楷體" w:hint="eastAsia"/>
              </w:rPr>
              <w:t>]資料中[建檔日期時間(</w:t>
            </w:r>
            <w:proofErr w:type="spellStart"/>
            <w:r w:rsidRPr="004E3CAB">
              <w:rPr>
                <w:rFonts w:ascii="標楷體" w:eastAsia="標楷體" w:hAnsi="標楷體"/>
              </w:rPr>
              <w:t>CreateDate</w:t>
            </w:r>
            <w:proofErr w:type="spellEnd"/>
            <w:r w:rsidRPr="004E3CAB">
              <w:rPr>
                <w:rFonts w:ascii="標楷體" w:eastAsia="標楷體" w:hAnsi="標楷體" w:hint="eastAsia"/>
              </w:rPr>
              <w:t>)]最大的資料</w:t>
            </w:r>
          </w:p>
        </w:tc>
      </w:tr>
      <w:tr w:rsidR="00D73D14" w:rsidRPr="004E3CAB"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4E3CAB" w:rsidRDefault="00D73D14"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4E3CAB" w:rsidRDefault="00D73D1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7C72111" w14:textId="67DB0049" w:rsidR="00D73D14" w:rsidRDefault="00D73D14" w:rsidP="00337B38">
      <w:pPr>
        <w:pStyle w:val="a"/>
        <w:rPr>
          <w:rFonts w:ascii="標楷體" w:hAnsi="標楷體"/>
        </w:rPr>
      </w:pPr>
      <w:r w:rsidRPr="004E3CAB">
        <w:rPr>
          <w:rFonts w:ascii="標楷體" w:hAnsi="標楷體" w:hint="eastAsia"/>
        </w:rPr>
        <w:t>輸入畫面資料說明</w:t>
      </w:r>
      <w:r w:rsidRPr="004E3CAB">
        <w:rPr>
          <w:rFonts w:ascii="標楷體" w:hAnsi="標楷體"/>
        </w:rPr>
        <w:t>-</w:t>
      </w:r>
      <w:r w:rsidRPr="004E3CA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42F43" w:rsidRPr="004E3CAB" w14:paraId="4336007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2618F1" w14:textId="77777777" w:rsidR="00542F43" w:rsidRPr="004E3CAB" w:rsidRDefault="00542F43" w:rsidP="00550398">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97B250" w14:textId="77777777" w:rsidR="00542F43" w:rsidRPr="004E3CAB" w:rsidRDefault="00542F43" w:rsidP="00550398">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07BF5" w14:textId="77777777" w:rsidR="00542F43" w:rsidRPr="004E3CAB" w:rsidRDefault="00542F43" w:rsidP="00550398">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C03821" w14:textId="77777777" w:rsidR="00542F43" w:rsidRPr="004E3CAB" w:rsidRDefault="00542F43" w:rsidP="00550398">
            <w:pPr>
              <w:rPr>
                <w:rFonts w:ascii="標楷體" w:eastAsia="標楷體" w:hAnsi="標楷體"/>
              </w:rPr>
            </w:pPr>
            <w:r w:rsidRPr="004E3CAB">
              <w:rPr>
                <w:rFonts w:ascii="標楷體" w:eastAsia="標楷體" w:hAnsi="標楷體" w:hint="eastAsia"/>
              </w:rPr>
              <w:t>處理邏輯及注意事項</w:t>
            </w:r>
          </w:p>
        </w:tc>
      </w:tr>
      <w:tr w:rsidR="00542F43" w:rsidRPr="004E3CAB" w14:paraId="24AEB2C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9BC8ABC" w14:textId="77777777" w:rsidR="00542F43" w:rsidRPr="004E3CAB" w:rsidRDefault="00542F43"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22F5F0" w14:textId="77777777" w:rsidR="00542F43" w:rsidRPr="004E3CAB" w:rsidRDefault="00542F43"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41AF09" w14:textId="77777777" w:rsidR="00542F43" w:rsidRPr="004E3CAB" w:rsidRDefault="00542F43" w:rsidP="00550398">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4C49C" w14:textId="77777777" w:rsidR="00542F43" w:rsidRPr="004E3CAB" w:rsidRDefault="00542F43" w:rsidP="00550398">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57746F" w14:textId="77777777" w:rsidR="00542F43" w:rsidRPr="004E3CAB" w:rsidRDefault="00542F43" w:rsidP="00550398">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1A7F0B" w14:textId="77777777" w:rsidR="00542F43" w:rsidRPr="004E3CAB" w:rsidRDefault="00542F43" w:rsidP="00550398">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88B618" w14:textId="77777777" w:rsidR="00542F43" w:rsidRPr="004E3CAB" w:rsidRDefault="00542F43" w:rsidP="00550398">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6BE7C2E" w14:textId="77777777" w:rsidR="00542F43" w:rsidRPr="004E3CAB" w:rsidRDefault="00542F43" w:rsidP="00550398">
            <w:pPr>
              <w:widowControl/>
              <w:rPr>
                <w:rFonts w:ascii="標楷體" w:eastAsia="標楷體" w:hAnsi="標楷體"/>
              </w:rPr>
            </w:pPr>
          </w:p>
        </w:tc>
      </w:tr>
      <w:tr w:rsidR="00542F43" w:rsidRPr="004E3CAB" w14:paraId="1097C9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E1DE4" w14:textId="77777777" w:rsidR="00542F43" w:rsidRPr="004E3CAB" w:rsidRDefault="00542F43" w:rsidP="00550398">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19D8F3F" w14:textId="77777777" w:rsidR="00542F43" w:rsidRPr="004E3CAB" w:rsidRDefault="00542F43" w:rsidP="00550398">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8D0814"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BB6D8"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237B4"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FAB33"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B710" w14:textId="77777777" w:rsidR="00542F43" w:rsidRPr="00D14532" w:rsidRDefault="00542F43" w:rsidP="00550398">
            <w:pPr>
              <w:rPr>
                <w:rFonts w:ascii="標楷體" w:eastAsia="SimSun"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D6CD89" w14:textId="77777777" w:rsidR="00542F43" w:rsidRPr="004E3CAB" w:rsidRDefault="00542F43" w:rsidP="00550398">
            <w:pPr>
              <w:rPr>
                <w:rFonts w:ascii="標楷體" w:eastAsia="標楷體" w:hAnsi="標楷體"/>
              </w:rPr>
            </w:pPr>
            <w:r w:rsidRPr="004E3CAB">
              <w:rPr>
                <w:rFonts w:ascii="標楷體" w:eastAsia="標楷體" w:hAnsi="標楷體"/>
              </w:rPr>
              <w:t>JcicZ047.TranKey</w:t>
            </w:r>
          </w:p>
        </w:tc>
      </w:tr>
      <w:tr w:rsidR="00542F43" w:rsidRPr="004E3CAB" w14:paraId="0395FB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3A172" w14:textId="77777777" w:rsidR="00542F43" w:rsidRPr="004E3CAB"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F54BF6" w14:textId="77777777" w:rsidR="00542F43" w:rsidRPr="004E3CAB" w:rsidRDefault="00542F43" w:rsidP="00550398">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6FE30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654209"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3197A"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3EBA"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44481"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94E805" w14:textId="77777777" w:rsidR="00542F43" w:rsidRPr="004E3CAB" w:rsidRDefault="00542F43"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42F43" w:rsidRPr="004E3CAB" w14:paraId="636297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ECCE84" w14:textId="77777777" w:rsidR="00542F43" w:rsidRPr="004E3CAB" w:rsidRDefault="00542F43" w:rsidP="00550398">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BB6762" w14:textId="77777777" w:rsidR="00542F43" w:rsidRPr="004E3CAB" w:rsidRDefault="00542F43" w:rsidP="00550398">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E79F4BD"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EE435"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758E29"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B8A9D"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B36E"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2D4952" w14:textId="77777777" w:rsidR="00542F43" w:rsidRPr="004E3CAB" w:rsidRDefault="00542F43" w:rsidP="00550398">
            <w:pPr>
              <w:rPr>
                <w:rFonts w:ascii="標楷體" w:eastAsia="標楷體" w:hAnsi="標楷體"/>
              </w:rPr>
            </w:pPr>
            <w:r w:rsidRPr="004E3CAB">
              <w:rPr>
                <w:rFonts w:ascii="標楷體" w:eastAsia="標楷體" w:hAnsi="標楷體"/>
              </w:rPr>
              <w:t>JcicZ047.CustId</w:t>
            </w:r>
          </w:p>
        </w:tc>
      </w:tr>
      <w:tr w:rsidR="006715D8" w:rsidRPr="004E3CAB" w14:paraId="57DDD2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B7BA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C327E2"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D832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EB2527"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EFD50B7"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70E4695"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B49E"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C0037"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E130B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5FA1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87E5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42F43" w:rsidRPr="004E3CAB" w14:paraId="63283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653742" w14:textId="77777777" w:rsidR="00542F43" w:rsidRPr="004E3CAB" w:rsidRDefault="00542F43" w:rsidP="0055039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E05BEE3" w14:textId="77777777" w:rsidR="00542F43" w:rsidRPr="004E3CAB" w:rsidRDefault="00542F43" w:rsidP="0055039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78D11E"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B771E"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58042"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62CF5"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789B1"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4A5192" w14:textId="77777777" w:rsidR="00542F43" w:rsidRPr="004E3CAB" w:rsidRDefault="00542F43" w:rsidP="00550398">
            <w:pPr>
              <w:rPr>
                <w:rFonts w:ascii="標楷體" w:eastAsia="標楷體" w:hAnsi="標楷體"/>
                <w:color w:val="000000" w:themeColor="text1"/>
              </w:rPr>
            </w:pPr>
            <w:r w:rsidRPr="004E3CAB">
              <w:rPr>
                <w:rFonts w:ascii="標楷體" w:eastAsia="標楷體" w:hAnsi="標楷體"/>
              </w:rPr>
              <w:t>JcicZ047.SubmitKey</w:t>
            </w:r>
          </w:p>
        </w:tc>
      </w:tr>
      <w:tr w:rsidR="00542F43" w:rsidRPr="004E3CAB" w14:paraId="5BE0FE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E934E" w14:textId="77777777" w:rsidR="00542F43" w:rsidRPr="004E3CAB" w:rsidRDefault="00542F43"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215DD8B" w14:textId="77777777" w:rsidR="00542F43" w:rsidRPr="004E3CAB" w:rsidRDefault="00542F43" w:rsidP="00550398">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542F43" w:rsidRPr="004E3CAB" w14:paraId="0ABBD5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FC2DA" w14:textId="77777777" w:rsidR="00542F43" w:rsidRPr="004E3CAB"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03045B" w14:textId="77777777" w:rsidR="00542F43" w:rsidRPr="004E3CAB" w:rsidRDefault="00542F43" w:rsidP="00550398">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CAE4C3"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6CE2D"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107D2D"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EDF40"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3AB1"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38B18" w14:textId="77777777" w:rsidR="00542F43" w:rsidRPr="004E3CAB" w:rsidRDefault="00542F43"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42F43" w:rsidRPr="004E3CAB" w14:paraId="4B500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7CBA" w14:textId="77777777" w:rsidR="00542F43" w:rsidRPr="004E3CAB" w:rsidRDefault="00542F43" w:rsidP="00550398">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B1AE9D3" w14:textId="77777777" w:rsidR="00542F43" w:rsidRPr="004E3CAB" w:rsidRDefault="00542F43" w:rsidP="00550398">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2891FF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C182E"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86133"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595C2"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ED7BE"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C76A91" w14:textId="77777777" w:rsidR="00542F43" w:rsidRPr="004E3CAB" w:rsidRDefault="00542F43" w:rsidP="00550398">
            <w:pPr>
              <w:ind w:left="204" w:hangingChars="85" w:hanging="204"/>
              <w:rPr>
                <w:rFonts w:ascii="標楷體" w:eastAsia="標楷體" w:hAnsi="標楷體"/>
              </w:rPr>
            </w:pPr>
            <w:r w:rsidRPr="004E3CAB">
              <w:rPr>
                <w:rFonts w:ascii="標楷體" w:eastAsia="標楷體" w:hAnsi="標楷體" w:hint="eastAsia"/>
              </w:rPr>
              <w:t>JcicZ047.</w:t>
            </w:r>
            <w:r w:rsidRPr="004E3CAB">
              <w:rPr>
                <w:rFonts w:ascii="標楷體" w:eastAsia="標楷體" w:hAnsi="標楷體"/>
              </w:rPr>
              <w:t>RcDate</w:t>
            </w:r>
          </w:p>
        </w:tc>
      </w:tr>
      <w:tr w:rsidR="00542F43" w:rsidRPr="004E3CAB" w14:paraId="0B1CE3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EC534"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DF03FFF"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44D3E6E3"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4D76B9"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04C09"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1AAEC"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6D54F"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320CAC"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eriod</w:t>
            </w:r>
          </w:p>
        </w:tc>
      </w:tr>
      <w:tr w:rsidR="00542F43" w:rsidRPr="004E3CAB" w14:paraId="2D8FA4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01968"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C1B8BE4"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37D26CE4"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A8301C"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A6E60"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9284E"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0BDA21"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3BBFAC2"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Rate</w:t>
            </w:r>
          </w:p>
        </w:tc>
      </w:tr>
      <w:tr w:rsidR="00542F43" w:rsidRPr="004E3CAB" w14:paraId="5FB671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966CE"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5A9F86E"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54AC56B9"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7CAF9"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2B581"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7A0A3A"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E73047"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334127F"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Civil323ExpAmt</w:t>
            </w:r>
          </w:p>
        </w:tc>
      </w:tr>
      <w:tr w:rsidR="00542F43" w:rsidRPr="004E3CAB" w14:paraId="335023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F1D25"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14DFD6B"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7FFB7C7"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A3931"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0D5DB"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091039"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01023"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37AF62"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ExpLoanAmt</w:t>
            </w:r>
          </w:p>
        </w:tc>
      </w:tr>
      <w:tr w:rsidR="00542F43" w:rsidRPr="004E3CAB" w14:paraId="3D00A3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7F76CC"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8FD23F6"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依民法第323條計算之現</w:t>
            </w:r>
            <w:r w:rsidRPr="004E3CAB">
              <w:rPr>
                <w:rFonts w:ascii="標楷體" w:eastAsia="標楷體" w:hAnsi="標楷體" w:hint="eastAsia"/>
                <w:color w:val="000000"/>
              </w:rPr>
              <w:lastRenderedPageBreak/>
              <w:t>金卡債務總金額</w:t>
            </w:r>
          </w:p>
        </w:tc>
        <w:tc>
          <w:tcPr>
            <w:tcW w:w="709" w:type="dxa"/>
            <w:tcBorders>
              <w:top w:val="single" w:sz="4" w:space="0" w:color="auto"/>
              <w:left w:val="single" w:sz="4" w:space="0" w:color="auto"/>
              <w:bottom w:val="single" w:sz="4" w:space="0" w:color="auto"/>
              <w:right w:val="single" w:sz="4" w:space="0" w:color="auto"/>
            </w:tcBorders>
          </w:tcPr>
          <w:p w14:paraId="32596285"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254D1A"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AE8A"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3EB00"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B5D68"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CB22BD" w14:textId="77777777" w:rsidR="00542F43" w:rsidRPr="004E3CAB" w:rsidRDefault="00542F43" w:rsidP="00550398">
            <w:pPr>
              <w:ind w:left="240" w:hangingChars="100" w:hanging="240"/>
              <w:rPr>
                <w:rFonts w:ascii="標楷體" w:eastAsia="標楷體" w:hAnsi="標楷體"/>
              </w:rPr>
            </w:pPr>
            <w:r w:rsidRPr="004E3CAB">
              <w:rPr>
                <w:rFonts w:ascii="標楷體" w:eastAsia="標楷體" w:hAnsi="標楷體" w:hint="eastAsia"/>
                <w:color w:val="000000"/>
              </w:rPr>
              <w:t>JcicZ047.Civil323CashAmt</w:t>
            </w:r>
          </w:p>
        </w:tc>
      </w:tr>
      <w:tr w:rsidR="00542F43" w:rsidRPr="004E3CAB" w14:paraId="4B3FA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819CA3"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363137F"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3AEFD9C3"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1D39A"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728A"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A0FCC"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CBBBC"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8FADEBB"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CashCardAmt</w:t>
            </w:r>
          </w:p>
        </w:tc>
      </w:tr>
      <w:tr w:rsidR="00542F43" w:rsidRPr="004E3CAB" w14:paraId="5FEA6D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26B4E"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78B7EAE"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7D87AFE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410D3"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65BAC"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E7BA5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461D0"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894A0B"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Civil323CreditAmt</w:t>
            </w:r>
          </w:p>
        </w:tc>
      </w:tr>
      <w:tr w:rsidR="00542F43" w:rsidRPr="004E3CAB" w14:paraId="7594C2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6EB98"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608F44C"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090C56E"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2BAD2"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5C410"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F4F03"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6FE94"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D16176"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CreditCardAmt</w:t>
            </w:r>
          </w:p>
        </w:tc>
      </w:tr>
      <w:tr w:rsidR="00542F43" w:rsidRPr="004E3CAB" w14:paraId="7C74BC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E8799"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DA4DD83"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8D2B7C4"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0B77D"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15B9"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0A0F7B"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C125"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FE6BA7" w14:textId="77777777" w:rsidR="00542F43" w:rsidRPr="004E3CAB" w:rsidRDefault="00542F43" w:rsidP="00550398">
            <w:pPr>
              <w:ind w:left="240" w:hangingChars="100" w:hanging="240"/>
              <w:rPr>
                <w:rFonts w:ascii="標楷體" w:eastAsia="標楷體" w:hAnsi="標楷體"/>
              </w:rPr>
            </w:pPr>
            <w:r w:rsidRPr="004E3CAB">
              <w:rPr>
                <w:rFonts w:ascii="標楷體" w:eastAsia="標楷體" w:hAnsi="標楷體" w:hint="eastAsia"/>
                <w:color w:val="000000"/>
              </w:rPr>
              <w:t>JcicZ047.Civil323Amt</w:t>
            </w:r>
          </w:p>
        </w:tc>
      </w:tr>
      <w:tr w:rsidR="00542F43" w:rsidRPr="004E3CAB" w14:paraId="7D917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146D"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73F69D9"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76CC71E9"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AEDCF"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1E2E9"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ACDC5"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50990"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EC8AB1"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TotalAmt</w:t>
            </w:r>
          </w:p>
        </w:tc>
      </w:tr>
      <w:tr w:rsidR="00542F43" w:rsidRPr="004E3CAB" w14:paraId="7D526F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2A489"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EEF05F1"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72C3D726"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21BC85"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A33ED"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6DD5E"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5749EC"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BBB66E"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assDate</w:t>
            </w:r>
          </w:p>
        </w:tc>
      </w:tr>
      <w:tr w:rsidR="00542F43" w:rsidRPr="004E3CAB" w14:paraId="638862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33842"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0E211EB"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0BD64B53"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1478A8"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5A624"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A37625"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F80C5B"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FEF1A1" w14:textId="77777777" w:rsidR="00542F43" w:rsidRPr="004E3CAB" w:rsidRDefault="00542F43" w:rsidP="00550398">
            <w:pPr>
              <w:ind w:left="240" w:hangingChars="100" w:hanging="240"/>
              <w:rPr>
                <w:rFonts w:ascii="標楷體" w:eastAsia="標楷體" w:hAnsi="標楷體"/>
                <w:color w:val="000000"/>
              </w:rPr>
            </w:pPr>
            <w:r w:rsidRPr="004E3CAB">
              <w:rPr>
                <w:rFonts w:ascii="標楷體" w:eastAsia="標楷體" w:hAnsi="標楷體" w:hint="eastAsia"/>
                <w:color w:val="000000"/>
              </w:rPr>
              <w:t>JcicZ047.InterviewDate</w:t>
            </w:r>
          </w:p>
        </w:tc>
      </w:tr>
      <w:tr w:rsidR="00542F43" w:rsidRPr="004E3CAB" w14:paraId="37D0A9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AB356"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B2EA80F"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7F21BAD"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C6641"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BC479"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D2F58"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E378F"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7634B4"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SignDate</w:t>
            </w:r>
          </w:p>
        </w:tc>
      </w:tr>
      <w:tr w:rsidR="00542F43" w:rsidRPr="004E3CAB" w14:paraId="2FC3F3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FE5C08"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6B1D736C"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63E1F23D"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6FFAD"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B70CF"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36A79"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8836B"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766315"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LimitDate</w:t>
            </w:r>
          </w:p>
        </w:tc>
      </w:tr>
      <w:tr w:rsidR="00542F43" w:rsidRPr="004E3CAB" w14:paraId="1D3FF8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E8FCC"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2B8F2EEC"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F07D4D9"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7D5CC0"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C1C60"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548E"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DC8F0"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429AF8"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FirstPayDate</w:t>
            </w:r>
          </w:p>
        </w:tc>
      </w:tr>
      <w:tr w:rsidR="00542F43" w:rsidRPr="004E3CAB" w14:paraId="25137D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21ED7"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2FD5FC97"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3F480891"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7D891A"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18FE5"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A422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86C51"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F04854"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MonthPayAmt</w:t>
            </w:r>
          </w:p>
        </w:tc>
      </w:tr>
      <w:tr w:rsidR="00542F43" w:rsidRPr="004E3CAB" w14:paraId="0C4BF6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DB49"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99272AF"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2468476"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45106"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528D2"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BF1BB"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56CED"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507958"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ayAccount</w:t>
            </w:r>
          </w:p>
        </w:tc>
      </w:tr>
      <w:tr w:rsidR="00542F43" w:rsidRPr="004E3CAB" w14:paraId="3638E7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DABDF"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48277516"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CC39620"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07E3"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28D80"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6B088B"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39A4E"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39A72"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ostAddr</w:t>
            </w:r>
          </w:p>
        </w:tc>
      </w:tr>
      <w:tr w:rsidR="00542F43" w:rsidRPr="004E3CAB" w14:paraId="34E066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06109"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5376266"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8C6AB83"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E8CDD"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EF70B"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382508"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F17B0C"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0A5EB6"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w:t>
            </w:r>
            <w:r w:rsidRPr="004E3CAB">
              <w:rPr>
                <w:rFonts w:ascii="標楷體" w:eastAsia="標楷體" w:hAnsi="標楷體"/>
                <w:color w:val="000000"/>
              </w:rPr>
              <w:t>7</w:t>
            </w:r>
            <w:r w:rsidRPr="004E3CAB">
              <w:rPr>
                <w:rFonts w:ascii="標楷體" w:eastAsia="標楷體" w:hAnsi="標楷體" w:hint="eastAsia"/>
                <w:color w:val="000000"/>
              </w:rPr>
              <w:t>.GradeType</w:t>
            </w:r>
          </w:p>
        </w:tc>
      </w:tr>
      <w:tr w:rsidR="00542F43" w:rsidRPr="004E3CAB" w14:paraId="21DDBE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A11C" w14:textId="77777777" w:rsidR="00542F43" w:rsidRPr="004E3CAB" w:rsidRDefault="00542F43" w:rsidP="00550398">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4D86739"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4CFCA416" w14:textId="77777777" w:rsidR="00542F43" w:rsidRPr="004E3CAB" w:rsidRDefault="00542F43" w:rsidP="00550398">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2FCA8B"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9F536"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0F3BC"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21FB"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53E1" w14:textId="77777777" w:rsidR="00542F43" w:rsidRPr="004E3CAB" w:rsidRDefault="00542F43" w:rsidP="00550398">
            <w:pPr>
              <w:rPr>
                <w:rFonts w:ascii="標楷體" w:eastAsia="標楷體" w:hAnsi="標楷體"/>
                <w:color w:val="000000"/>
              </w:rPr>
            </w:pPr>
            <w:r w:rsidRPr="004E3CAB">
              <w:rPr>
                <w:rFonts w:ascii="標楷體" w:eastAsia="標楷體" w:hAnsi="標楷體" w:hint="eastAsia"/>
              </w:rPr>
              <w:t>自動顯示</w:t>
            </w:r>
          </w:p>
        </w:tc>
      </w:tr>
      <w:tr w:rsidR="00542F43" w:rsidRPr="004E3CAB" w14:paraId="3DE5D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EAEAB"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29AFC64A"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56DB80"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F9671"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B37D4"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9A47F"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7865DE"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E8C54C"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ayLastAmt</w:t>
            </w:r>
          </w:p>
        </w:tc>
      </w:tr>
      <w:tr w:rsidR="00542F43" w:rsidRPr="004E3CAB" w14:paraId="3004CE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A97DE4"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654F5577"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2F8E9491"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E64C74"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FC673"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CE81F"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1A589"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583C0F"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eriod2</w:t>
            </w:r>
          </w:p>
        </w:tc>
      </w:tr>
      <w:tr w:rsidR="00542F43" w:rsidRPr="004E3CAB" w14:paraId="40FDEC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D506B"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3982E9D5"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6E516126" w14:textId="77777777" w:rsidR="00542F43" w:rsidRPr="004E3CAB"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08E7AA"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C3E26"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90608"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92CA8"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C31B5E"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Rate2</w:t>
            </w:r>
          </w:p>
        </w:tc>
      </w:tr>
      <w:tr w:rsidR="00542F43" w:rsidRPr="004E3CAB" w14:paraId="55B4BC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2B349"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2D84D422"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5BCAE34F"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F2811"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0C9E6"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E5F76"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102B7"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B1FFF1"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MonthPayAmt2</w:t>
            </w:r>
          </w:p>
        </w:tc>
      </w:tr>
      <w:tr w:rsidR="00542F43" w:rsidRPr="004E3CAB" w14:paraId="7BB575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145CE"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72FFBC2F" w14:textId="77777777" w:rsidR="00542F43" w:rsidRPr="004E3CAB" w:rsidRDefault="00542F43" w:rsidP="00550398">
            <w:pPr>
              <w:widowControl/>
              <w:rPr>
                <w:rFonts w:ascii="標楷體" w:eastAsia="標楷體" w:hAnsi="標楷體"/>
                <w:color w:val="000000"/>
              </w:rPr>
            </w:pPr>
            <w:r w:rsidRPr="004E3CA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35ACC"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F2A89"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AFAF38" w14:textId="77777777" w:rsidR="00542F43" w:rsidRPr="004E3CAB"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E1F54C"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C4B7C"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38BCF2" w14:textId="77777777" w:rsidR="00542F43" w:rsidRPr="004E3CAB" w:rsidRDefault="00542F43" w:rsidP="00550398">
            <w:pPr>
              <w:rPr>
                <w:rFonts w:ascii="標楷體" w:eastAsia="標楷體" w:hAnsi="標楷體"/>
              </w:rPr>
            </w:pPr>
            <w:r w:rsidRPr="004E3CAB">
              <w:rPr>
                <w:rFonts w:ascii="標楷體" w:eastAsia="標楷體" w:hAnsi="標楷體" w:hint="eastAsia"/>
                <w:color w:val="000000"/>
              </w:rPr>
              <w:t>JcicZ047.PayLastAmt2</w:t>
            </w:r>
          </w:p>
        </w:tc>
      </w:tr>
      <w:tr w:rsidR="00542F43" w:rsidRPr="004E3CAB" w14:paraId="7D3E12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BCF20" w14:textId="77777777" w:rsidR="00542F43" w:rsidRPr="004E3CAB" w:rsidRDefault="00542F43" w:rsidP="00550398">
            <w:pPr>
              <w:rPr>
                <w:rFonts w:ascii="標楷體" w:eastAsia="標楷體" w:hAnsi="標楷體"/>
                <w:lang w:eastAsia="zh-CN"/>
              </w:rPr>
            </w:pPr>
            <w:r w:rsidRPr="004E3CA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0C25F1F1" w14:textId="77777777" w:rsidR="00542F43" w:rsidRPr="004E3CAB" w:rsidRDefault="00542F43" w:rsidP="00550398">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6BF7302"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BE002" w14:textId="77777777" w:rsidR="00542F43" w:rsidRPr="004E3CAB"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D5CC1" w14:textId="77777777" w:rsidR="00542F43" w:rsidRPr="004E3CAB"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284" w14:textId="77777777" w:rsidR="00542F43" w:rsidRPr="004E3CAB"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072BB" w14:textId="77777777" w:rsidR="00542F43" w:rsidRPr="004E3CAB" w:rsidRDefault="00542F43"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E534A" w14:textId="79CF891D" w:rsidR="00542F43" w:rsidRPr="004E3CAB" w:rsidRDefault="00542F43" w:rsidP="00550398">
            <w:pPr>
              <w:rPr>
                <w:rFonts w:ascii="標楷體" w:eastAsia="標楷體" w:hAnsi="標楷體"/>
              </w:rPr>
            </w:pPr>
            <w:r w:rsidRPr="00D14532">
              <w:rPr>
                <w:rFonts w:ascii="標楷體" w:eastAsia="標楷體" w:hAnsi="標楷體"/>
              </w:rPr>
              <w:t>JcicZ04</w:t>
            </w:r>
            <w:r>
              <w:rPr>
                <w:rFonts w:ascii="標楷體" w:eastAsia="標楷體" w:hAnsi="標楷體"/>
              </w:rPr>
              <w:t>7</w:t>
            </w:r>
            <w:r w:rsidRPr="00D14532">
              <w:rPr>
                <w:rFonts w:ascii="標楷體" w:eastAsia="標楷體" w:hAnsi="標楷體"/>
              </w:rPr>
              <w:t>.OutJcicDate</w:t>
            </w:r>
          </w:p>
        </w:tc>
      </w:tr>
    </w:tbl>
    <w:p w14:paraId="4CF1B206" w14:textId="77777777" w:rsidR="00542F43" w:rsidRDefault="00542F43" w:rsidP="00271977">
      <w:pPr>
        <w:widowControl/>
        <w:rPr>
          <w:rFonts w:ascii="標楷體" w:eastAsia="標楷體" w:hAnsi="標楷體"/>
        </w:rPr>
      </w:pPr>
    </w:p>
    <w:p w14:paraId="0D965028" w14:textId="504A497A"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5A8DD8B5" w14:textId="4C623F5B"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09</w:t>
      </w:r>
      <w:r w:rsidR="00A91A78">
        <w:rPr>
          <w:rFonts w:ascii="標楷體" w:hAnsi="標楷體"/>
        </w:rPr>
        <w:t xml:space="preserve"> </w:t>
      </w:r>
      <w:r w:rsidR="00750086" w:rsidRPr="004E3CAB">
        <w:rPr>
          <w:rFonts w:ascii="標楷體" w:hAnsi="標楷體"/>
        </w:rPr>
        <w:t>(048)</w:t>
      </w:r>
      <w:r w:rsidRPr="004E3CAB">
        <w:rPr>
          <w:rFonts w:ascii="標楷體" w:hAnsi="標楷體" w:hint="eastAsia"/>
        </w:rPr>
        <w:t>債務人基本資料</w:t>
      </w:r>
    </w:p>
    <w:p w14:paraId="0EBF913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4E3CAB"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2CFAD2F1" w:rsidR="00750086" w:rsidRPr="004E3CAB" w:rsidRDefault="00750086"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基本資料</w:t>
            </w:r>
          </w:p>
        </w:tc>
      </w:tr>
      <w:tr w:rsidR="00750086" w:rsidRPr="004E3CAB"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4E3CAB" w:rsidRDefault="00750086"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4E3CAB" w:rsidRDefault="00750086"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418932F4" w14:textId="77777777" w:rsidR="00750086" w:rsidRPr="004E3CAB" w:rsidRDefault="00750086"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750086" w:rsidRPr="004E3CAB"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2D7B3015" w:rsidR="00750086" w:rsidRPr="004E3CAB" w:rsidRDefault="00750086"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7777777"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B8376BE" w14:textId="77777777" w:rsidR="00750086" w:rsidRPr="004E3CAB" w:rsidRDefault="00750086" w:rsidP="00271977">
            <w:pPr>
              <w:rPr>
                <w:rFonts w:ascii="標楷體" w:eastAsia="標楷體" w:hAnsi="標楷體"/>
              </w:rPr>
            </w:pPr>
            <w:r w:rsidRPr="004E3CAB">
              <w:rPr>
                <w:rFonts w:ascii="標楷體" w:eastAsia="標楷體" w:hAnsi="標楷體" w:hint="eastAsia"/>
              </w:rPr>
              <w:t>2.維護[債務人基本資料(JcicZ048)]</w:t>
            </w:r>
          </w:p>
          <w:p w14:paraId="3D6F1810"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9FAEAC3" w14:textId="77777777" w:rsidR="00750086" w:rsidRPr="004E3CAB" w:rsidRDefault="00750086"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債務人基本資料</w:t>
            </w:r>
          </w:p>
          <w:p w14:paraId="5A0D2995" w14:textId="77777777" w:rsidR="00750086" w:rsidRPr="004E3CAB" w:rsidRDefault="00750086"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債務人基本資料</w:t>
            </w:r>
          </w:p>
          <w:p w14:paraId="460124CD" w14:textId="77777777" w:rsidR="00750086" w:rsidRPr="004E3CAB" w:rsidRDefault="00750086"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債務人基本資料</w:t>
            </w:r>
          </w:p>
          <w:p w14:paraId="34EDA6FD" w14:textId="77777777" w:rsidR="00750086" w:rsidRPr="004E3CAB" w:rsidRDefault="00750086"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債務人基本資料</w:t>
            </w:r>
          </w:p>
        </w:tc>
      </w:tr>
      <w:tr w:rsidR="00750086" w:rsidRPr="004E3CAB"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4E3CAB" w:rsidRDefault="00750086"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4E3CAB" w:rsidRDefault="00750086" w:rsidP="00271977">
            <w:pPr>
              <w:rPr>
                <w:rFonts w:ascii="標楷體" w:eastAsia="標楷體" w:hAnsi="標楷體"/>
              </w:rPr>
            </w:pPr>
          </w:p>
        </w:tc>
      </w:tr>
      <w:tr w:rsidR="00750086" w:rsidRPr="004E3CAB"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4E3CAB" w:rsidRDefault="00750086"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4E3CAB" w:rsidRDefault="00750086" w:rsidP="00271977">
            <w:pPr>
              <w:rPr>
                <w:rFonts w:ascii="標楷體" w:eastAsia="標楷體" w:hAnsi="標楷體"/>
              </w:rPr>
            </w:pPr>
          </w:p>
        </w:tc>
      </w:tr>
      <w:tr w:rsidR="00750086" w:rsidRPr="004E3CAB"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69F068DF" w:rsidR="00750086" w:rsidRPr="004E3CAB" w:rsidRDefault="00750086"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4E3CAB" w:rsidRDefault="00750086" w:rsidP="00271977">
            <w:pPr>
              <w:rPr>
                <w:rFonts w:ascii="標楷體" w:eastAsia="標楷體" w:hAnsi="標楷體"/>
              </w:rPr>
            </w:pPr>
          </w:p>
        </w:tc>
      </w:tr>
      <w:tr w:rsidR="00750086" w:rsidRPr="004E3CAB"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4E3CAB" w:rsidRDefault="00750086"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46F42BA5" w:rsidR="00750086" w:rsidRPr="004E3CAB" w:rsidRDefault="00750086"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750086" w:rsidRPr="004E3CAB"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203B43B7" w:rsidR="00750086" w:rsidRPr="004E3CAB" w:rsidRDefault="00750086"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4E3CAB" w:rsidRDefault="00750086"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1</w:t>
            </w:r>
          </w:p>
        </w:tc>
      </w:tr>
    </w:tbl>
    <w:p w14:paraId="7453E5FF" w14:textId="77777777" w:rsidR="00750086" w:rsidRPr="004E3CAB" w:rsidRDefault="00750086" w:rsidP="00271977">
      <w:pPr>
        <w:rPr>
          <w:rFonts w:ascii="標楷體" w:eastAsia="標楷體" w:hAnsi="標楷體"/>
        </w:rPr>
      </w:pPr>
    </w:p>
    <w:p w14:paraId="51AB4AFE" w14:textId="38509277" w:rsidR="00750086"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50086" w:rsidRPr="004E3CAB"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說明</w:t>
            </w:r>
          </w:p>
        </w:tc>
      </w:tr>
      <w:tr w:rsidR="00750086" w:rsidRPr="004E3CAB"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4E3CAB" w:rsidRDefault="00750086" w:rsidP="00271977">
            <w:pPr>
              <w:rPr>
                <w:rFonts w:ascii="標楷體" w:eastAsia="標楷體" w:hAnsi="標楷體"/>
              </w:rPr>
            </w:pPr>
            <w:r w:rsidRPr="004E3CAB">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基本資料</w:t>
            </w:r>
          </w:p>
        </w:tc>
      </w:tr>
      <w:tr w:rsidR="00750086" w:rsidRPr="004E3CAB"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4E3CAB" w:rsidRDefault="00750086" w:rsidP="00271977">
            <w:pPr>
              <w:rPr>
                <w:rFonts w:ascii="標楷體" w:eastAsia="標楷體" w:hAnsi="標楷體"/>
              </w:rPr>
            </w:pPr>
            <w:r w:rsidRPr="004E3CAB">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基本資料</w:t>
            </w:r>
          </w:p>
        </w:tc>
      </w:tr>
      <w:tr w:rsidR="00750086" w:rsidRPr="004E3CAB"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4E3CAB" w:rsidRDefault="00750086"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750086" w:rsidRPr="004E3CAB"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4E3CAB" w:rsidRDefault="00750086"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260860A5" w14:textId="77777777" w:rsidR="00750086" w:rsidRPr="004E3CAB" w:rsidRDefault="00750086" w:rsidP="00337B38">
      <w:pPr>
        <w:pStyle w:val="a"/>
        <w:rPr>
          <w:rFonts w:ascii="標楷體" w:hAnsi="標楷體"/>
        </w:rPr>
      </w:pPr>
      <w:r w:rsidRPr="004E3CAB">
        <w:rPr>
          <w:rFonts w:ascii="標楷體" w:hAnsi="標楷體" w:hint="eastAsia"/>
        </w:rPr>
        <w:t>UI畫面-新增</w:t>
      </w:r>
    </w:p>
    <w:p w14:paraId="2A70695E" w14:textId="5F9ACFFF" w:rsidR="00750086" w:rsidRPr="004E3CAB" w:rsidRDefault="005B7E42" w:rsidP="00271977">
      <w:pPr>
        <w:pStyle w:val="1text"/>
        <w:spacing w:before="0"/>
        <w:ind w:left="0"/>
        <w:rPr>
          <w:rFonts w:ascii="標楷體" w:hAnsi="標楷體"/>
        </w:rPr>
      </w:pPr>
      <w:r>
        <w:lastRenderedPageBreak/>
        <w:drawing>
          <wp:inline distT="0" distB="0" distL="0" distR="0" wp14:anchorId="1C61B139" wp14:editId="6AD899B7">
            <wp:extent cx="6479540" cy="2677795"/>
            <wp:effectExtent l="0" t="0" r="0" b="825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2677795"/>
                    </a:xfrm>
                    <a:prstGeom prst="rect">
                      <a:avLst/>
                    </a:prstGeom>
                  </pic:spPr>
                </pic:pic>
              </a:graphicData>
            </a:graphic>
          </wp:inline>
        </w:drawing>
      </w:r>
      <w:r>
        <w:t xml:space="preserve"> </w:t>
      </w:r>
    </w:p>
    <w:p w14:paraId="3587034E" w14:textId="77777777" w:rsidR="00750086" w:rsidRPr="004E3CAB" w:rsidRDefault="0075008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50086" w:rsidRPr="004E3CAB"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功能說明</w:t>
            </w:r>
          </w:p>
        </w:tc>
      </w:tr>
      <w:tr w:rsidR="00750086" w:rsidRPr="004E3CAB"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4E3CAB" w:rsidRDefault="00750086"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214E7DF5" w:rsidR="00750086" w:rsidRPr="004E3CAB" w:rsidRDefault="00C822F7" w:rsidP="00271977">
            <w:pPr>
              <w:rPr>
                <w:rFonts w:ascii="標楷體" w:eastAsia="標楷體" w:hAnsi="標楷體"/>
                <w:lang w:eastAsia="zh-HK"/>
              </w:rPr>
            </w:pP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E8B8F4F" w14:textId="15807DE7" w:rsidR="00750086" w:rsidRDefault="00750086"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527DF05" w14:textId="77777777" w:rsidR="00C822F7" w:rsidRPr="009431F2" w:rsidRDefault="00C822F7" w:rsidP="00C822F7">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55A38FEB" w14:textId="77777777" w:rsidR="00C822F7" w:rsidRPr="009431F2" w:rsidRDefault="00C822F7" w:rsidP="00C822F7">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7ED500AF" w14:textId="77777777" w:rsidR="00C822F7" w:rsidRPr="0055362B" w:rsidRDefault="00C822F7" w:rsidP="00C822F7">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0B059741" w14:textId="77777777" w:rsidR="00750086" w:rsidRPr="004E3CAB" w:rsidRDefault="00750086"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453EA90" w14:textId="10482301" w:rsidR="00692DFF" w:rsidRPr="00692DFF" w:rsidRDefault="00C822F7" w:rsidP="00197509">
            <w:pPr>
              <w:adjustRightInd w:val="0"/>
              <w:snapToGrid w:val="0"/>
              <w:ind w:left="240" w:hangingChars="100" w:hanging="240"/>
              <w:rPr>
                <w:rFonts w:ascii="標楷體" w:eastAsia="SimSun" w:hAnsi="標楷體"/>
              </w:rPr>
            </w:pPr>
            <w:r>
              <w:rPr>
                <w:rFonts w:ascii="標楷體" w:eastAsia="標楷體" w:hAnsi="標楷體"/>
              </w:rPr>
              <w:t>3</w:t>
            </w:r>
            <w:r w:rsidR="00750086" w:rsidRPr="004E3CAB">
              <w:rPr>
                <w:rFonts w:ascii="標楷體" w:eastAsia="標楷體" w:hAnsi="標楷體" w:hint="eastAsia"/>
              </w:rPr>
              <w:t>.檢核[</w:t>
            </w:r>
            <w:r w:rsidR="00750086" w:rsidRPr="004E3CAB">
              <w:rPr>
                <w:rFonts w:ascii="標楷體" w:eastAsia="標楷體" w:hAnsi="標楷體" w:hint="eastAsia"/>
                <w:lang w:eastAsia="zh-HK"/>
              </w:rPr>
              <w:t>債務人基本資料</w:t>
            </w:r>
            <w:r w:rsidR="00750086" w:rsidRPr="004E3CAB">
              <w:rPr>
                <w:rFonts w:ascii="標楷體" w:eastAsia="標楷體" w:hAnsi="標楷體" w:hint="eastAsia"/>
              </w:rPr>
              <w:t>(JcicZ0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750086" w:rsidRPr="004E3CAB">
              <w:rPr>
                <w:rFonts w:ascii="標楷體" w:eastAsia="標楷體" w:hAnsi="標楷體" w:hint="eastAsia"/>
              </w:rPr>
              <w:t>048.CustId)]、[報送單位代號(JcicZ048.SubmitKey)]、[協商申請日(JcicZ048.Rc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1AE7DC1F" w14:textId="77777777" w:rsidR="00750086" w:rsidRPr="004E3CAB" w:rsidRDefault="00750086"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BF43FB8" w14:textId="5AA39FBB" w:rsidR="00750086" w:rsidRPr="004E3CAB" w:rsidRDefault="00197509" w:rsidP="00271977">
            <w:pPr>
              <w:rPr>
                <w:rFonts w:ascii="標楷體" w:eastAsia="標楷體" w:hAnsi="標楷體"/>
                <w:lang w:eastAsia="zh-HK"/>
              </w:rPr>
            </w:pPr>
            <w:r>
              <w:rPr>
                <w:rFonts w:ascii="標楷體" w:eastAsia="標楷體" w:hAnsi="標楷體"/>
              </w:rPr>
              <w:t>4</w:t>
            </w:r>
            <w:r w:rsidR="00750086" w:rsidRPr="004E3CAB">
              <w:rPr>
                <w:rFonts w:ascii="標楷體" w:eastAsia="標楷體" w:hAnsi="標楷體" w:hint="eastAsia"/>
              </w:rPr>
              <w:t>.</w:t>
            </w:r>
            <w:r w:rsidR="00750086" w:rsidRPr="004E3CAB">
              <w:rPr>
                <w:rFonts w:ascii="標楷體" w:eastAsia="標楷體" w:hAnsi="標楷體" w:hint="eastAsia"/>
                <w:lang w:eastAsia="zh-HK"/>
              </w:rPr>
              <w:t>新增</w:t>
            </w:r>
            <w:r w:rsidR="00750086" w:rsidRPr="004E3CAB">
              <w:rPr>
                <w:rFonts w:ascii="標楷體" w:eastAsia="標楷體" w:hAnsi="標楷體" w:hint="eastAsia"/>
              </w:rPr>
              <w:t>債務人基本資料</w:t>
            </w:r>
          </w:p>
        </w:tc>
      </w:tr>
      <w:tr w:rsidR="00750086" w:rsidRPr="004E3CAB"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F290EA7" w14:textId="77777777" w:rsidR="00750086" w:rsidRPr="004E3CAB" w:rsidRDefault="00750086"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4E3CAB" w14:paraId="1DCD69E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4E3CAB" w:rsidRDefault="00750086"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4E3CAB" w:rsidRDefault="00750086"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4E3CAB" w:rsidRDefault="00750086" w:rsidP="00271977">
            <w:pPr>
              <w:rPr>
                <w:rFonts w:ascii="標楷體" w:eastAsia="標楷體" w:hAnsi="標楷體"/>
              </w:rPr>
            </w:pPr>
            <w:r w:rsidRPr="004E3CAB">
              <w:rPr>
                <w:rFonts w:ascii="標楷體" w:eastAsia="標楷體" w:hAnsi="標楷體" w:hint="eastAsia"/>
              </w:rPr>
              <w:t>處理邏輯及注意事項</w:t>
            </w:r>
          </w:p>
        </w:tc>
      </w:tr>
      <w:tr w:rsidR="00750086" w:rsidRPr="004E3CAB" w14:paraId="3E93A3D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4E3CAB"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4E3CAB"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4E3CAB" w:rsidRDefault="00750086"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4E3CAB" w:rsidRDefault="00750086"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4E3CAB" w:rsidRDefault="00750086"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4E3CAB" w:rsidRDefault="00750086"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4E3CAB" w:rsidRDefault="00750086"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4E3CAB" w:rsidRDefault="00750086" w:rsidP="00271977">
            <w:pPr>
              <w:widowControl/>
              <w:rPr>
                <w:rFonts w:ascii="標楷體" w:eastAsia="標楷體" w:hAnsi="標楷體"/>
              </w:rPr>
            </w:pPr>
          </w:p>
        </w:tc>
      </w:tr>
      <w:tr w:rsidR="00C822F7" w:rsidRPr="004E3CAB" w14:paraId="7622FE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C822F7" w:rsidRPr="004E3CAB" w:rsidRDefault="00C822F7" w:rsidP="00C822F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C822F7" w:rsidRPr="004E3CAB" w:rsidRDefault="00C822F7" w:rsidP="00C822F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C822F7" w:rsidRPr="004E3CAB"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5B25DD3A" w:rsidR="00C822F7" w:rsidRPr="004E3CAB" w:rsidRDefault="00C822F7" w:rsidP="00C822F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B1C4" w14:textId="77777777" w:rsidR="00C822F7" w:rsidRPr="009431F2" w:rsidRDefault="00C822F7" w:rsidP="00C822F7">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08F43EA1" w14:textId="512D87FE" w:rsidR="00C822F7" w:rsidRPr="004E3CAB" w:rsidRDefault="00C822F7" w:rsidP="00C822F7">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1D1366C7" w14:textId="5AC6F94F" w:rsidR="00C822F7" w:rsidRPr="004E3CAB" w:rsidRDefault="00C822F7" w:rsidP="00C822F7">
            <w:pPr>
              <w:rPr>
                <w:rFonts w:ascii="標楷體" w:eastAsia="標楷體" w:hAnsi="標楷體"/>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C5AB44B" w14:textId="100B9386" w:rsidR="00C822F7" w:rsidRPr="004E3CAB" w:rsidRDefault="00C822F7" w:rsidP="00C822F7">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26B0330A" w14:textId="77777777" w:rsidR="00C822F7" w:rsidRPr="009431F2" w:rsidRDefault="00C822F7" w:rsidP="00C822F7">
            <w:pPr>
              <w:rPr>
                <w:rFonts w:ascii="標楷體" w:eastAsia="標楷體" w:hAnsi="標楷體"/>
              </w:rPr>
            </w:pPr>
            <w:r w:rsidRPr="009431F2">
              <w:rPr>
                <w:rFonts w:ascii="標楷體" w:eastAsia="標楷體" w:hAnsi="標楷體" w:hint="eastAsia"/>
              </w:rPr>
              <w:t>1.限輸入代碼，檢核條件:</w:t>
            </w:r>
          </w:p>
          <w:p w14:paraId="50A2CF9D" w14:textId="77777777" w:rsidR="00C822F7" w:rsidRPr="009431F2" w:rsidRDefault="00C822F7" w:rsidP="00C822F7">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10390BB" w14:textId="77777777" w:rsidR="00C822F7" w:rsidRPr="009431F2" w:rsidRDefault="00C822F7" w:rsidP="00C822F7">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74658818" w14:textId="2FF78452" w:rsidR="00C822F7" w:rsidRPr="004E3CAB" w:rsidRDefault="00C822F7" w:rsidP="00C822F7">
            <w:pPr>
              <w:rPr>
                <w:rFonts w:ascii="標楷體" w:eastAsia="標楷體" w:hAnsi="標楷體"/>
              </w:rPr>
            </w:pPr>
            <w:r w:rsidRPr="009431F2">
              <w:rPr>
                <w:rFonts w:ascii="標楷體" w:eastAsia="標楷體" w:hAnsi="標楷體" w:hint="eastAsia"/>
                <w:color w:val="000000"/>
              </w:rPr>
              <w:t>2</w:t>
            </w:r>
            <w:r w:rsidRPr="004E3CAB">
              <w:rPr>
                <w:rFonts w:ascii="標楷體" w:eastAsia="標楷體" w:hAnsi="標楷體"/>
              </w:rPr>
              <w:t>.JcicZ04</w:t>
            </w:r>
            <w:r>
              <w:rPr>
                <w:rFonts w:ascii="標楷體" w:eastAsia="標楷體" w:hAnsi="標楷體"/>
              </w:rPr>
              <w:t>8</w:t>
            </w:r>
            <w:r w:rsidRPr="004E3CAB">
              <w:rPr>
                <w:rFonts w:ascii="標楷體" w:eastAsia="標楷體" w:hAnsi="標楷體"/>
              </w:rPr>
              <w:t>.TranKey</w:t>
            </w:r>
          </w:p>
        </w:tc>
      </w:tr>
      <w:tr w:rsidR="00750086" w:rsidRPr="004E3CAB" w14:paraId="495A04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4E3CAB" w:rsidRDefault="00750086"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2C1B90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4E3CAB" w:rsidRDefault="00750086"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C7A54FE" w14:textId="77777777" w:rsidR="00750086" w:rsidRPr="004E3CAB" w:rsidRDefault="00750086" w:rsidP="00271977">
            <w:pPr>
              <w:rPr>
                <w:rFonts w:ascii="標楷體" w:eastAsia="標楷體" w:hAnsi="標楷體"/>
              </w:rPr>
            </w:pPr>
            <w:r w:rsidRPr="004E3CAB">
              <w:rPr>
                <w:rFonts w:ascii="標楷體" w:eastAsia="標楷體" w:hAnsi="標楷體" w:hint="eastAsia"/>
              </w:rPr>
              <w:t>2.JcicZ048.CustId</w:t>
            </w:r>
          </w:p>
        </w:tc>
      </w:tr>
      <w:tr w:rsidR="006715D8" w:rsidRPr="004E3CAB" w14:paraId="143095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69BB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419CF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w:t>
            </w:r>
            <w:r w:rsidRPr="004E3CAB">
              <w:rPr>
                <w:rFonts w:ascii="標楷體" w:eastAsia="標楷體" w:hAnsi="標楷體" w:hint="eastAsia"/>
              </w:rPr>
              <w:lastRenderedPageBreak/>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60B12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E994"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B38F9B"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3991A0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86DE2"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EC7428"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1028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A4F94"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0BC180"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822F7" w:rsidRPr="004E3CAB" w14:paraId="10F353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C822F7" w:rsidRPr="004E3CAB" w:rsidRDefault="00C822F7" w:rsidP="00C822F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C822F7" w:rsidRPr="004E3CAB" w:rsidRDefault="00C822F7" w:rsidP="00C822F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C822F7" w:rsidRPr="004E3CAB"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C822F7" w:rsidRPr="004E3CAB" w:rsidRDefault="00C822F7" w:rsidP="00C822F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C822F7" w:rsidRPr="004E3CAB"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A60C666" w:rsidR="00C822F7" w:rsidRPr="004E3CAB" w:rsidRDefault="00C822F7" w:rsidP="00C822F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ABEDE0" w14:textId="69990DEE" w:rsidR="00C822F7" w:rsidRPr="004E3CAB" w:rsidRDefault="00C822F7" w:rsidP="00C822F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4D5404" w14:textId="77777777" w:rsidR="00C822F7" w:rsidRPr="004E3CAB" w:rsidRDefault="00C822F7" w:rsidP="00C822F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079D0E39" w14:textId="63B1A8C2" w:rsidR="00C822F7" w:rsidRPr="004E3CAB" w:rsidRDefault="00C822F7" w:rsidP="00C822F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F376258" w14:textId="79E658D6" w:rsidR="00C822F7" w:rsidRPr="00AA0263" w:rsidRDefault="00C822F7" w:rsidP="00C822F7">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3EC46F6C" w14:textId="51B51120" w:rsidR="00C822F7" w:rsidRPr="004E3CAB" w:rsidRDefault="00C822F7" w:rsidP="00C822F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8</w:t>
            </w:r>
            <w:r w:rsidRPr="004E3CAB">
              <w:rPr>
                <w:rFonts w:ascii="標楷體" w:eastAsia="標楷體" w:hAnsi="標楷體"/>
              </w:rPr>
              <w:t>.SubmitKey</w:t>
            </w:r>
          </w:p>
        </w:tc>
      </w:tr>
      <w:tr w:rsidR="00BA3958" w:rsidRPr="004E3CAB" w14:paraId="0373F7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750086" w:rsidRPr="004E3CAB" w14:paraId="1C5BBB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4E3CAB" w:rsidRDefault="0075008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670FA6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4E3CAB" w:rsidRDefault="0075008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4E3CAB" w:rsidRDefault="0075008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4E3CAB" w:rsidRDefault="00750086"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4E3CAB" w:rsidRDefault="00750086"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4E3CAB" w:rsidRDefault="00750086" w:rsidP="00271977">
            <w:pPr>
              <w:rPr>
                <w:rFonts w:ascii="標楷體" w:eastAsia="標楷體" w:hAnsi="標楷體"/>
              </w:rPr>
            </w:pPr>
            <w:r w:rsidRPr="004E3CAB">
              <w:rPr>
                <w:rFonts w:ascii="標楷體" w:eastAsia="標楷體" w:hAnsi="標楷體" w:hint="eastAsia"/>
              </w:rPr>
              <w:t>1.限輸入日期，檢核條件:</w:t>
            </w:r>
          </w:p>
          <w:p w14:paraId="12F145E6"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D13513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9204BFA" w14:textId="77777777" w:rsidR="00750086" w:rsidRPr="004E3CAB" w:rsidRDefault="00750086" w:rsidP="00271977">
            <w:pPr>
              <w:ind w:left="204" w:hangingChars="85" w:hanging="204"/>
              <w:rPr>
                <w:rFonts w:ascii="標楷體" w:eastAsia="標楷體" w:hAnsi="標楷體"/>
              </w:rPr>
            </w:pPr>
            <w:r w:rsidRPr="004E3CAB">
              <w:rPr>
                <w:rFonts w:ascii="標楷體" w:eastAsia="標楷體" w:hAnsi="標楷體" w:hint="eastAsia"/>
              </w:rPr>
              <w:t>2.JcicZ048.RcDate</w:t>
            </w:r>
          </w:p>
        </w:tc>
      </w:tr>
      <w:tr w:rsidR="00750086" w:rsidRPr="004E3CAB" w14:paraId="31FDF5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4E3CAB" w:rsidRDefault="00750086"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4E3CAB" w:rsidRDefault="00750086" w:rsidP="00271977">
            <w:pPr>
              <w:rPr>
                <w:rFonts w:ascii="標楷體" w:eastAsia="標楷體" w:hAnsi="標楷體"/>
              </w:rPr>
            </w:pPr>
            <w:r w:rsidRPr="004E3CAB">
              <w:rPr>
                <w:rFonts w:ascii="標楷體" w:eastAsia="標楷體" w:hAnsi="標楷體" w:hint="eastAsia"/>
              </w:rPr>
              <w:t>1.限輸入文數字，檢核條件:</w:t>
            </w:r>
          </w:p>
          <w:p w14:paraId="76C28D7E"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0BB205F"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45D5B141" w14:textId="77777777" w:rsidR="00750086" w:rsidRPr="004E3CAB" w:rsidRDefault="00750086" w:rsidP="00271977">
            <w:pPr>
              <w:rPr>
                <w:rFonts w:ascii="標楷體" w:eastAsia="標楷體" w:hAnsi="標楷體"/>
                <w:color w:val="000000"/>
                <w:kern w:val="0"/>
              </w:rPr>
            </w:pPr>
            <w:r w:rsidRPr="004E3CAB">
              <w:rPr>
                <w:rFonts w:ascii="標楷體" w:eastAsia="標楷體" w:hAnsi="標楷體" w:hint="eastAsia"/>
                <w:color w:val="000000"/>
              </w:rPr>
              <w:t>2.JcicZ048.CustRegAddr</w:t>
            </w:r>
          </w:p>
        </w:tc>
      </w:tr>
      <w:tr w:rsidR="00750086" w:rsidRPr="004E3CAB" w14:paraId="697CC3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4E3CAB" w:rsidRDefault="00750086" w:rsidP="00271977">
            <w:pPr>
              <w:rPr>
                <w:rFonts w:ascii="標楷體" w:eastAsia="標楷體" w:hAnsi="標楷體"/>
              </w:rPr>
            </w:pPr>
            <w:r w:rsidRPr="004E3CAB">
              <w:rPr>
                <w:rFonts w:ascii="標楷體" w:eastAsia="標楷體" w:hAnsi="標楷體" w:hint="eastAsia"/>
              </w:rPr>
              <w:t>1.限輸入文數字，檢核條件:</w:t>
            </w:r>
          </w:p>
          <w:p w14:paraId="0F2EDF7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4406287"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05109DA7"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2.JcicZ048.CustComAddr</w:t>
            </w:r>
          </w:p>
        </w:tc>
      </w:tr>
      <w:tr w:rsidR="00750086" w:rsidRPr="004E3CAB" w14:paraId="4649C4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2EC4B22A"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1.限</w:t>
            </w:r>
            <w:r w:rsidR="00A91A78" w:rsidRPr="00A91A78">
              <w:rPr>
                <w:rFonts w:ascii="標楷體" w:eastAsia="標楷體" w:hAnsi="標楷體" w:hint="eastAsia"/>
              </w:rPr>
              <w:t>輸入數字(</w:t>
            </w:r>
            <w:r w:rsidR="00A91A78" w:rsidRPr="00A91A78">
              <w:rPr>
                <w:rFonts w:ascii="標楷體" w:eastAsia="標楷體" w:hAnsi="標楷體"/>
              </w:rPr>
              <w:t>)#-</w:t>
            </w:r>
            <w:r w:rsidR="00A91A78"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4E9BB3B3"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2.JcicZ048.CustRegTelNo</w:t>
            </w:r>
          </w:p>
        </w:tc>
      </w:tr>
      <w:tr w:rsidR="00750086" w:rsidRPr="004E3CAB" w14:paraId="66F1B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17258E48"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1.限</w:t>
            </w:r>
            <w:r w:rsidR="00A91A78" w:rsidRPr="00A91A78">
              <w:rPr>
                <w:rFonts w:ascii="標楷體" w:eastAsia="標楷體" w:hAnsi="標楷體" w:hint="eastAsia"/>
              </w:rPr>
              <w:t>輸入數字(</w:t>
            </w:r>
            <w:r w:rsidR="00A91A78" w:rsidRPr="00A91A78">
              <w:rPr>
                <w:rFonts w:ascii="標楷體" w:eastAsia="標楷體" w:hAnsi="標楷體"/>
              </w:rPr>
              <w:t>)#-</w:t>
            </w:r>
            <w:r w:rsidR="00A91A78"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1DD747FF"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2.JcicZ048.CustComTelNo</w:t>
            </w:r>
          </w:p>
        </w:tc>
      </w:tr>
      <w:tr w:rsidR="00750086" w:rsidRPr="004E3CAB" w14:paraId="39BA2F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478DFF86" w:rsidR="00750086" w:rsidRPr="00A91A78" w:rsidRDefault="00750086" w:rsidP="00271977">
            <w:pPr>
              <w:ind w:left="240" w:hangingChars="100" w:hanging="240"/>
              <w:rPr>
                <w:rFonts w:ascii="標楷體" w:eastAsia="標楷體" w:hAnsi="標楷體"/>
                <w:lang w:eastAsia="zh-HK"/>
              </w:rPr>
            </w:pPr>
            <w:r w:rsidRPr="00A91A78">
              <w:rPr>
                <w:rFonts w:ascii="標楷體" w:eastAsia="標楷體" w:hAnsi="標楷體" w:hint="eastAsia"/>
              </w:rPr>
              <w:t>1.限輸入數字</w:t>
            </w:r>
            <w:r w:rsidR="00A91A78" w:rsidRPr="00A91A78">
              <w:rPr>
                <w:rFonts w:ascii="標楷體" w:eastAsia="標楷體" w:hAnsi="標楷體" w:hint="eastAsia"/>
              </w:rPr>
              <w:t>(</w:t>
            </w:r>
            <w:r w:rsidR="00A91A78" w:rsidRPr="00A91A78">
              <w:rPr>
                <w:rFonts w:ascii="標楷體" w:eastAsia="標楷體" w:hAnsi="標楷體"/>
              </w:rPr>
              <w:t>)#-</w:t>
            </w:r>
            <w:r w:rsidRPr="00A91A78">
              <w:rPr>
                <w:rFonts w:ascii="標楷體" w:eastAsia="標楷體" w:hAnsi="標楷體" w:hint="eastAsia"/>
              </w:rPr>
              <w:t>，若不為空白</w:t>
            </w:r>
            <w:r w:rsidR="00A91A78" w:rsidRPr="00A91A78">
              <w:rPr>
                <w:rFonts w:ascii="標楷體" w:eastAsia="標楷體" w:hAnsi="標楷體" w:hint="eastAsia"/>
              </w:rPr>
              <w:t>，</w:t>
            </w:r>
            <w:r w:rsidRPr="00A91A78">
              <w:rPr>
                <w:rFonts w:ascii="標楷體" w:eastAsia="標楷體" w:hAnsi="標楷體" w:hint="eastAsia"/>
              </w:rPr>
              <w:t>檢核條件:</w:t>
            </w:r>
            <w:r w:rsidR="002777C7">
              <w:rPr>
                <w:rFonts w:ascii="標楷體" w:eastAsia="標楷體" w:hAnsi="標楷體" w:hint="eastAsia"/>
                <w:lang w:eastAsia="zh-HK"/>
              </w:rPr>
              <w:t>/A(PH,0)</w:t>
            </w:r>
          </w:p>
          <w:p w14:paraId="189225A0"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2.JcicZ048.CustMobilNo</w:t>
            </w:r>
          </w:p>
        </w:tc>
      </w:tr>
      <w:tr w:rsidR="00197509" w:rsidRPr="004E3CAB" w14:paraId="4F6E08AB"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2DB00" w14:textId="77777777" w:rsidR="00197509" w:rsidRPr="004E3CAB" w:rsidRDefault="00197509" w:rsidP="00200FFB">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06C85B95" w14:textId="3E017DCB" w:rsidR="00197509" w:rsidRPr="00197509" w:rsidRDefault="00E81B91" w:rsidP="00200FFB">
            <w:pPr>
              <w:ind w:left="240" w:hangingChars="100" w:hanging="240"/>
              <w:rPr>
                <w:rFonts w:ascii="標楷體" w:eastAsia="SimSun" w:hAnsi="標楷體"/>
              </w:rPr>
            </w:pPr>
            <w:r w:rsidRPr="004E3CAB">
              <w:rPr>
                <w:rFonts w:ascii="標楷體" w:eastAsia="標楷體" w:hAnsi="標楷體" w:hint="eastAsia"/>
              </w:rPr>
              <w:t>檢核</w:t>
            </w:r>
            <w:r w:rsidRPr="00E81B91">
              <w:rPr>
                <w:rFonts w:ascii="標楷體" w:eastAsia="標楷體"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戶籍電話</w:t>
            </w:r>
            <w:r w:rsidR="00197509">
              <w:rPr>
                <w:rFonts w:ascii="標楷體" w:eastAsia="SimSun" w:hAnsi="標楷體" w:hint="eastAsia"/>
                <w:color w:val="000000"/>
              </w:rPr>
              <w:t>]</w:t>
            </w:r>
            <w:r w:rsidR="00197509">
              <w:rPr>
                <w:rFonts w:ascii="標楷體" w:eastAsia="SimSun"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通訊電話</w:t>
            </w:r>
            <w:r w:rsidR="00197509">
              <w:rPr>
                <w:rFonts w:ascii="標楷體" w:eastAsia="SimSun" w:hAnsi="標楷體"/>
                <w:color w:val="000000"/>
              </w:rPr>
              <w:t>]</w:t>
            </w:r>
            <w:r w:rsidR="00197509">
              <w:rPr>
                <w:rFonts w:ascii="標楷體" w:eastAsia="SimSun"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行動電話</w:t>
            </w:r>
            <w:r w:rsidR="00197509">
              <w:rPr>
                <w:rFonts w:ascii="標楷體" w:eastAsia="SimSun" w:hAnsi="標楷體"/>
                <w:color w:val="000000"/>
              </w:rPr>
              <w:t>]</w:t>
            </w:r>
            <w:r w:rsidR="00197509" w:rsidRPr="00197509">
              <w:rPr>
                <w:rFonts w:ascii="標楷體" w:eastAsia="標楷體" w:hAnsi="標楷體" w:hint="eastAsia"/>
                <w:color w:val="000000"/>
              </w:rPr>
              <w:t>必須至少填寫一項</w:t>
            </w:r>
            <w:r w:rsidR="00197509">
              <w:rPr>
                <w:rFonts w:ascii="標楷體" w:eastAsia="SimSun" w:hAnsi="標楷體" w:hint="eastAsia"/>
                <w:color w:val="000000"/>
              </w:rPr>
              <w:t>.</w:t>
            </w:r>
          </w:p>
        </w:tc>
      </w:tr>
      <w:tr w:rsidR="00750086" w:rsidRPr="004E3CAB" w14:paraId="499E37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4E3CAB" w:rsidRDefault="00750086" w:rsidP="00271977">
            <w:pPr>
              <w:rPr>
                <w:rFonts w:ascii="標楷體" w:eastAsia="標楷體" w:hAnsi="標楷體"/>
              </w:rPr>
            </w:pPr>
            <w:r w:rsidRPr="004E3CAB">
              <w:rPr>
                <w:rFonts w:ascii="標楷體" w:eastAsia="標楷體" w:hAnsi="標楷體" w:hint="eastAsia"/>
              </w:rPr>
              <w:t>轉出JCIC文</w:t>
            </w:r>
            <w:r w:rsidRPr="004E3CAB">
              <w:rPr>
                <w:rFonts w:ascii="標楷體" w:eastAsia="標楷體" w:hAnsi="標楷體" w:hint="eastAsia"/>
              </w:rPr>
              <w:lastRenderedPageBreak/>
              <w:t>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55CB566B" w14:textId="04CC6F4A" w:rsidR="00750086" w:rsidRPr="004E3CAB" w:rsidRDefault="00750086" w:rsidP="00337B38">
      <w:pPr>
        <w:pStyle w:val="a"/>
        <w:rPr>
          <w:rFonts w:ascii="標楷體" w:hAnsi="標楷體"/>
        </w:rPr>
      </w:pPr>
      <w:r w:rsidRPr="004E3CAB">
        <w:rPr>
          <w:rFonts w:ascii="標楷體" w:hAnsi="標楷體" w:hint="eastAsia"/>
        </w:rPr>
        <w:t>UI畫面-異動</w:t>
      </w:r>
    </w:p>
    <w:p w14:paraId="31D60F0C" w14:textId="514F594B" w:rsidR="00C3311E" w:rsidRPr="004E3CAB" w:rsidRDefault="00197509" w:rsidP="00271977">
      <w:pPr>
        <w:rPr>
          <w:rFonts w:ascii="標楷體" w:eastAsia="標楷體" w:hAnsi="標楷體"/>
        </w:rPr>
      </w:pPr>
      <w:r>
        <w:rPr>
          <w:noProof/>
        </w:rPr>
        <w:drawing>
          <wp:inline distT="0" distB="0" distL="0" distR="0" wp14:anchorId="3408BA44" wp14:editId="7E5FB9A2">
            <wp:extent cx="6477000" cy="2667000"/>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667000"/>
                    </a:xfrm>
                    <a:prstGeom prst="rect">
                      <a:avLst/>
                    </a:prstGeom>
                    <a:noFill/>
                    <a:ln>
                      <a:noFill/>
                    </a:ln>
                  </pic:spPr>
                </pic:pic>
              </a:graphicData>
            </a:graphic>
          </wp:inline>
        </w:drawing>
      </w:r>
    </w:p>
    <w:p w14:paraId="6550A107" w14:textId="77777777" w:rsidR="00750086" w:rsidRPr="004E3CAB" w:rsidRDefault="0075008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50086" w:rsidRPr="004E3CAB"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功能說明</w:t>
            </w:r>
          </w:p>
        </w:tc>
      </w:tr>
      <w:tr w:rsidR="00750086" w:rsidRPr="004E3CAB"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4E3CAB" w:rsidRDefault="00750086"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1598AF01"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F143071" w14:textId="146FD422" w:rsidR="00750086" w:rsidRPr="004E3CAB" w:rsidRDefault="00750086" w:rsidP="00C822F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493604D" w14:textId="77777777" w:rsidR="00750086" w:rsidRPr="004E3CAB" w:rsidRDefault="00750086"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938FE3F" w14:textId="2DD55C22" w:rsidR="00750086" w:rsidRDefault="00C822F7" w:rsidP="00732DCD">
            <w:pPr>
              <w:ind w:leftChars="14" w:left="315" w:hangingChars="117" w:hanging="281"/>
              <w:rPr>
                <w:rFonts w:ascii="標楷體" w:eastAsia="標楷體" w:hAnsi="標楷體"/>
              </w:rPr>
            </w:pPr>
            <w:r>
              <w:rPr>
                <w:rFonts w:ascii="標楷體" w:eastAsia="標楷體" w:hAnsi="標楷體"/>
              </w:rPr>
              <w:t>2</w:t>
            </w:r>
            <w:r w:rsidR="00750086" w:rsidRPr="004E3CAB">
              <w:rPr>
                <w:rFonts w:ascii="標楷體" w:eastAsia="標楷體" w:hAnsi="標楷體" w:hint="eastAsia"/>
              </w:rPr>
              <w:t>.檢核[</w:t>
            </w:r>
            <w:r w:rsidR="00750086" w:rsidRPr="004E3CAB">
              <w:rPr>
                <w:rFonts w:ascii="標楷體" w:eastAsia="標楷體" w:hAnsi="標楷體" w:hint="eastAsia"/>
                <w:lang w:eastAsia="zh-HK"/>
              </w:rPr>
              <w:t>債務人基本資料</w:t>
            </w:r>
            <w:r w:rsidR="00750086" w:rsidRPr="004E3CAB">
              <w:rPr>
                <w:rFonts w:ascii="標楷體" w:eastAsia="標楷體" w:hAnsi="標楷體" w:hint="eastAsia"/>
              </w:rPr>
              <w:t>(JcicZ0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750086" w:rsidRPr="004E3CAB">
              <w:rPr>
                <w:rFonts w:ascii="標楷體" w:eastAsia="標楷體" w:hAnsi="標楷體" w:hint="eastAsia"/>
              </w:rPr>
              <w:t>048.CustId)]、[報送單位代號(JcicZ048.SubmitKey)]、[協商申請日(JcicZ048.RcDate)]是否存在，不存在者顯示錯誤訊息</w:t>
            </w:r>
            <w:r w:rsidR="002A01F8" w:rsidRPr="004E3CAB">
              <w:rPr>
                <w:rFonts w:ascii="標楷體" w:eastAsia="標楷體" w:hAnsi="標楷體"/>
              </w:rPr>
              <w:t>"</w:t>
            </w:r>
            <w:r w:rsidR="00750086" w:rsidRPr="004E3CAB">
              <w:rPr>
                <w:rFonts w:ascii="標楷體" w:eastAsia="標楷體" w:hAnsi="標楷體" w:hint="eastAsia"/>
              </w:rPr>
              <w:t>E0007:更新資料時，發生錯誤(</w:t>
            </w:r>
            <w:r w:rsidR="00750086" w:rsidRPr="004E3CAB">
              <w:rPr>
                <w:rFonts w:ascii="標楷體" w:eastAsia="標楷體" w:hAnsi="標楷體"/>
              </w:rPr>
              <w:t>無此更新資料</w:t>
            </w:r>
            <w:r w:rsidR="00750086" w:rsidRPr="004E3CAB">
              <w:rPr>
                <w:rFonts w:ascii="標楷體" w:eastAsia="標楷體" w:hAnsi="標楷體" w:hint="eastAsia"/>
              </w:rPr>
              <w:t>)</w:t>
            </w:r>
            <w:r w:rsidR="002A01F8" w:rsidRPr="004E3CAB">
              <w:rPr>
                <w:rFonts w:ascii="標楷體" w:eastAsia="標楷體" w:hAnsi="標楷體"/>
              </w:rPr>
              <w:t>"</w:t>
            </w:r>
          </w:p>
          <w:p w14:paraId="7A7EAC99" w14:textId="77777777" w:rsidR="00750086" w:rsidRPr="004E3CAB" w:rsidRDefault="00750086"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8B05121" w14:textId="5636452F" w:rsidR="00750086" w:rsidRPr="004E3CAB" w:rsidRDefault="00197509" w:rsidP="00271977">
            <w:pPr>
              <w:rPr>
                <w:rFonts w:ascii="標楷體" w:eastAsia="標楷體" w:hAnsi="標楷體"/>
                <w:lang w:eastAsia="zh-HK"/>
              </w:rPr>
            </w:pPr>
            <w:r>
              <w:rPr>
                <w:rFonts w:ascii="標楷體" w:eastAsia="標楷體" w:hAnsi="標楷體"/>
              </w:rPr>
              <w:t>3</w:t>
            </w:r>
            <w:r w:rsidR="00750086" w:rsidRPr="004E3CAB">
              <w:rPr>
                <w:rFonts w:ascii="標楷體" w:eastAsia="標楷體" w:hAnsi="標楷體" w:hint="eastAsia"/>
              </w:rPr>
              <w:t>.</w:t>
            </w:r>
            <w:r w:rsidR="00750086" w:rsidRPr="004E3CAB">
              <w:rPr>
                <w:rFonts w:ascii="標楷體" w:eastAsia="標楷體" w:hAnsi="標楷體" w:hint="eastAsia"/>
                <w:lang w:eastAsia="zh-HK"/>
              </w:rPr>
              <w:t>修改該筆</w:t>
            </w:r>
            <w:r w:rsidR="00750086" w:rsidRPr="004E3CAB">
              <w:rPr>
                <w:rFonts w:ascii="標楷體" w:eastAsia="標楷體" w:hAnsi="標楷體" w:hint="eastAsia"/>
              </w:rPr>
              <w:t>債務人基本資料</w:t>
            </w:r>
          </w:p>
        </w:tc>
      </w:tr>
      <w:tr w:rsidR="00750086" w:rsidRPr="004E3CAB"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F8F3FDF" w14:textId="77777777" w:rsidR="00750086" w:rsidRPr="004E3CAB" w:rsidRDefault="00750086"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4E3CAB" w14:paraId="4BA08009"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4E3CAB" w:rsidRDefault="00750086"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4E3CAB" w:rsidRDefault="00750086"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4E3CAB" w:rsidRDefault="00750086" w:rsidP="00271977">
            <w:pPr>
              <w:rPr>
                <w:rFonts w:ascii="標楷體" w:eastAsia="標楷體" w:hAnsi="標楷體"/>
              </w:rPr>
            </w:pPr>
            <w:r w:rsidRPr="004E3CAB">
              <w:rPr>
                <w:rFonts w:ascii="標楷體" w:eastAsia="標楷體" w:hAnsi="標楷體" w:hint="eastAsia"/>
              </w:rPr>
              <w:t>處理邏輯及注意事項</w:t>
            </w:r>
          </w:p>
        </w:tc>
      </w:tr>
      <w:tr w:rsidR="00750086" w:rsidRPr="004E3CAB" w14:paraId="3C4359C2"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4E3CAB"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4E3CAB"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4E3CAB" w:rsidRDefault="00750086"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4E3CAB" w:rsidRDefault="00750086"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4E3CAB" w:rsidRDefault="00750086"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4E3CAB" w:rsidRDefault="00750086"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4E3CAB" w:rsidRDefault="00750086"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4E3CAB" w:rsidRDefault="00750086" w:rsidP="00271977">
            <w:pPr>
              <w:widowControl/>
              <w:rPr>
                <w:rFonts w:ascii="標楷體" w:eastAsia="標楷體" w:hAnsi="標楷體"/>
              </w:rPr>
            </w:pPr>
          </w:p>
        </w:tc>
      </w:tr>
      <w:tr w:rsidR="00C822F7" w:rsidRPr="004E3CAB" w14:paraId="2677FC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C822F7" w:rsidRPr="004E3CAB" w:rsidRDefault="00C822F7" w:rsidP="00C822F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C822F7" w:rsidRPr="004E3CAB" w:rsidRDefault="00C822F7" w:rsidP="00C822F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C822F7" w:rsidRPr="004E3CAB"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21D6378D" w:rsidR="00C822F7" w:rsidRPr="004E3CAB" w:rsidRDefault="00583BC5" w:rsidP="00C822F7">
            <w:pPr>
              <w:rPr>
                <w:rFonts w:ascii="標楷體" w:eastAsia="標楷體" w:hAnsi="標楷體"/>
              </w:rPr>
            </w:pPr>
            <w:r>
              <w:rPr>
                <w:rFonts w:ascii="SimSun" w:eastAsia="SimSun" w:hAnsi="SimSun"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61F82BC" w14:textId="794D2C0F" w:rsidR="00C822F7" w:rsidRPr="004E3CAB"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7216A" w14:textId="56C8DD99" w:rsidR="00C822F7" w:rsidRPr="004E3CAB" w:rsidRDefault="00C822F7" w:rsidP="00C822F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AF9C569" w14:textId="1CEE7E15" w:rsidR="00C822F7" w:rsidRPr="004E3CAB" w:rsidRDefault="00C822F7" w:rsidP="00C822F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8EE1C5" w14:textId="0C223E16" w:rsidR="00C822F7" w:rsidRPr="004E3CAB" w:rsidRDefault="00C822F7" w:rsidP="00C822F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JcicZ048.TranKey</w:t>
            </w:r>
          </w:p>
        </w:tc>
      </w:tr>
      <w:tr w:rsidR="00750086" w:rsidRPr="004E3CAB" w14:paraId="02A018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4E3CAB" w:rsidRDefault="00750086"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07FE6A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4E3CAB" w:rsidRDefault="00750086"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4E3CAB" w:rsidRDefault="00750086"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3AE123C" w14:textId="77777777" w:rsidR="00750086" w:rsidRPr="004E3CAB" w:rsidRDefault="00750086" w:rsidP="00271977">
            <w:pPr>
              <w:rPr>
                <w:rFonts w:ascii="標楷體" w:eastAsia="標楷體" w:hAnsi="標楷體"/>
              </w:rPr>
            </w:pPr>
            <w:r w:rsidRPr="004E3CAB">
              <w:rPr>
                <w:rFonts w:ascii="標楷體" w:eastAsia="標楷體" w:hAnsi="標楷體" w:hint="eastAsia"/>
              </w:rPr>
              <w:lastRenderedPageBreak/>
              <w:t>2.JcicZ048.CustId</w:t>
            </w:r>
          </w:p>
        </w:tc>
      </w:tr>
      <w:tr w:rsidR="006715D8" w:rsidRPr="004E3CAB" w14:paraId="57634E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670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86F49F"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4B4344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C2B82E"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20877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EFAAAE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AB68F"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A5B9A"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8D9A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A2595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A6CF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661959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4E3CAB" w:rsidRDefault="00750086"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4E3CAB" w:rsidRDefault="00750086"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396B649C"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A930AFD"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rPr>
              <w:t>2.JcicZ048.SubmitKey</w:t>
            </w:r>
          </w:p>
        </w:tc>
      </w:tr>
      <w:tr w:rsidR="00BA3958" w:rsidRPr="004E3CAB" w14:paraId="693A86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750086" w:rsidRPr="004E3CAB" w14:paraId="5136DD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4E3CAB"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4E3CAB" w:rsidRDefault="00750086"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50086" w:rsidRPr="004E3CAB" w14:paraId="196DDE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4E3CAB" w:rsidRDefault="00750086"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4E3CAB" w:rsidRDefault="00750086"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4E3CAB" w:rsidRDefault="00750086"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4E3CAB" w:rsidRDefault="00750086"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4E3CAB" w:rsidRDefault="00750086" w:rsidP="00271977">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375A2C9A" w14:textId="77777777" w:rsidR="00750086" w:rsidRPr="004E3CAB" w:rsidRDefault="00750086" w:rsidP="00271977">
            <w:pPr>
              <w:ind w:left="204" w:hangingChars="85" w:hanging="204"/>
              <w:rPr>
                <w:rFonts w:ascii="標楷體" w:eastAsia="標楷體" w:hAnsi="標楷體"/>
              </w:rPr>
            </w:pPr>
            <w:r w:rsidRPr="004E3CAB">
              <w:rPr>
                <w:rFonts w:ascii="標楷體" w:eastAsia="標楷體" w:hAnsi="標楷體" w:hint="eastAsia"/>
              </w:rPr>
              <w:t>2.JcicZ048.RcDate</w:t>
            </w:r>
          </w:p>
        </w:tc>
      </w:tr>
      <w:tr w:rsidR="00750086" w:rsidRPr="004E3CAB" w14:paraId="3EC279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4E3CAB" w:rsidRDefault="00750086"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019C0E4F"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59F9A6BB" w14:textId="77777777" w:rsidR="00750086" w:rsidRPr="004E3CAB" w:rsidRDefault="00750086" w:rsidP="00271977">
            <w:pPr>
              <w:rPr>
                <w:rFonts w:ascii="標楷體" w:eastAsia="標楷體" w:hAnsi="標楷體"/>
              </w:rPr>
            </w:pPr>
            <w:r w:rsidRPr="004E3CAB">
              <w:rPr>
                <w:rFonts w:ascii="標楷體" w:eastAsia="標楷體" w:hAnsi="標楷體" w:hint="eastAsia"/>
              </w:rPr>
              <w:t>2.限輸入文數字，檢核條件:</w:t>
            </w:r>
          </w:p>
          <w:p w14:paraId="597E2B4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84FFADE"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0F5804F2" w14:textId="77777777" w:rsidR="00750086" w:rsidRPr="004E3CAB" w:rsidRDefault="00750086" w:rsidP="00271977">
            <w:pPr>
              <w:rPr>
                <w:rFonts w:ascii="標楷體" w:eastAsia="標楷體" w:hAnsi="標楷體"/>
                <w:color w:val="000000"/>
                <w:kern w:val="0"/>
              </w:rPr>
            </w:pPr>
            <w:r w:rsidRPr="004E3CAB">
              <w:rPr>
                <w:rFonts w:ascii="標楷體" w:eastAsia="標楷體" w:hAnsi="標楷體" w:hint="eastAsia"/>
                <w:color w:val="000000"/>
              </w:rPr>
              <w:t>3.JcicZ048.CustRegAddr</w:t>
            </w:r>
          </w:p>
        </w:tc>
      </w:tr>
      <w:tr w:rsidR="00750086" w:rsidRPr="004E3CAB" w14:paraId="6F45E6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086AA054"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23BE9AE" w14:textId="77777777" w:rsidR="00750086" w:rsidRPr="004E3CAB" w:rsidRDefault="00750086" w:rsidP="00271977">
            <w:pPr>
              <w:rPr>
                <w:rFonts w:ascii="標楷體" w:eastAsia="標楷體" w:hAnsi="標楷體"/>
              </w:rPr>
            </w:pPr>
            <w:r w:rsidRPr="004E3CAB">
              <w:rPr>
                <w:rFonts w:ascii="標楷體" w:eastAsia="標楷體" w:hAnsi="標楷體" w:hint="eastAsia"/>
              </w:rPr>
              <w:t>2.限輸入文數字，檢核條件:</w:t>
            </w:r>
          </w:p>
          <w:p w14:paraId="4F805FB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AE5953E"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lang w:eastAsia="zh-HK"/>
              </w:rPr>
              <w:t>V(NL)</w:t>
            </w:r>
          </w:p>
          <w:p w14:paraId="249B2778"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3.JcicZ048.CustComAddr</w:t>
            </w:r>
          </w:p>
        </w:tc>
      </w:tr>
      <w:tr w:rsidR="00750086" w:rsidRPr="004E3CAB" w14:paraId="731E6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4E3CAB" w:rsidRDefault="00750086"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D95627F"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A79A573" w14:textId="1E1A2DC4"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2.限</w:t>
            </w:r>
            <w:r w:rsidR="00A91A78" w:rsidRPr="00A91A78">
              <w:rPr>
                <w:rFonts w:ascii="標楷體" w:eastAsia="標楷體" w:hAnsi="標楷體" w:hint="eastAsia"/>
              </w:rPr>
              <w:t>輸入數字(</w:t>
            </w:r>
            <w:r w:rsidR="00A91A78" w:rsidRPr="00A91A78">
              <w:rPr>
                <w:rFonts w:ascii="標楷體" w:eastAsia="標楷體" w:hAnsi="標楷體"/>
              </w:rPr>
              <w:t>)#-</w:t>
            </w:r>
            <w:r w:rsidR="00A91A78"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57CD1EAB"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3.JcicZ048.CustRegTelNo</w:t>
            </w:r>
          </w:p>
        </w:tc>
      </w:tr>
      <w:tr w:rsidR="00750086" w:rsidRPr="004E3CAB" w14:paraId="53B16C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66F0AADF"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6FC6AB6" w14:textId="448519FB"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2.限</w:t>
            </w:r>
            <w:r w:rsidR="00A91A78" w:rsidRPr="00A91A78">
              <w:rPr>
                <w:rFonts w:ascii="標楷體" w:eastAsia="標楷體" w:hAnsi="標楷體" w:hint="eastAsia"/>
              </w:rPr>
              <w:t>輸入數字(</w:t>
            </w:r>
            <w:r w:rsidR="00A91A78" w:rsidRPr="00A91A78">
              <w:rPr>
                <w:rFonts w:ascii="標楷體" w:eastAsia="標楷體" w:hAnsi="標楷體"/>
              </w:rPr>
              <w:t>)#-</w:t>
            </w:r>
            <w:r w:rsidR="00A91A78"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1C96791F"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t>3.JcicZ048.CustComTelNo</w:t>
            </w:r>
          </w:p>
        </w:tc>
      </w:tr>
      <w:tr w:rsidR="00750086" w:rsidRPr="004E3CAB" w14:paraId="4ED2BD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4E3CAB" w:rsidRDefault="00750086"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4E3CAB"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4E3CAB"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39D80A99"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A4ECAFA" w14:textId="32168770" w:rsidR="00750086" w:rsidRPr="004E3CAB" w:rsidRDefault="00750086" w:rsidP="00271977">
            <w:pPr>
              <w:ind w:left="240" w:hangingChars="100" w:hanging="240"/>
              <w:rPr>
                <w:rFonts w:ascii="標楷體" w:eastAsia="標楷體" w:hAnsi="標楷體"/>
                <w:lang w:eastAsia="zh-HK"/>
              </w:rPr>
            </w:pPr>
            <w:r w:rsidRPr="004E3CAB">
              <w:rPr>
                <w:rFonts w:ascii="標楷體" w:eastAsia="標楷體" w:hAnsi="標楷體" w:hint="eastAsia"/>
              </w:rPr>
              <w:t>2.限</w:t>
            </w:r>
            <w:r w:rsidR="00A91A78" w:rsidRPr="00A91A78">
              <w:rPr>
                <w:rFonts w:ascii="標楷體" w:eastAsia="標楷體" w:hAnsi="標楷體" w:hint="eastAsia"/>
              </w:rPr>
              <w:t>輸入數字(</w:t>
            </w:r>
            <w:r w:rsidR="00A91A78" w:rsidRPr="00A91A78">
              <w:rPr>
                <w:rFonts w:ascii="標楷體" w:eastAsia="標楷體" w:hAnsi="標楷體"/>
              </w:rPr>
              <w:t>)#-</w:t>
            </w:r>
            <w:r w:rsidR="00A91A78"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6BCDBCD9" w14:textId="77777777" w:rsidR="00750086" w:rsidRPr="004E3CAB" w:rsidRDefault="00750086" w:rsidP="00271977">
            <w:pPr>
              <w:jc w:val="both"/>
              <w:rPr>
                <w:rFonts w:ascii="標楷體" w:eastAsia="標楷體" w:hAnsi="標楷體"/>
              </w:rPr>
            </w:pPr>
            <w:r w:rsidRPr="004E3CAB">
              <w:rPr>
                <w:rFonts w:ascii="標楷體" w:eastAsia="標楷體" w:hAnsi="標楷體" w:hint="eastAsia"/>
                <w:color w:val="000000"/>
              </w:rPr>
              <w:lastRenderedPageBreak/>
              <w:t>3.JcicZ048.CustMobilNo</w:t>
            </w:r>
          </w:p>
        </w:tc>
      </w:tr>
      <w:tr w:rsidR="00197509" w:rsidRPr="004E3CAB" w14:paraId="71FF492F"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435B3" w14:textId="77777777" w:rsidR="00197509" w:rsidRPr="004E3CAB" w:rsidRDefault="00197509" w:rsidP="00200FFB">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1AFCDEE2" w14:textId="70CCB3D2" w:rsidR="00197509" w:rsidRPr="00197509" w:rsidRDefault="00E81B91" w:rsidP="00200FFB">
            <w:pPr>
              <w:ind w:left="240" w:hangingChars="100" w:hanging="240"/>
              <w:rPr>
                <w:rFonts w:ascii="標楷體" w:eastAsia="SimSun" w:hAnsi="標楷體"/>
              </w:rPr>
            </w:pPr>
            <w:r w:rsidRPr="004E3CAB">
              <w:rPr>
                <w:rFonts w:ascii="標楷體" w:eastAsia="標楷體" w:hAnsi="標楷體" w:hint="eastAsia"/>
              </w:rPr>
              <w:t>檢核</w:t>
            </w:r>
            <w:r w:rsidRPr="00E81B91">
              <w:rPr>
                <w:rFonts w:ascii="標楷體" w:eastAsia="標楷體"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戶籍電話</w:t>
            </w:r>
            <w:r w:rsidR="00197509">
              <w:rPr>
                <w:rFonts w:ascii="標楷體" w:eastAsia="SimSun" w:hAnsi="標楷體" w:hint="eastAsia"/>
                <w:color w:val="000000"/>
              </w:rPr>
              <w:t>]</w:t>
            </w:r>
            <w:r w:rsidR="00197509">
              <w:rPr>
                <w:rFonts w:ascii="標楷體" w:eastAsia="SimSun"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通訊電話</w:t>
            </w:r>
            <w:r w:rsidR="00197509">
              <w:rPr>
                <w:rFonts w:ascii="標楷體" w:eastAsia="SimSun" w:hAnsi="標楷體"/>
                <w:color w:val="000000"/>
              </w:rPr>
              <w:t>]</w:t>
            </w:r>
            <w:r w:rsidR="00197509">
              <w:rPr>
                <w:rFonts w:ascii="標楷體" w:eastAsia="SimSun" w:hAnsi="標楷體" w:hint="eastAsia"/>
                <w:color w:val="000000"/>
              </w:rPr>
              <w:t>、</w:t>
            </w:r>
            <w:r w:rsidR="00197509">
              <w:rPr>
                <w:rFonts w:ascii="標楷體" w:eastAsia="SimSun" w:hAnsi="標楷體" w:hint="eastAsia"/>
                <w:color w:val="000000"/>
              </w:rPr>
              <w:t>[</w:t>
            </w:r>
            <w:r w:rsidR="00197509" w:rsidRPr="004E3CAB">
              <w:rPr>
                <w:rFonts w:ascii="標楷體" w:eastAsia="標楷體" w:hAnsi="標楷體" w:hint="eastAsia"/>
                <w:color w:val="000000"/>
              </w:rPr>
              <w:t>債務人行動電話</w:t>
            </w:r>
            <w:r w:rsidR="00197509">
              <w:rPr>
                <w:rFonts w:ascii="標楷體" w:eastAsia="SimSun" w:hAnsi="標楷體"/>
                <w:color w:val="000000"/>
              </w:rPr>
              <w:t>]</w:t>
            </w:r>
            <w:r w:rsidR="00197509" w:rsidRPr="00197509">
              <w:rPr>
                <w:rFonts w:ascii="標楷體" w:eastAsia="標楷體" w:hAnsi="標楷體" w:hint="eastAsia"/>
                <w:color w:val="000000"/>
              </w:rPr>
              <w:t>必須至少填寫一項</w:t>
            </w:r>
            <w:r w:rsidR="00197509">
              <w:rPr>
                <w:rFonts w:ascii="標楷體" w:eastAsia="SimSun" w:hAnsi="標楷體" w:hint="eastAsia"/>
                <w:color w:val="000000"/>
              </w:rPr>
              <w:t>.</w:t>
            </w:r>
          </w:p>
        </w:tc>
      </w:tr>
      <w:tr w:rsidR="00750086" w:rsidRPr="004E3CAB" w14:paraId="3BF12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4E3CAB" w:rsidRDefault="00750086"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4E3CAB" w:rsidRDefault="00750086"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4E3CAB"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4E3CAB"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4E3CAB"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4E3CAB" w:rsidRDefault="00750086"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4E3CAB" w:rsidRDefault="00750086" w:rsidP="00271977">
            <w:pPr>
              <w:rPr>
                <w:rFonts w:ascii="標楷體" w:eastAsia="標楷體" w:hAnsi="標楷體"/>
              </w:rPr>
            </w:pPr>
            <w:r w:rsidRPr="004E3CAB">
              <w:rPr>
                <w:rFonts w:ascii="標楷體" w:eastAsia="標楷體" w:hAnsi="標楷體" w:hint="eastAsia"/>
                <w:color w:val="000000" w:themeColor="text1"/>
              </w:rPr>
              <w:t>自動顯示</w:t>
            </w:r>
          </w:p>
        </w:tc>
      </w:tr>
    </w:tbl>
    <w:p w14:paraId="2DAEE52D" w14:textId="050B520F" w:rsidR="00750086" w:rsidRPr="004E3CAB" w:rsidRDefault="00750086" w:rsidP="00337B38">
      <w:pPr>
        <w:pStyle w:val="a"/>
        <w:rPr>
          <w:rFonts w:ascii="標楷體" w:hAnsi="標楷體"/>
        </w:rPr>
      </w:pPr>
      <w:r w:rsidRPr="004E3CAB">
        <w:rPr>
          <w:rFonts w:ascii="標楷體" w:hAnsi="標楷體" w:hint="eastAsia"/>
        </w:rPr>
        <w:t>UI畫面-查詢</w:t>
      </w:r>
    </w:p>
    <w:p w14:paraId="1E57C937" w14:textId="1FDB6B56" w:rsidR="00C3311E" w:rsidRPr="004E3CAB" w:rsidRDefault="00014721" w:rsidP="00271977">
      <w:pPr>
        <w:rPr>
          <w:rFonts w:ascii="標楷體" w:eastAsia="標楷體" w:hAnsi="標楷體"/>
        </w:rPr>
      </w:pPr>
      <w:r>
        <w:rPr>
          <w:rFonts w:ascii="標楷體" w:eastAsia="標楷體" w:hAnsi="標楷體" w:cs="標楷體"/>
          <w:noProof/>
          <w:kern w:val="0"/>
          <w:szCs w:val="28"/>
        </w:rPr>
        <w:drawing>
          <wp:inline distT="0" distB="0" distL="0" distR="0" wp14:anchorId="1590C272" wp14:editId="614D8B1D">
            <wp:extent cx="6477000" cy="265938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477000" cy="2659380"/>
                    </a:xfrm>
                    <a:prstGeom prst="rect">
                      <a:avLst/>
                    </a:prstGeom>
                    <a:noFill/>
                    <a:ln>
                      <a:noFill/>
                    </a:ln>
                  </pic:spPr>
                </pic:pic>
              </a:graphicData>
            </a:graphic>
          </wp:inline>
        </w:drawing>
      </w:r>
    </w:p>
    <w:p w14:paraId="2DAA1BB6" w14:textId="77777777" w:rsidR="00750086" w:rsidRPr="004E3CAB" w:rsidRDefault="0075008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50086" w:rsidRPr="004E3CAB"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功能說明</w:t>
            </w:r>
          </w:p>
        </w:tc>
      </w:tr>
      <w:tr w:rsidR="00750086" w:rsidRPr="004E3CAB"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387AC82" w14:textId="717DCCB0" w:rsidR="00750086" w:rsidRDefault="00750086"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822F7" w:rsidRPr="004E3CAB" w14:paraId="555496D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5332" w14:textId="77777777" w:rsidR="00C822F7" w:rsidRPr="004E3CAB" w:rsidRDefault="00C822F7" w:rsidP="00550398">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0647A" w14:textId="77777777" w:rsidR="00C822F7" w:rsidRPr="004E3CAB" w:rsidRDefault="00C822F7" w:rsidP="00550398">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B88D1" w14:textId="77777777" w:rsidR="00C822F7" w:rsidRPr="004E3CAB" w:rsidRDefault="00C822F7" w:rsidP="00550398">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C945D" w14:textId="77777777" w:rsidR="00C822F7" w:rsidRPr="004E3CAB" w:rsidRDefault="00C822F7" w:rsidP="00550398">
            <w:pPr>
              <w:rPr>
                <w:rFonts w:ascii="標楷體" w:eastAsia="標楷體" w:hAnsi="標楷體"/>
              </w:rPr>
            </w:pPr>
            <w:r w:rsidRPr="004E3CAB">
              <w:rPr>
                <w:rFonts w:ascii="標楷體" w:eastAsia="標楷體" w:hAnsi="標楷體" w:hint="eastAsia"/>
              </w:rPr>
              <w:t>處理邏輯及注意事項</w:t>
            </w:r>
          </w:p>
        </w:tc>
      </w:tr>
      <w:tr w:rsidR="00C822F7" w:rsidRPr="004E3CAB" w14:paraId="7370768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2B94E4" w14:textId="77777777" w:rsidR="00C822F7" w:rsidRPr="004E3CAB" w:rsidRDefault="00C822F7"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BC00E" w14:textId="77777777" w:rsidR="00C822F7" w:rsidRPr="004E3CAB" w:rsidRDefault="00C822F7"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00388AA" w14:textId="77777777" w:rsidR="00C822F7" w:rsidRPr="004E3CAB" w:rsidRDefault="00C822F7" w:rsidP="00550398">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9EC8B7" w14:textId="77777777" w:rsidR="00C822F7" w:rsidRPr="004E3CAB" w:rsidRDefault="00C822F7" w:rsidP="00550398">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6B7A0" w14:textId="77777777" w:rsidR="00C822F7" w:rsidRPr="004E3CAB" w:rsidRDefault="00C822F7" w:rsidP="00550398">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3F2FDE" w14:textId="77777777" w:rsidR="00C822F7" w:rsidRPr="004E3CAB" w:rsidRDefault="00C822F7" w:rsidP="00550398">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1C5813" w14:textId="77777777" w:rsidR="00C822F7" w:rsidRPr="004E3CAB" w:rsidRDefault="00C822F7" w:rsidP="00550398">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46BB7A1" w14:textId="77777777" w:rsidR="00C822F7" w:rsidRPr="004E3CAB" w:rsidRDefault="00C822F7" w:rsidP="00550398">
            <w:pPr>
              <w:widowControl/>
              <w:rPr>
                <w:rFonts w:ascii="標楷體" w:eastAsia="標楷體" w:hAnsi="標楷體"/>
              </w:rPr>
            </w:pPr>
          </w:p>
        </w:tc>
      </w:tr>
      <w:tr w:rsidR="00C822F7" w:rsidRPr="004E3CAB" w14:paraId="5172E9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7FE71E" w14:textId="77777777" w:rsidR="00C822F7" w:rsidRPr="004E3CAB" w:rsidRDefault="00C822F7" w:rsidP="00550398">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1D24E3B" w14:textId="77777777" w:rsidR="00C822F7" w:rsidRPr="004E3CAB" w:rsidRDefault="00C822F7" w:rsidP="00550398">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0FE93A"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732DF7" w14:textId="77777777" w:rsidR="00C822F7" w:rsidRPr="004E3CAB"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712AD" w14:textId="77777777" w:rsidR="00C822F7" w:rsidRPr="004E3CAB"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46EA8" w14:textId="77777777" w:rsidR="00C822F7" w:rsidRPr="004E3CAB" w:rsidRDefault="00C822F7"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260DF4" w14:textId="77777777" w:rsidR="00C822F7" w:rsidRPr="004E3CAB" w:rsidRDefault="00C822F7" w:rsidP="00550398">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F22B45" w14:textId="459460D3" w:rsidR="00C822F7" w:rsidRPr="004E3CAB" w:rsidRDefault="00C822F7" w:rsidP="00550398">
            <w:pPr>
              <w:rPr>
                <w:rFonts w:ascii="標楷體" w:eastAsia="標楷體" w:hAnsi="標楷體"/>
              </w:rPr>
            </w:pPr>
            <w:r w:rsidRPr="004E3CAB">
              <w:rPr>
                <w:rFonts w:ascii="標楷體" w:eastAsia="標楷體" w:hAnsi="標楷體" w:hint="eastAsia"/>
              </w:rPr>
              <w:t>JcicZ048.TranKey</w:t>
            </w:r>
          </w:p>
        </w:tc>
      </w:tr>
      <w:tr w:rsidR="00C822F7" w:rsidRPr="004E3CAB" w14:paraId="30187C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43C14" w14:textId="77777777" w:rsidR="00C822F7" w:rsidRPr="004E3CAB" w:rsidRDefault="00C822F7"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C019A17" w14:textId="77777777" w:rsidR="00C822F7" w:rsidRPr="004E3CAB" w:rsidRDefault="00C822F7" w:rsidP="00550398">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81417E"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A5024" w14:textId="77777777" w:rsidR="00C822F7" w:rsidRPr="004E3CAB"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A17F51" w14:textId="77777777" w:rsidR="00C822F7" w:rsidRPr="004E3CAB"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E4B93"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617B3" w14:textId="77777777" w:rsidR="00C822F7" w:rsidRPr="004E3CAB" w:rsidRDefault="00C822F7"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80AF0" w14:textId="77777777" w:rsidR="00C822F7" w:rsidRPr="004E3CAB" w:rsidRDefault="00C822F7"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822F7" w:rsidRPr="004E3CAB" w14:paraId="7913D6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A95B2" w14:textId="77777777" w:rsidR="00C822F7" w:rsidRPr="004E3CAB" w:rsidRDefault="00C822F7" w:rsidP="00550398">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C2DAB40" w14:textId="77777777" w:rsidR="00C822F7" w:rsidRPr="004E3CAB" w:rsidRDefault="00C822F7" w:rsidP="00550398">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F0F8B12"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56FCB1" w14:textId="77777777" w:rsidR="00C822F7" w:rsidRPr="004E3CAB"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28F342" w14:textId="77777777" w:rsidR="00C822F7" w:rsidRPr="004E3CAB"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90677"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9D4C1" w14:textId="77777777" w:rsidR="00C822F7" w:rsidRPr="004E3CAB" w:rsidRDefault="00C822F7"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EF8025" w14:textId="5FCB48F5" w:rsidR="00C822F7" w:rsidRPr="004E3CAB" w:rsidRDefault="00C822F7" w:rsidP="00550398">
            <w:pPr>
              <w:rPr>
                <w:rFonts w:ascii="標楷體" w:eastAsia="標楷體" w:hAnsi="標楷體"/>
              </w:rPr>
            </w:pPr>
            <w:r w:rsidRPr="004E3CAB">
              <w:rPr>
                <w:rFonts w:ascii="標楷體" w:eastAsia="標楷體" w:hAnsi="標楷體" w:hint="eastAsia"/>
              </w:rPr>
              <w:t>JcicZ048.CustId</w:t>
            </w:r>
          </w:p>
        </w:tc>
      </w:tr>
      <w:tr w:rsidR="006715D8" w:rsidRPr="004E3CAB" w14:paraId="4995C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AA82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91E1F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B6DB1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B8A3F"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E34995"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F8AC9E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03E32"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EBC2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4587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A21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DBDF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822F7" w:rsidRPr="004E3CAB" w14:paraId="0E05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6A670" w14:textId="77777777" w:rsidR="00C822F7" w:rsidRPr="004E3CAB" w:rsidRDefault="00C822F7" w:rsidP="0055039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4FBD40E" w14:textId="77777777" w:rsidR="00C822F7" w:rsidRPr="004E3CAB" w:rsidRDefault="00C822F7" w:rsidP="0055039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02EDDD"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6BE36A" w14:textId="7B556400" w:rsidR="00C822F7" w:rsidRPr="004E3CAB"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05930" w14:textId="77777777" w:rsidR="00C822F7" w:rsidRPr="004E3CAB"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A4DB1" w14:textId="77777777" w:rsidR="00C822F7" w:rsidRPr="004E3CAB"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33758B" w14:textId="77777777" w:rsidR="00C822F7" w:rsidRPr="004E3CAB" w:rsidRDefault="00C822F7"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15A271" w14:textId="755501D8" w:rsidR="00C822F7" w:rsidRPr="004E3CAB" w:rsidRDefault="00C822F7" w:rsidP="00550398">
            <w:pPr>
              <w:rPr>
                <w:rFonts w:ascii="標楷體" w:eastAsia="標楷體" w:hAnsi="標楷體"/>
                <w:color w:val="000000" w:themeColor="text1"/>
              </w:rPr>
            </w:pPr>
            <w:r w:rsidRPr="004E3CAB">
              <w:rPr>
                <w:rFonts w:ascii="標楷體" w:eastAsia="標楷體" w:hAnsi="標楷體" w:hint="eastAsia"/>
              </w:rPr>
              <w:t>JcicZ048.SubmitKey</w:t>
            </w:r>
          </w:p>
        </w:tc>
      </w:tr>
      <w:tr w:rsidR="00C822F7" w:rsidRPr="004E3CAB" w14:paraId="32159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CA17" w14:textId="77777777" w:rsidR="00C822F7" w:rsidRPr="004E3CAB" w:rsidRDefault="00C822F7"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077B64" w14:textId="77777777" w:rsidR="00C822F7" w:rsidRPr="004E3CAB" w:rsidRDefault="00C822F7" w:rsidP="00550398">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w:t>
            </w:r>
            <w:r w:rsidRPr="004E3CAB">
              <w:rPr>
                <w:rFonts w:ascii="標楷體" w:eastAsia="標楷體" w:hAnsi="標楷體" w:hint="eastAsia"/>
              </w:rPr>
              <w:lastRenderedPageBreak/>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A6981" w:rsidRPr="004E3CAB" w14:paraId="6E77B5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A44" w14:textId="77777777" w:rsidR="00FA6981" w:rsidRPr="004E3CAB" w:rsidRDefault="00FA6981" w:rsidP="00FA6981">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84491A" w14:textId="77777777" w:rsidR="00FA6981" w:rsidRPr="004E3CAB" w:rsidRDefault="00FA6981" w:rsidP="00FA6981">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F53F58" w14:textId="77777777"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BD5BB"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933AB4" w14:textId="77777777" w:rsidR="00FA6981" w:rsidRPr="004E3CAB"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FE813" w14:textId="77777777"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B71531" w14:textId="5C2EA22B"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4CF0A" w14:textId="77777777" w:rsidR="00FA6981" w:rsidRPr="004E3CAB" w:rsidRDefault="00FA6981" w:rsidP="00FA6981">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A6981" w:rsidRPr="004E3CAB" w14:paraId="20CDA9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290B" w14:textId="77777777" w:rsidR="00FA6981" w:rsidRPr="004E3CAB" w:rsidRDefault="00FA6981" w:rsidP="00FA6981">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0282EE4" w14:textId="77777777" w:rsidR="00FA6981" w:rsidRPr="004E3CAB" w:rsidRDefault="00FA6981" w:rsidP="00FA6981">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9B9488" w14:textId="04103280"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DF11F"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80DF9" w14:textId="77777777" w:rsidR="00FA6981" w:rsidRPr="004E3CAB"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7CEFE3" w14:textId="77777777"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0B968D" w14:textId="27100D80"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E9AE39" w14:textId="78FEAC42" w:rsidR="00FA6981" w:rsidRPr="004E3CAB" w:rsidRDefault="00FA6981" w:rsidP="00FA6981">
            <w:pPr>
              <w:ind w:left="204" w:hangingChars="85" w:hanging="204"/>
              <w:rPr>
                <w:rFonts w:ascii="標楷體" w:eastAsia="標楷體" w:hAnsi="標楷體"/>
              </w:rPr>
            </w:pPr>
            <w:r w:rsidRPr="004E3CAB">
              <w:rPr>
                <w:rFonts w:ascii="標楷體" w:eastAsia="標楷體" w:hAnsi="標楷體" w:hint="eastAsia"/>
              </w:rPr>
              <w:t>JcicZ048.RcDate</w:t>
            </w:r>
          </w:p>
        </w:tc>
      </w:tr>
      <w:tr w:rsidR="00FA6981" w:rsidRPr="004E3CAB" w14:paraId="22B6D6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F0848A" w14:textId="77777777" w:rsidR="00FA6981" w:rsidRPr="004E3CAB" w:rsidRDefault="00FA6981" w:rsidP="00FA6981">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21964D3" w14:textId="77777777" w:rsidR="00FA6981" w:rsidRPr="004E3CAB" w:rsidRDefault="00FA6981" w:rsidP="00FA6981">
            <w:pPr>
              <w:rPr>
                <w:rFonts w:ascii="標楷體" w:eastAsia="標楷體" w:hAnsi="標楷體"/>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33D9918" w14:textId="2DE2AA43"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6E82B"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577D0" w14:textId="77777777" w:rsidR="00FA6981" w:rsidRPr="004E3CAB"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23742" w14:textId="6BAAA01B"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3ED0DE" w14:textId="598B7BEC"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76E6F76" w14:textId="66C9E521" w:rsidR="00FA6981" w:rsidRPr="004E3CAB" w:rsidRDefault="00FA6981" w:rsidP="00FA6981">
            <w:pPr>
              <w:rPr>
                <w:rFonts w:ascii="標楷體" w:eastAsia="標楷體" w:hAnsi="標楷體"/>
                <w:color w:val="000000"/>
                <w:kern w:val="0"/>
              </w:rPr>
            </w:pPr>
            <w:r w:rsidRPr="004E3CAB">
              <w:rPr>
                <w:rFonts w:ascii="標楷體" w:eastAsia="標楷體" w:hAnsi="標楷體" w:hint="eastAsia"/>
                <w:color w:val="000000"/>
              </w:rPr>
              <w:t>JcicZ048.CustRegAddr</w:t>
            </w:r>
          </w:p>
        </w:tc>
      </w:tr>
      <w:tr w:rsidR="00FA6981" w:rsidRPr="004E3CAB" w14:paraId="27625C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5A9DD" w14:textId="77777777" w:rsidR="00FA6981" w:rsidRPr="004E3CAB" w:rsidRDefault="00FA6981" w:rsidP="00FA6981">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1A927CF9" w14:textId="77777777" w:rsidR="00FA6981" w:rsidRPr="004E3CAB" w:rsidRDefault="00FA6981" w:rsidP="00FA6981">
            <w:pPr>
              <w:rPr>
                <w:rFonts w:ascii="標楷體" w:eastAsia="標楷體" w:hAnsi="標楷體"/>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00D10F56" w14:textId="571DE9F2"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61687"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B3366" w14:textId="77777777" w:rsidR="00FA6981" w:rsidRPr="004E3CAB"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4FCD42" w14:textId="31A4C141"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24AE6" w14:textId="6978AD98"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463B6B" w14:textId="1B823926" w:rsidR="00FA6981" w:rsidRPr="004E3CAB" w:rsidRDefault="00FA6981" w:rsidP="00FA6981">
            <w:pPr>
              <w:rPr>
                <w:rFonts w:ascii="標楷體" w:eastAsia="標楷體" w:hAnsi="標楷體"/>
              </w:rPr>
            </w:pPr>
            <w:r w:rsidRPr="004E3CAB">
              <w:rPr>
                <w:rFonts w:ascii="標楷體" w:eastAsia="標楷體" w:hAnsi="標楷體" w:hint="eastAsia"/>
                <w:color w:val="000000"/>
              </w:rPr>
              <w:t>JcicZ048.CustComAddr</w:t>
            </w:r>
          </w:p>
        </w:tc>
      </w:tr>
      <w:tr w:rsidR="00FA6981" w:rsidRPr="004E3CAB" w14:paraId="63A686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77F2B0" w14:textId="77777777" w:rsidR="00FA6981" w:rsidRPr="004E3CAB" w:rsidRDefault="00FA6981" w:rsidP="00FA6981">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2BA5FB77" w14:textId="77777777" w:rsidR="00FA6981" w:rsidRPr="004E3CAB" w:rsidRDefault="00FA6981" w:rsidP="00FA6981">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19ACE08B" w14:textId="55A88D50"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2F05F2"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3D966" w14:textId="77777777" w:rsidR="00FA6981" w:rsidRPr="004E3CAB"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31B7F8A5" w14:textId="77777777"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9CA9C91" w14:textId="0A1AC38E"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5AE1D4A" w14:textId="7E0A593C" w:rsidR="00FA6981" w:rsidRPr="004E3CAB" w:rsidRDefault="00FA6981" w:rsidP="00FA6981">
            <w:pPr>
              <w:jc w:val="both"/>
              <w:rPr>
                <w:rFonts w:ascii="標楷體" w:eastAsia="標楷體" w:hAnsi="標楷體"/>
              </w:rPr>
            </w:pPr>
            <w:r w:rsidRPr="004E3CAB">
              <w:rPr>
                <w:rFonts w:ascii="標楷體" w:eastAsia="標楷體" w:hAnsi="標楷體" w:hint="eastAsia"/>
                <w:color w:val="000000"/>
              </w:rPr>
              <w:t>JcicZ048.CustRegTelNo</w:t>
            </w:r>
          </w:p>
        </w:tc>
      </w:tr>
      <w:tr w:rsidR="00FA6981" w:rsidRPr="004E3CAB" w14:paraId="3161FC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F8940" w14:textId="77777777" w:rsidR="00FA6981" w:rsidRPr="004E3CAB" w:rsidRDefault="00FA6981" w:rsidP="00FA6981">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B9116FE" w14:textId="77777777" w:rsidR="00FA6981" w:rsidRPr="004E3CAB" w:rsidRDefault="00FA6981" w:rsidP="00FA6981">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182BF7B3" w14:textId="3FCCDA01"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CA574E"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43DE8" w14:textId="77777777" w:rsidR="00FA6981" w:rsidRPr="004E3CAB"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479657" w14:textId="77777777"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5F7620" w14:textId="57D323D8" w:rsidR="00FA6981" w:rsidRPr="004E3CAB" w:rsidRDefault="00FA6981" w:rsidP="00FA6981">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AE14D6" w14:textId="35186B8A" w:rsidR="00FA6981" w:rsidRPr="004E3CAB" w:rsidRDefault="00FA6981" w:rsidP="00FA6981">
            <w:pPr>
              <w:jc w:val="both"/>
              <w:rPr>
                <w:rFonts w:ascii="標楷體" w:eastAsia="標楷體" w:hAnsi="標楷體"/>
              </w:rPr>
            </w:pPr>
            <w:r w:rsidRPr="004E3CAB">
              <w:rPr>
                <w:rFonts w:ascii="標楷體" w:eastAsia="標楷體" w:hAnsi="標楷體" w:hint="eastAsia"/>
                <w:color w:val="000000"/>
              </w:rPr>
              <w:t>JcicZ048.CustComTelNo</w:t>
            </w:r>
          </w:p>
        </w:tc>
      </w:tr>
      <w:tr w:rsidR="00FA6981" w:rsidRPr="004E3CAB" w14:paraId="3142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B0E0" w14:textId="77777777" w:rsidR="00FA6981" w:rsidRPr="004E3CAB" w:rsidRDefault="00FA6981" w:rsidP="00FA6981">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8E845D3" w14:textId="77777777" w:rsidR="00FA6981" w:rsidRPr="004E3CAB" w:rsidRDefault="00FA6981" w:rsidP="00FA6981">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71CB7392" w14:textId="5A130B68"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1DAE46"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389D2" w14:textId="77777777" w:rsidR="00FA6981" w:rsidRPr="004E3CAB"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8BB27B0" w14:textId="77777777" w:rsidR="00FA6981" w:rsidRPr="004E3CAB"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EE6214" w14:textId="2975E1E7" w:rsidR="00FA6981" w:rsidRPr="004E3CAB" w:rsidRDefault="00FA6981" w:rsidP="00FA6981">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DA6431" w14:textId="77545ECE" w:rsidR="00FA6981" w:rsidRPr="004E3CAB" w:rsidRDefault="00FA6981" w:rsidP="00FA6981">
            <w:pPr>
              <w:jc w:val="both"/>
              <w:rPr>
                <w:rFonts w:ascii="標楷體" w:eastAsia="標楷體" w:hAnsi="標楷體"/>
              </w:rPr>
            </w:pPr>
            <w:r w:rsidRPr="004E3CAB">
              <w:rPr>
                <w:rFonts w:ascii="標楷體" w:eastAsia="標楷體" w:hAnsi="標楷體" w:hint="eastAsia"/>
                <w:color w:val="000000"/>
              </w:rPr>
              <w:t>JcicZ048.CustMobilNo</w:t>
            </w:r>
          </w:p>
        </w:tc>
      </w:tr>
      <w:tr w:rsidR="00FA6981" w:rsidRPr="004E3CAB" w14:paraId="79CB7D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F1FC9A" w14:textId="77777777" w:rsidR="00FA6981" w:rsidRPr="004E3CAB" w:rsidRDefault="00FA6981" w:rsidP="00FA6981">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3748A1F" w14:textId="77777777" w:rsidR="00FA6981" w:rsidRPr="004E3CAB" w:rsidRDefault="00FA6981" w:rsidP="00FA6981">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8E38980" w14:textId="77777777"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EBCDA" w14:textId="77777777" w:rsidR="00FA6981" w:rsidRPr="004E3CAB"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F0BA" w14:textId="77777777" w:rsidR="00FA6981" w:rsidRPr="004E3CAB"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030164" w14:textId="77777777" w:rsidR="00FA6981" w:rsidRPr="004E3CAB"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590983" w14:textId="770DF290" w:rsidR="00FA6981" w:rsidRPr="004E3CAB" w:rsidRDefault="00FA6981" w:rsidP="00FA6981">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CE9232" w14:textId="796F575E" w:rsidR="00FA6981" w:rsidRPr="004E3CAB" w:rsidRDefault="00FA6981" w:rsidP="00FA6981">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w:t>
            </w:r>
            <w:r>
              <w:rPr>
                <w:rFonts w:ascii="標楷體" w:eastAsia="標楷體" w:hAnsi="標楷體"/>
              </w:rPr>
              <w:t>8</w:t>
            </w:r>
            <w:r w:rsidRPr="004E3CAB">
              <w:rPr>
                <w:rFonts w:ascii="標楷體" w:eastAsia="標楷體" w:hAnsi="標楷體" w:hint="eastAsia"/>
              </w:rPr>
              <w:t>.</w:t>
            </w:r>
            <w:r w:rsidRPr="004E3CAB">
              <w:rPr>
                <w:rFonts w:ascii="標楷體" w:eastAsia="標楷體" w:hAnsi="標楷體"/>
              </w:rPr>
              <w:t>OutJcicDate</w:t>
            </w:r>
          </w:p>
        </w:tc>
      </w:tr>
    </w:tbl>
    <w:p w14:paraId="022F4ADE" w14:textId="77777777" w:rsidR="00750086" w:rsidRPr="004E3CAB" w:rsidRDefault="00750086" w:rsidP="00337B38">
      <w:pPr>
        <w:pStyle w:val="a"/>
        <w:numPr>
          <w:ilvl w:val="0"/>
          <w:numId w:val="0"/>
        </w:numPr>
        <w:ind w:left="1418"/>
        <w:rPr>
          <w:rFonts w:ascii="標楷體" w:hAnsi="標楷體"/>
        </w:rPr>
      </w:pPr>
    </w:p>
    <w:p w14:paraId="6B57DE3E" w14:textId="77777777" w:rsidR="00750086" w:rsidRPr="004E3CAB" w:rsidRDefault="00750086" w:rsidP="00337B38">
      <w:pPr>
        <w:pStyle w:val="a"/>
        <w:rPr>
          <w:rFonts w:ascii="標楷體" w:hAnsi="標楷體"/>
        </w:rPr>
      </w:pPr>
      <w:r w:rsidRPr="004E3CAB">
        <w:rPr>
          <w:rFonts w:ascii="標楷體" w:hAnsi="標楷體" w:hint="eastAsia"/>
        </w:rPr>
        <w:t>UI畫面-刪除</w:t>
      </w:r>
    </w:p>
    <w:p w14:paraId="24F5E830" w14:textId="7CD030CC" w:rsidR="00750086" w:rsidRPr="004E3CAB" w:rsidRDefault="00014721" w:rsidP="00271977">
      <w:pPr>
        <w:pStyle w:val="1text"/>
        <w:spacing w:before="0"/>
        <w:ind w:left="0"/>
        <w:rPr>
          <w:rFonts w:ascii="標楷體" w:hAnsi="標楷體"/>
        </w:rPr>
      </w:pPr>
      <w:r>
        <w:rPr>
          <w:rFonts w:ascii="標楷體" w:hAnsi="標楷體"/>
        </w:rPr>
        <w:drawing>
          <wp:inline distT="0" distB="0" distL="0" distR="0" wp14:anchorId="5741C9A1" wp14:editId="608AE5FF">
            <wp:extent cx="6477000" cy="266700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477000" cy="2667000"/>
                    </a:xfrm>
                    <a:prstGeom prst="rect">
                      <a:avLst/>
                    </a:prstGeom>
                    <a:noFill/>
                    <a:ln>
                      <a:noFill/>
                    </a:ln>
                  </pic:spPr>
                </pic:pic>
              </a:graphicData>
            </a:graphic>
          </wp:inline>
        </w:drawing>
      </w:r>
    </w:p>
    <w:p w14:paraId="08D946FE" w14:textId="77777777" w:rsidR="00750086" w:rsidRPr="004E3CAB" w:rsidRDefault="0075008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50086" w:rsidRPr="004E3CAB"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lang w:eastAsia="zh-HK"/>
              </w:rPr>
              <w:t>功能說明</w:t>
            </w:r>
          </w:p>
        </w:tc>
      </w:tr>
      <w:tr w:rsidR="00750086" w:rsidRPr="004E3CAB"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4E3CAB" w:rsidRDefault="00750086"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E27D53B" w14:textId="77777777" w:rsidR="00750086" w:rsidRPr="004E3CAB" w:rsidRDefault="00750086"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lastRenderedPageBreak/>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92C2860" w14:textId="77777777" w:rsidR="00750086" w:rsidRPr="004E3CAB" w:rsidRDefault="00750086"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5E15D2F3" w14:textId="662C0ED8" w:rsidR="00750086" w:rsidRPr="004E3CAB" w:rsidRDefault="00750086"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債務人基本資料</w:t>
            </w:r>
            <w:r w:rsidRPr="004E3CAB">
              <w:rPr>
                <w:rFonts w:ascii="標楷體" w:eastAsia="標楷體" w:hAnsi="標楷體" w:hint="eastAsia"/>
              </w:rPr>
              <w:t>(JcicZ0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48.CustId)]、[報送單位代號(JcicZ048.SubmitKey)]、[協商申請日(JcicZ048.RcDate)]是否存在，不存在者</w:t>
            </w:r>
            <w:r w:rsidRPr="004E3CAB">
              <w:rPr>
                <w:rFonts w:ascii="標楷體" w:eastAsia="標楷體" w:hAnsi="標楷體" w:hint="eastAsia"/>
                <w:color w:val="000000"/>
                <w:lang w:eastAsia="zh-HK"/>
              </w:rPr>
              <w:t>顯示錯</w:t>
            </w:r>
            <w:proofErr w:type="gramStart"/>
            <w:r w:rsidRPr="004E3CAB">
              <w:rPr>
                <w:rFonts w:ascii="標楷體" w:eastAsia="標楷體" w:hAnsi="標楷體" w:hint="eastAsia"/>
                <w:color w:val="000000"/>
                <w:lang w:eastAsia="zh-HK"/>
              </w:rPr>
              <w:t>訊</w:t>
            </w:r>
            <w:proofErr w:type="gramEnd"/>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064A9996" w14:textId="77777777" w:rsidR="00750086" w:rsidRPr="004E3CAB" w:rsidRDefault="00750086"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6F2B2C8" w14:textId="77777777" w:rsidR="00750086" w:rsidRPr="004E3CAB" w:rsidRDefault="00750086"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債務人基本資料</w:t>
            </w:r>
            <w:r w:rsidRPr="004E3CAB">
              <w:rPr>
                <w:rFonts w:ascii="標楷體" w:eastAsia="標楷體" w:hAnsi="標楷體" w:hint="eastAsia"/>
              </w:rPr>
              <w:t>(JcicZ048Log)]該[流水號(JcicZ048Log.Ukey)]資料是否存在</w:t>
            </w:r>
          </w:p>
          <w:p w14:paraId="57C191B3" w14:textId="77777777" w:rsidR="00750086" w:rsidRPr="004E3CAB" w:rsidRDefault="00750086"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債務人基本資料</w:t>
            </w:r>
          </w:p>
          <w:p w14:paraId="37FF615C" w14:textId="77777777" w:rsidR="00750086" w:rsidRPr="004E3CAB" w:rsidRDefault="00750086"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48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750086" w:rsidRPr="004E3CAB"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4E3CAB" w:rsidRDefault="00750086"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4E3CAB" w:rsidRDefault="00750086"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048717C" w14:textId="206013DD" w:rsidR="00750086" w:rsidRDefault="00750086" w:rsidP="00C822F7">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A6981" w:rsidRPr="004E3CAB" w14:paraId="0CE8B7B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3F84" w14:textId="77777777" w:rsidR="00FA6981" w:rsidRPr="004E3CAB" w:rsidRDefault="00FA6981" w:rsidP="00550398">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07D74" w14:textId="77777777" w:rsidR="00FA6981" w:rsidRPr="004E3CAB" w:rsidRDefault="00FA6981" w:rsidP="00550398">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B97E17" w14:textId="77777777" w:rsidR="00FA6981" w:rsidRPr="004E3CAB" w:rsidRDefault="00FA6981" w:rsidP="00550398">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2725FA" w14:textId="77777777" w:rsidR="00FA6981" w:rsidRPr="004E3CAB" w:rsidRDefault="00FA6981" w:rsidP="00550398">
            <w:pPr>
              <w:rPr>
                <w:rFonts w:ascii="標楷體" w:eastAsia="標楷體" w:hAnsi="標楷體"/>
              </w:rPr>
            </w:pPr>
            <w:r w:rsidRPr="004E3CAB">
              <w:rPr>
                <w:rFonts w:ascii="標楷體" w:eastAsia="標楷體" w:hAnsi="標楷體" w:hint="eastAsia"/>
              </w:rPr>
              <w:t>處理邏輯及注意事項</w:t>
            </w:r>
          </w:p>
        </w:tc>
      </w:tr>
      <w:tr w:rsidR="00FA6981" w:rsidRPr="004E3CAB" w14:paraId="3F9300F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DBF344" w14:textId="77777777" w:rsidR="00FA6981" w:rsidRPr="004E3CAB" w:rsidRDefault="00FA6981"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105C1B" w14:textId="77777777" w:rsidR="00FA6981" w:rsidRPr="004E3CAB" w:rsidRDefault="00FA6981"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AA60EF" w14:textId="77777777" w:rsidR="00FA6981" w:rsidRPr="004E3CAB" w:rsidRDefault="00FA6981" w:rsidP="00550398">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558498" w14:textId="77777777" w:rsidR="00FA6981" w:rsidRPr="004E3CAB" w:rsidRDefault="00FA6981" w:rsidP="00550398">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BCC97E8" w14:textId="77777777" w:rsidR="00FA6981" w:rsidRPr="004E3CAB" w:rsidRDefault="00FA6981" w:rsidP="00550398">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EC6D34" w14:textId="77777777" w:rsidR="00FA6981" w:rsidRPr="004E3CAB" w:rsidRDefault="00FA6981" w:rsidP="00550398">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66080" w14:textId="77777777" w:rsidR="00FA6981" w:rsidRPr="004E3CAB" w:rsidRDefault="00FA6981" w:rsidP="00550398">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50C49A" w14:textId="77777777" w:rsidR="00FA6981" w:rsidRPr="004E3CAB" w:rsidRDefault="00FA6981" w:rsidP="00550398">
            <w:pPr>
              <w:widowControl/>
              <w:rPr>
                <w:rFonts w:ascii="標楷體" w:eastAsia="標楷體" w:hAnsi="標楷體"/>
              </w:rPr>
            </w:pPr>
          </w:p>
        </w:tc>
      </w:tr>
      <w:tr w:rsidR="00FA6981" w:rsidRPr="004E3CAB" w14:paraId="46585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8E657" w14:textId="77777777" w:rsidR="00FA6981" w:rsidRPr="004E3CAB" w:rsidRDefault="00FA6981" w:rsidP="00550398">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5C94C94" w14:textId="77777777" w:rsidR="00FA6981" w:rsidRPr="004E3CAB" w:rsidRDefault="00FA6981" w:rsidP="00550398">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8BB3B7"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7A472D"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95F10"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0E13A"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11D1D94"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047062" w14:textId="77777777" w:rsidR="00FA6981" w:rsidRPr="004E3CAB" w:rsidRDefault="00FA6981" w:rsidP="00550398">
            <w:pPr>
              <w:rPr>
                <w:rFonts w:ascii="標楷體" w:eastAsia="標楷體" w:hAnsi="標楷體"/>
              </w:rPr>
            </w:pPr>
            <w:r w:rsidRPr="004E3CAB">
              <w:rPr>
                <w:rFonts w:ascii="標楷體" w:eastAsia="標楷體" w:hAnsi="標楷體" w:hint="eastAsia"/>
              </w:rPr>
              <w:t>JcicZ048.TranKey</w:t>
            </w:r>
          </w:p>
        </w:tc>
      </w:tr>
      <w:tr w:rsidR="00FA6981" w:rsidRPr="004E3CAB" w14:paraId="018E3A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8BA896" w14:textId="77777777" w:rsidR="00FA6981" w:rsidRPr="004E3CAB"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F6F71" w14:textId="77777777" w:rsidR="00FA6981" w:rsidRPr="004E3CAB" w:rsidRDefault="00FA6981" w:rsidP="00550398">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F2F993"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5D46BC"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6F54F7"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1B6A2F"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580D6"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EC83EE" w14:textId="77777777" w:rsidR="00FA6981" w:rsidRPr="004E3CAB" w:rsidRDefault="00FA6981"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A6981" w:rsidRPr="004E3CAB" w14:paraId="066C1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717467" w14:textId="77777777" w:rsidR="00FA6981" w:rsidRPr="004E3CAB" w:rsidRDefault="00FA6981" w:rsidP="00550398">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8B6F48" w14:textId="77777777" w:rsidR="00FA6981" w:rsidRPr="004E3CAB" w:rsidRDefault="00FA6981" w:rsidP="00550398">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38F69F"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5A06F5"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9ACA2"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0B592"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2591C"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D1746C" w14:textId="77777777" w:rsidR="00FA6981" w:rsidRPr="004E3CAB" w:rsidRDefault="00FA6981" w:rsidP="00550398">
            <w:pPr>
              <w:rPr>
                <w:rFonts w:ascii="標楷體" w:eastAsia="標楷體" w:hAnsi="標楷體"/>
              </w:rPr>
            </w:pPr>
            <w:r w:rsidRPr="004E3CAB">
              <w:rPr>
                <w:rFonts w:ascii="標楷體" w:eastAsia="標楷體" w:hAnsi="標楷體" w:hint="eastAsia"/>
              </w:rPr>
              <w:t>JcicZ048.CustId</w:t>
            </w:r>
          </w:p>
        </w:tc>
      </w:tr>
      <w:tr w:rsidR="006715D8" w:rsidRPr="004E3CAB" w14:paraId="50C717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C643C"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1E4198"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D9D52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F058D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C3932"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17B02E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2AADFF"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1E49B"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E76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390CC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ABBDC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A6981" w:rsidRPr="004E3CAB" w14:paraId="3814B0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C58934" w14:textId="77777777" w:rsidR="00FA6981" w:rsidRPr="004E3CAB" w:rsidRDefault="00FA6981" w:rsidP="0055039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2D999B" w14:textId="77777777" w:rsidR="00FA6981" w:rsidRPr="004E3CAB" w:rsidRDefault="00FA6981" w:rsidP="0055039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6ACA1E"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8AF93"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4699A"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E4128F"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8DB15"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97405" w14:textId="77777777" w:rsidR="00FA6981" w:rsidRPr="004E3CAB" w:rsidRDefault="00FA6981" w:rsidP="00550398">
            <w:pPr>
              <w:rPr>
                <w:rFonts w:ascii="標楷體" w:eastAsia="標楷體" w:hAnsi="標楷體"/>
                <w:color w:val="000000" w:themeColor="text1"/>
              </w:rPr>
            </w:pPr>
            <w:r w:rsidRPr="004E3CAB">
              <w:rPr>
                <w:rFonts w:ascii="標楷體" w:eastAsia="標楷體" w:hAnsi="標楷體" w:hint="eastAsia"/>
              </w:rPr>
              <w:t>JcicZ048.SubmitKey</w:t>
            </w:r>
          </w:p>
        </w:tc>
      </w:tr>
      <w:tr w:rsidR="00FA6981" w:rsidRPr="004E3CAB" w14:paraId="238AED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D3FDB1" w14:textId="77777777" w:rsidR="00FA6981" w:rsidRPr="004E3CAB" w:rsidRDefault="00FA6981"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B82C5E" w14:textId="77777777" w:rsidR="00FA6981" w:rsidRPr="004E3CAB" w:rsidRDefault="00FA6981" w:rsidP="00550398">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A6981" w:rsidRPr="004E3CAB" w14:paraId="1DA27B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2B820" w14:textId="77777777" w:rsidR="00FA6981" w:rsidRPr="004E3CAB"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1E7B72" w14:textId="77777777" w:rsidR="00FA6981" w:rsidRPr="004E3CAB" w:rsidRDefault="00FA6981" w:rsidP="00550398">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C727365"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1BF43"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33FD6"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4CE0E"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A1DCB4"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9CDBA0" w14:textId="77777777" w:rsidR="00FA6981" w:rsidRPr="004E3CAB" w:rsidRDefault="00FA6981" w:rsidP="00550398">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A6981" w:rsidRPr="004E3CAB" w14:paraId="7ABD7F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EC592" w14:textId="77777777" w:rsidR="00FA6981" w:rsidRPr="004E3CAB" w:rsidRDefault="00FA6981" w:rsidP="00550398">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7CE8041" w14:textId="77777777" w:rsidR="00FA6981" w:rsidRPr="004E3CAB" w:rsidRDefault="00FA6981" w:rsidP="00550398">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81B0E2A"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B1EDA"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B5083"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AC77B9"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9CEA4"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97300" w14:textId="77777777" w:rsidR="00FA6981" w:rsidRPr="004E3CAB" w:rsidRDefault="00FA6981" w:rsidP="00550398">
            <w:pPr>
              <w:ind w:left="204" w:hangingChars="85" w:hanging="204"/>
              <w:rPr>
                <w:rFonts w:ascii="標楷體" w:eastAsia="標楷體" w:hAnsi="標楷體"/>
              </w:rPr>
            </w:pPr>
            <w:r w:rsidRPr="004E3CAB">
              <w:rPr>
                <w:rFonts w:ascii="標楷體" w:eastAsia="標楷體" w:hAnsi="標楷體" w:hint="eastAsia"/>
              </w:rPr>
              <w:t>JcicZ048.RcDate</w:t>
            </w:r>
          </w:p>
        </w:tc>
      </w:tr>
      <w:tr w:rsidR="00FA6981" w:rsidRPr="004E3CAB" w14:paraId="029B3C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D3E332"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25BFE961"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E68FD83"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6B2D"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655FF"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DD767"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3D5400"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CC45B6" w14:textId="77777777" w:rsidR="00FA6981" w:rsidRPr="004E3CAB" w:rsidRDefault="00FA6981" w:rsidP="00550398">
            <w:pPr>
              <w:rPr>
                <w:rFonts w:ascii="標楷體" w:eastAsia="標楷體" w:hAnsi="標楷體"/>
                <w:color w:val="000000"/>
                <w:kern w:val="0"/>
              </w:rPr>
            </w:pPr>
            <w:r w:rsidRPr="004E3CAB">
              <w:rPr>
                <w:rFonts w:ascii="標楷體" w:eastAsia="標楷體" w:hAnsi="標楷體" w:hint="eastAsia"/>
                <w:color w:val="000000"/>
              </w:rPr>
              <w:t>JcicZ048.CustRegAddr</w:t>
            </w:r>
          </w:p>
        </w:tc>
      </w:tr>
      <w:tr w:rsidR="00FA6981" w:rsidRPr="004E3CAB" w14:paraId="071E2F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9C4E4"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2CB32783"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債務人通訊</w:t>
            </w:r>
            <w:r w:rsidRPr="004E3CAB">
              <w:rPr>
                <w:rFonts w:ascii="標楷體" w:eastAsia="標楷體" w:hAnsi="標楷體" w:hint="eastAsia"/>
                <w:color w:val="000000"/>
              </w:rPr>
              <w:lastRenderedPageBreak/>
              <w:t>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6FFF9E69"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0979"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12D04" w14:textId="77777777" w:rsidR="00FA6981" w:rsidRPr="004E3CAB"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3F8C5ED"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CDD5E9"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8942A0F"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JcicZ048.CustComAddr</w:t>
            </w:r>
          </w:p>
        </w:tc>
      </w:tr>
      <w:tr w:rsidR="00FA6981" w:rsidRPr="004E3CAB" w14:paraId="54786B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1DC291"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0CBDF365" w14:textId="77777777" w:rsidR="00FA6981" w:rsidRPr="004E3CAB" w:rsidRDefault="00FA6981" w:rsidP="00550398">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6E2F1E70"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AFAA19"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D3ADB" w14:textId="77777777" w:rsidR="00FA6981" w:rsidRPr="004E3CAB"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6798C3"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B5C22F8"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8B64B6E" w14:textId="77777777" w:rsidR="00FA6981" w:rsidRPr="004E3CAB" w:rsidRDefault="00FA6981" w:rsidP="00550398">
            <w:pPr>
              <w:jc w:val="both"/>
              <w:rPr>
                <w:rFonts w:ascii="標楷體" w:eastAsia="標楷體" w:hAnsi="標楷體"/>
              </w:rPr>
            </w:pPr>
            <w:r w:rsidRPr="004E3CAB">
              <w:rPr>
                <w:rFonts w:ascii="標楷體" w:eastAsia="標楷體" w:hAnsi="標楷體" w:hint="eastAsia"/>
                <w:color w:val="000000"/>
              </w:rPr>
              <w:t>JcicZ048.CustRegTelNo</w:t>
            </w:r>
          </w:p>
        </w:tc>
      </w:tr>
      <w:tr w:rsidR="00FA6981" w:rsidRPr="004E3CAB" w14:paraId="56F6CE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E9589"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C7B672F" w14:textId="77777777" w:rsidR="00FA6981" w:rsidRPr="004E3CAB" w:rsidRDefault="00FA6981" w:rsidP="00550398">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55325BAD"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F3E161"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9FE70" w14:textId="77777777" w:rsidR="00FA6981" w:rsidRPr="004E3CAB"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A42CB02"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2C7AB"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62D0F3" w14:textId="77777777" w:rsidR="00FA6981" w:rsidRPr="004E3CAB" w:rsidRDefault="00FA6981" w:rsidP="00550398">
            <w:pPr>
              <w:jc w:val="both"/>
              <w:rPr>
                <w:rFonts w:ascii="標楷體" w:eastAsia="標楷體" w:hAnsi="標楷體"/>
              </w:rPr>
            </w:pPr>
            <w:r w:rsidRPr="004E3CAB">
              <w:rPr>
                <w:rFonts w:ascii="標楷體" w:eastAsia="標楷體" w:hAnsi="標楷體" w:hint="eastAsia"/>
                <w:color w:val="000000"/>
              </w:rPr>
              <w:t>JcicZ048.CustComTelNo</w:t>
            </w:r>
          </w:p>
        </w:tc>
      </w:tr>
      <w:tr w:rsidR="00FA6981" w:rsidRPr="004E3CAB" w14:paraId="4B4336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56FE87" w14:textId="77777777" w:rsidR="00FA6981" w:rsidRPr="004E3CAB" w:rsidRDefault="00FA6981" w:rsidP="00550398">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56F64DA" w14:textId="77777777" w:rsidR="00FA6981" w:rsidRPr="004E3CAB" w:rsidRDefault="00FA6981" w:rsidP="00550398">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1D7CB093"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C5C7"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63CFC" w14:textId="77777777" w:rsidR="00FA6981" w:rsidRPr="004E3CAB"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9E5348" w14:textId="77777777" w:rsidR="00FA6981" w:rsidRPr="004E3CAB"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EDD2C9"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5CDB" w14:textId="77777777" w:rsidR="00FA6981" w:rsidRPr="004E3CAB" w:rsidRDefault="00FA6981" w:rsidP="00550398">
            <w:pPr>
              <w:jc w:val="both"/>
              <w:rPr>
                <w:rFonts w:ascii="標楷體" w:eastAsia="標楷體" w:hAnsi="標楷體"/>
              </w:rPr>
            </w:pPr>
            <w:r w:rsidRPr="004E3CAB">
              <w:rPr>
                <w:rFonts w:ascii="標楷體" w:eastAsia="標楷體" w:hAnsi="標楷體" w:hint="eastAsia"/>
                <w:color w:val="000000"/>
              </w:rPr>
              <w:t>JcicZ048.CustMobilNo</w:t>
            </w:r>
          </w:p>
        </w:tc>
      </w:tr>
      <w:tr w:rsidR="00FA6981" w:rsidRPr="004E3CAB" w14:paraId="6AC92F6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CBF7B" w14:textId="77777777" w:rsidR="00FA6981" w:rsidRPr="004E3CAB" w:rsidRDefault="00FA6981" w:rsidP="00550398">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546AD3E8" w14:textId="77777777" w:rsidR="00FA6981" w:rsidRPr="004E3CAB" w:rsidRDefault="00FA6981" w:rsidP="00550398">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1505FCC"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7D9E5" w14:textId="77777777" w:rsidR="00FA6981" w:rsidRPr="004E3CAB"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EF64A" w14:textId="77777777" w:rsidR="00FA6981" w:rsidRPr="004E3CAB"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6B5564" w14:textId="77777777" w:rsidR="00FA6981" w:rsidRPr="004E3CAB"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B7B55E" w14:textId="77777777" w:rsidR="00FA6981" w:rsidRPr="004E3CAB" w:rsidRDefault="00FA6981" w:rsidP="00550398">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B5C166" w14:textId="77777777" w:rsidR="00FA6981" w:rsidRPr="004E3CAB" w:rsidRDefault="00FA6981" w:rsidP="00550398">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w:t>
            </w:r>
            <w:r>
              <w:rPr>
                <w:rFonts w:ascii="標楷體" w:eastAsia="標楷體" w:hAnsi="標楷體"/>
              </w:rPr>
              <w:t>8</w:t>
            </w:r>
            <w:r w:rsidRPr="004E3CAB">
              <w:rPr>
                <w:rFonts w:ascii="標楷體" w:eastAsia="標楷體" w:hAnsi="標楷體" w:hint="eastAsia"/>
              </w:rPr>
              <w:t>.</w:t>
            </w:r>
            <w:r w:rsidRPr="004E3CAB">
              <w:rPr>
                <w:rFonts w:ascii="標楷體" w:eastAsia="標楷體" w:hAnsi="標楷體"/>
              </w:rPr>
              <w:t>OutJcicDate</w:t>
            </w:r>
          </w:p>
        </w:tc>
      </w:tr>
    </w:tbl>
    <w:p w14:paraId="20E6C979" w14:textId="77777777" w:rsidR="00C822F7" w:rsidRPr="00C822F7" w:rsidRDefault="00C822F7" w:rsidP="00C822F7"/>
    <w:p w14:paraId="27659A5A" w14:textId="1AAFBFA1" w:rsidR="00E24265" w:rsidRPr="004E3CAB" w:rsidRDefault="00E24265" w:rsidP="00271977">
      <w:pPr>
        <w:pStyle w:val="42"/>
        <w:spacing w:after="72"/>
        <w:ind w:leftChars="0" w:left="0"/>
        <w:rPr>
          <w:rFonts w:ascii="標楷體" w:hAnsi="標楷體"/>
        </w:rPr>
      </w:pPr>
      <w:r w:rsidRPr="004E3CAB">
        <w:rPr>
          <w:rFonts w:ascii="標楷體" w:hAnsi="標楷體"/>
        </w:rPr>
        <w:br w:type="page"/>
      </w:r>
    </w:p>
    <w:p w14:paraId="7FDF325A" w14:textId="1DA0DB1E"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10</w:t>
      </w:r>
      <w:r w:rsidR="00A91A78">
        <w:rPr>
          <w:rFonts w:ascii="標楷體" w:hAnsi="標楷體"/>
        </w:rPr>
        <w:t xml:space="preserve"> </w:t>
      </w:r>
      <w:r w:rsidR="006F3BF4" w:rsidRPr="004E3CAB">
        <w:rPr>
          <w:rFonts w:ascii="標楷體" w:hAnsi="標楷體"/>
        </w:rPr>
        <w:t>(049)</w:t>
      </w:r>
      <w:r w:rsidR="006F3BF4" w:rsidRPr="004E3CAB">
        <w:rPr>
          <w:rFonts w:ascii="標楷體" w:hAnsi="標楷體" w:hint="eastAsia"/>
        </w:rPr>
        <w:t>債務清償方案法院認可資料</w:t>
      </w:r>
    </w:p>
    <w:p w14:paraId="309BA7B9"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4E3CAB"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58B18FB2" w:rsidR="006F3BF4" w:rsidRPr="004E3CAB" w:rsidRDefault="006F3BF4"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4E3CAB" w:rsidRDefault="006F3BF4" w:rsidP="00271977">
            <w:pPr>
              <w:rPr>
                <w:rFonts w:ascii="標楷體" w:eastAsia="標楷體" w:hAnsi="標楷體"/>
              </w:rPr>
            </w:pPr>
            <w:r w:rsidRPr="004E3CAB">
              <w:rPr>
                <w:rFonts w:ascii="標楷體" w:eastAsia="標楷體" w:hAnsi="標楷體" w:hint="eastAsia"/>
              </w:rPr>
              <w:t>債務清償方案法院認可資料</w:t>
            </w:r>
          </w:p>
        </w:tc>
      </w:tr>
      <w:tr w:rsidR="006F3BF4" w:rsidRPr="004E3CAB"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4E3CAB" w:rsidRDefault="006F3BF4"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4E3CAB" w:rsidRDefault="006F3BF4"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68D26E66" w14:textId="77777777" w:rsidR="006F3BF4" w:rsidRPr="004E3CAB" w:rsidRDefault="006F3BF4"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6F3BF4" w:rsidRPr="004E3CAB"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2EE284BE" w:rsidR="006F3BF4" w:rsidRPr="004E3CAB" w:rsidRDefault="006F3BF4"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163FFBD" w14:textId="77777777" w:rsidR="006F3BF4" w:rsidRPr="004E3CAB" w:rsidRDefault="006F3BF4" w:rsidP="00271977">
            <w:pPr>
              <w:rPr>
                <w:rFonts w:ascii="標楷體" w:eastAsia="標楷體" w:hAnsi="標楷體"/>
              </w:rPr>
            </w:pPr>
            <w:r w:rsidRPr="004E3CAB">
              <w:rPr>
                <w:rFonts w:ascii="標楷體" w:eastAsia="標楷體" w:hAnsi="標楷體" w:hint="eastAsia"/>
              </w:rPr>
              <w:t>2.維護[債務清償方案法院認可資料(JcicZ049)]</w:t>
            </w:r>
          </w:p>
          <w:p w14:paraId="5456EE8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26093DA2" w14:textId="77777777" w:rsidR="006F3BF4" w:rsidRPr="004E3CAB" w:rsidRDefault="006F3BF4"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債務清償方案法院認可資料</w:t>
            </w:r>
          </w:p>
          <w:p w14:paraId="4B8E371C"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債務清償方案法院認可資料</w:t>
            </w:r>
          </w:p>
          <w:p w14:paraId="29E4FD0C"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債務清償方案法院認可資料</w:t>
            </w:r>
          </w:p>
          <w:p w14:paraId="50CC80F6"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債務清償方案法院認可資料</w:t>
            </w:r>
          </w:p>
        </w:tc>
      </w:tr>
      <w:tr w:rsidR="006F3BF4" w:rsidRPr="004E3CAB"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4E3CAB" w:rsidRDefault="006F3BF4"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4E3CAB" w:rsidRDefault="006F3BF4" w:rsidP="00271977">
            <w:pPr>
              <w:rPr>
                <w:rFonts w:ascii="標楷體" w:eastAsia="標楷體" w:hAnsi="標楷體"/>
              </w:rPr>
            </w:pPr>
          </w:p>
        </w:tc>
      </w:tr>
      <w:tr w:rsidR="006F3BF4" w:rsidRPr="004E3CAB"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4E3CAB" w:rsidRDefault="006F3BF4"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4E3CAB" w:rsidRDefault="006F3BF4" w:rsidP="00271977">
            <w:pPr>
              <w:rPr>
                <w:rFonts w:ascii="標楷體" w:eastAsia="標楷體" w:hAnsi="標楷體"/>
              </w:rPr>
            </w:pPr>
          </w:p>
        </w:tc>
      </w:tr>
      <w:tr w:rsidR="006F3BF4" w:rsidRPr="004E3CAB"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430B4823" w:rsidR="006F3BF4" w:rsidRPr="004E3CAB" w:rsidRDefault="006F3BF4"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4E3CAB" w:rsidRDefault="006F3BF4" w:rsidP="00271977">
            <w:pPr>
              <w:rPr>
                <w:rFonts w:ascii="標楷體" w:eastAsia="標楷體" w:hAnsi="標楷體"/>
              </w:rPr>
            </w:pPr>
          </w:p>
        </w:tc>
      </w:tr>
      <w:tr w:rsidR="006F3BF4" w:rsidRPr="004E3CAB"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4E3CAB" w:rsidRDefault="006F3BF4"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22DB3BC3" w:rsidR="006F3BF4" w:rsidRPr="004E3CAB" w:rsidRDefault="006F3BF4"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6F3BF4" w:rsidRPr="004E3CAB"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4F906189" w:rsidR="006F3BF4" w:rsidRPr="004E3CAB" w:rsidRDefault="006F3BF4"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4E3CAB" w:rsidRDefault="006F3BF4"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2</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23</w:t>
            </w:r>
          </w:p>
        </w:tc>
      </w:tr>
    </w:tbl>
    <w:p w14:paraId="200C2A54" w14:textId="77777777" w:rsidR="006F3BF4" w:rsidRPr="004E3CAB" w:rsidRDefault="006F3BF4" w:rsidP="00271977">
      <w:pPr>
        <w:rPr>
          <w:rFonts w:ascii="標楷體" w:eastAsia="標楷體" w:hAnsi="標楷體"/>
        </w:rPr>
      </w:pPr>
    </w:p>
    <w:p w14:paraId="0DC096B6" w14:textId="2355C38F" w:rsidR="006F3BF4"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6F3BF4" w:rsidRPr="004E3CAB"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說明</w:t>
            </w:r>
          </w:p>
        </w:tc>
      </w:tr>
      <w:tr w:rsidR="006F3BF4" w:rsidRPr="004E3CAB"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4E3CAB" w:rsidRDefault="006F3BF4" w:rsidP="00271977">
            <w:pPr>
              <w:rPr>
                <w:rFonts w:ascii="標楷體" w:eastAsia="標楷體" w:hAnsi="標楷體"/>
              </w:rPr>
            </w:pPr>
            <w:r w:rsidRPr="004E3CAB">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4E3CAB" w:rsidRDefault="006F3BF4" w:rsidP="00271977">
            <w:pPr>
              <w:rPr>
                <w:rFonts w:ascii="標楷體" w:eastAsia="標楷體" w:hAnsi="標楷體"/>
              </w:rPr>
            </w:pPr>
            <w:r w:rsidRPr="004E3CAB">
              <w:rPr>
                <w:rFonts w:ascii="標楷體" w:eastAsia="標楷體" w:hAnsi="標楷體" w:hint="eastAsia"/>
              </w:rPr>
              <w:t>債務清償方案法院認可資料</w:t>
            </w:r>
          </w:p>
        </w:tc>
      </w:tr>
      <w:tr w:rsidR="006F3BF4" w:rsidRPr="004E3CAB"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4E3CAB" w:rsidRDefault="006F3BF4" w:rsidP="00271977">
            <w:pPr>
              <w:rPr>
                <w:rFonts w:ascii="標楷體" w:eastAsia="標楷體" w:hAnsi="標楷體"/>
              </w:rPr>
            </w:pPr>
            <w:r w:rsidRPr="004E3CAB">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4E3CAB" w:rsidRDefault="006F3BF4" w:rsidP="00271977">
            <w:pPr>
              <w:rPr>
                <w:rFonts w:ascii="標楷體" w:eastAsia="標楷體" w:hAnsi="標楷體"/>
              </w:rPr>
            </w:pPr>
            <w:r w:rsidRPr="004E3CAB">
              <w:rPr>
                <w:rFonts w:ascii="標楷體" w:eastAsia="標楷體" w:hAnsi="標楷體" w:hint="eastAsia"/>
              </w:rPr>
              <w:t>債務清償方案法院認可資料</w:t>
            </w:r>
          </w:p>
        </w:tc>
      </w:tr>
      <w:tr w:rsidR="006F3BF4" w:rsidRPr="004E3CAB"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4E3CAB" w:rsidRDefault="006F3BF4"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CA17C8" w:rsidRPr="004E3CAB" w14:paraId="6D7D788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D13CA21" w14:textId="77777777" w:rsidR="00CA17C8" w:rsidRPr="004E3CAB" w:rsidRDefault="00CA17C8"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3E3A0A" w14:textId="77777777" w:rsidR="00CA17C8" w:rsidRPr="004E3CAB" w:rsidRDefault="00CA17C8" w:rsidP="00550398">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D457A9B" w14:textId="77777777" w:rsidR="00CA17C8" w:rsidRPr="004E3CAB" w:rsidRDefault="00CA17C8"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CA17C8" w:rsidRPr="004E3CAB" w14:paraId="2EA19EE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98E475A" w14:textId="432DB5D9" w:rsidR="00CA17C8" w:rsidRPr="00CA17C8" w:rsidRDefault="00CA17C8"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2541D1E" w14:textId="77777777" w:rsidR="00CA17C8" w:rsidRPr="004E3CAB" w:rsidRDefault="00CA17C8" w:rsidP="00550398">
            <w:pPr>
              <w:rPr>
                <w:rFonts w:ascii="標楷體" w:eastAsia="標楷體" w:hAnsi="標楷體"/>
              </w:rPr>
            </w:pPr>
            <w:r w:rsidRPr="004E3CAB">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0FEDBE13" w14:textId="77777777" w:rsidR="00CA17C8" w:rsidRPr="004E3CAB" w:rsidRDefault="00CA17C8" w:rsidP="00550398">
            <w:pPr>
              <w:rPr>
                <w:rFonts w:ascii="標楷體" w:eastAsia="標楷體" w:hAnsi="標楷體"/>
              </w:rPr>
            </w:pPr>
            <w:r w:rsidRPr="004E3CAB">
              <w:rPr>
                <w:rFonts w:ascii="標楷體" w:eastAsia="標楷體" w:hAnsi="標楷體" w:hint="eastAsia"/>
              </w:rPr>
              <w:t>金融機構無擔保債務協議資料</w:t>
            </w:r>
          </w:p>
        </w:tc>
      </w:tr>
    </w:tbl>
    <w:p w14:paraId="4FD54A1F" w14:textId="77777777" w:rsidR="006F3BF4" w:rsidRPr="004E3CAB" w:rsidRDefault="006F3BF4" w:rsidP="00337B38">
      <w:pPr>
        <w:pStyle w:val="a"/>
        <w:rPr>
          <w:rFonts w:ascii="標楷體" w:hAnsi="標楷體"/>
        </w:rPr>
      </w:pPr>
      <w:r w:rsidRPr="004E3CAB">
        <w:rPr>
          <w:rFonts w:ascii="標楷體" w:hAnsi="標楷體" w:hint="eastAsia"/>
        </w:rPr>
        <w:t>UI畫面-新增</w:t>
      </w:r>
    </w:p>
    <w:p w14:paraId="448978A1" w14:textId="45749261" w:rsidR="006F3BF4" w:rsidRPr="004E3CAB" w:rsidRDefault="00CB3A2D" w:rsidP="00271977">
      <w:pPr>
        <w:pStyle w:val="1text"/>
        <w:spacing w:before="0"/>
        <w:ind w:left="0"/>
        <w:rPr>
          <w:rFonts w:ascii="標楷體" w:hAnsi="標楷體"/>
        </w:rPr>
      </w:pPr>
      <w:r>
        <w:lastRenderedPageBreak/>
        <w:drawing>
          <wp:inline distT="0" distB="0" distL="0" distR="0" wp14:anchorId="30A2F9BD" wp14:editId="541F593C">
            <wp:extent cx="6479540" cy="2654300"/>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2654300"/>
                    </a:xfrm>
                    <a:prstGeom prst="rect">
                      <a:avLst/>
                    </a:prstGeom>
                  </pic:spPr>
                </pic:pic>
              </a:graphicData>
            </a:graphic>
          </wp:inline>
        </w:drawing>
      </w:r>
    </w:p>
    <w:p w14:paraId="68E58B82"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C10FBA6"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292F86E" w14:textId="67631D94"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49.CustId)]、[報送單位代號(JcicZ049.SubmitKey)]、[協商申請日(JcicZ049.Rc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4B5167CE" w14:textId="271C70BB"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w:t>
            </w:r>
            <w:r w:rsidR="00F802CE" w:rsidRPr="004E3CAB">
              <w:rPr>
                <w:rFonts w:ascii="標楷體" w:eastAsia="標楷體" w:hAnsi="標楷體" w:hint="eastAsia"/>
              </w:rPr>
              <w:t>:</w:t>
            </w:r>
          </w:p>
          <w:p w14:paraId="0D082D7E" w14:textId="6FADAE8C"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C57252" w:rsidRPr="004E3CAB">
              <w:rPr>
                <w:rFonts w:ascii="標楷體" w:eastAsia="標楷體" w:hAnsi="標楷體" w:hint="eastAsia"/>
              </w:rPr>
              <w:t>需先報送過(47)金融機構無擔保債務協議資料.</w:t>
            </w:r>
            <w:r w:rsidRPr="004E3CAB">
              <w:rPr>
                <w:rFonts w:ascii="標楷體" w:eastAsia="標楷體" w:hAnsi="標楷體" w:hint="eastAsia"/>
              </w:rPr>
              <w:t>)</w:t>
            </w:r>
            <w:r w:rsidR="002A01F8" w:rsidRPr="004E3CAB">
              <w:rPr>
                <w:rFonts w:ascii="標楷體" w:eastAsia="標楷體" w:hAnsi="標楷體"/>
              </w:rPr>
              <w:t>"</w:t>
            </w:r>
          </w:p>
          <w:p w14:paraId="0592A6EF" w14:textId="77777777" w:rsidR="00891F62" w:rsidRPr="004E3CAB" w:rsidRDefault="00891F62" w:rsidP="00891F62">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在者：</w:t>
            </w:r>
          </w:p>
          <w:p w14:paraId="661ADAFD" w14:textId="648D9A89" w:rsidR="00891F62" w:rsidRPr="004E3CAB" w:rsidRDefault="00891F62" w:rsidP="00891F6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檢核[</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若[</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等於"</w:t>
            </w:r>
            <w:r w:rsidRPr="004E3CAB">
              <w:rPr>
                <w:rFonts w:ascii="標楷體" w:eastAsia="標楷體" w:hAnsi="標楷體"/>
                <w:color w:val="000000"/>
              </w:rPr>
              <w:t>D.</w:t>
            </w:r>
            <w:r w:rsidRPr="004E3CAB">
              <w:rPr>
                <w:rFonts w:ascii="標楷體" w:eastAsia="標楷體" w:hAnsi="標楷體" w:hint="eastAsia"/>
                <w:color w:val="000000"/>
              </w:rPr>
              <w:t>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5:新增資料時，發生錯誤(需先報送過(47)金融機構無擔保債務協議資料.)</w:t>
            </w:r>
            <w:r w:rsidRPr="004E3CAB">
              <w:rPr>
                <w:rFonts w:ascii="標楷體" w:eastAsia="標楷體" w:hAnsi="標楷體"/>
              </w:rPr>
              <w:t>"</w:t>
            </w:r>
          </w:p>
          <w:p w14:paraId="33751DAE" w14:textId="77777777" w:rsidR="00C57252" w:rsidRPr="004E3CAB" w:rsidRDefault="00891F62" w:rsidP="00891F6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簽約完成日期(</w:t>
            </w:r>
            <w:r w:rsidRPr="004E3CAB">
              <w:rPr>
                <w:rFonts w:ascii="標楷體" w:eastAsia="標楷體" w:hAnsi="標楷體"/>
              </w:rPr>
              <w:t>JcicZ047.</w:t>
            </w:r>
            <w:r w:rsidRPr="004E3CAB">
              <w:rPr>
                <w:rFonts w:ascii="標楷體" w:eastAsia="標楷體" w:hAnsi="標楷體" w:hint="eastAsia"/>
              </w:rPr>
              <w:t>SignDate)]</w:t>
            </w:r>
            <w:r w:rsidR="00C57252" w:rsidRPr="004E3CAB">
              <w:rPr>
                <w:rFonts w:ascii="標楷體" w:eastAsia="標楷體" w:hAnsi="標楷體" w:hint="eastAsia"/>
              </w:rPr>
              <w:t>:</w:t>
            </w:r>
          </w:p>
          <w:p w14:paraId="2F5016A5" w14:textId="5B5958F8" w:rsidR="00891F62" w:rsidRPr="004E3CAB" w:rsidRDefault="00C57252" w:rsidP="00C57252">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w:t>
            </w:r>
            <w:r w:rsidR="00891F62" w:rsidRPr="004E3CAB">
              <w:rPr>
                <w:rFonts w:ascii="標楷體" w:eastAsia="標楷體" w:hAnsi="標楷體" w:hint="eastAsia"/>
              </w:rPr>
              <w:t>若</w:t>
            </w:r>
            <w:r w:rsidR="00891F62" w:rsidRPr="004E3CAB">
              <w:rPr>
                <w:rFonts w:ascii="標楷體" w:eastAsia="標楷體" w:hAnsi="標楷體" w:cs="新細明體" w:hint="eastAsia"/>
              </w:rPr>
              <w:t>[</w:t>
            </w:r>
            <w:r w:rsidR="00891F62" w:rsidRPr="004E3CAB">
              <w:rPr>
                <w:rFonts w:ascii="標楷體" w:eastAsia="標楷體" w:hAnsi="標楷體" w:hint="eastAsia"/>
              </w:rPr>
              <w:t>簽約完成日期(</w:t>
            </w:r>
            <w:r w:rsidR="00891F62" w:rsidRPr="004E3CAB">
              <w:rPr>
                <w:rFonts w:ascii="標楷體" w:eastAsia="標楷體" w:hAnsi="標楷體"/>
              </w:rPr>
              <w:t>JcicZ047.</w:t>
            </w:r>
            <w:r w:rsidR="00891F62" w:rsidRPr="004E3CAB">
              <w:rPr>
                <w:rFonts w:ascii="標楷體" w:eastAsia="標楷體" w:hAnsi="標楷體" w:hint="eastAsia"/>
              </w:rPr>
              <w:t>SignDate)]空白者顯示錯誤訊息</w:t>
            </w:r>
            <w:r w:rsidR="00891F62" w:rsidRPr="004E3CAB">
              <w:rPr>
                <w:rFonts w:ascii="標楷體" w:eastAsia="標楷體" w:hAnsi="標楷體"/>
              </w:rPr>
              <w:t>"</w:t>
            </w:r>
            <w:r w:rsidR="00891F62" w:rsidRPr="004E3CAB">
              <w:rPr>
                <w:rFonts w:ascii="標楷體" w:eastAsia="標楷體" w:hAnsi="標楷體" w:hint="eastAsia"/>
              </w:rPr>
              <w:t>E0005:新增資料時，發生錯誤(</w:t>
            </w:r>
            <w:r w:rsidRPr="004E3CAB">
              <w:rPr>
                <w:rFonts w:ascii="標楷體" w:eastAsia="標楷體" w:hAnsi="標楷體" w:hint="eastAsia"/>
              </w:rPr>
              <w:t>需先報送過(47)金融機構無擔保債務協議資料，且</w:t>
            </w:r>
            <w:r w:rsidR="00891F62" w:rsidRPr="004E3CAB">
              <w:rPr>
                <w:rFonts w:ascii="標楷體" w:eastAsia="標楷體" w:hAnsi="標楷體" w:hint="eastAsia"/>
              </w:rPr>
              <w:t>「簽約完成日期」</w:t>
            </w:r>
            <w:proofErr w:type="gramStart"/>
            <w:r w:rsidR="00891F62" w:rsidRPr="004E3CAB">
              <w:rPr>
                <w:rFonts w:ascii="標楷體" w:eastAsia="標楷體" w:hAnsi="標楷體" w:hint="eastAsia"/>
              </w:rPr>
              <w:t>欄不能為</w:t>
            </w:r>
            <w:proofErr w:type="gramEnd"/>
            <w:r w:rsidR="00891F62" w:rsidRPr="004E3CAB">
              <w:rPr>
                <w:rFonts w:ascii="標楷體" w:eastAsia="標楷體" w:hAnsi="標楷體" w:hint="eastAsia"/>
              </w:rPr>
              <w:t>空.)</w:t>
            </w:r>
            <w:r w:rsidR="00891F62" w:rsidRPr="004E3CAB">
              <w:rPr>
                <w:rFonts w:ascii="標楷體" w:eastAsia="標楷體" w:hAnsi="標楷體"/>
              </w:rPr>
              <w:t>"</w:t>
            </w:r>
          </w:p>
          <w:p w14:paraId="26D9208B" w14:textId="1DBB14AB" w:rsidR="006F3BF4" w:rsidRPr="004E3CAB" w:rsidRDefault="00C57252" w:rsidP="00C57252">
            <w:pPr>
              <w:adjustRightInd w:val="0"/>
              <w:snapToGrid w:val="0"/>
              <w:ind w:leftChars="350" w:left="1200" w:hangingChars="150" w:hanging="360"/>
              <w:rPr>
                <w:rFonts w:ascii="標楷體" w:eastAsia="標楷體" w:hAnsi="標楷體"/>
              </w:rPr>
            </w:pPr>
            <w:r w:rsidRPr="004E3CAB">
              <w:rPr>
                <w:rFonts w:ascii="標楷體" w:eastAsia="標楷體" w:hAnsi="標楷體" w:cs="新細明體" w:hint="eastAsia"/>
              </w:rPr>
              <w:t>Ⅱ.若</w:t>
            </w:r>
            <w:r w:rsidR="006F3BF4" w:rsidRPr="004E3CAB">
              <w:rPr>
                <w:rFonts w:ascii="標楷體" w:eastAsia="標楷體" w:hAnsi="標楷體" w:cs="新細明體" w:hint="eastAsia"/>
              </w:rPr>
              <w:t>[</w:t>
            </w:r>
            <w:r w:rsidR="006F3BF4" w:rsidRPr="004E3CAB">
              <w:rPr>
                <w:rFonts w:ascii="標楷體" w:eastAsia="標楷體" w:hAnsi="標楷體" w:hint="eastAsia"/>
              </w:rPr>
              <w:t>簽約完成日期(</w:t>
            </w:r>
            <w:r w:rsidR="006F3BF4" w:rsidRPr="004E3CAB">
              <w:rPr>
                <w:rFonts w:ascii="標楷體" w:eastAsia="標楷體" w:hAnsi="標楷體"/>
              </w:rPr>
              <w:t>JcicZ047.</w:t>
            </w:r>
            <w:r w:rsidR="006F3BF4" w:rsidRPr="004E3CAB">
              <w:rPr>
                <w:rFonts w:ascii="標楷體" w:eastAsia="標楷體" w:hAnsi="標楷體" w:hint="eastAsia"/>
              </w:rPr>
              <w:t>SignDate)]有輸入值，檢核本檔案[</w:t>
            </w:r>
            <w:proofErr w:type="gramStart"/>
            <w:r w:rsidR="006F3BF4" w:rsidRPr="004E3CAB">
              <w:rPr>
                <w:rFonts w:ascii="標楷體" w:eastAsia="標楷體" w:hAnsi="標楷體" w:hint="eastAsia"/>
              </w:rPr>
              <w:t>遞狀日</w:t>
            </w:r>
            <w:proofErr w:type="gramEnd"/>
            <w:r w:rsidR="006F3BF4" w:rsidRPr="004E3CAB">
              <w:rPr>
                <w:rFonts w:ascii="標楷體" w:eastAsia="標楷體" w:hAnsi="標楷體" w:hint="eastAsia"/>
              </w:rPr>
              <w:t>]的輸入值，若[</w:t>
            </w:r>
            <w:proofErr w:type="gramStart"/>
            <w:r w:rsidR="006F3BF4" w:rsidRPr="004E3CAB">
              <w:rPr>
                <w:rFonts w:ascii="標楷體" w:eastAsia="標楷體" w:hAnsi="標楷體" w:hint="eastAsia"/>
              </w:rPr>
              <w:t>遞狀日</w:t>
            </w:r>
            <w:proofErr w:type="gramEnd"/>
            <w:r w:rsidR="006F3BF4" w:rsidRPr="004E3CAB">
              <w:rPr>
                <w:rFonts w:ascii="標楷體" w:eastAsia="標楷體" w:hAnsi="標楷體" w:hint="eastAsia"/>
              </w:rPr>
              <w:t>]小於[簽約完成日期(</w:t>
            </w:r>
            <w:r w:rsidR="006F3BF4" w:rsidRPr="004E3CAB">
              <w:rPr>
                <w:rFonts w:ascii="標楷體" w:eastAsia="標楷體" w:hAnsi="標楷體"/>
              </w:rPr>
              <w:t>JcicZ047.</w:t>
            </w:r>
            <w:r w:rsidR="006F3BF4" w:rsidRPr="004E3CAB">
              <w:rPr>
                <w:rFonts w:ascii="標楷體" w:eastAsia="標楷體" w:hAnsi="標楷體" w:hint="eastAsia"/>
              </w:rPr>
              <w:t>SignDate)]者顯示錯誤訊息</w:t>
            </w:r>
            <w:r w:rsidR="002A01F8" w:rsidRPr="004E3CAB">
              <w:rPr>
                <w:rFonts w:ascii="標楷體" w:eastAsia="標楷體" w:hAnsi="標楷體"/>
              </w:rPr>
              <w:t>"</w:t>
            </w:r>
            <w:r w:rsidR="006F3BF4" w:rsidRPr="004E3CAB">
              <w:rPr>
                <w:rFonts w:ascii="標楷體" w:eastAsia="標楷體" w:hAnsi="標楷體" w:hint="eastAsia"/>
              </w:rPr>
              <w:t>E0005:新增資料時，發生錯誤(遞狀日期需大於或等於</w:t>
            </w:r>
            <w:r w:rsidR="004F3B46" w:rsidRPr="004E3CAB">
              <w:rPr>
                <w:rFonts w:ascii="標楷體" w:eastAsia="標楷體" w:hAnsi="標楷體" w:hint="eastAsia"/>
              </w:rPr>
              <w:t>(47)金融機構無擔保債務協議資料之「簽約完成日期」</w:t>
            </w:r>
            <w:r w:rsidR="006F3BF4" w:rsidRPr="004E3CAB">
              <w:rPr>
                <w:rFonts w:ascii="標楷體" w:eastAsia="標楷體" w:hAnsi="標楷體" w:hint="eastAsia"/>
              </w:rPr>
              <w:t>.)</w:t>
            </w:r>
            <w:r w:rsidR="002A01F8" w:rsidRPr="004E3CAB">
              <w:rPr>
                <w:rFonts w:ascii="標楷體" w:eastAsia="標楷體" w:hAnsi="標楷體"/>
              </w:rPr>
              <w:t>"</w:t>
            </w:r>
          </w:p>
          <w:p w14:paraId="70D3A4A2"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25FC88D" w14:textId="7226D158" w:rsidR="006F3BF4" w:rsidRPr="004E3CAB" w:rsidRDefault="00B911DF" w:rsidP="00271977">
            <w:pPr>
              <w:rPr>
                <w:rFonts w:ascii="標楷體" w:eastAsia="標楷體" w:hAnsi="標楷體"/>
                <w:lang w:eastAsia="zh-HK"/>
              </w:rPr>
            </w:pPr>
            <w:r>
              <w:rPr>
                <w:rFonts w:ascii="標楷體" w:eastAsia="標楷體" w:hAnsi="標楷體"/>
              </w:rPr>
              <w:lastRenderedPageBreak/>
              <w:t>4</w:t>
            </w:r>
            <w:r w:rsidR="006F3BF4" w:rsidRPr="004E3CAB">
              <w:rPr>
                <w:rFonts w:ascii="標楷體" w:eastAsia="標楷體" w:hAnsi="標楷體" w:hint="eastAsia"/>
              </w:rPr>
              <w:t>.</w:t>
            </w:r>
            <w:r w:rsidR="006F3BF4" w:rsidRPr="004E3CAB">
              <w:rPr>
                <w:rFonts w:ascii="標楷體" w:eastAsia="標楷體" w:hAnsi="標楷體" w:hint="eastAsia"/>
                <w:lang w:eastAsia="zh-HK"/>
              </w:rPr>
              <w:t>新增</w:t>
            </w:r>
            <w:r w:rsidR="006F3BF4" w:rsidRPr="004E3CAB">
              <w:rPr>
                <w:rFonts w:ascii="標楷體" w:eastAsia="標楷體" w:hAnsi="標楷體" w:hint="eastAsia"/>
              </w:rPr>
              <w:t>債務清償方案法院認可資料</w:t>
            </w:r>
          </w:p>
        </w:tc>
      </w:tr>
      <w:tr w:rsidR="006F3BF4" w:rsidRPr="004E3CAB"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2EF94DC" w14:textId="77777777" w:rsidR="006F3BF4" w:rsidRPr="004E3CAB" w:rsidRDefault="006F3BF4"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7DEE9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26CB0D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4E3CAB" w:rsidRDefault="006F3BF4"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4E3CAB" w:rsidRDefault="006F3BF4" w:rsidP="00271977">
            <w:pPr>
              <w:widowControl/>
              <w:rPr>
                <w:rFonts w:ascii="標楷體" w:eastAsia="標楷體" w:hAnsi="標楷體"/>
              </w:rPr>
            </w:pPr>
          </w:p>
        </w:tc>
      </w:tr>
      <w:tr w:rsidR="006F3BF4" w:rsidRPr="004E3CAB" w14:paraId="2CC32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4E3CAB" w:rsidRDefault="006F3BF4"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6B805CC" w14:textId="77777777" w:rsidR="006F3BF4" w:rsidRPr="004E3CAB" w:rsidRDefault="006F3BF4" w:rsidP="00271977">
            <w:pPr>
              <w:rPr>
                <w:rFonts w:ascii="標楷體" w:eastAsia="標楷體" w:hAnsi="標楷體"/>
              </w:rPr>
            </w:pPr>
            <w:r w:rsidRPr="004E3CAB">
              <w:rPr>
                <w:rFonts w:ascii="標楷體" w:eastAsia="標楷體" w:hAnsi="標楷體" w:hint="eastAsia"/>
              </w:rPr>
              <w:t>2.JcicZ049.TranKey</w:t>
            </w:r>
          </w:p>
        </w:tc>
      </w:tr>
      <w:tr w:rsidR="006F3BF4" w:rsidRPr="004E3CAB" w14:paraId="540F64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E9D3E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C3F2C8F" w14:textId="77777777" w:rsidR="006F3BF4" w:rsidRPr="004E3CAB" w:rsidRDefault="006F3BF4" w:rsidP="00271977">
            <w:pPr>
              <w:rPr>
                <w:rFonts w:ascii="標楷體" w:eastAsia="標楷體" w:hAnsi="標楷體"/>
              </w:rPr>
            </w:pPr>
            <w:r w:rsidRPr="004E3CAB">
              <w:rPr>
                <w:rFonts w:ascii="標楷體" w:eastAsia="標楷體" w:hAnsi="標楷體" w:hint="eastAsia"/>
              </w:rPr>
              <w:t>2.JcicZ049.CustId</w:t>
            </w:r>
          </w:p>
        </w:tc>
      </w:tr>
      <w:tr w:rsidR="006715D8" w:rsidRPr="004E3CAB" w14:paraId="3DCDE9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A50CC8"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831D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1B5F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66EAC"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207534"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D3D38FD"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0075E"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7899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6945D"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68F4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7341F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D3147" w:rsidRPr="004E3CAB" w14:paraId="3C9BC5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BD3147" w:rsidRPr="004E3CAB" w:rsidRDefault="00BD3147" w:rsidP="00BD314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BD3147" w:rsidRPr="004E3CAB" w:rsidRDefault="00BD3147" w:rsidP="00BD314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BD3147" w:rsidRPr="004E3CAB" w:rsidRDefault="00BD3147" w:rsidP="00BD314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BD3147" w:rsidRPr="004E3CAB" w:rsidRDefault="00BD3147" w:rsidP="00BD314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BD3147" w:rsidRPr="004E3CAB" w:rsidRDefault="00BD3147" w:rsidP="00BD314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12FEC777" w:rsidR="00BD3147" w:rsidRPr="004E3CAB" w:rsidRDefault="00BD3147" w:rsidP="00BD314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017037B7" w14:textId="7AAF298D" w:rsidR="00BD3147" w:rsidRPr="004E3CAB" w:rsidRDefault="00BD3147" w:rsidP="00BD314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11BCD74" w14:textId="77777777" w:rsidR="00BD3147" w:rsidRPr="004E3CAB" w:rsidRDefault="00BD3147" w:rsidP="00BD314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62A5B7E6" w14:textId="539D9EE3" w:rsidR="00BD3147" w:rsidRPr="004E3CAB" w:rsidRDefault="00BD3147" w:rsidP="00BD314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0A8CEDD1" w14:textId="58F8594C" w:rsidR="00BD3147" w:rsidRPr="00AA0263" w:rsidRDefault="00BD3147" w:rsidP="00BD3147">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708515A1" w14:textId="45106517" w:rsidR="00BD3147" w:rsidRPr="004E3CAB" w:rsidRDefault="00BD3147" w:rsidP="00BD314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4</w:t>
            </w:r>
            <w:r>
              <w:rPr>
                <w:rFonts w:ascii="標楷體" w:eastAsia="標楷體" w:hAnsi="標楷體"/>
              </w:rPr>
              <w:t>9</w:t>
            </w:r>
            <w:r w:rsidRPr="004E3CAB">
              <w:rPr>
                <w:rFonts w:ascii="標楷體" w:eastAsia="標楷體" w:hAnsi="標楷體"/>
              </w:rPr>
              <w:t>.SubmitKey</w:t>
            </w:r>
          </w:p>
        </w:tc>
      </w:tr>
      <w:tr w:rsidR="00BA3958" w:rsidRPr="004E3CAB" w14:paraId="389B6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34324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6A89B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4E3CAB" w:rsidRDefault="006F3BF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日期，檢核條件:</w:t>
            </w:r>
          </w:p>
          <w:p w14:paraId="555B9E26"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6CF03DA"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ED39930"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2.JcicZ049.RcDate</w:t>
            </w:r>
          </w:p>
        </w:tc>
      </w:tr>
      <w:tr w:rsidR="006F3BF4" w:rsidRPr="004E3CAB" w14:paraId="2D834A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laimStatus</w:t>
            </w:r>
            <w:proofErr w:type="spellEnd"/>
          </w:p>
          <w:p w14:paraId="0DE85FD5"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6B11BDD" w14:textId="77777777" w:rsidR="006F3BF4" w:rsidRPr="004E3CAB" w:rsidRDefault="006F3BF4" w:rsidP="00271977">
            <w:pPr>
              <w:rPr>
                <w:rFonts w:ascii="標楷體" w:eastAsia="標楷體" w:hAnsi="標楷體"/>
              </w:rPr>
            </w:pPr>
            <w:r w:rsidRPr="004E3CAB">
              <w:rPr>
                <w:rFonts w:ascii="標楷體" w:eastAsia="標楷體" w:hAnsi="標楷體" w:hint="eastAsia"/>
              </w:rPr>
              <w:t>1:遞狀聲請</w:t>
            </w:r>
          </w:p>
          <w:p w14:paraId="7386AA93" w14:textId="77777777" w:rsidR="006F3BF4" w:rsidRPr="004E3CAB" w:rsidRDefault="006F3BF4" w:rsidP="00271977">
            <w:pPr>
              <w:rPr>
                <w:rFonts w:ascii="標楷體" w:eastAsia="標楷體" w:hAnsi="標楷體"/>
              </w:rPr>
            </w:pPr>
            <w:r w:rsidRPr="004E3CAB">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代碼檢核條件</w:t>
            </w:r>
            <w:r w:rsidR="00F802CE" w:rsidRPr="004E3CAB">
              <w:rPr>
                <w:rFonts w:ascii="標楷體" w:eastAsia="標楷體" w:hAnsi="標楷體" w:hint="eastAsia"/>
              </w:rPr>
              <w:t>:</w:t>
            </w:r>
          </w:p>
          <w:p w14:paraId="3060A221"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6388A7B"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22556E4"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2.JcicZ049.ClaimStatus</w:t>
            </w:r>
          </w:p>
        </w:tc>
      </w:tr>
      <w:tr w:rsidR="006F3BF4" w:rsidRPr="004E3CAB" w14:paraId="6D1C16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案件進度中</w:t>
            </w:r>
            <w:r w:rsidRPr="004E3CAB">
              <w:rPr>
                <w:rFonts w:ascii="標楷體" w:eastAsia="標楷體" w:hAnsi="標楷體" w:hint="eastAsia"/>
                <w:color w:val="000000"/>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7D10F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4E3CAB" w:rsidRDefault="006F3BF4" w:rsidP="00271977">
            <w:pPr>
              <w:rPr>
                <w:rFonts w:ascii="標楷體" w:eastAsia="標楷體" w:hAnsi="標楷體"/>
                <w:color w:val="000000"/>
              </w:rPr>
            </w:pPr>
            <w:proofErr w:type="gramStart"/>
            <w:r w:rsidRPr="004E3CAB">
              <w:rPr>
                <w:rFonts w:ascii="標楷體" w:eastAsia="標楷體" w:hAnsi="標楷體" w:hint="eastAsia"/>
                <w:color w:val="000000"/>
              </w:rPr>
              <w:t>遞狀日</w:t>
            </w:r>
            <w:proofErr w:type="gramEnd"/>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日期，檢核條件:</w:t>
            </w:r>
          </w:p>
          <w:p w14:paraId="5E4CE95F"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7A1C8EA"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4A585F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49.ApplyDate</w:t>
            </w:r>
          </w:p>
        </w:tc>
      </w:tr>
      <w:tr w:rsidR="006F3BF4" w:rsidRPr="004E3CAB" w14:paraId="4D00C2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396ED8CD"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8A23F05" w14:textId="07C75521" w:rsidR="006F3BF4" w:rsidRPr="00E17636" w:rsidRDefault="00E17636" w:rsidP="00E17636">
            <w:pPr>
              <w:ind w:left="480" w:hangingChars="200" w:hanging="480"/>
              <w:rPr>
                <w:rFonts w:ascii="標楷體" w:eastAsia="SimSun" w:hAnsi="標楷體"/>
                <w:lang w:eastAsia="zh-CN"/>
              </w:rPr>
            </w:pP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附件</w:t>
            </w:r>
            <w:r w:rsidRPr="004E3CAB">
              <w:rPr>
                <w:rFonts w:ascii="標楷體" w:eastAsia="標楷體" w:hAnsi="標楷體" w:hint="eastAsia"/>
                <w:color w:val="000000"/>
              </w:rPr>
              <w:t>1</w:t>
            </w:r>
            <w:r w:rsidRPr="004E3CAB">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46A6C706" w:rsidR="006F3BF4" w:rsidRDefault="006F3BF4" w:rsidP="00271977">
            <w:pPr>
              <w:ind w:left="240" w:hangingChars="100" w:hanging="240"/>
              <w:jc w:val="both"/>
              <w:rPr>
                <w:rFonts w:ascii="標楷體" w:eastAsia="標楷體" w:hAnsi="標楷體"/>
                <w:color w:val="000000"/>
              </w:rPr>
            </w:pPr>
            <w:r w:rsidRPr="004E3CAB">
              <w:rPr>
                <w:rFonts w:ascii="標楷體" w:eastAsia="標楷體" w:hAnsi="標楷體" w:hint="eastAsia"/>
              </w:rPr>
              <w:t>1.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72E04BB" w14:textId="72DC813A" w:rsidR="00A34602" w:rsidRDefault="00A34602" w:rsidP="00271977">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2D4F968E"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5678D9" w14:textId="39228E8B" w:rsidR="00A34602" w:rsidRPr="00A34602" w:rsidRDefault="00A34602" w:rsidP="00A34602">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BDE5F73" w14:textId="675AF30D" w:rsidR="006F3BF4" w:rsidRPr="004E3CAB" w:rsidRDefault="00A34602" w:rsidP="00271977">
            <w:pPr>
              <w:rPr>
                <w:rFonts w:ascii="標楷體" w:eastAsia="標楷體" w:hAnsi="標楷體"/>
              </w:rPr>
            </w:pPr>
            <w:r>
              <w:rPr>
                <w:rFonts w:ascii="標楷體" w:eastAsia="標楷體" w:hAnsi="標楷體"/>
                <w:color w:val="000000"/>
              </w:rPr>
              <w:t>3</w:t>
            </w:r>
            <w:r w:rsidR="006F3BF4" w:rsidRPr="004E3CAB">
              <w:rPr>
                <w:rFonts w:ascii="標楷體" w:eastAsia="標楷體" w:hAnsi="標楷體" w:hint="eastAsia"/>
                <w:color w:val="000000"/>
              </w:rPr>
              <w:t>.JcicZ049.CourtCode</w:t>
            </w:r>
          </w:p>
        </w:tc>
      </w:tr>
      <w:tr w:rsidR="006F3BF4" w:rsidRPr="004E3CAB" w14:paraId="41969B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1EEB72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78098A64"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數字，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不可為0</w:t>
            </w:r>
            <w:r w:rsidR="00A34602" w:rsidRPr="004E3CAB">
              <w:rPr>
                <w:rFonts w:ascii="標楷體" w:eastAsia="標楷體" w:hAnsi="標楷體" w:hint="eastAsia"/>
                <w:color w:val="000000"/>
                <w:lang w:eastAsia="zh-HK"/>
              </w:rPr>
              <w:t>/V(</w:t>
            </w:r>
            <w:r w:rsidR="00A34602">
              <w:rPr>
                <w:rFonts w:ascii="標楷體" w:eastAsia="標楷體" w:hAnsi="標楷體"/>
                <w:color w:val="000000"/>
                <w:lang w:eastAsia="zh-HK"/>
              </w:rPr>
              <w:t>2,0</w:t>
            </w:r>
            <w:r w:rsidR="00A34602" w:rsidRPr="004E3CAB">
              <w:rPr>
                <w:rFonts w:ascii="標楷體" w:eastAsia="標楷體" w:hAnsi="標楷體" w:hint="eastAsia"/>
                <w:color w:val="000000"/>
                <w:lang w:eastAsia="zh-HK"/>
              </w:rPr>
              <w:t>)</w:t>
            </w:r>
          </w:p>
          <w:p w14:paraId="33E7F2EE" w14:textId="77777777" w:rsidR="00A34602" w:rsidRDefault="00A34602" w:rsidP="00A34602">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645F7651"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D4AE3CF" w14:textId="5521ADC7" w:rsidR="00A34602" w:rsidRPr="00A34602" w:rsidRDefault="00A34602" w:rsidP="00A34602">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不可為0/V(</w:t>
            </w:r>
            <w:r>
              <w:rPr>
                <w:rFonts w:ascii="標楷體" w:eastAsia="標楷體" w:hAnsi="標楷體"/>
                <w:color w:val="000000"/>
                <w:lang w:eastAsia="zh-HK"/>
              </w:rPr>
              <w:t>2,0</w:t>
            </w:r>
            <w:r w:rsidRPr="004E3CAB">
              <w:rPr>
                <w:rFonts w:ascii="標楷體" w:eastAsia="標楷體" w:hAnsi="標楷體" w:hint="eastAsia"/>
                <w:color w:val="000000"/>
                <w:lang w:eastAsia="zh-HK"/>
              </w:rPr>
              <w:t>)</w:t>
            </w:r>
          </w:p>
          <w:p w14:paraId="5F3C1481" w14:textId="7D1242A1" w:rsidR="006F3BF4" w:rsidRPr="004E3CAB" w:rsidRDefault="00A34602" w:rsidP="00A34602">
            <w:pPr>
              <w:rPr>
                <w:rFonts w:ascii="標楷體" w:eastAsia="標楷體" w:hAnsi="標楷體"/>
              </w:rPr>
            </w:pPr>
            <w:r>
              <w:rPr>
                <w:rFonts w:ascii="標楷體" w:eastAsia="標楷體" w:hAnsi="標楷體"/>
                <w:color w:val="000000"/>
              </w:rPr>
              <w:t>3</w:t>
            </w:r>
            <w:r w:rsidRPr="004E3CAB">
              <w:rPr>
                <w:rFonts w:ascii="標楷體" w:eastAsia="標楷體" w:hAnsi="標楷體" w:hint="eastAsia"/>
                <w:color w:val="000000"/>
              </w:rPr>
              <w:t>.</w:t>
            </w:r>
            <w:r w:rsidR="006F3BF4" w:rsidRPr="004E3CAB">
              <w:rPr>
                <w:rFonts w:ascii="標楷體" w:eastAsia="標楷體" w:hAnsi="標楷體" w:hint="eastAsia"/>
                <w:color w:val="000000"/>
              </w:rPr>
              <w:t>JcicZ049.Year</w:t>
            </w:r>
          </w:p>
        </w:tc>
      </w:tr>
      <w:tr w:rsidR="006F3BF4" w:rsidRPr="004E3CAB" w14:paraId="239D19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承</w:t>
            </w:r>
            <w:proofErr w:type="gramStart"/>
            <w:r w:rsidRPr="004E3CAB">
              <w:rPr>
                <w:rFonts w:ascii="標楷體" w:eastAsia="標楷體" w:hAnsi="標楷體" w:hint="eastAsia"/>
                <w:color w:val="000000"/>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1C115D7F" w14:textId="77777777" w:rsidR="00A34602" w:rsidRDefault="00A34602" w:rsidP="00A34602">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613C8E0E"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B2287E9" w14:textId="322974C7" w:rsidR="00A34602" w:rsidRPr="00A34602" w:rsidRDefault="00A34602" w:rsidP="00A34602">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03A6732C" w14:textId="26C4EF7B" w:rsidR="006F3BF4" w:rsidRPr="004E3CAB" w:rsidRDefault="00A34602" w:rsidP="00A34602">
            <w:pPr>
              <w:rPr>
                <w:rFonts w:ascii="標楷體" w:eastAsia="標楷體" w:hAnsi="標楷體"/>
              </w:rPr>
            </w:pPr>
            <w:r>
              <w:rPr>
                <w:rFonts w:ascii="標楷體" w:eastAsia="標楷體" w:hAnsi="標楷體"/>
                <w:color w:val="000000"/>
              </w:rPr>
              <w:t>3</w:t>
            </w:r>
            <w:r w:rsidRPr="004E3CAB">
              <w:rPr>
                <w:rFonts w:ascii="標楷體" w:eastAsia="標楷體" w:hAnsi="標楷體" w:hint="eastAsia"/>
                <w:color w:val="000000"/>
              </w:rPr>
              <w:t>.</w:t>
            </w:r>
            <w:r w:rsidR="006F3BF4" w:rsidRPr="004E3CAB">
              <w:rPr>
                <w:rFonts w:ascii="標楷體" w:eastAsia="標楷體" w:hAnsi="標楷體" w:hint="eastAsia"/>
                <w:color w:val="000000"/>
              </w:rPr>
              <w:t>JcicZ049.CourtDiv</w:t>
            </w:r>
          </w:p>
        </w:tc>
      </w:tr>
      <w:tr w:rsidR="006F3BF4" w:rsidRPr="004E3CAB" w14:paraId="7719D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49C5AF0E" w14:textId="77777777" w:rsidR="00A34602" w:rsidRDefault="00A34602" w:rsidP="00A34602">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w:t>
            </w:r>
            <w:r w:rsidRPr="00A34602">
              <w:rPr>
                <w:rFonts w:ascii="標楷體" w:eastAsia="標楷體" w:hAnsi="標楷體" w:hint="eastAsia"/>
              </w:rPr>
              <w:lastRenderedPageBreak/>
              <w:t>必需填報，檢核條件：</w:t>
            </w:r>
          </w:p>
          <w:p w14:paraId="3FD98C12"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7DF5C2B" w14:textId="77777777" w:rsidR="00A34602" w:rsidRPr="00A34602" w:rsidRDefault="00A34602" w:rsidP="00A34602">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2155E408" w14:textId="6EDF97FD" w:rsidR="006F3BF4" w:rsidRPr="004E3CAB" w:rsidRDefault="00A34602" w:rsidP="00A34602">
            <w:pPr>
              <w:rPr>
                <w:rFonts w:ascii="標楷體" w:eastAsia="標楷體" w:hAnsi="標楷體"/>
              </w:rPr>
            </w:pPr>
            <w:r>
              <w:rPr>
                <w:rFonts w:ascii="標楷體" w:eastAsia="標楷體" w:hAnsi="標楷體"/>
                <w:color w:val="000000"/>
              </w:rPr>
              <w:t>3</w:t>
            </w:r>
            <w:r w:rsidRPr="004E3CAB">
              <w:rPr>
                <w:rFonts w:ascii="標楷體" w:eastAsia="標楷體" w:hAnsi="標楷體" w:hint="eastAsia"/>
                <w:color w:val="000000"/>
              </w:rPr>
              <w:t>.</w:t>
            </w:r>
            <w:r w:rsidR="006F3BF4" w:rsidRPr="004E3CAB">
              <w:rPr>
                <w:rFonts w:ascii="標楷體" w:eastAsia="標楷體" w:hAnsi="標楷體" w:hint="eastAsia"/>
                <w:color w:val="000000"/>
              </w:rPr>
              <w:t>JcicZ049.CourtCaseNo</w:t>
            </w:r>
          </w:p>
        </w:tc>
      </w:tr>
      <w:tr w:rsidR="006F3BF4" w:rsidRPr="004E3CAB" w14:paraId="1F0D9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lastRenderedPageBreak/>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04D0E"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4A1900AE"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3C3BF0F2"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C6374A2" w14:textId="629756AB" w:rsidR="006F3BF4" w:rsidRPr="004E3CAB" w:rsidRDefault="00A127E0" w:rsidP="00A127E0">
            <w:pPr>
              <w:rPr>
                <w:rFonts w:ascii="標楷體" w:eastAsia="標楷體" w:hAnsi="標楷體"/>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00F802CE"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01338D7" w14:textId="77777777" w:rsidR="00A34602" w:rsidRDefault="00A34602" w:rsidP="00A34602">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1C784A7A"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DCDF0E7" w14:textId="77777777" w:rsidR="00A34602" w:rsidRPr="00A34602" w:rsidRDefault="00A34602" w:rsidP="00A34602">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5B8D69A" w14:textId="709FABCD" w:rsidR="006F3BF4" w:rsidRPr="004E3CAB" w:rsidRDefault="00A34602" w:rsidP="00A34602">
            <w:pPr>
              <w:rPr>
                <w:rFonts w:ascii="標楷體" w:eastAsia="標楷體" w:hAnsi="標楷體"/>
              </w:rPr>
            </w:pPr>
            <w:r>
              <w:rPr>
                <w:rFonts w:ascii="標楷體" w:eastAsia="標楷體" w:hAnsi="標楷體"/>
                <w:color w:val="000000"/>
              </w:rPr>
              <w:t>3</w:t>
            </w:r>
            <w:r w:rsidRPr="004E3CAB">
              <w:rPr>
                <w:rFonts w:ascii="標楷體" w:eastAsia="標楷體" w:hAnsi="標楷體" w:hint="eastAsia"/>
                <w:color w:val="000000"/>
              </w:rPr>
              <w:t>.</w:t>
            </w:r>
            <w:r w:rsidR="006F3BF4" w:rsidRPr="004E3CAB">
              <w:rPr>
                <w:rFonts w:ascii="標楷體" w:eastAsia="標楷體" w:hAnsi="標楷體" w:hint="eastAsia"/>
                <w:color w:val="000000"/>
              </w:rPr>
              <w:t>JcicZ049.Approve</w:t>
            </w:r>
          </w:p>
        </w:tc>
      </w:tr>
      <w:tr w:rsidR="006F3BF4" w:rsidRPr="004E3CAB" w14:paraId="5BE032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4E3CAB" w:rsidRDefault="006F3BF4" w:rsidP="00271977">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00F802CE"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FE7ED23" w14:textId="77777777" w:rsidR="00A34602" w:rsidRDefault="00A34602" w:rsidP="00A34602">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2</w:t>
            </w:r>
            <w:r>
              <w:rPr>
                <w:rFonts w:ascii="標楷體" w:eastAsia="SimSun" w:hAnsi="標楷體"/>
                <w:color w:val="000000"/>
                <w:lang w:eastAsia="zh-CN"/>
              </w:rPr>
              <w:t>.</w:t>
            </w:r>
            <w:r w:rsidRPr="00A34602">
              <w:rPr>
                <w:rFonts w:ascii="標楷體" w:eastAsia="標楷體" w:hAnsi="標楷體" w:hint="eastAsia"/>
              </w:rPr>
              <w:t>若[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2F8149AF" w14:textId="77777777" w:rsidR="00A34602" w:rsidRPr="004E3CAB" w:rsidRDefault="00A34602" w:rsidP="00A346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DF47CB1" w14:textId="41C00DFB" w:rsidR="00A34602" w:rsidRPr="00A34602" w:rsidRDefault="00A34602" w:rsidP="00A34602">
            <w:pPr>
              <w:ind w:leftChars="100" w:left="600" w:hangingChars="150" w:hanging="360"/>
              <w:jc w:val="both"/>
              <w:rPr>
                <w:rFonts w:ascii="標楷體" w:eastAsia="SimSun"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E0689C4" w14:textId="77605C07" w:rsidR="006F3BF4" w:rsidRPr="004E3CAB" w:rsidRDefault="00A34602" w:rsidP="00A34602">
            <w:pPr>
              <w:jc w:val="both"/>
              <w:rPr>
                <w:rFonts w:ascii="標楷體" w:eastAsia="標楷體" w:hAnsi="標楷體"/>
              </w:rPr>
            </w:pPr>
            <w:r>
              <w:rPr>
                <w:rFonts w:ascii="標楷體" w:eastAsia="標楷體" w:hAnsi="標楷體"/>
                <w:color w:val="000000"/>
              </w:rPr>
              <w:t>3</w:t>
            </w:r>
            <w:r w:rsidRPr="004E3CAB">
              <w:rPr>
                <w:rFonts w:ascii="標楷體" w:eastAsia="標楷體" w:hAnsi="標楷體" w:hint="eastAsia"/>
                <w:color w:val="000000"/>
              </w:rPr>
              <w:t>.</w:t>
            </w:r>
            <w:r w:rsidR="006F3BF4" w:rsidRPr="004E3CAB">
              <w:rPr>
                <w:rFonts w:ascii="標楷體" w:eastAsia="標楷體" w:hAnsi="標楷體" w:hint="eastAsia"/>
                <w:color w:val="000000"/>
              </w:rPr>
              <w:t>JcicZ049.ClaimDate</w:t>
            </w:r>
          </w:p>
        </w:tc>
      </w:tr>
      <w:tr w:rsidR="006F3BF4" w:rsidRPr="004E3CAB" w14:paraId="08EE03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FF3A35" w14:textId="77777777" w:rsidR="006F3BF4" w:rsidRDefault="00A34FD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76DC9FDE" w14:textId="2C4C981D" w:rsidR="00A34FD4" w:rsidRPr="00A34FD4" w:rsidRDefault="00A34FD4" w:rsidP="00271977">
            <w:pPr>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49</w:t>
            </w:r>
            <w:r w:rsidRPr="004E3CAB">
              <w:rPr>
                <w:rFonts w:ascii="標楷體" w:eastAsia="標楷體" w:hAnsi="標楷體" w:hint="eastAsia"/>
              </w:rPr>
              <w:t>.</w:t>
            </w:r>
            <w:r w:rsidRPr="004E3CAB">
              <w:rPr>
                <w:rFonts w:ascii="標楷體" w:eastAsia="標楷體" w:hAnsi="標楷體"/>
              </w:rPr>
              <w:t>OutJcicDate</w:t>
            </w:r>
          </w:p>
        </w:tc>
      </w:tr>
    </w:tbl>
    <w:p w14:paraId="2E1A8EAB" w14:textId="20EBBCE2" w:rsidR="006F3BF4" w:rsidRPr="004E3CAB" w:rsidRDefault="006F3BF4" w:rsidP="00337B38">
      <w:pPr>
        <w:pStyle w:val="a"/>
        <w:rPr>
          <w:rFonts w:ascii="標楷體" w:hAnsi="標楷體"/>
        </w:rPr>
      </w:pPr>
      <w:r w:rsidRPr="004E3CAB">
        <w:rPr>
          <w:rFonts w:ascii="標楷體" w:hAnsi="標楷體" w:hint="eastAsia"/>
        </w:rPr>
        <w:t>UI畫面-異動</w:t>
      </w:r>
    </w:p>
    <w:p w14:paraId="0EB9EBAB" w14:textId="274C7067" w:rsidR="00C3311E" w:rsidRPr="004E3CAB" w:rsidRDefault="00CB3A2D" w:rsidP="00271977">
      <w:pPr>
        <w:rPr>
          <w:rFonts w:ascii="標楷體" w:eastAsia="標楷體" w:hAnsi="標楷體"/>
        </w:rPr>
      </w:pPr>
      <w:r>
        <w:rPr>
          <w:noProof/>
        </w:rPr>
        <w:drawing>
          <wp:inline distT="0" distB="0" distL="0" distR="0" wp14:anchorId="3ABC0471" wp14:editId="541AB5D7">
            <wp:extent cx="6479540" cy="2674620"/>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674620"/>
                    </a:xfrm>
                    <a:prstGeom prst="rect">
                      <a:avLst/>
                    </a:prstGeom>
                  </pic:spPr>
                </pic:pic>
              </a:graphicData>
            </a:graphic>
          </wp:inline>
        </w:drawing>
      </w:r>
    </w:p>
    <w:p w14:paraId="6C69D234"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D01071B"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6B7A68C7" w14:textId="22CD45E9"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52128F8E" w14:textId="572214B3"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2D1A1EC4"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E1B196C" w14:textId="4C136845" w:rsidR="006F3BF4" w:rsidRPr="004E3CAB" w:rsidRDefault="006F3BF4"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49.CustId)]、[報送單位代號(JcicZ049.SubmitKey)]、[協商申請日(JcicZ049.Rc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3A844CDF" w14:textId="08B8655D" w:rsidR="000E369A"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w:t>
            </w:r>
            <w:r w:rsidR="00F802CE" w:rsidRPr="004E3CAB">
              <w:rPr>
                <w:rFonts w:ascii="標楷體" w:eastAsia="標楷體" w:hAnsi="標楷體" w:hint="eastAsia"/>
              </w:rPr>
              <w:t>:</w:t>
            </w:r>
          </w:p>
          <w:p w14:paraId="0085EAE5" w14:textId="30A6BCD4" w:rsidR="000E369A" w:rsidRPr="004E3CAB" w:rsidRDefault="000E369A"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w:t>
            </w:r>
            <w:r w:rsidR="00C57252" w:rsidRPr="004E3CAB">
              <w:rPr>
                <w:rFonts w:ascii="標楷體" w:eastAsia="標楷體" w:hAnsi="標楷體" w:hint="eastAsia"/>
              </w:rPr>
              <w:t>需先報送過(47)金融機構無擔保債務協議資料.</w:t>
            </w:r>
            <w:r w:rsidRPr="004E3CAB">
              <w:rPr>
                <w:rFonts w:ascii="標楷體" w:eastAsia="標楷體" w:hAnsi="標楷體" w:hint="eastAsia"/>
              </w:rPr>
              <w:t>)</w:t>
            </w:r>
            <w:r w:rsidRPr="004E3CAB">
              <w:rPr>
                <w:rFonts w:ascii="標楷體" w:eastAsia="標楷體" w:hAnsi="標楷體"/>
              </w:rPr>
              <w:t>"</w:t>
            </w:r>
          </w:p>
          <w:p w14:paraId="76D71353" w14:textId="3A37384C" w:rsidR="00C57252" w:rsidRPr="004E3CAB" w:rsidRDefault="000E369A" w:rsidP="00C57252">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00C57252" w:rsidRPr="004E3CAB">
              <w:rPr>
                <w:rFonts w:ascii="標楷體" w:eastAsia="標楷體" w:hAnsi="標楷體" w:hint="eastAsia"/>
              </w:rPr>
              <w:t>已存在者：</w:t>
            </w:r>
          </w:p>
          <w:p w14:paraId="340D406D" w14:textId="496ACECF" w:rsidR="00C57252" w:rsidRPr="004E3CAB" w:rsidRDefault="00C57252" w:rsidP="00C5725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檢核[</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若[</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等於"</w:t>
            </w:r>
            <w:r w:rsidRPr="004E3CAB">
              <w:rPr>
                <w:rFonts w:ascii="標楷體" w:eastAsia="標楷體" w:hAnsi="標楷體"/>
                <w:color w:val="000000"/>
              </w:rPr>
              <w:t>D.</w:t>
            </w:r>
            <w:r w:rsidRPr="004E3CAB">
              <w:rPr>
                <w:rFonts w:ascii="標楷體" w:eastAsia="標楷體" w:hAnsi="標楷體" w:hint="eastAsia"/>
                <w:color w:val="000000"/>
              </w:rPr>
              <w:t>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需先報送過(47)金融機構無擔保債務協議資料..)</w:t>
            </w:r>
            <w:r w:rsidRPr="004E3CAB">
              <w:rPr>
                <w:rFonts w:ascii="標楷體" w:eastAsia="標楷體" w:hAnsi="標楷體"/>
              </w:rPr>
              <w:t>"</w:t>
            </w:r>
          </w:p>
          <w:p w14:paraId="7B6D7760" w14:textId="77777777" w:rsidR="00C57252" w:rsidRPr="004E3CAB" w:rsidRDefault="00C57252" w:rsidP="00C5725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簽約完成日期(</w:t>
            </w:r>
            <w:r w:rsidRPr="004E3CAB">
              <w:rPr>
                <w:rFonts w:ascii="標楷體" w:eastAsia="標楷體" w:hAnsi="標楷體"/>
              </w:rPr>
              <w:t>JcicZ047.</w:t>
            </w:r>
            <w:r w:rsidRPr="004E3CAB">
              <w:rPr>
                <w:rFonts w:ascii="標楷體" w:eastAsia="標楷體" w:hAnsi="標楷體" w:hint="eastAsia"/>
              </w:rPr>
              <w:t>SignDate)]:</w:t>
            </w:r>
          </w:p>
          <w:p w14:paraId="31899FA7" w14:textId="2419068F" w:rsidR="00C57252" w:rsidRPr="004E3CAB" w:rsidRDefault="00C57252" w:rsidP="00C57252">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若</w:t>
            </w:r>
            <w:r w:rsidRPr="004E3CAB">
              <w:rPr>
                <w:rFonts w:ascii="標楷體" w:eastAsia="標楷體" w:hAnsi="標楷體" w:cs="新細明體" w:hint="eastAsia"/>
              </w:rPr>
              <w:t>[</w:t>
            </w:r>
            <w:r w:rsidRPr="004E3CAB">
              <w:rPr>
                <w:rFonts w:ascii="標楷體" w:eastAsia="標楷體" w:hAnsi="標楷體" w:hint="eastAsia"/>
              </w:rPr>
              <w:t>簽約完成日期(</w:t>
            </w:r>
            <w:r w:rsidRPr="004E3CAB">
              <w:rPr>
                <w:rFonts w:ascii="標楷體" w:eastAsia="標楷體" w:hAnsi="標楷體"/>
              </w:rPr>
              <w:t>JcicZ047.</w:t>
            </w:r>
            <w:r w:rsidRPr="004E3CAB">
              <w:rPr>
                <w:rFonts w:ascii="標楷體" w:eastAsia="標楷體" w:hAnsi="標楷體" w:hint="eastAsia"/>
              </w:rPr>
              <w:t>SignDate)]空白者顯示錯誤訊息</w:t>
            </w:r>
            <w:r w:rsidRPr="004E3CAB">
              <w:rPr>
                <w:rFonts w:ascii="標楷體" w:eastAsia="標楷體" w:hAnsi="標楷體"/>
              </w:rPr>
              <w:t>"</w:t>
            </w:r>
            <w:r w:rsidRPr="004E3CAB">
              <w:rPr>
                <w:rFonts w:ascii="標楷體" w:eastAsia="標楷體" w:hAnsi="標楷體" w:hint="eastAsia"/>
              </w:rPr>
              <w:t>E0007:更新資料時，發生錯誤(需先報送過(47)金融機構無擔保債務協議資料，且「簽約完成日期」</w:t>
            </w:r>
            <w:proofErr w:type="gramStart"/>
            <w:r w:rsidRPr="004E3CAB">
              <w:rPr>
                <w:rFonts w:ascii="標楷體" w:eastAsia="標楷體" w:hAnsi="標楷體" w:hint="eastAsia"/>
              </w:rPr>
              <w:t>欄不能為</w:t>
            </w:r>
            <w:proofErr w:type="gramEnd"/>
            <w:r w:rsidRPr="004E3CAB">
              <w:rPr>
                <w:rFonts w:ascii="標楷體" w:eastAsia="標楷體" w:hAnsi="標楷體" w:hint="eastAsia"/>
              </w:rPr>
              <w:t>空.)</w:t>
            </w:r>
            <w:r w:rsidRPr="004E3CAB">
              <w:rPr>
                <w:rFonts w:ascii="標楷體" w:eastAsia="標楷體" w:hAnsi="標楷體"/>
              </w:rPr>
              <w:t>"</w:t>
            </w:r>
          </w:p>
          <w:p w14:paraId="07BE943A" w14:textId="18E0D925" w:rsidR="00C57252" w:rsidRPr="004E3CAB" w:rsidRDefault="00C57252" w:rsidP="00C57252">
            <w:pPr>
              <w:adjustRightInd w:val="0"/>
              <w:snapToGrid w:val="0"/>
              <w:ind w:leftChars="350" w:left="1200" w:hangingChars="150" w:hanging="360"/>
              <w:rPr>
                <w:rFonts w:ascii="標楷體" w:eastAsia="標楷體" w:hAnsi="標楷體"/>
              </w:rPr>
            </w:pPr>
            <w:r w:rsidRPr="004E3CAB">
              <w:rPr>
                <w:rFonts w:ascii="標楷體" w:eastAsia="標楷體" w:hAnsi="標楷體" w:cs="新細明體" w:hint="eastAsia"/>
              </w:rPr>
              <w:t>Ⅱ.若[</w:t>
            </w:r>
            <w:r w:rsidRPr="004E3CAB">
              <w:rPr>
                <w:rFonts w:ascii="標楷體" w:eastAsia="標楷體" w:hAnsi="標楷體" w:hint="eastAsia"/>
              </w:rPr>
              <w:t>簽約完成日期(</w:t>
            </w:r>
            <w:r w:rsidRPr="004E3CAB">
              <w:rPr>
                <w:rFonts w:ascii="標楷體" w:eastAsia="標楷體" w:hAnsi="標楷體"/>
              </w:rPr>
              <w:t>JcicZ047.</w:t>
            </w:r>
            <w:r w:rsidRPr="004E3CAB">
              <w:rPr>
                <w:rFonts w:ascii="標楷體" w:eastAsia="標楷體" w:hAnsi="標楷體" w:hint="eastAsia"/>
              </w:rPr>
              <w:t>SignDate)]有輸入值，檢核本檔案[</w:t>
            </w:r>
            <w:proofErr w:type="gramStart"/>
            <w:r w:rsidRPr="004E3CAB">
              <w:rPr>
                <w:rFonts w:ascii="標楷體" w:eastAsia="標楷體" w:hAnsi="標楷體" w:hint="eastAsia"/>
              </w:rPr>
              <w:t>遞狀日</w:t>
            </w:r>
            <w:proofErr w:type="gramEnd"/>
            <w:r w:rsidRPr="004E3CAB">
              <w:rPr>
                <w:rFonts w:ascii="標楷體" w:eastAsia="標楷體" w:hAnsi="標楷體" w:hint="eastAsia"/>
              </w:rPr>
              <w:t>]的輸入值，若[</w:t>
            </w:r>
            <w:proofErr w:type="gramStart"/>
            <w:r w:rsidRPr="004E3CAB">
              <w:rPr>
                <w:rFonts w:ascii="標楷體" w:eastAsia="標楷體" w:hAnsi="標楷體" w:hint="eastAsia"/>
              </w:rPr>
              <w:t>遞狀日</w:t>
            </w:r>
            <w:proofErr w:type="gramEnd"/>
            <w:r w:rsidRPr="004E3CAB">
              <w:rPr>
                <w:rFonts w:ascii="標楷體" w:eastAsia="標楷體" w:hAnsi="標楷體" w:hint="eastAsia"/>
              </w:rPr>
              <w:t>]小於[簽約完成日期(</w:t>
            </w:r>
            <w:r w:rsidRPr="004E3CAB">
              <w:rPr>
                <w:rFonts w:ascii="標楷體" w:eastAsia="標楷體" w:hAnsi="標楷體"/>
              </w:rPr>
              <w:t>JcicZ047.</w:t>
            </w:r>
            <w:r w:rsidRPr="004E3CAB">
              <w:rPr>
                <w:rFonts w:ascii="標楷體" w:eastAsia="標楷體" w:hAnsi="標楷體" w:hint="eastAsia"/>
              </w:rPr>
              <w:t>SignDate)]者顯示錯誤訊息</w:t>
            </w:r>
            <w:r w:rsidRPr="004E3CAB">
              <w:rPr>
                <w:rFonts w:ascii="標楷體" w:eastAsia="標楷體" w:hAnsi="標楷體"/>
              </w:rPr>
              <w:t>"</w:t>
            </w:r>
            <w:r w:rsidRPr="004E3CAB">
              <w:rPr>
                <w:rFonts w:ascii="標楷體" w:eastAsia="標楷體" w:hAnsi="標楷體" w:hint="eastAsia"/>
              </w:rPr>
              <w:t>E0007:更新資料時，發生錯誤(遞狀日期需大於或等於(47)金融機構無擔保債務協議資料之「簽約完成日期」.)</w:t>
            </w:r>
            <w:r w:rsidRPr="004E3CAB">
              <w:rPr>
                <w:rFonts w:ascii="標楷體" w:eastAsia="標楷體" w:hAnsi="標楷體"/>
              </w:rPr>
              <w:t>"</w:t>
            </w:r>
          </w:p>
          <w:p w14:paraId="7BE63F80"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B1F1D64" w14:textId="255100F2" w:rsidR="006F3BF4" w:rsidRPr="004E3CAB" w:rsidRDefault="00A34602" w:rsidP="00271977">
            <w:pPr>
              <w:rPr>
                <w:rFonts w:ascii="標楷體" w:eastAsia="標楷體" w:hAnsi="標楷體"/>
                <w:lang w:eastAsia="zh-HK"/>
              </w:rPr>
            </w:pPr>
            <w:r>
              <w:rPr>
                <w:rFonts w:ascii="標楷體" w:eastAsia="標楷體" w:hAnsi="標楷體"/>
              </w:rPr>
              <w:t>5</w:t>
            </w:r>
            <w:r w:rsidR="006F3BF4" w:rsidRPr="004E3CAB">
              <w:rPr>
                <w:rFonts w:ascii="標楷體" w:eastAsia="標楷體" w:hAnsi="標楷體" w:hint="eastAsia"/>
              </w:rPr>
              <w:t>.</w:t>
            </w:r>
            <w:r w:rsidR="006F3BF4" w:rsidRPr="004E3CAB">
              <w:rPr>
                <w:rFonts w:ascii="標楷體" w:eastAsia="標楷體" w:hAnsi="標楷體" w:hint="eastAsia"/>
                <w:lang w:eastAsia="zh-HK"/>
              </w:rPr>
              <w:t>修改該筆</w:t>
            </w:r>
            <w:r w:rsidR="006F3BF4" w:rsidRPr="004E3CAB">
              <w:rPr>
                <w:rFonts w:ascii="標楷體" w:eastAsia="標楷體" w:hAnsi="標楷體" w:hint="eastAsia"/>
              </w:rPr>
              <w:t>債務清償方案法院認可資料</w:t>
            </w:r>
          </w:p>
        </w:tc>
      </w:tr>
      <w:tr w:rsidR="006F3BF4" w:rsidRPr="004E3CAB"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BCD5DE7" w14:textId="77777777" w:rsidR="006F3BF4" w:rsidRPr="004E3CAB" w:rsidRDefault="006F3BF4"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47AB73F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4C927A5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4E3CAB" w:rsidRDefault="006F3BF4"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4E3CAB" w:rsidRDefault="006F3BF4" w:rsidP="00271977">
            <w:pPr>
              <w:widowControl/>
              <w:rPr>
                <w:rFonts w:ascii="標楷體" w:eastAsia="標楷體" w:hAnsi="標楷體"/>
              </w:rPr>
            </w:pPr>
          </w:p>
        </w:tc>
      </w:tr>
      <w:tr w:rsidR="006F3BF4" w:rsidRPr="004E3CAB" w14:paraId="0A0D92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1CBA1" w14:textId="77777777" w:rsidR="00F75C98" w:rsidRPr="004E3CAB" w:rsidRDefault="00F75C98" w:rsidP="00F75C98">
            <w:pPr>
              <w:rPr>
                <w:rFonts w:ascii="標楷體" w:eastAsia="標楷體" w:hAnsi="標楷體"/>
              </w:rPr>
            </w:pPr>
            <w:r w:rsidRPr="004E3CAB">
              <w:rPr>
                <w:rFonts w:ascii="標楷體" w:eastAsia="標楷體" w:hAnsi="標楷體" w:hint="eastAsia"/>
              </w:rPr>
              <w:t>C.異動</w:t>
            </w:r>
          </w:p>
          <w:p w14:paraId="6A55902D" w14:textId="3D5DAB04" w:rsidR="006F3BF4" w:rsidRPr="004E3CAB" w:rsidRDefault="00F75C98" w:rsidP="00F75C98">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3472360D"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C90677E"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ADF0D49" w14:textId="77777777" w:rsidR="006F3BF4" w:rsidRPr="004E3CAB" w:rsidRDefault="006F3BF4" w:rsidP="00271977">
            <w:pPr>
              <w:rPr>
                <w:rFonts w:ascii="標楷體" w:eastAsia="標楷體" w:hAnsi="標楷體"/>
              </w:rPr>
            </w:pPr>
            <w:r w:rsidRPr="004E3CAB">
              <w:rPr>
                <w:rFonts w:ascii="標楷體" w:eastAsia="標楷體" w:hAnsi="標楷體" w:hint="eastAsia"/>
              </w:rPr>
              <w:t>2.JcicZ049.TranKey</w:t>
            </w:r>
          </w:p>
        </w:tc>
      </w:tr>
      <w:tr w:rsidR="006F3BF4" w:rsidRPr="004E3CAB" w14:paraId="6A3DA4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4F6A4A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66B5A0C" w14:textId="77777777" w:rsidR="006F3BF4" w:rsidRPr="004E3CAB" w:rsidRDefault="006F3BF4" w:rsidP="00271977">
            <w:pPr>
              <w:rPr>
                <w:rFonts w:ascii="標楷體" w:eastAsia="標楷體" w:hAnsi="標楷體"/>
              </w:rPr>
            </w:pPr>
            <w:r w:rsidRPr="004E3CAB">
              <w:rPr>
                <w:rFonts w:ascii="標楷體" w:eastAsia="標楷體" w:hAnsi="標楷體" w:hint="eastAsia"/>
              </w:rPr>
              <w:t>2.JcicZ049.CustId</w:t>
            </w:r>
          </w:p>
        </w:tc>
      </w:tr>
      <w:tr w:rsidR="006715D8" w:rsidRPr="004E3CAB" w14:paraId="395339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0793E8"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C2200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6353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D7B3B4"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15D9C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F509BE1"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8F8DB"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FB58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29A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EC02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6FC71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9C15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DED07" w14:textId="6485689F"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9E24D6F"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2.JcicZ049.SubmitKey</w:t>
            </w:r>
          </w:p>
        </w:tc>
      </w:tr>
      <w:tr w:rsidR="00BA3958" w:rsidRPr="004E3CAB" w14:paraId="45C7D2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34095C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C7FC4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4E3CAB" w:rsidRDefault="006F3BF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D34C53F"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2.JcicZ049.RcDate</w:t>
            </w:r>
          </w:p>
        </w:tc>
      </w:tr>
      <w:tr w:rsidR="006F3BF4" w:rsidRPr="004E3CAB" w14:paraId="1A613B0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laimStatus</w:t>
            </w:r>
            <w:proofErr w:type="spellEnd"/>
          </w:p>
          <w:p w14:paraId="52C56E1E"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B1E47C4" w14:textId="77777777" w:rsidR="006F3BF4" w:rsidRPr="004E3CAB" w:rsidRDefault="006F3BF4" w:rsidP="00271977">
            <w:pPr>
              <w:rPr>
                <w:rFonts w:ascii="標楷體" w:eastAsia="標楷體" w:hAnsi="標楷體"/>
              </w:rPr>
            </w:pPr>
            <w:r w:rsidRPr="004E3CAB">
              <w:rPr>
                <w:rFonts w:ascii="標楷體" w:eastAsia="標楷體" w:hAnsi="標楷體" w:hint="eastAsia"/>
              </w:rPr>
              <w:t>1:遞狀聲請</w:t>
            </w:r>
          </w:p>
          <w:p w14:paraId="53B4265C" w14:textId="77777777" w:rsidR="006F3BF4" w:rsidRPr="004E3CAB" w:rsidRDefault="006F3BF4" w:rsidP="00271977">
            <w:pPr>
              <w:rPr>
                <w:rFonts w:ascii="標楷體" w:eastAsia="標楷體" w:hAnsi="標楷體"/>
              </w:rPr>
            </w:pPr>
            <w:r w:rsidRPr="004E3CAB">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1D9A7F5" w14:textId="35DD13FD" w:rsidR="006F3BF4" w:rsidRPr="004E3CAB" w:rsidRDefault="006F3BF4" w:rsidP="00271977">
            <w:pPr>
              <w:ind w:left="240" w:hangingChars="100" w:hanging="240"/>
              <w:jc w:val="both"/>
              <w:rPr>
                <w:rFonts w:ascii="標楷體" w:eastAsia="標楷體" w:hAnsi="標楷體"/>
              </w:rPr>
            </w:pPr>
            <w:r w:rsidRPr="004E3CAB">
              <w:rPr>
                <w:rFonts w:ascii="標楷體" w:eastAsia="標楷體" w:hAnsi="標楷體" w:hint="eastAsia"/>
              </w:rPr>
              <w:t>2.限輸入代碼檢核條件</w:t>
            </w:r>
            <w:r w:rsidR="00F802CE" w:rsidRPr="004E3CAB">
              <w:rPr>
                <w:rFonts w:ascii="標楷體" w:eastAsia="標楷體" w:hAnsi="標楷體" w:hint="eastAsia"/>
              </w:rPr>
              <w:t>:</w:t>
            </w:r>
          </w:p>
          <w:p w14:paraId="260D3194"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333D0DB"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5E05672"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3.JcicZ049.ClaimStatus</w:t>
            </w:r>
          </w:p>
        </w:tc>
      </w:tr>
      <w:tr w:rsidR="006F3BF4" w:rsidRPr="004E3CAB" w14:paraId="472687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679E68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4E3CAB" w:rsidRDefault="006F3BF4" w:rsidP="00271977">
            <w:pPr>
              <w:rPr>
                <w:rFonts w:ascii="標楷體" w:eastAsia="標楷體" w:hAnsi="標楷體"/>
                <w:color w:val="000000"/>
              </w:rPr>
            </w:pPr>
            <w:proofErr w:type="gramStart"/>
            <w:r w:rsidRPr="004E3CAB">
              <w:rPr>
                <w:rFonts w:ascii="標楷體" w:eastAsia="標楷體" w:hAnsi="標楷體" w:hint="eastAsia"/>
                <w:color w:val="000000"/>
              </w:rPr>
              <w:t>遞狀日</w:t>
            </w:r>
            <w:proofErr w:type="gramEnd"/>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BD9BE3B" w14:textId="77777777" w:rsidR="006F3BF4" w:rsidRPr="004E3CAB" w:rsidRDefault="006F3BF4" w:rsidP="00271977">
            <w:pPr>
              <w:rPr>
                <w:rFonts w:ascii="標楷體" w:eastAsia="標楷體" w:hAnsi="標楷體"/>
              </w:rPr>
            </w:pPr>
            <w:r w:rsidRPr="004E3CAB">
              <w:rPr>
                <w:rFonts w:ascii="標楷體" w:eastAsia="標楷體" w:hAnsi="標楷體" w:hint="eastAsia"/>
              </w:rPr>
              <w:t>2.限輸入日期，檢核條件:</w:t>
            </w:r>
          </w:p>
          <w:p w14:paraId="6B63D0AC"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493E68"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7EC199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49.ApplyDate</w:t>
            </w:r>
          </w:p>
        </w:tc>
      </w:tr>
      <w:tr w:rsidR="009B0F05" w:rsidRPr="004E3CAB" w14:paraId="05FC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9B0F05" w:rsidRPr="004E3CAB" w:rsidRDefault="009B0F05" w:rsidP="009B0F05">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30105FD8" w14:textId="77777777" w:rsidR="009B0F05" w:rsidRPr="004E3CAB" w:rsidRDefault="009B0F05" w:rsidP="009B0F05">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349C916" w14:textId="36BCDA53" w:rsidR="009B0F05" w:rsidRPr="0001579D" w:rsidRDefault="0001579D" w:rsidP="0001579D">
            <w:pPr>
              <w:rPr>
                <w:rFonts w:ascii="標楷體" w:eastAsia="標楷體" w:hAnsi="標楷體"/>
                <w:color w:val="000000"/>
                <w:lang w:eastAsia="zh-HK"/>
              </w:rPr>
            </w:pPr>
            <w:r w:rsidRPr="004E3CAB">
              <w:rPr>
                <w:rFonts w:ascii="標楷體" w:eastAsia="標楷體" w:hAnsi="標楷體" w:hint="eastAsia"/>
                <w:color w:val="000000"/>
              </w:rPr>
              <w:t>[</w:t>
            </w:r>
            <w:r w:rsidRPr="004E3CAB">
              <w:rPr>
                <w:rFonts w:ascii="標楷體" w:eastAsia="標楷體" w:hAnsi="標楷體" w:hint="eastAsia"/>
                <w:color w:val="000000"/>
                <w:lang w:eastAsia="zh-HK"/>
              </w:rPr>
              <w:t>附件</w:t>
            </w:r>
            <w:r w:rsidRPr="004E3CAB">
              <w:rPr>
                <w:rFonts w:ascii="標楷體" w:eastAsia="標楷體" w:hAnsi="標楷體" w:hint="eastAsia"/>
                <w:color w:val="000000"/>
              </w:rPr>
              <w:t>1]</w:t>
            </w: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308DA"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DEDE228" w14:textId="4377945A" w:rsidR="009B0F05" w:rsidRDefault="009B0F05" w:rsidP="009B0F05">
            <w:pPr>
              <w:ind w:left="240" w:hangingChars="100" w:hanging="240"/>
              <w:jc w:val="both"/>
              <w:rPr>
                <w:rFonts w:ascii="標楷體" w:eastAsia="標楷體" w:hAnsi="標楷體"/>
                <w:color w:val="000000"/>
              </w:rPr>
            </w:pPr>
            <w:r>
              <w:rPr>
                <w:rFonts w:ascii="標楷體" w:eastAsia="標楷體" w:hAnsi="標楷體" w:hint="eastAsia"/>
              </w:rPr>
              <w:t>2.限</w:t>
            </w:r>
            <w:r w:rsidRPr="004E3CAB">
              <w:rPr>
                <w:rFonts w:ascii="標楷體" w:eastAsia="標楷體" w:hAnsi="標楷體" w:hint="eastAsia"/>
              </w:rPr>
              <w:t>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A09F717" w14:textId="68E47C6D"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1B59100A"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2C90B93" w14:textId="77777777" w:rsidR="009B0F05" w:rsidRPr="00A34602" w:rsidRDefault="009B0F05" w:rsidP="009B0F05">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D37852B" w14:textId="268B6C90" w:rsidR="009B0F05" w:rsidRPr="004E3CAB" w:rsidRDefault="009B0F05" w:rsidP="009B0F05">
            <w:pPr>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CourtCode</w:t>
            </w:r>
          </w:p>
        </w:tc>
      </w:tr>
      <w:tr w:rsidR="009B0F05" w:rsidRPr="004E3CAB" w14:paraId="00A27B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9B0F05" w:rsidRPr="004E3CAB" w:rsidRDefault="009B0F05" w:rsidP="009B0F05">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9B0F05" w:rsidRPr="004E3CAB" w:rsidRDefault="009B0F05" w:rsidP="009B0F0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9B0F05" w:rsidRPr="004E3CAB"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9B0F05" w:rsidRPr="004E3CAB" w:rsidRDefault="009B0F05" w:rsidP="009B0F05">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034B9210" w:rsidR="009B0F05" w:rsidRPr="004E3CAB" w:rsidRDefault="009B0F05" w:rsidP="009B0F05">
            <w:pPr>
              <w:rPr>
                <w:rFonts w:ascii="標楷體" w:eastAsia="標楷體" w:hAnsi="標楷體"/>
              </w:rPr>
            </w:pPr>
            <w:r w:rsidRPr="004E3CAB">
              <w:rPr>
                <w:rFonts w:ascii="標楷體" w:eastAsia="標楷體" w:hAnsi="標楷體" w:hint="eastAsia"/>
                <w:color w:val="000000" w:themeColor="text1"/>
              </w:rPr>
              <w:t>自動顯示</w:t>
            </w:r>
          </w:p>
        </w:tc>
      </w:tr>
      <w:tr w:rsidR="009B0F05" w:rsidRPr="004E3CAB" w14:paraId="2553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9B0F05" w:rsidRPr="004E3CAB" w:rsidRDefault="009B0F05" w:rsidP="009B0F05">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9B0F05" w:rsidRPr="004E3CAB"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69C93B"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DE7EE5A" w14:textId="0AC087AB" w:rsidR="009B0F05" w:rsidRPr="004E3CAB" w:rsidRDefault="009B0F05" w:rsidP="009B0F05">
            <w:pPr>
              <w:ind w:left="240" w:hangingChars="100" w:hanging="240"/>
              <w:jc w:val="both"/>
              <w:rPr>
                <w:rFonts w:ascii="標楷體" w:eastAsia="標楷體" w:hAnsi="標楷體"/>
              </w:rPr>
            </w:pPr>
            <w:r>
              <w:rPr>
                <w:rFonts w:ascii="標楷體" w:eastAsia="標楷體" w:hAnsi="標楷體" w:hint="eastAsia"/>
              </w:rPr>
              <w:t>2.限</w:t>
            </w:r>
            <w:r w:rsidRPr="004E3CAB">
              <w:rPr>
                <w:rFonts w:ascii="標楷體" w:eastAsia="標楷體" w:hAnsi="標楷體" w:hint="eastAsia"/>
              </w:rPr>
              <w:t>輸入數字，若不為空白，檢核條件:</w:t>
            </w:r>
            <w:r w:rsidRPr="004E3CAB">
              <w:rPr>
                <w:rFonts w:ascii="標楷體" w:eastAsia="標楷體" w:hAnsi="標楷體" w:hint="eastAsia"/>
                <w:color w:val="000000"/>
                <w:lang w:eastAsia="zh-HK"/>
              </w:rPr>
              <w:t>不可為0/V(</w:t>
            </w:r>
            <w:r>
              <w:rPr>
                <w:rFonts w:ascii="標楷體" w:eastAsia="標楷體" w:hAnsi="標楷體"/>
                <w:color w:val="000000"/>
                <w:lang w:eastAsia="zh-HK"/>
              </w:rPr>
              <w:t>2,0</w:t>
            </w:r>
            <w:r w:rsidRPr="004E3CAB">
              <w:rPr>
                <w:rFonts w:ascii="標楷體" w:eastAsia="標楷體" w:hAnsi="標楷體" w:hint="eastAsia"/>
                <w:color w:val="000000"/>
                <w:lang w:eastAsia="zh-HK"/>
              </w:rPr>
              <w:t>)</w:t>
            </w:r>
          </w:p>
          <w:p w14:paraId="45AFFE6D" w14:textId="5918E40E"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0BC08360"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37CC34D" w14:textId="77777777" w:rsidR="009B0F05" w:rsidRPr="00A34602" w:rsidRDefault="009B0F05" w:rsidP="009B0F05">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不可為0/V(</w:t>
            </w:r>
            <w:r>
              <w:rPr>
                <w:rFonts w:ascii="標楷體" w:eastAsia="標楷體" w:hAnsi="標楷體"/>
                <w:color w:val="000000"/>
                <w:lang w:eastAsia="zh-HK"/>
              </w:rPr>
              <w:t>2,0</w:t>
            </w:r>
            <w:r w:rsidRPr="004E3CAB">
              <w:rPr>
                <w:rFonts w:ascii="標楷體" w:eastAsia="標楷體" w:hAnsi="標楷體" w:hint="eastAsia"/>
                <w:color w:val="000000"/>
                <w:lang w:eastAsia="zh-HK"/>
              </w:rPr>
              <w:t>)</w:t>
            </w:r>
          </w:p>
          <w:p w14:paraId="7EC6A275" w14:textId="58C62FB8" w:rsidR="009B0F05" w:rsidRPr="004E3CAB" w:rsidRDefault="009B0F05" w:rsidP="009B0F05">
            <w:pPr>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Year</w:t>
            </w:r>
          </w:p>
        </w:tc>
      </w:tr>
      <w:tr w:rsidR="009B0F05" w:rsidRPr="004E3CAB" w14:paraId="08E1C1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法院承</w:t>
            </w:r>
            <w:proofErr w:type="gramStart"/>
            <w:r w:rsidRPr="004E3CAB">
              <w:rPr>
                <w:rFonts w:ascii="標楷體" w:eastAsia="標楷體" w:hAnsi="標楷體" w:hint="eastAsia"/>
                <w:color w:val="000000"/>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63D5CA5C"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9B0F05" w:rsidRPr="004E3CAB"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ED344E"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E9399A3" w14:textId="75C6CA4B" w:rsidR="009B0F05" w:rsidRPr="004E3CAB" w:rsidRDefault="009B0F05" w:rsidP="009B0F05">
            <w:pPr>
              <w:ind w:left="240" w:hangingChars="100" w:hanging="240"/>
              <w:jc w:val="both"/>
              <w:rPr>
                <w:rFonts w:ascii="標楷體" w:eastAsia="標楷體" w:hAnsi="標楷體"/>
              </w:rPr>
            </w:pPr>
            <w:r>
              <w:rPr>
                <w:rFonts w:ascii="標楷體" w:eastAsia="標楷體" w:hAnsi="標楷體" w:hint="eastAsia"/>
              </w:rPr>
              <w:t>2.限</w:t>
            </w:r>
            <w:r w:rsidRPr="004E3CAB">
              <w:rPr>
                <w:rFonts w:ascii="標楷體" w:eastAsia="標楷體" w:hAnsi="標楷體" w:hint="eastAsia"/>
              </w:rPr>
              <w:t>輸入文數字，若不為空白，檢核條件:</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5F79F42E" w14:textId="1BC4BD1B"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64996D1D"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CFBDAA8" w14:textId="77777777" w:rsidR="009B0F05" w:rsidRPr="00A34602" w:rsidRDefault="009B0F05" w:rsidP="009B0F05">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6FB18900" w14:textId="0F62A048" w:rsidR="009B0F05" w:rsidRPr="004E3CAB" w:rsidRDefault="009B0F05" w:rsidP="009B0F05">
            <w:pPr>
              <w:rPr>
                <w:rFonts w:ascii="標楷體" w:eastAsia="標楷體" w:hAnsi="標楷體"/>
              </w:rPr>
            </w:pPr>
            <w:r>
              <w:rPr>
                <w:rFonts w:ascii="標楷體" w:eastAsia="標楷體" w:hAnsi="標楷體"/>
                <w:color w:val="000000"/>
              </w:rPr>
              <w:lastRenderedPageBreak/>
              <w:t>4.Jcic</w:t>
            </w:r>
            <w:r w:rsidRPr="004E3CAB">
              <w:rPr>
                <w:rFonts w:ascii="標楷體" w:eastAsia="標楷體" w:hAnsi="標楷體" w:hint="eastAsia"/>
                <w:color w:val="000000"/>
              </w:rPr>
              <w:t>Z049.CourtDiv</w:t>
            </w:r>
          </w:p>
        </w:tc>
      </w:tr>
      <w:tr w:rsidR="009B0F05" w:rsidRPr="004E3CAB" w14:paraId="0748E2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9B0F05" w:rsidRPr="004E3CAB"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A34D9F"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EF0DD94" w14:textId="7F3664D4" w:rsidR="009B0F05" w:rsidRPr="004E3CAB" w:rsidRDefault="009B0F05" w:rsidP="009B0F05">
            <w:pPr>
              <w:ind w:left="240" w:hangingChars="100" w:hanging="240"/>
              <w:jc w:val="both"/>
              <w:rPr>
                <w:rFonts w:ascii="標楷體" w:eastAsia="標楷體" w:hAnsi="標楷體"/>
              </w:rPr>
            </w:pPr>
            <w:r>
              <w:rPr>
                <w:rFonts w:ascii="標楷體" w:eastAsia="標楷體" w:hAnsi="標楷體" w:hint="eastAsia"/>
              </w:rPr>
              <w:t>2.限</w:t>
            </w:r>
            <w:r w:rsidRPr="004E3CAB">
              <w:rPr>
                <w:rFonts w:ascii="標楷體" w:eastAsia="標楷體" w:hAnsi="標楷體" w:hint="eastAsia"/>
              </w:rPr>
              <w:t>輸入文數字，若不為空白，檢核條件:</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29716B22" w14:textId="7BC7F2DA"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7F27AE45"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05592BD" w14:textId="77777777" w:rsidR="009B0F05" w:rsidRPr="00A34602" w:rsidRDefault="009B0F05" w:rsidP="009B0F05">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文數字/V(</w:t>
            </w:r>
            <w:r w:rsidRPr="004E3CAB">
              <w:rPr>
                <w:rFonts w:ascii="標楷體" w:eastAsia="標楷體" w:hAnsi="標楷體"/>
                <w:color w:val="000000"/>
                <w:lang w:eastAsia="zh-HK"/>
              </w:rPr>
              <w:t>NL</w:t>
            </w:r>
            <w:r w:rsidRPr="004E3CAB">
              <w:rPr>
                <w:rFonts w:ascii="標楷體" w:eastAsia="標楷體" w:hAnsi="標楷體" w:hint="eastAsia"/>
                <w:color w:val="000000"/>
                <w:lang w:eastAsia="zh-HK"/>
              </w:rPr>
              <w:t>)</w:t>
            </w:r>
          </w:p>
          <w:p w14:paraId="378BBFC6" w14:textId="360447EB" w:rsidR="009B0F05" w:rsidRPr="004E3CAB" w:rsidRDefault="009B0F05" w:rsidP="009B0F05">
            <w:pPr>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CourtCaseNo</w:t>
            </w:r>
          </w:p>
        </w:tc>
      </w:tr>
      <w:tr w:rsidR="009B0F05" w:rsidRPr="004E3CAB" w14:paraId="64E822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9B0F05" w:rsidRPr="004E3CAB" w:rsidRDefault="009B0F05" w:rsidP="009B0F05">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9B0F05" w:rsidRPr="004E3CAB" w:rsidRDefault="009B0F05" w:rsidP="009B0F05">
            <w:pPr>
              <w:rPr>
                <w:rFonts w:ascii="標楷體" w:eastAsia="標楷體" w:hAnsi="標楷體"/>
              </w:rPr>
            </w:pPr>
            <w:r w:rsidRPr="004E3CA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9B0F05" w:rsidRPr="004E3CAB" w:rsidRDefault="009B0F05" w:rsidP="009B0F05">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B15DB" w14:textId="77777777" w:rsidR="009B0F05" w:rsidRPr="004E3CAB" w:rsidRDefault="009B0F05" w:rsidP="009B0F05">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53E24248"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A15A830" w14:textId="77777777" w:rsidR="009B0F05" w:rsidRPr="004E3CAB" w:rsidRDefault="009B0F05" w:rsidP="009B0F05">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16C181F0" w14:textId="1BE1FFB9" w:rsidR="009B0F05" w:rsidRPr="004E3CAB" w:rsidRDefault="009B0F05" w:rsidP="009B0F05">
            <w:pPr>
              <w:rPr>
                <w:rFonts w:ascii="標楷體" w:eastAsia="標楷體" w:hAnsi="標楷體"/>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6E68F17"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AD8C4C0" w14:textId="42AF873B" w:rsidR="009B0F05" w:rsidRPr="004E3CAB" w:rsidRDefault="009B0F05" w:rsidP="009B0F05">
            <w:pPr>
              <w:ind w:left="240" w:hangingChars="100" w:hanging="240"/>
              <w:jc w:val="both"/>
              <w:rPr>
                <w:rFonts w:ascii="標楷體" w:eastAsia="標楷體" w:hAnsi="標楷體"/>
              </w:rPr>
            </w:pPr>
            <w:r>
              <w:rPr>
                <w:rFonts w:ascii="標楷體" w:eastAsia="標楷體" w:hAnsi="標楷體" w:hint="eastAsia"/>
              </w:rPr>
              <w:t>2.限</w:t>
            </w:r>
            <w:r w:rsidRPr="004E3CAB">
              <w:rPr>
                <w:rFonts w:ascii="標楷體" w:eastAsia="標楷體" w:hAnsi="標楷體" w:hint="eastAsia"/>
              </w:rPr>
              <w:t>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900D0F8" w14:textId="1ECD4F98"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1F5D7E0E"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0B9AF42" w14:textId="77777777" w:rsidR="009B0F05" w:rsidRPr="00A34602" w:rsidRDefault="009B0F05" w:rsidP="009B0F05">
            <w:pPr>
              <w:ind w:leftChars="100" w:left="600" w:hangingChars="150" w:hanging="360"/>
              <w:jc w:val="both"/>
              <w:rPr>
                <w:rFonts w:ascii="標楷體" w:eastAsia="SimSun" w:hAnsi="標楷體"/>
                <w:lang w:eastAsia="zh-CN"/>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3CDB00F" w14:textId="2739E7EA" w:rsidR="009B0F05" w:rsidRPr="004E3CAB" w:rsidRDefault="009B0F05" w:rsidP="009B0F05">
            <w:pPr>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Approve</w:t>
            </w:r>
          </w:p>
        </w:tc>
      </w:tr>
      <w:tr w:rsidR="009B0F05" w:rsidRPr="004E3CAB" w14:paraId="1BFD82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9B0F05" w:rsidRPr="004E3CAB" w:rsidRDefault="009B0F05" w:rsidP="009B0F05">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9B0F05" w:rsidRPr="004E3CAB" w:rsidRDefault="009B0F05" w:rsidP="009B0F05">
            <w:pPr>
              <w:rPr>
                <w:rFonts w:ascii="標楷體" w:eastAsia="標楷體" w:hAnsi="標楷體"/>
                <w:color w:val="000000"/>
              </w:rPr>
            </w:pPr>
            <w:r w:rsidRPr="004E3CA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9B0F05" w:rsidRPr="004E3CAB" w:rsidRDefault="009B0F05" w:rsidP="009B0F05">
            <w:pPr>
              <w:rPr>
                <w:rFonts w:ascii="標楷體" w:eastAsia="標楷體" w:hAnsi="標楷體"/>
                <w:lang w:eastAsia="zh-CN"/>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9B0F05" w:rsidRPr="004E3CAB"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9B0F05" w:rsidRPr="004E3CAB"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9B0F05" w:rsidRPr="004E3CAB"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9B0F05" w:rsidRPr="004E3CAB" w:rsidRDefault="009B0F05" w:rsidP="009B0F05">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9A2A924" w14:textId="77777777" w:rsidR="009B0F05" w:rsidRDefault="009B0F05" w:rsidP="009B0F05">
            <w:pPr>
              <w:ind w:left="240" w:hangingChars="100" w:hanging="240"/>
              <w:jc w:val="both"/>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0299613" w14:textId="53C95179" w:rsidR="009B0F05" w:rsidRPr="004E3CAB" w:rsidRDefault="009B0F05" w:rsidP="009B0F05">
            <w:pPr>
              <w:ind w:left="240" w:hangingChars="100" w:hanging="240"/>
              <w:rPr>
                <w:rFonts w:ascii="標楷體" w:eastAsia="標楷體" w:hAnsi="標楷體"/>
              </w:rPr>
            </w:pPr>
            <w:r>
              <w:rPr>
                <w:rFonts w:ascii="標楷體" w:eastAsia="標楷體" w:hAnsi="標楷體" w:hint="eastAsia"/>
              </w:rPr>
              <w:t>2.限</w:t>
            </w:r>
            <w:r w:rsidRPr="004E3CAB">
              <w:rPr>
                <w:rFonts w:ascii="標楷體" w:eastAsia="標楷體" w:hAnsi="標楷體" w:hint="eastAsia"/>
              </w:rPr>
              <w:t>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66F1CA9" w14:textId="6F846DA2" w:rsidR="009B0F05" w:rsidRDefault="009B0F05" w:rsidP="009B0F05">
            <w:pPr>
              <w:ind w:left="240" w:hangingChars="100" w:hanging="240"/>
              <w:jc w:val="both"/>
              <w:rPr>
                <w:rFonts w:ascii="標楷體" w:eastAsia="SimSun" w:hAnsi="標楷體"/>
                <w:color w:val="000000"/>
                <w:lang w:eastAsia="zh-CN"/>
              </w:rPr>
            </w:pPr>
            <w:r>
              <w:rPr>
                <w:rFonts w:ascii="標楷體" w:eastAsia="SimSun" w:hAnsi="標楷體" w:hint="eastAsia"/>
                <w:color w:val="000000"/>
                <w:lang w:eastAsia="zh-CN"/>
              </w:rPr>
              <w:t>3.</w:t>
            </w:r>
            <w:r>
              <w:rPr>
                <w:rFonts w:ascii="標楷體" w:eastAsia="SimSun" w:hAnsi="標楷體" w:hint="eastAsia"/>
                <w:color w:val="000000"/>
                <w:lang w:eastAsia="zh-CN"/>
              </w:rPr>
              <w:t>若</w:t>
            </w:r>
            <w:r>
              <w:rPr>
                <w:rFonts w:ascii="標楷體" w:eastAsia="SimSun" w:hAnsi="標楷體" w:hint="eastAsia"/>
                <w:color w:val="000000"/>
                <w:lang w:eastAsia="zh-CN"/>
              </w:rPr>
              <w:t>[</w:t>
            </w:r>
            <w:r w:rsidRPr="00A34602">
              <w:rPr>
                <w:rFonts w:ascii="標楷體" w:eastAsia="標楷體" w:hAnsi="標楷體" w:hint="eastAsia"/>
              </w:rPr>
              <w:t>案件進度(</w:t>
            </w:r>
            <w:proofErr w:type="spellStart"/>
            <w:r w:rsidRPr="00A34602">
              <w:rPr>
                <w:rFonts w:ascii="標楷體" w:eastAsia="標楷體" w:hAnsi="標楷體" w:hint="eastAsia"/>
              </w:rPr>
              <w:t>ClaimStatus</w:t>
            </w:r>
            <w:proofErr w:type="spellEnd"/>
            <w:r w:rsidRPr="00A34602">
              <w:rPr>
                <w:rFonts w:ascii="標楷體" w:eastAsia="標楷體" w:hAnsi="標楷體"/>
              </w:rPr>
              <w:t>)]</w:t>
            </w:r>
            <w:r w:rsidRPr="00A34602">
              <w:rPr>
                <w:rFonts w:ascii="標楷體" w:eastAsia="標楷體" w:hAnsi="標楷體" w:hint="eastAsia"/>
              </w:rPr>
              <w:t>等於"</w:t>
            </w:r>
            <w:r w:rsidRPr="004E3CAB">
              <w:rPr>
                <w:rFonts w:ascii="標楷體" w:eastAsia="標楷體" w:hAnsi="標楷體" w:hint="eastAsia"/>
              </w:rPr>
              <w:t>2:法院裁定</w:t>
            </w:r>
            <w:r w:rsidRPr="00A34602">
              <w:rPr>
                <w:rFonts w:ascii="標楷體" w:eastAsia="標楷體" w:hAnsi="標楷體"/>
              </w:rPr>
              <w:t>"</w:t>
            </w:r>
            <w:r w:rsidRPr="00A34602">
              <w:rPr>
                <w:rFonts w:ascii="標楷體" w:eastAsia="標楷體" w:hAnsi="標楷體" w:hint="eastAsia"/>
              </w:rPr>
              <w:t>，本欄位為必需填報，檢核條件：</w:t>
            </w:r>
          </w:p>
          <w:p w14:paraId="2FAB5D5B" w14:textId="77777777" w:rsidR="009B0F05" w:rsidRPr="004E3CAB" w:rsidRDefault="009B0F05" w:rsidP="009B0F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C293D5B" w14:textId="77777777" w:rsidR="009B0F05" w:rsidRPr="00A34602" w:rsidRDefault="009B0F05" w:rsidP="009B0F05">
            <w:pPr>
              <w:ind w:leftChars="100" w:left="600" w:hangingChars="150" w:hanging="360"/>
              <w:jc w:val="both"/>
              <w:rPr>
                <w:rFonts w:ascii="標楷體" w:eastAsia="SimSun"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E9CAF4A" w14:textId="7A339B74" w:rsidR="009B0F05" w:rsidRPr="004E3CAB" w:rsidRDefault="009B0F05" w:rsidP="009B0F05">
            <w:pPr>
              <w:jc w:val="both"/>
              <w:rPr>
                <w:rFonts w:ascii="標楷體" w:eastAsia="標楷體" w:hAnsi="標楷體"/>
              </w:rPr>
            </w:pPr>
            <w:r>
              <w:rPr>
                <w:rFonts w:ascii="標楷體" w:eastAsia="標楷體" w:hAnsi="標楷體"/>
                <w:color w:val="000000"/>
              </w:rPr>
              <w:t>4.Jcic</w:t>
            </w:r>
            <w:r w:rsidRPr="004E3CAB">
              <w:rPr>
                <w:rFonts w:ascii="標楷體" w:eastAsia="標楷體" w:hAnsi="標楷體" w:hint="eastAsia"/>
                <w:color w:val="000000"/>
              </w:rPr>
              <w:t>Z049.ClaimDate</w:t>
            </w:r>
          </w:p>
        </w:tc>
      </w:tr>
      <w:tr w:rsidR="006F3BF4" w:rsidRPr="004E3CAB" w14:paraId="3D455B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78395E" w14:textId="77777777" w:rsidR="006F3BF4" w:rsidRDefault="00A34FD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3DFA1005" w14:textId="15551EAA" w:rsidR="00A34FD4" w:rsidRPr="00A34FD4" w:rsidRDefault="00A34FD4" w:rsidP="00271977">
            <w:pPr>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49</w:t>
            </w:r>
            <w:r w:rsidRPr="004E3CAB">
              <w:rPr>
                <w:rFonts w:ascii="標楷體" w:eastAsia="標楷體" w:hAnsi="標楷體" w:hint="eastAsia"/>
              </w:rPr>
              <w:t>.</w:t>
            </w:r>
            <w:r w:rsidRPr="004E3CAB">
              <w:rPr>
                <w:rFonts w:ascii="標楷體" w:eastAsia="標楷體" w:hAnsi="標楷體"/>
              </w:rPr>
              <w:t>OutJcicDate</w:t>
            </w:r>
          </w:p>
        </w:tc>
      </w:tr>
    </w:tbl>
    <w:p w14:paraId="28E23B80" w14:textId="52509E2F" w:rsidR="006F3BF4" w:rsidRPr="004E3CAB" w:rsidRDefault="006F3BF4" w:rsidP="00337B38">
      <w:pPr>
        <w:pStyle w:val="a"/>
        <w:rPr>
          <w:rFonts w:ascii="標楷體" w:hAnsi="標楷體"/>
        </w:rPr>
      </w:pPr>
      <w:r w:rsidRPr="004E3CAB">
        <w:rPr>
          <w:rFonts w:ascii="標楷體" w:hAnsi="標楷體" w:hint="eastAsia"/>
        </w:rPr>
        <w:lastRenderedPageBreak/>
        <w:t>UI畫面-查詢</w:t>
      </w:r>
    </w:p>
    <w:p w14:paraId="79D15B18" w14:textId="51A01C52" w:rsidR="00C3311E" w:rsidRPr="004E3CAB" w:rsidRDefault="009B0F05" w:rsidP="00271977">
      <w:pPr>
        <w:rPr>
          <w:rFonts w:ascii="標楷體" w:eastAsia="標楷體" w:hAnsi="標楷體"/>
        </w:rPr>
      </w:pPr>
      <w:r>
        <w:rPr>
          <w:noProof/>
        </w:rPr>
        <w:drawing>
          <wp:inline distT="0" distB="0" distL="0" distR="0" wp14:anchorId="20F45896" wp14:editId="5B8E8BD0">
            <wp:extent cx="6479540" cy="257492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574925"/>
                    </a:xfrm>
                    <a:prstGeom prst="rect">
                      <a:avLst/>
                    </a:prstGeom>
                  </pic:spPr>
                </pic:pic>
              </a:graphicData>
            </a:graphic>
          </wp:inline>
        </w:drawing>
      </w:r>
    </w:p>
    <w:p w14:paraId="59B1E692"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BDD46A8" w14:textId="77777777" w:rsidR="006F3BF4" w:rsidRPr="004E3CAB" w:rsidRDefault="006F3BF4"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263F168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173906A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4E3CAB" w:rsidRDefault="006F3BF4"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4E3CAB" w:rsidRDefault="006F3BF4" w:rsidP="00271977">
            <w:pPr>
              <w:widowControl/>
              <w:rPr>
                <w:rFonts w:ascii="標楷體" w:eastAsia="標楷體" w:hAnsi="標楷體"/>
              </w:rPr>
            </w:pPr>
          </w:p>
        </w:tc>
      </w:tr>
      <w:tr w:rsidR="006F3BF4" w:rsidRPr="004E3CAB" w14:paraId="313F02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4E3CAB" w:rsidRDefault="006F3BF4" w:rsidP="00271977">
            <w:pPr>
              <w:rPr>
                <w:rFonts w:ascii="標楷體" w:eastAsia="標楷體" w:hAnsi="標楷體"/>
                <w:lang w:eastAsia="zh-CN"/>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49.TranKey</w:t>
            </w:r>
          </w:p>
        </w:tc>
      </w:tr>
      <w:tr w:rsidR="006F3BF4" w:rsidRPr="004E3CAB" w14:paraId="085105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CD73C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4E3CAB" w:rsidRDefault="006F3BF4" w:rsidP="00271977">
            <w:pPr>
              <w:rPr>
                <w:rFonts w:ascii="標楷體" w:eastAsia="標楷體" w:hAnsi="標楷體"/>
              </w:rPr>
            </w:pPr>
            <w:r w:rsidRPr="004E3CAB">
              <w:rPr>
                <w:rFonts w:ascii="標楷體" w:eastAsia="標楷體" w:hAnsi="標楷體" w:hint="eastAsia"/>
              </w:rPr>
              <w:t>JcicZ049.CustId</w:t>
            </w:r>
          </w:p>
        </w:tc>
      </w:tr>
      <w:tr w:rsidR="006715D8" w:rsidRPr="004E3CAB" w14:paraId="3642C6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C5ED4"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FECE72"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6BF4192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CBDD4"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9B45D5"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ED2D1B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C47BC7"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D458E"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21E45"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140E"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E58DE"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2F88E4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49.SubmitKey</w:t>
            </w:r>
          </w:p>
        </w:tc>
      </w:tr>
      <w:tr w:rsidR="00BA3958" w:rsidRPr="004E3CAB" w14:paraId="067A67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509AFF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3900E4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JcicZ049.RcDate</w:t>
            </w:r>
          </w:p>
        </w:tc>
      </w:tr>
      <w:tr w:rsidR="006F3BF4" w:rsidRPr="004E3CAB" w14:paraId="535E68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JcicZ049.ClaimStatus</w:t>
            </w:r>
          </w:p>
        </w:tc>
      </w:tr>
      <w:tr w:rsidR="006F3BF4" w:rsidRPr="004E3CAB" w14:paraId="336D2D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案件進度中</w:t>
            </w:r>
            <w:r w:rsidRPr="004E3CAB">
              <w:rPr>
                <w:rFonts w:ascii="標楷體" w:eastAsia="標楷體" w:hAnsi="標楷體" w:hint="eastAsia"/>
                <w:color w:val="000000"/>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0B12D3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4E3CAB" w:rsidRDefault="006F3BF4" w:rsidP="00271977">
            <w:pPr>
              <w:rPr>
                <w:rFonts w:ascii="標楷體" w:eastAsia="標楷體" w:hAnsi="標楷體"/>
                <w:color w:val="000000"/>
              </w:rPr>
            </w:pPr>
            <w:proofErr w:type="gramStart"/>
            <w:r w:rsidRPr="004E3CAB">
              <w:rPr>
                <w:rFonts w:ascii="標楷體" w:eastAsia="標楷體" w:hAnsi="標楷體" w:hint="eastAsia"/>
                <w:color w:val="000000"/>
              </w:rPr>
              <w:t>遞狀日</w:t>
            </w:r>
            <w:proofErr w:type="gramEnd"/>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ApplyDate</w:t>
            </w:r>
          </w:p>
        </w:tc>
      </w:tr>
      <w:tr w:rsidR="006F3BF4" w:rsidRPr="004E3CAB" w14:paraId="045AF2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Code</w:t>
            </w:r>
          </w:p>
        </w:tc>
      </w:tr>
      <w:tr w:rsidR="006F3BF4" w:rsidRPr="004E3CAB" w14:paraId="3C49A5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2DFA18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Year</w:t>
            </w:r>
          </w:p>
        </w:tc>
      </w:tr>
      <w:tr w:rsidR="006F3BF4" w:rsidRPr="004E3CAB" w14:paraId="03B4BB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承</w:t>
            </w:r>
            <w:proofErr w:type="gramStart"/>
            <w:r w:rsidRPr="004E3CAB">
              <w:rPr>
                <w:rFonts w:ascii="標楷體" w:eastAsia="標楷體" w:hAnsi="標楷體" w:hint="eastAsia"/>
                <w:color w:val="000000"/>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Div</w:t>
            </w:r>
          </w:p>
        </w:tc>
      </w:tr>
      <w:tr w:rsidR="006F3BF4" w:rsidRPr="004E3CAB" w14:paraId="00B696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CaseNo</w:t>
            </w:r>
          </w:p>
        </w:tc>
      </w:tr>
      <w:tr w:rsidR="006F3BF4" w:rsidRPr="004E3CAB" w14:paraId="055D1D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4E3CAB"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Approve</w:t>
            </w:r>
          </w:p>
        </w:tc>
      </w:tr>
      <w:tr w:rsidR="006F3BF4" w:rsidRPr="004E3CAB" w14:paraId="37CB7A5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JcicZ049.ClaimDate</w:t>
            </w:r>
          </w:p>
        </w:tc>
      </w:tr>
      <w:tr w:rsidR="006F3BF4" w:rsidRPr="004E3CAB" w14:paraId="71B5C8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21525549" w:rsidR="006F3BF4" w:rsidRPr="004E3CAB" w:rsidRDefault="00A34FD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49</w:t>
            </w:r>
            <w:r w:rsidRPr="004E3CAB">
              <w:rPr>
                <w:rFonts w:ascii="標楷體" w:eastAsia="標楷體" w:hAnsi="標楷體" w:hint="eastAsia"/>
              </w:rPr>
              <w:t>.</w:t>
            </w:r>
            <w:r w:rsidRPr="004E3CAB">
              <w:rPr>
                <w:rFonts w:ascii="標楷體" w:eastAsia="標楷體" w:hAnsi="標楷體"/>
              </w:rPr>
              <w:t>OutJcicDate</w:t>
            </w:r>
          </w:p>
        </w:tc>
      </w:tr>
    </w:tbl>
    <w:p w14:paraId="65CE0818" w14:textId="77777777" w:rsidR="006F3BF4" w:rsidRPr="004E3CAB" w:rsidRDefault="006F3BF4" w:rsidP="00337B38">
      <w:pPr>
        <w:pStyle w:val="a"/>
        <w:rPr>
          <w:rFonts w:ascii="標楷體" w:hAnsi="標楷體"/>
        </w:rPr>
      </w:pPr>
      <w:r w:rsidRPr="004E3CAB">
        <w:rPr>
          <w:rFonts w:ascii="標楷體" w:hAnsi="標楷體" w:hint="eastAsia"/>
        </w:rPr>
        <w:t>UI畫面-刪除</w:t>
      </w:r>
    </w:p>
    <w:p w14:paraId="2C196A25" w14:textId="00F7BFA6" w:rsidR="006F3BF4" w:rsidRPr="004E3CAB" w:rsidRDefault="009B0F05" w:rsidP="00271977">
      <w:pPr>
        <w:pStyle w:val="1text"/>
        <w:spacing w:before="0"/>
        <w:ind w:left="0"/>
        <w:rPr>
          <w:rFonts w:ascii="標楷體" w:hAnsi="標楷體"/>
        </w:rPr>
      </w:pPr>
      <w:r>
        <w:drawing>
          <wp:inline distT="0" distB="0" distL="0" distR="0" wp14:anchorId="4EFF647E" wp14:editId="30CF8119">
            <wp:extent cx="6479540" cy="262255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622550"/>
                    </a:xfrm>
                    <a:prstGeom prst="rect">
                      <a:avLst/>
                    </a:prstGeom>
                  </pic:spPr>
                </pic:pic>
              </a:graphicData>
            </a:graphic>
          </wp:inline>
        </w:drawing>
      </w:r>
    </w:p>
    <w:p w14:paraId="6609D6B8"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4E3CAB" w:rsidRDefault="006F3BF4"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B860146"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EEBCDF8" w14:textId="77777777" w:rsidR="006F3BF4" w:rsidRPr="004E3CAB" w:rsidRDefault="006F3BF4"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17498088" w14:textId="40C9A36E"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49.CustId)]、[報送單位代號</w:t>
            </w:r>
            <w:r w:rsidRPr="004E3CAB">
              <w:rPr>
                <w:rFonts w:ascii="標楷體" w:eastAsia="標楷體" w:hAnsi="標楷體" w:hint="eastAsia"/>
              </w:rPr>
              <w:lastRenderedPageBreak/>
              <w:t>(JcicZ049.SubmitKey)]、[協商申請日(JcicZ049.Rc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79D4A849"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6E48F247"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Log)]該[流水號(JcicZ049Log.Ukey)]資料是否存在</w:t>
            </w:r>
          </w:p>
          <w:p w14:paraId="7F836E13" w14:textId="77777777" w:rsidR="006F3BF4" w:rsidRPr="004E3CAB" w:rsidRDefault="006F3BF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債務清償方案法院認可資料</w:t>
            </w:r>
          </w:p>
          <w:p w14:paraId="7022B879"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49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6F3BF4" w:rsidRPr="004E3CAB"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45EEDB7" w14:textId="77777777" w:rsidR="006F3BF4" w:rsidRPr="004E3CAB" w:rsidRDefault="006F3BF4"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43025F7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00C0157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4E3CAB" w:rsidRDefault="006F3BF4"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4E3CAB" w:rsidRDefault="006F3BF4" w:rsidP="00271977">
            <w:pPr>
              <w:widowControl/>
              <w:rPr>
                <w:rFonts w:ascii="標楷體" w:eastAsia="標楷體" w:hAnsi="標楷體"/>
              </w:rPr>
            </w:pPr>
          </w:p>
        </w:tc>
      </w:tr>
      <w:tr w:rsidR="006F3BF4" w:rsidRPr="004E3CAB" w14:paraId="12C11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4E3CAB" w:rsidRDefault="006F3BF4" w:rsidP="00271977">
            <w:pPr>
              <w:rPr>
                <w:rFonts w:ascii="標楷體" w:eastAsia="標楷體" w:hAnsi="標楷體"/>
                <w:lang w:eastAsia="zh-CN"/>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49.TranKey</w:t>
            </w:r>
          </w:p>
        </w:tc>
      </w:tr>
      <w:tr w:rsidR="006F3BF4" w:rsidRPr="004E3CAB" w14:paraId="142A3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95F81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4E3CAB" w:rsidRDefault="006F3BF4" w:rsidP="00271977">
            <w:pPr>
              <w:rPr>
                <w:rFonts w:ascii="標楷體" w:eastAsia="標楷體" w:hAnsi="標楷體"/>
              </w:rPr>
            </w:pPr>
            <w:r w:rsidRPr="004E3CAB">
              <w:rPr>
                <w:rFonts w:ascii="標楷體" w:eastAsia="標楷體" w:hAnsi="標楷體" w:hint="eastAsia"/>
              </w:rPr>
              <w:t>JcicZ049.CustId</w:t>
            </w:r>
          </w:p>
        </w:tc>
      </w:tr>
      <w:tr w:rsidR="006715D8" w:rsidRPr="004E3CAB" w14:paraId="6E643A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C74D9F"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F9C76C"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9CD2D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739E7"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B5057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EA0A3EA"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BD2C7D"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08123"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711BA"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FE9B6"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35962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05BCE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49.SubmitKey</w:t>
            </w:r>
          </w:p>
        </w:tc>
      </w:tr>
      <w:tr w:rsidR="00BA3958" w:rsidRPr="004E3CAB" w14:paraId="5191E2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47E475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7D19A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JcicZ049.RcDate</w:t>
            </w:r>
          </w:p>
        </w:tc>
      </w:tr>
      <w:tr w:rsidR="006F3BF4" w:rsidRPr="004E3CAB" w14:paraId="41F6B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JcicZ049.ClaimStatus</w:t>
            </w:r>
          </w:p>
        </w:tc>
      </w:tr>
      <w:tr w:rsidR="006F3BF4" w:rsidRPr="004E3CAB" w14:paraId="24AABC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4E23138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4E3CAB" w:rsidRDefault="006F3BF4" w:rsidP="00271977">
            <w:pPr>
              <w:rPr>
                <w:rFonts w:ascii="標楷體" w:eastAsia="標楷體" w:hAnsi="標楷體"/>
                <w:color w:val="000000"/>
              </w:rPr>
            </w:pPr>
            <w:proofErr w:type="gramStart"/>
            <w:r w:rsidRPr="004E3CAB">
              <w:rPr>
                <w:rFonts w:ascii="標楷體" w:eastAsia="標楷體" w:hAnsi="標楷體" w:hint="eastAsia"/>
                <w:color w:val="000000"/>
              </w:rPr>
              <w:t>遞狀日</w:t>
            </w:r>
            <w:proofErr w:type="gramEnd"/>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ApplyDate</w:t>
            </w:r>
          </w:p>
        </w:tc>
      </w:tr>
      <w:tr w:rsidR="006F3BF4" w:rsidRPr="004E3CAB" w14:paraId="76AE14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Code</w:t>
            </w:r>
          </w:p>
        </w:tc>
      </w:tr>
      <w:tr w:rsidR="006F3BF4" w:rsidRPr="004E3CAB" w14:paraId="250205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themeColor="text1"/>
              </w:rPr>
              <w:t>自動顯示</w:t>
            </w:r>
          </w:p>
        </w:tc>
      </w:tr>
      <w:tr w:rsidR="006F3BF4" w:rsidRPr="004E3CAB" w14:paraId="49A79B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Year</w:t>
            </w:r>
          </w:p>
        </w:tc>
      </w:tr>
      <w:tr w:rsidR="006F3BF4" w:rsidRPr="004E3CAB" w14:paraId="301ADF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承</w:t>
            </w:r>
            <w:proofErr w:type="gramStart"/>
            <w:r w:rsidRPr="004E3CAB">
              <w:rPr>
                <w:rFonts w:ascii="標楷體" w:eastAsia="標楷體" w:hAnsi="標楷體" w:hint="eastAsia"/>
                <w:color w:val="000000"/>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Div</w:t>
            </w:r>
          </w:p>
        </w:tc>
      </w:tr>
      <w:tr w:rsidR="006F3BF4" w:rsidRPr="004E3CAB" w14:paraId="6ED1E0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CourtCaseNo</w:t>
            </w:r>
          </w:p>
        </w:tc>
      </w:tr>
      <w:tr w:rsidR="006F3BF4" w:rsidRPr="004E3CAB" w14:paraId="60344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4E3CAB"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49.Approve</w:t>
            </w:r>
          </w:p>
        </w:tc>
      </w:tr>
      <w:tr w:rsidR="006F3BF4" w:rsidRPr="004E3CAB" w14:paraId="07A0AB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4E3CAB" w:rsidRDefault="006F3BF4"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JcicZ049.ClaimDate</w:t>
            </w:r>
          </w:p>
        </w:tc>
      </w:tr>
      <w:tr w:rsidR="006F3BF4" w:rsidRPr="004E3CAB" w14:paraId="7446D8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116FE350" w:rsidR="006F3BF4" w:rsidRPr="004E3CAB" w:rsidRDefault="00A34FD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49</w:t>
            </w:r>
            <w:r w:rsidRPr="004E3CAB">
              <w:rPr>
                <w:rFonts w:ascii="標楷體" w:eastAsia="標楷體" w:hAnsi="標楷體" w:hint="eastAsia"/>
              </w:rPr>
              <w:t>.</w:t>
            </w:r>
            <w:r w:rsidRPr="004E3CAB">
              <w:rPr>
                <w:rFonts w:ascii="標楷體" w:eastAsia="標楷體" w:hAnsi="標楷體"/>
              </w:rPr>
              <w:t>OutJcicDate</w:t>
            </w:r>
          </w:p>
        </w:tc>
      </w:tr>
    </w:tbl>
    <w:p w14:paraId="0112A30D" w14:textId="08098734" w:rsidR="006F3BF4" w:rsidRPr="004E3CAB" w:rsidRDefault="006F3BF4" w:rsidP="00271977">
      <w:pPr>
        <w:pStyle w:val="42"/>
        <w:spacing w:after="72"/>
        <w:ind w:left="1133"/>
        <w:rPr>
          <w:rFonts w:ascii="標楷體" w:hAnsi="標楷體" w:cs="Times New Roman"/>
          <w:kern w:val="2"/>
          <w:sz w:val="26"/>
          <w:szCs w:val="24"/>
        </w:rPr>
      </w:pPr>
    </w:p>
    <w:p w14:paraId="70949C3F" w14:textId="49AB3B4F" w:rsidR="006F3BF4" w:rsidRDefault="00E17636" w:rsidP="0001579D">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22D522F0" w14:textId="650AC0D4" w:rsidR="00E17636" w:rsidRDefault="0001579D" w:rsidP="0001579D">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lastRenderedPageBreak/>
        <w:drawing>
          <wp:inline distT="0" distB="0" distL="0" distR="0" wp14:anchorId="6B0419D4" wp14:editId="52FA216B">
            <wp:extent cx="6477000" cy="643128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8946C0A" w14:textId="2C545D14" w:rsidR="0001579D" w:rsidRDefault="0001579D" w:rsidP="0001579D">
      <w:pPr>
        <w:pStyle w:val="42"/>
        <w:spacing w:after="72"/>
        <w:ind w:leftChars="0" w:left="0"/>
        <w:rPr>
          <w:rFonts w:ascii="標楷體" w:hAnsi="標楷體" w:cs="Times New Roman"/>
          <w:kern w:val="2"/>
          <w:sz w:val="26"/>
          <w:szCs w:val="24"/>
        </w:rPr>
      </w:pPr>
      <w:r>
        <w:rPr>
          <w:noProof/>
        </w:rPr>
        <w:lastRenderedPageBreak/>
        <w:drawing>
          <wp:inline distT="0" distB="0" distL="0" distR="0" wp14:anchorId="3B8394FE" wp14:editId="6B8E78F2">
            <wp:extent cx="6479540" cy="2778125"/>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778125"/>
                    </a:xfrm>
                    <a:prstGeom prst="rect">
                      <a:avLst/>
                    </a:prstGeom>
                  </pic:spPr>
                </pic:pic>
              </a:graphicData>
            </a:graphic>
          </wp:inline>
        </w:drawing>
      </w:r>
    </w:p>
    <w:p w14:paraId="6351918F" w14:textId="77777777" w:rsidR="0001579D" w:rsidRPr="004E3CAB" w:rsidRDefault="0001579D" w:rsidP="0001579D">
      <w:pPr>
        <w:pStyle w:val="42"/>
        <w:spacing w:after="72"/>
        <w:ind w:leftChars="0" w:left="0"/>
        <w:jc w:val="center"/>
        <w:rPr>
          <w:rFonts w:ascii="標楷體" w:hAnsi="標楷體" w:cs="Times New Roman"/>
          <w:kern w:val="2"/>
          <w:sz w:val="26"/>
          <w:szCs w:val="24"/>
        </w:rPr>
      </w:pPr>
    </w:p>
    <w:p w14:paraId="696AC9CD" w14:textId="06D3A94D" w:rsidR="00E24265" w:rsidRPr="004E3CAB" w:rsidRDefault="00E24265" w:rsidP="00271977">
      <w:pPr>
        <w:pStyle w:val="42"/>
        <w:spacing w:after="72"/>
        <w:ind w:left="1133"/>
        <w:rPr>
          <w:rFonts w:ascii="標楷體" w:hAnsi="標楷體"/>
        </w:rPr>
      </w:pPr>
      <w:r w:rsidRPr="004E3CAB">
        <w:rPr>
          <w:rFonts w:ascii="標楷體" w:hAnsi="標楷體"/>
        </w:rPr>
        <w:br w:type="page"/>
      </w:r>
    </w:p>
    <w:p w14:paraId="40CCB0B6" w14:textId="44C9D02A"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11</w:t>
      </w:r>
      <w:r w:rsidR="00A91A78">
        <w:rPr>
          <w:rFonts w:ascii="標楷體" w:hAnsi="標楷體"/>
        </w:rPr>
        <w:t xml:space="preserve"> </w:t>
      </w:r>
      <w:r w:rsidR="006F3BF4" w:rsidRPr="004E3CAB">
        <w:rPr>
          <w:rFonts w:ascii="標楷體" w:hAnsi="標楷體"/>
        </w:rPr>
        <w:t>(050)</w:t>
      </w:r>
      <w:r w:rsidR="006F3BF4" w:rsidRPr="004E3CAB">
        <w:rPr>
          <w:rFonts w:ascii="標楷體" w:hAnsi="標楷體" w:hint="eastAsia"/>
        </w:rPr>
        <w:t>債務人繳款資料</w:t>
      </w:r>
    </w:p>
    <w:p w14:paraId="07A41DE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4E3CAB"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0CA5D866" w:rsidR="006F3BF4" w:rsidRPr="004E3CAB" w:rsidRDefault="006F3BF4"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繳款資料</w:t>
            </w:r>
          </w:p>
        </w:tc>
      </w:tr>
      <w:tr w:rsidR="006F3BF4" w:rsidRPr="004E3CAB"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4E3CAB" w:rsidRDefault="006F3BF4"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4E3CAB" w:rsidRDefault="006F3BF4"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72D2F9B7" w14:textId="77777777" w:rsidR="006F3BF4" w:rsidRPr="004E3CAB" w:rsidRDefault="006F3BF4"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6F3BF4" w:rsidRPr="004E3CAB"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516B786D" w:rsidR="006F3BF4" w:rsidRPr="004E3CAB" w:rsidRDefault="006F3BF4"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95226D3" w14:textId="77777777" w:rsidR="006F3BF4" w:rsidRPr="004E3CAB" w:rsidRDefault="006F3BF4" w:rsidP="00271977">
            <w:pPr>
              <w:rPr>
                <w:rFonts w:ascii="標楷體" w:eastAsia="標楷體" w:hAnsi="標楷體"/>
              </w:rPr>
            </w:pPr>
            <w:r w:rsidRPr="004E3CAB">
              <w:rPr>
                <w:rFonts w:ascii="標楷體" w:eastAsia="標楷體" w:hAnsi="標楷體" w:hint="eastAsia"/>
              </w:rPr>
              <w:t>2.維護[債務人繳款資料(JcicZ050)]</w:t>
            </w:r>
          </w:p>
          <w:p w14:paraId="1FA8314A"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277A60C" w14:textId="77777777" w:rsidR="006F3BF4" w:rsidRPr="004E3CAB" w:rsidRDefault="006F3BF4"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債務人繳款資料</w:t>
            </w:r>
          </w:p>
          <w:p w14:paraId="1329DCC0"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債務人繳款資料</w:t>
            </w:r>
          </w:p>
          <w:p w14:paraId="480662AE"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債務人繳款資料</w:t>
            </w:r>
          </w:p>
          <w:p w14:paraId="38047824" w14:textId="77777777"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債務人繳款資料</w:t>
            </w:r>
          </w:p>
        </w:tc>
      </w:tr>
      <w:tr w:rsidR="006F3BF4" w:rsidRPr="004E3CAB"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4E3CAB" w:rsidRDefault="006F3BF4"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4E3CAB" w:rsidRDefault="006F3BF4" w:rsidP="00271977">
            <w:pPr>
              <w:rPr>
                <w:rFonts w:ascii="標楷體" w:eastAsia="標楷體" w:hAnsi="標楷體"/>
              </w:rPr>
            </w:pPr>
          </w:p>
        </w:tc>
      </w:tr>
      <w:tr w:rsidR="006F3BF4" w:rsidRPr="004E3CAB"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4E3CAB" w:rsidRDefault="006F3BF4"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4E3CAB" w:rsidRDefault="006F3BF4" w:rsidP="00271977">
            <w:pPr>
              <w:rPr>
                <w:rFonts w:ascii="標楷體" w:eastAsia="標楷體" w:hAnsi="標楷體"/>
              </w:rPr>
            </w:pPr>
          </w:p>
        </w:tc>
      </w:tr>
      <w:tr w:rsidR="006F3BF4" w:rsidRPr="004E3CAB"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22F7D05B" w:rsidR="006F3BF4" w:rsidRPr="004E3CAB" w:rsidRDefault="006F3BF4"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4E3CAB" w:rsidRDefault="006F3BF4" w:rsidP="00271977">
            <w:pPr>
              <w:rPr>
                <w:rFonts w:ascii="標楷體" w:eastAsia="標楷體" w:hAnsi="標楷體"/>
              </w:rPr>
            </w:pPr>
          </w:p>
        </w:tc>
      </w:tr>
      <w:tr w:rsidR="006F3BF4" w:rsidRPr="004E3CAB"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4E3CAB" w:rsidRDefault="006F3BF4"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1800F5F9" w:rsidR="006F3BF4" w:rsidRPr="004E3CAB" w:rsidRDefault="006F3BF4"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6F3BF4" w:rsidRPr="004E3CAB"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E90CCC" w:rsidR="006F3BF4" w:rsidRPr="004E3CAB" w:rsidRDefault="006F3BF4"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4E3CAB" w:rsidRDefault="006F3BF4"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4</w:t>
            </w:r>
          </w:p>
        </w:tc>
      </w:tr>
    </w:tbl>
    <w:p w14:paraId="29418565" w14:textId="77777777" w:rsidR="006F3BF4" w:rsidRPr="004E3CAB" w:rsidRDefault="006F3BF4" w:rsidP="00271977">
      <w:pPr>
        <w:rPr>
          <w:rFonts w:ascii="標楷體" w:eastAsia="標楷體" w:hAnsi="標楷體"/>
        </w:rPr>
      </w:pPr>
    </w:p>
    <w:p w14:paraId="51A735DA" w14:textId="170ED8BC" w:rsidR="006F3BF4"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6F3BF4" w:rsidRPr="004E3CAB"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說明</w:t>
            </w:r>
          </w:p>
        </w:tc>
      </w:tr>
      <w:tr w:rsidR="006F3BF4" w:rsidRPr="004E3CAB"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繳款資料</w:t>
            </w:r>
          </w:p>
        </w:tc>
      </w:tr>
      <w:tr w:rsidR="006F3BF4" w:rsidRPr="004E3CAB"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繳款資料</w:t>
            </w:r>
          </w:p>
        </w:tc>
      </w:tr>
      <w:tr w:rsidR="006F3BF4" w:rsidRPr="004E3CAB"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4E3CAB" w:rsidRDefault="006F3BF4"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BD3147" w:rsidRPr="004E3CAB" w14:paraId="423F2D0E"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46FF064" w14:textId="77777777" w:rsidR="00BD3147" w:rsidRPr="004E3CAB" w:rsidRDefault="00BD3147"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565E44D" w14:textId="77777777" w:rsidR="00BD3147" w:rsidRPr="004E3CAB" w:rsidRDefault="00BD3147" w:rsidP="00550398">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F42BBF" w14:textId="77777777" w:rsidR="00BD3147" w:rsidRPr="004E3CAB" w:rsidRDefault="00BD3147"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BD3147" w:rsidRPr="004E3CAB" w14:paraId="017E26B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C0C2CD4" w14:textId="53F53532" w:rsidR="00BD3147" w:rsidRPr="004E3CAB" w:rsidRDefault="00BD3147" w:rsidP="00550398">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A20B18F" w14:textId="77777777" w:rsidR="00BD3147" w:rsidRPr="004E3CAB" w:rsidRDefault="00BD3147" w:rsidP="00550398">
            <w:pPr>
              <w:rPr>
                <w:rFonts w:ascii="標楷體" w:eastAsia="標楷體" w:hAnsi="標楷體"/>
              </w:rPr>
            </w:pPr>
            <w:r w:rsidRPr="004E3CAB">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33488E0C" w14:textId="77777777" w:rsidR="00BD3147" w:rsidRPr="004E3CAB" w:rsidRDefault="00BD3147" w:rsidP="00550398">
            <w:pPr>
              <w:rPr>
                <w:rFonts w:ascii="標楷體" w:eastAsia="標楷體" w:hAnsi="標楷體"/>
              </w:rPr>
            </w:pPr>
            <w:r w:rsidRPr="004E3CAB">
              <w:rPr>
                <w:rFonts w:ascii="標楷體" w:eastAsia="標楷體" w:hAnsi="標楷體" w:hint="eastAsia"/>
              </w:rPr>
              <w:t>結案通知資料</w:t>
            </w:r>
          </w:p>
        </w:tc>
      </w:tr>
      <w:tr w:rsidR="00BD3147" w:rsidRPr="004E3CAB" w14:paraId="15EB50D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A107054" w14:textId="1DFF9523" w:rsidR="00BD3147" w:rsidRPr="00BD3147" w:rsidRDefault="00BD3147" w:rsidP="00550398">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3B1FD10" w14:textId="77777777" w:rsidR="00BD3147" w:rsidRPr="004E3CAB" w:rsidRDefault="00BD3147" w:rsidP="00550398">
            <w:pPr>
              <w:rPr>
                <w:rFonts w:ascii="標楷體" w:eastAsia="標楷體" w:hAnsi="標楷體"/>
              </w:rPr>
            </w:pPr>
            <w:r w:rsidRPr="004E3CAB">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E4631A4" w14:textId="77777777" w:rsidR="00BD3147" w:rsidRPr="004E3CAB" w:rsidRDefault="00BD3147" w:rsidP="00550398">
            <w:pPr>
              <w:rPr>
                <w:rFonts w:ascii="標楷體" w:eastAsia="標楷體" w:hAnsi="標楷體"/>
              </w:rPr>
            </w:pPr>
            <w:r w:rsidRPr="004E3CAB">
              <w:rPr>
                <w:rFonts w:ascii="標楷體" w:eastAsia="標楷體" w:hAnsi="標楷體" w:hint="eastAsia"/>
              </w:rPr>
              <w:t>金融機構無擔保債務協議資料</w:t>
            </w:r>
          </w:p>
        </w:tc>
      </w:tr>
    </w:tbl>
    <w:p w14:paraId="1F058804" w14:textId="77777777" w:rsidR="006F3BF4" w:rsidRPr="004E3CAB" w:rsidRDefault="006F3BF4" w:rsidP="00337B38">
      <w:pPr>
        <w:pStyle w:val="a"/>
        <w:rPr>
          <w:rFonts w:ascii="標楷體" w:hAnsi="標楷體"/>
        </w:rPr>
      </w:pPr>
      <w:r w:rsidRPr="004E3CAB">
        <w:rPr>
          <w:rFonts w:ascii="標楷體" w:hAnsi="標楷體" w:hint="eastAsia"/>
        </w:rPr>
        <w:t>UI畫面-新增</w:t>
      </w:r>
    </w:p>
    <w:p w14:paraId="323FBFDF" w14:textId="6DA8A5E3" w:rsidR="006F3BF4" w:rsidRPr="004E3CAB" w:rsidRDefault="003747C3" w:rsidP="00271977">
      <w:pPr>
        <w:pStyle w:val="1text"/>
        <w:spacing w:before="0"/>
        <w:ind w:left="0"/>
        <w:rPr>
          <w:rFonts w:ascii="標楷體" w:hAnsi="標楷體"/>
        </w:rPr>
      </w:pPr>
      <w:r>
        <w:lastRenderedPageBreak/>
        <w:drawing>
          <wp:inline distT="0" distB="0" distL="0" distR="0" wp14:anchorId="0C9EC72D" wp14:editId="21A896BA">
            <wp:extent cx="6479540" cy="223520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235200"/>
                    </a:xfrm>
                    <a:prstGeom prst="rect">
                      <a:avLst/>
                    </a:prstGeom>
                  </pic:spPr>
                </pic:pic>
              </a:graphicData>
            </a:graphic>
          </wp:inline>
        </w:drawing>
      </w:r>
    </w:p>
    <w:p w14:paraId="52B08D40"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4BB9A4B"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C1B2D59" w14:textId="298675B9"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債務人繳款資料</w:t>
            </w:r>
            <w:r w:rsidRPr="004E3CAB">
              <w:rPr>
                <w:rFonts w:ascii="標楷體" w:eastAsia="標楷體" w:hAnsi="標楷體" w:hint="eastAsia"/>
              </w:rPr>
              <w:t>(JcicZ0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0.CustId)]、[報送單位代號(JcicZ050.SubmitKey)]、[協商申請日(JcicZ050.RcDate)]、[繳款日期(</w:t>
            </w:r>
            <w:r w:rsidR="00BF4C3D" w:rsidRPr="004E3CAB">
              <w:rPr>
                <w:rFonts w:ascii="標楷體" w:eastAsia="標楷體" w:hAnsi="標楷體" w:hint="eastAsia"/>
              </w:rPr>
              <w:t>JcicZ050.</w:t>
            </w:r>
            <w:r w:rsidRPr="004E3CAB">
              <w:rPr>
                <w:rFonts w:ascii="標楷體" w:eastAsia="標楷體" w:hAnsi="標楷體" w:hint="eastAsia"/>
              </w:rPr>
              <w:t>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19A7A426" w14:textId="24CDED5B"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結案通知資料(</w:t>
            </w:r>
            <w:r w:rsidRPr="004E3CAB">
              <w:rPr>
                <w:rFonts w:ascii="標楷體" w:eastAsia="標楷體" w:hAnsi="標楷體"/>
              </w:rPr>
              <w:t>JcicZ046</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是否存在，已存在</w:t>
            </w:r>
            <w:r w:rsidR="005261BC" w:rsidRPr="004E3CAB">
              <w:rPr>
                <w:rFonts w:ascii="標楷體" w:eastAsia="標楷體" w:hAnsi="標楷體" w:hint="eastAsia"/>
              </w:rPr>
              <w:t>且[</w:t>
            </w:r>
            <w:r w:rsidR="005261BC" w:rsidRPr="004E3CAB">
              <w:rPr>
                <w:rFonts w:ascii="標楷體" w:eastAsia="標楷體" w:hAnsi="標楷體" w:hint="eastAsia"/>
                <w:color w:val="000000"/>
              </w:rPr>
              <w:t>交易代碼</w:t>
            </w:r>
            <w:r w:rsidR="005261BC" w:rsidRPr="004E3CAB">
              <w:rPr>
                <w:rFonts w:ascii="標楷體" w:eastAsia="標楷體" w:hAnsi="標楷體" w:hint="eastAsia"/>
              </w:rPr>
              <w:t>(</w:t>
            </w:r>
            <w:r w:rsidR="005261BC" w:rsidRPr="004E3CAB">
              <w:rPr>
                <w:rFonts w:ascii="標楷體" w:eastAsia="標楷體" w:hAnsi="標楷體"/>
              </w:rPr>
              <w:t>JcicZ046.TranKey</w:t>
            </w:r>
            <w:r w:rsidR="005261BC" w:rsidRPr="004E3CAB">
              <w:rPr>
                <w:rFonts w:ascii="標楷體" w:eastAsia="標楷體" w:hAnsi="標楷體" w:hint="eastAsia"/>
              </w:rPr>
              <w:t>)]不等於"</w:t>
            </w:r>
            <w:r w:rsidR="005261BC" w:rsidRPr="004E3CAB">
              <w:rPr>
                <w:rFonts w:ascii="標楷體" w:eastAsia="標楷體" w:hAnsi="標楷體"/>
                <w:color w:val="000000"/>
              </w:rPr>
              <w:t>D.</w:t>
            </w:r>
            <w:r w:rsidR="005261BC" w:rsidRPr="004E3CAB">
              <w:rPr>
                <w:rFonts w:ascii="標楷體" w:eastAsia="標楷體" w:hAnsi="標楷體" w:hint="eastAsia"/>
                <w:color w:val="000000"/>
              </w:rPr>
              <w:t>刪除"</w:t>
            </w:r>
            <w:r w:rsidR="005261BC" w:rsidRPr="004E3CAB">
              <w:rPr>
                <w:rFonts w:ascii="標楷體" w:eastAsia="標楷體" w:hAnsi="標楷體" w:hint="eastAsia"/>
              </w:rPr>
              <w:t>者</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8E20AF" w:rsidRPr="004E3CAB">
              <w:rPr>
                <w:rFonts w:ascii="標楷體" w:eastAsia="標楷體" w:hAnsi="標楷體" w:hint="eastAsia"/>
              </w:rPr>
              <w:t>Key值(IDN+報送單位代號+協商申請日)已報送(46)結案通知資料.</w:t>
            </w:r>
            <w:r w:rsidRPr="004E3CAB">
              <w:rPr>
                <w:rFonts w:ascii="標楷體" w:eastAsia="標楷體" w:hAnsi="標楷體"/>
              </w:rPr>
              <w:t>)</w:t>
            </w:r>
            <w:r w:rsidR="002A01F8" w:rsidRPr="004E3CAB">
              <w:rPr>
                <w:rFonts w:ascii="標楷體" w:eastAsia="標楷體" w:hAnsi="標楷體"/>
              </w:rPr>
              <w:t>"</w:t>
            </w:r>
          </w:p>
          <w:p w14:paraId="4F510019" w14:textId="22B90BE9"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w:t>
            </w:r>
            <w:r w:rsidR="00F802CE" w:rsidRPr="004E3CAB">
              <w:rPr>
                <w:rFonts w:ascii="標楷體" w:eastAsia="標楷體" w:hAnsi="標楷體" w:hint="eastAsia"/>
              </w:rPr>
              <w:t>:</w:t>
            </w:r>
          </w:p>
          <w:p w14:paraId="717DA50F" w14:textId="7AC263EC"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5:新增資料時，發生錯誤(同一協商案件首次報送本檔案時，需先報送</w:t>
            </w:r>
            <w:r w:rsidR="008E20AF" w:rsidRPr="004E3CAB">
              <w:rPr>
                <w:rFonts w:ascii="標楷體" w:eastAsia="標楷體" w:hAnsi="標楷體"/>
              </w:rPr>
              <w:t>(</w:t>
            </w:r>
            <w:r w:rsidRPr="004E3CAB">
              <w:rPr>
                <w:rFonts w:ascii="標楷體" w:eastAsia="標楷體" w:hAnsi="標楷體" w:hint="eastAsia"/>
              </w:rPr>
              <w:t>47</w:t>
            </w:r>
            <w:r w:rsidR="008E20AF" w:rsidRPr="004E3CAB">
              <w:rPr>
                <w:rFonts w:ascii="標楷體" w:eastAsia="標楷體" w:hAnsi="標楷體"/>
              </w:rPr>
              <w:t>)</w:t>
            </w:r>
            <w:r w:rsidRPr="004E3CAB">
              <w:rPr>
                <w:rFonts w:ascii="標楷體" w:eastAsia="標楷體" w:hAnsi="標楷體" w:hint="eastAsia"/>
              </w:rPr>
              <w:t>金融機構無擔保債務協議資料.)</w:t>
            </w:r>
            <w:r w:rsidR="002A01F8" w:rsidRPr="004E3CAB">
              <w:rPr>
                <w:rFonts w:ascii="標楷體" w:eastAsia="標楷體" w:hAnsi="標楷體"/>
              </w:rPr>
              <w:t>"</w:t>
            </w:r>
          </w:p>
          <w:p w14:paraId="2CE70ACA" w14:textId="77777777" w:rsidR="00891F62"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在者</w:t>
            </w:r>
            <w:r w:rsidR="00891F62" w:rsidRPr="004E3CAB">
              <w:rPr>
                <w:rFonts w:ascii="標楷體" w:eastAsia="標楷體" w:hAnsi="標楷體" w:hint="eastAsia"/>
              </w:rPr>
              <w:t>：</w:t>
            </w:r>
          </w:p>
          <w:p w14:paraId="1BFBACF0" w14:textId="150687AA" w:rsidR="00891F62" w:rsidRPr="004E3CAB" w:rsidRDefault="00891F62" w:rsidP="00891F6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006F3BF4" w:rsidRPr="004E3CAB">
              <w:rPr>
                <w:rFonts w:ascii="標楷體" w:eastAsia="標楷體" w:hAnsi="標楷體" w:hint="eastAsia"/>
              </w:rPr>
              <w:t>檢核</w:t>
            </w:r>
            <w:r w:rsidRPr="004E3CAB">
              <w:rPr>
                <w:rFonts w:ascii="標楷體" w:eastAsia="標楷體" w:hAnsi="標楷體" w:hint="eastAsia"/>
              </w:rPr>
              <w:t>[</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若[</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等於"</w:t>
            </w:r>
            <w:r w:rsidRPr="004E3CAB">
              <w:rPr>
                <w:rFonts w:ascii="標楷體" w:eastAsia="標楷體" w:hAnsi="標楷體"/>
                <w:color w:val="000000"/>
              </w:rPr>
              <w:t>D.</w:t>
            </w:r>
            <w:r w:rsidRPr="004E3CAB">
              <w:rPr>
                <w:rFonts w:ascii="標楷體" w:eastAsia="標楷體" w:hAnsi="標楷體" w:hint="eastAsia"/>
                <w:color w:val="000000"/>
              </w:rPr>
              <w:t>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5:新增資料時，發生錯誤(同一協商案件首次報送本檔案時，需先報送</w:t>
            </w:r>
            <w:r w:rsidRPr="004E3CAB">
              <w:rPr>
                <w:rFonts w:ascii="標楷體" w:eastAsia="標楷體" w:hAnsi="標楷體"/>
              </w:rPr>
              <w:t>(</w:t>
            </w:r>
            <w:r w:rsidRPr="004E3CAB">
              <w:rPr>
                <w:rFonts w:ascii="標楷體" w:eastAsia="標楷體" w:hAnsi="標楷體" w:hint="eastAsia"/>
              </w:rPr>
              <w:t>47</w:t>
            </w:r>
            <w:r w:rsidRPr="004E3CAB">
              <w:rPr>
                <w:rFonts w:ascii="標楷體" w:eastAsia="標楷體" w:hAnsi="標楷體"/>
              </w:rPr>
              <w:t>)</w:t>
            </w:r>
            <w:r w:rsidRPr="004E3CAB">
              <w:rPr>
                <w:rFonts w:ascii="標楷體" w:eastAsia="標楷體" w:hAnsi="標楷體" w:hint="eastAsia"/>
              </w:rPr>
              <w:t>金融機構無擔保債務協議資料.)</w:t>
            </w:r>
            <w:r w:rsidRPr="004E3CAB">
              <w:rPr>
                <w:rFonts w:ascii="標楷體" w:eastAsia="標楷體" w:hAnsi="標楷體"/>
              </w:rPr>
              <w:t>"</w:t>
            </w:r>
          </w:p>
          <w:p w14:paraId="7C321274" w14:textId="37C6D1EA" w:rsidR="006F3BF4" w:rsidRPr="004E3CAB" w:rsidRDefault="00891F62" w:rsidP="00891F62">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w:t>
            </w:r>
            <w:r w:rsidR="006F3BF4" w:rsidRPr="004E3CAB">
              <w:rPr>
                <w:rFonts w:ascii="標楷體" w:eastAsia="標楷體" w:hAnsi="標楷體" w:hint="eastAsia"/>
              </w:rPr>
              <w:t>[簽約完成日期(</w:t>
            </w:r>
            <w:r w:rsidR="006F3BF4" w:rsidRPr="004E3CAB">
              <w:rPr>
                <w:rFonts w:ascii="標楷體" w:eastAsia="標楷體" w:hAnsi="標楷體"/>
              </w:rPr>
              <w:t>JcicZ047.</w:t>
            </w:r>
            <w:r w:rsidR="006F3BF4" w:rsidRPr="004E3CAB">
              <w:rPr>
                <w:rFonts w:ascii="標楷體" w:eastAsia="標楷體" w:hAnsi="標楷體" w:hint="eastAsia"/>
              </w:rPr>
              <w:t>SignDate)]，</w:t>
            </w:r>
            <w:r w:rsidRPr="004E3CAB">
              <w:rPr>
                <w:rFonts w:ascii="標楷體" w:eastAsia="標楷體" w:hAnsi="標楷體" w:hint="eastAsia"/>
              </w:rPr>
              <w:t>若</w:t>
            </w:r>
            <w:r w:rsidR="006F3BF4" w:rsidRPr="004E3CAB">
              <w:rPr>
                <w:rFonts w:ascii="標楷體" w:eastAsia="標楷體" w:hAnsi="標楷體" w:cs="新細明體" w:hint="eastAsia"/>
              </w:rPr>
              <w:t>[</w:t>
            </w:r>
            <w:r w:rsidR="006F3BF4" w:rsidRPr="004E3CAB">
              <w:rPr>
                <w:rFonts w:ascii="標楷體" w:eastAsia="標楷體" w:hAnsi="標楷體" w:hint="eastAsia"/>
              </w:rPr>
              <w:t>簽約完成日期(</w:t>
            </w:r>
            <w:r w:rsidR="006F3BF4" w:rsidRPr="004E3CAB">
              <w:rPr>
                <w:rFonts w:ascii="標楷體" w:eastAsia="標楷體" w:hAnsi="標楷體"/>
              </w:rPr>
              <w:t>JcicZ047.</w:t>
            </w:r>
            <w:r w:rsidR="006F3BF4" w:rsidRPr="004E3CAB">
              <w:rPr>
                <w:rFonts w:ascii="標楷體" w:eastAsia="標楷體" w:hAnsi="標楷體" w:hint="eastAsia"/>
              </w:rPr>
              <w:t>SignDate)]空白者顯示錯誤訊息</w:t>
            </w:r>
            <w:r w:rsidR="002A01F8" w:rsidRPr="004E3CAB">
              <w:rPr>
                <w:rFonts w:ascii="標楷體" w:eastAsia="標楷體" w:hAnsi="標楷體"/>
              </w:rPr>
              <w:t>"</w:t>
            </w:r>
            <w:r w:rsidR="006F3BF4" w:rsidRPr="004E3CAB">
              <w:rPr>
                <w:rFonts w:ascii="標楷體" w:eastAsia="標楷體" w:hAnsi="標楷體" w:hint="eastAsia"/>
              </w:rPr>
              <w:t>E0005:新增資料時，發生錯誤(同一協商案件首次報送本檔案時</w:t>
            </w:r>
            <w:r w:rsidR="008E20AF" w:rsidRPr="004E3CAB">
              <w:rPr>
                <w:rFonts w:ascii="標楷體" w:eastAsia="標楷體" w:hAnsi="標楷體" w:hint="eastAsia"/>
              </w:rPr>
              <w:t>，需先報送(47)金融機構無擔保債務協議資料，且「簽約完成日期」</w:t>
            </w:r>
            <w:proofErr w:type="gramStart"/>
            <w:r w:rsidR="008E20AF" w:rsidRPr="004E3CAB">
              <w:rPr>
                <w:rFonts w:ascii="標楷體" w:eastAsia="標楷體" w:hAnsi="標楷體" w:hint="eastAsia"/>
              </w:rPr>
              <w:t>欄不能為</w:t>
            </w:r>
            <w:proofErr w:type="gramEnd"/>
            <w:r w:rsidR="008E20AF" w:rsidRPr="004E3CAB">
              <w:rPr>
                <w:rFonts w:ascii="標楷體" w:eastAsia="標楷體" w:hAnsi="標楷體" w:hint="eastAsia"/>
              </w:rPr>
              <w:t>空.</w:t>
            </w:r>
            <w:r w:rsidR="006F3BF4" w:rsidRPr="004E3CAB">
              <w:rPr>
                <w:rFonts w:ascii="標楷體" w:eastAsia="標楷體" w:hAnsi="標楷體" w:hint="eastAsia"/>
              </w:rPr>
              <w:t>)</w:t>
            </w:r>
            <w:r w:rsidR="002A01F8" w:rsidRPr="004E3CAB">
              <w:rPr>
                <w:rFonts w:ascii="標楷體" w:eastAsia="標楷體" w:hAnsi="標楷體"/>
              </w:rPr>
              <w:t>"</w:t>
            </w:r>
          </w:p>
          <w:p w14:paraId="27FADC76" w14:textId="2470C675"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5.</w:t>
            </w:r>
            <w:r w:rsidR="005261BC" w:rsidRPr="004E3CAB">
              <w:rPr>
                <w:rFonts w:ascii="標楷體" w:eastAsia="標楷體" w:hAnsi="標楷體" w:hint="eastAsia"/>
              </w:rPr>
              <w:t>檢核[</w:t>
            </w:r>
            <w:r w:rsidR="005261BC" w:rsidRPr="004E3CAB">
              <w:rPr>
                <w:rFonts w:ascii="標楷體" w:eastAsia="標楷體" w:hAnsi="標楷體" w:hint="eastAsia"/>
                <w:lang w:eastAsia="zh-HK"/>
              </w:rPr>
              <w:t>債務人繳款資料</w:t>
            </w:r>
            <w:r w:rsidR="005261BC" w:rsidRPr="004E3CAB">
              <w:rPr>
                <w:rFonts w:ascii="標楷體" w:eastAsia="標楷體" w:hAnsi="標楷體" w:hint="eastAsia"/>
              </w:rPr>
              <w:t>(JcicZ050)]該[</w:t>
            </w:r>
            <w:r w:rsidR="00AA4460" w:rsidRPr="004E3CAB">
              <w:rPr>
                <w:rFonts w:ascii="標楷體" w:eastAsia="標楷體" w:hAnsi="標楷體" w:hint="eastAsia"/>
              </w:rPr>
              <w:t>債務人</w:t>
            </w:r>
            <w:r w:rsidR="00A91A78">
              <w:rPr>
                <w:rFonts w:ascii="標楷體" w:eastAsia="標楷體" w:hAnsi="標楷體" w:hint="eastAsia"/>
              </w:rPr>
              <w:t xml:space="preserve">IDN </w:t>
            </w:r>
            <w:r w:rsidR="00A91A78">
              <w:rPr>
                <w:rFonts w:ascii="標楷體" w:eastAsia="標楷體" w:hAnsi="標楷體" w:hint="eastAsia"/>
              </w:rPr>
              <w:lastRenderedPageBreak/>
              <w:t>(</w:t>
            </w:r>
            <w:r w:rsidR="00AA4460" w:rsidRPr="004E3CAB">
              <w:rPr>
                <w:rFonts w:ascii="標楷體" w:eastAsia="標楷體" w:hAnsi="標楷體" w:hint="eastAsia"/>
              </w:rPr>
              <w:t>JcicZ</w:t>
            </w:r>
            <w:r w:rsidR="005261BC" w:rsidRPr="004E3CAB">
              <w:rPr>
                <w:rFonts w:ascii="標楷體" w:eastAsia="標楷體" w:hAnsi="標楷體" w:hint="eastAsia"/>
              </w:rPr>
              <w:t>050.CustId)]已報送的筆數，統計[</w:t>
            </w:r>
            <w:r w:rsidR="005261BC" w:rsidRPr="004E3CAB">
              <w:rPr>
                <w:rFonts w:ascii="標楷體" w:eastAsia="標楷體" w:hAnsi="標楷體" w:hint="eastAsia"/>
                <w:color w:val="000000"/>
              </w:rPr>
              <w:t>交易代碼</w:t>
            </w:r>
            <w:r w:rsidR="005261BC" w:rsidRPr="004E3CAB">
              <w:rPr>
                <w:rFonts w:ascii="標楷體" w:eastAsia="標楷體" w:hAnsi="標楷體" w:hint="eastAsia"/>
              </w:rPr>
              <w:t>(</w:t>
            </w:r>
            <w:r w:rsidR="005261BC" w:rsidRPr="004E3CAB">
              <w:rPr>
                <w:rFonts w:ascii="標楷體" w:eastAsia="標楷體" w:hAnsi="標楷體"/>
              </w:rPr>
              <w:t>JcicZ050.TranKey</w:t>
            </w:r>
            <w:r w:rsidR="005261BC" w:rsidRPr="004E3CAB">
              <w:rPr>
                <w:rFonts w:ascii="標楷體" w:eastAsia="標楷體" w:hAnsi="標楷體" w:hint="eastAsia"/>
              </w:rPr>
              <w:t>)]不等於"</w:t>
            </w:r>
            <w:r w:rsidR="005261BC" w:rsidRPr="004E3CAB">
              <w:rPr>
                <w:rFonts w:ascii="標楷體" w:eastAsia="標楷體" w:hAnsi="標楷體"/>
                <w:color w:val="000000"/>
              </w:rPr>
              <w:t>D.</w:t>
            </w:r>
            <w:r w:rsidR="005261BC" w:rsidRPr="004E3CAB">
              <w:rPr>
                <w:rFonts w:ascii="標楷體" w:eastAsia="標楷體" w:hAnsi="標楷體" w:hint="eastAsia"/>
                <w:color w:val="000000"/>
              </w:rPr>
              <w:t>刪除"的</w:t>
            </w:r>
            <w:r w:rsidR="005261BC" w:rsidRPr="004E3CAB">
              <w:rPr>
                <w:rFonts w:ascii="標楷體" w:eastAsia="標楷體" w:hAnsi="標楷體" w:hint="eastAsia"/>
              </w:rPr>
              <w:t>資料之</w:t>
            </w:r>
            <w:r w:rsidR="005261BC" w:rsidRPr="004E3CAB">
              <w:rPr>
                <w:rFonts w:ascii="標楷體" w:eastAsia="標楷體" w:hAnsi="標楷體" w:hint="eastAsia"/>
                <w:color w:val="000000"/>
              </w:rPr>
              <w:t>[本次繳款金額(</w:t>
            </w:r>
            <w:r w:rsidR="005261BC" w:rsidRPr="004E3CAB">
              <w:rPr>
                <w:rFonts w:ascii="標楷體" w:eastAsia="標楷體" w:hAnsi="標楷體" w:hint="eastAsia"/>
              </w:rPr>
              <w:t>JcicZ050.</w:t>
            </w:r>
            <w:r w:rsidR="005261BC" w:rsidRPr="004E3CAB">
              <w:rPr>
                <w:rFonts w:ascii="標楷體" w:eastAsia="標楷體" w:hAnsi="標楷體" w:hint="eastAsia"/>
                <w:color w:val="000000"/>
              </w:rPr>
              <w:t>PayAmt)]的合計數，</w:t>
            </w:r>
            <w:r w:rsidRPr="004E3CAB">
              <w:rPr>
                <w:rFonts w:ascii="標楷體" w:eastAsia="標楷體" w:hAnsi="標楷體" w:hint="eastAsia"/>
                <w:color w:val="000000"/>
              </w:rPr>
              <w:t>檢核本次檔案填報之[本次繳款金額]和[累計實際還款金額]，若(</w:t>
            </w:r>
            <w:r w:rsidRPr="004E3CAB">
              <w:rPr>
                <w:rFonts w:ascii="標楷體" w:eastAsia="標楷體" w:hAnsi="標楷體" w:hint="eastAsia"/>
              </w:rPr>
              <w:t>已報送的</w:t>
            </w:r>
            <w:r w:rsidRPr="004E3CAB">
              <w:rPr>
                <w:rFonts w:ascii="標楷體" w:eastAsia="標楷體" w:hAnsi="標楷體" w:hint="eastAsia"/>
                <w:color w:val="000000"/>
              </w:rPr>
              <w:t>[本次繳款金額(</w:t>
            </w:r>
            <w:r w:rsidRPr="004E3CAB">
              <w:rPr>
                <w:rFonts w:ascii="標楷體" w:eastAsia="標楷體" w:hAnsi="標楷體" w:hint="eastAsia"/>
              </w:rPr>
              <w:t>JcicZ050.</w:t>
            </w:r>
            <w:r w:rsidRPr="004E3CAB">
              <w:rPr>
                <w:rFonts w:ascii="標楷體" w:eastAsia="標楷體" w:hAnsi="標楷體" w:hint="eastAsia"/>
                <w:color w:val="000000"/>
              </w:rPr>
              <w:t>PayAmt)]的合計數</w:t>
            </w:r>
            <w:r w:rsidRPr="004E3CAB">
              <w:rPr>
                <w:rFonts w:ascii="標楷體" w:eastAsia="標楷體" w:hAnsi="標楷體"/>
                <w:color w:val="000000"/>
              </w:rPr>
              <w:t>+</w:t>
            </w:r>
            <w:r w:rsidRPr="004E3CAB">
              <w:rPr>
                <w:rFonts w:ascii="標楷體" w:eastAsia="標楷體" w:hAnsi="標楷體" w:hint="eastAsia"/>
                <w:color w:val="000000"/>
              </w:rPr>
              <w:t>本次檔案填報之[本次繳款金額]</w:t>
            </w:r>
            <w:r w:rsidRPr="004E3CAB">
              <w:rPr>
                <w:rFonts w:ascii="標楷體" w:eastAsia="標楷體" w:hAnsi="標楷體"/>
                <w:color w:val="000000"/>
              </w:rPr>
              <w:t>)</w:t>
            </w:r>
            <w:r w:rsidRPr="004E3CAB">
              <w:rPr>
                <w:rFonts w:ascii="標楷體" w:eastAsia="標楷體" w:hAnsi="標楷體" w:hint="eastAsia"/>
                <w:color w:val="000000"/>
              </w:rPr>
              <w:t>不等於本次檔案填報之[累計實際還款金額]</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5:新增資料時，發生錯誤(「累計實際還款金額」應等於該IDN所有已報送本檔案資料之「繳款金額」合計.)</w:t>
            </w:r>
            <w:r w:rsidR="002A01F8" w:rsidRPr="004E3CAB">
              <w:rPr>
                <w:rFonts w:ascii="標楷體" w:eastAsia="標楷體" w:hAnsi="標楷體"/>
              </w:rPr>
              <w:t>"</w:t>
            </w:r>
          </w:p>
          <w:p w14:paraId="5DE85922"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5B04505" w14:textId="77777777" w:rsidR="006F3BF4" w:rsidRPr="004E3CAB" w:rsidRDefault="006F3BF4" w:rsidP="00271977">
            <w:pPr>
              <w:rPr>
                <w:rFonts w:ascii="標楷體" w:eastAsia="標楷體" w:hAnsi="標楷體"/>
                <w:lang w:eastAsia="zh-HK"/>
              </w:rPr>
            </w:pPr>
            <w:r w:rsidRPr="004E3CAB">
              <w:rPr>
                <w:rFonts w:ascii="標楷體" w:eastAsia="標楷體" w:hAnsi="標楷體"/>
              </w:rPr>
              <w:t>6</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債務人繳款資料</w:t>
            </w:r>
          </w:p>
        </w:tc>
      </w:tr>
      <w:tr w:rsidR="006F3BF4" w:rsidRPr="004E3CAB"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AFD078D" w14:textId="77777777" w:rsidR="006F3BF4" w:rsidRPr="004E3CAB" w:rsidRDefault="006F3BF4"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53C33A3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624BEE3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4E3CAB" w:rsidRDefault="006F3BF4"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4E3CAB" w:rsidRDefault="006F3BF4" w:rsidP="00271977">
            <w:pPr>
              <w:widowControl/>
              <w:rPr>
                <w:rFonts w:ascii="標楷體" w:eastAsia="標楷體" w:hAnsi="標楷體"/>
              </w:rPr>
            </w:pPr>
          </w:p>
        </w:tc>
      </w:tr>
      <w:tr w:rsidR="006F3BF4" w:rsidRPr="004E3CAB" w14:paraId="416B67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4E3CAB" w:rsidRDefault="006F3BF4"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B589C27" w14:textId="77777777" w:rsidR="006F3BF4" w:rsidRPr="004E3CAB" w:rsidRDefault="006F3BF4" w:rsidP="00271977">
            <w:pPr>
              <w:rPr>
                <w:rFonts w:ascii="標楷體" w:eastAsia="標楷體" w:hAnsi="標楷體"/>
              </w:rPr>
            </w:pPr>
            <w:r w:rsidRPr="004E3CAB">
              <w:rPr>
                <w:rFonts w:ascii="標楷體" w:eastAsia="標楷體" w:hAnsi="標楷體" w:hint="eastAsia"/>
              </w:rPr>
              <w:t>2.JcicZ050.TranKey</w:t>
            </w:r>
          </w:p>
        </w:tc>
      </w:tr>
      <w:tr w:rsidR="006F3BF4" w:rsidRPr="004E3CAB" w14:paraId="0C0EC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AF89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5EA5CD8" w14:textId="77777777" w:rsidR="006F3BF4" w:rsidRPr="004E3CAB" w:rsidRDefault="006F3BF4" w:rsidP="00271977">
            <w:pPr>
              <w:rPr>
                <w:rFonts w:ascii="標楷體" w:eastAsia="標楷體" w:hAnsi="標楷體"/>
              </w:rPr>
            </w:pPr>
            <w:r w:rsidRPr="004E3CAB">
              <w:rPr>
                <w:rFonts w:ascii="標楷體" w:eastAsia="標楷體" w:hAnsi="標楷體" w:hint="eastAsia"/>
              </w:rPr>
              <w:t>2.JcicZ050.CustId</w:t>
            </w:r>
          </w:p>
        </w:tc>
      </w:tr>
      <w:tr w:rsidR="006715D8" w:rsidRPr="004E3CAB" w14:paraId="1E11CB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F0080E"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1B3F6"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898AD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A669D1"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63917"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D38E9BD"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6BF552"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EEF6E"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421FC"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87DEB"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34AC8"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C38A2" w:rsidRPr="004E3CAB" w14:paraId="7C556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3C38A2" w:rsidRPr="004E3CAB" w:rsidRDefault="003C38A2" w:rsidP="003C38A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3C38A2" w:rsidRPr="004E3CAB" w:rsidRDefault="003C38A2" w:rsidP="003C38A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3C38A2" w:rsidRPr="004E3CAB"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3C38A2" w:rsidRPr="004E3CAB" w:rsidRDefault="003C38A2" w:rsidP="003C38A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3C38A2" w:rsidRPr="004E3CAB"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5556FFAD" w:rsidR="003C38A2" w:rsidRPr="004E3CAB" w:rsidRDefault="003C38A2" w:rsidP="003C38A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8549C6" w14:textId="37A805CC" w:rsidR="003C38A2" w:rsidRPr="004E3CAB" w:rsidRDefault="003C38A2" w:rsidP="003C38A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5988665" w14:textId="77777777" w:rsidR="003C38A2" w:rsidRPr="004E3CAB" w:rsidRDefault="003C38A2" w:rsidP="003C38A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2768C55B" w14:textId="4B275746" w:rsidR="003C38A2" w:rsidRPr="004E3CAB" w:rsidRDefault="003C38A2" w:rsidP="003C38A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796806C7" w14:textId="61465F78" w:rsidR="003C38A2" w:rsidRPr="00AA0263" w:rsidRDefault="003C38A2" w:rsidP="003C38A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2736CCA4" w14:textId="6DD68A08" w:rsidR="003C38A2" w:rsidRPr="004E3CAB" w:rsidRDefault="003C38A2" w:rsidP="003C38A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50</w:t>
            </w:r>
            <w:r w:rsidRPr="004E3CAB">
              <w:rPr>
                <w:rFonts w:ascii="標楷體" w:eastAsia="標楷體" w:hAnsi="標楷體"/>
              </w:rPr>
              <w:t>.SubmitKey</w:t>
            </w:r>
          </w:p>
        </w:tc>
      </w:tr>
      <w:tr w:rsidR="00BA3958" w:rsidRPr="004E3CAB" w14:paraId="107F53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4D9300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617E00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4E3CAB" w:rsidRDefault="006F3BF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日期，檢核條件:</w:t>
            </w:r>
          </w:p>
          <w:p w14:paraId="0B73A397"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E577FCA"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DCE6178"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2.JcicZ050.RcDate</w:t>
            </w:r>
          </w:p>
        </w:tc>
      </w:tr>
      <w:tr w:rsidR="006F3BF4" w:rsidRPr="004E3CAB" w14:paraId="6F3DFF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日期，檢核條件:</w:t>
            </w:r>
          </w:p>
          <w:p w14:paraId="5A948AC6"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F9CC5E5"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C608E41"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2.JcicZ050.PayDate</w:t>
            </w:r>
          </w:p>
        </w:tc>
      </w:tr>
      <w:tr w:rsidR="006F3BF4" w:rsidRPr="004E3CAB" w14:paraId="65220F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261DED3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50.PayAmt</w:t>
            </w:r>
          </w:p>
        </w:tc>
      </w:tr>
      <w:tr w:rsidR="006F3BF4" w:rsidRPr="004E3CAB" w14:paraId="4CD4E4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14AD063C"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2.JcicZ050.SumRepayActualAmt</w:t>
            </w:r>
          </w:p>
        </w:tc>
      </w:tr>
      <w:tr w:rsidR="006F3BF4" w:rsidRPr="004E3CAB" w14:paraId="26AF4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77CDA13B"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2.JcicZ050.SumRepayShouldAmt</w:t>
            </w:r>
          </w:p>
        </w:tc>
      </w:tr>
      <w:tr w:rsidR="006F3BF4" w:rsidRPr="004E3CAB" w14:paraId="1AD421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4389" w14:textId="391A4F5F" w:rsidR="00C165B7" w:rsidRPr="004E3CAB" w:rsidRDefault="00C165B7" w:rsidP="00C165B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r w:rsidR="005B0C31" w:rsidRPr="005B0C31">
              <w:rPr>
                <w:rFonts w:ascii="標楷體" w:eastAsia="標楷體" w:hAnsi="標楷體" w:hint="eastAsia"/>
                <w:color w:val="000000"/>
                <w:lang w:eastAsia="zh-HK"/>
              </w:rPr>
              <w:t>Status50</w:t>
            </w:r>
          </w:p>
          <w:p w14:paraId="770EBF59" w14:textId="77777777" w:rsidR="00C165B7" w:rsidRPr="004E3CAB" w:rsidRDefault="00C165B7" w:rsidP="00C165B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1FA2D5C" w14:textId="77777777" w:rsidR="006F3BF4" w:rsidRPr="004E3CAB" w:rsidRDefault="006F3BF4" w:rsidP="00271977">
            <w:pPr>
              <w:widowControl/>
              <w:rPr>
                <w:rFonts w:ascii="標楷體" w:eastAsia="標楷體" w:hAnsi="標楷體"/>
                <w:color w:val="000000"/>
              </w:rPr>
            </w:pPr>
            <w:r w:rsidRPr="004E3CAB">
              <w:rPr>
                <w:rFonts w:ascii="標楷體" w:eastAsia="標楷體" w:hAnsi="標楷體" w:hint="eastAsia"/>
                <w:color w:val="000000"/>
              </w:rPr>
              <w:t>Y:債務全數清償</w:t>
            </w:r>
          </w:p>
          <w:p w14:paraId="15AADA9F" w14:textId="77777777" w:rsidR="006F3BF4" w:rsidRPr="004E3CAB" w:rsidRDefault="006F3BF4" w:rsidP="00271977">
            <w:pPr>
              <w:widowControl/>
              <w:ind w:left="240" w:hangingChars="100" w:hanging="240"/>
              <w:rPr>
                <w:rFonts w:ascii="標楷體" w:eastAsia="標楷體" w:hAnsi="標楷體"/>
                <w:color w:val="000000"/>
                <w:kern w:val="0"/>
              </w:rPr>
            </w:pPr>
            <w:r w:rsidRPr="004E3CA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4E3CAB" w:rsidRDefault="006F3BF4" w:rsidP="00271977">
            <w:pPr>
              <w:rPr>
                <w:rFonts w:ascii="標楷體" w:eastAsia="標楷體" w:hAnsi="標楷體"/>
              </w:rPr>
            </w:pPr>
            <w:r w:rsidRPr="004E3CAB">
              <w:rPr>
                <w:rFonts w:ascii="標楷體" w:eastAsia="標楷體" w:hAnsi="標楷體" w:hint="eastAsia"/>
              </w:rPr>
              <w:t>1.限輸入代碼，檢核條件:</w:t>
            </w:r>
          </w:p>
          <w:p w14:paraId="6E3179B7"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B175A09"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9E6158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2.JcicZ050.Status</w:t>
            </w:r>
          </w:p>
        </w:tc>
      </w:tr>
      <w:tr w:rsidR="006F3BF4" w:rsidRPr="004E3CAB" w14:paraId="74FA6C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59703" w14:textId="77777777" w:rsidR="006F3BF4" w:rsidRDefault="00A34FD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000FB0B3" w14:textId="45C9CB7E" w:rsidR="00A34FD4" w:rsidRPr="00A34FD4" w:rsidRDefault="00A34FD4" w:rsidP="00271977">
            <w:pPr>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OutJcicDate</w:t>
            </w:r>
          </w:p>
        </w:tc>
      </w:tr>
    </w:tbl>
    <w:p w14:paraId="460E96A4" w14:textId="40BF688B" w:rsidR="006F3BF4" w:rsidRPr="004E3CAB" w:rsidRDefault="006F3BF4" w:rsidP="00337B38">
      <w:pPr>
        <w:pStyle w:val="a"/>
        <w:rPr>
          <w:rFonts w:ascii="標楷體" w:hAnsi="標楷體"/>
        </w:rPr>
      </w:pPr>
      <w:r w:rsidRPr="004E3CAB">
        <w:rPr>
          <w:rFonts w:ascii="標楷體" w:hAnsi="標楷體" w:hint="eastAsia"/>
        </w:rPr>
        <w:t>UI畫面-異動</w:t>
      </w:r>
    </w:p>
    <w:p w14:paraId="0A1A64F5" w14:textId="511A4BA4"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78D4A1ED" wp14:editId="33443191">
            <wp:extent cx="6479540" cy="21431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2143125"/>
                    </a:xfrm>
                    <a:prstGeom prst="rect">
                      <a:avLst/>
                    </a:prstGeom>
                  </pic:spPr>
                </pic:pic>
              </a:graphicData>
            </a:graphic>
          </wp:inline>
        </w:drawing>
      </w:r>
    </w:p>
    <w:p w14:paraId="384E5FF0"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1F92F60E"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63F641F0" w14:textId="7A7E7B3E"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94C7FA2" w14:textId="203D3410"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lastRenderedPageBreak/>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06C955D4"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4EE4FBF" w14:textId="0F693D27" w:rsidR="006F3BF4" w:rsidRPr="004E3CAB" w:rsidRDefault="006F3BF4"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債務人繳款資料</w:t>
            </w:r>
            <w:r w:rsidRPr="004E3CAB">
              <w:rPr>
                <w:rFonts w:ascii="標楷體" w:eastAsia="標楷體" w:hAnsi="標楷體" w:hint="eastAsia"/>
              </w:rPr>
              <w:t>(JcicZ0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0.CustId)]、[報送單位代號(JcicZ050.SubmitKey)]、[協商申請日(JcicZ050.RcDate)]、[繳款日期(</w:t>
            </w:r>
            <w:r w:rsidR="00BF4C3D" w:rsidRPr="004E3CAB">
              <w:rPr>
                <w:rFonts w:ascii="標楷體" w:eastAsia="標楷體" w:hAnsi="標楷體" w:hint="eastAsia"/>
              </w:rPr>
              <w:t>JcicZ050.</w:t>
            </w:r>
            <w:r w:rsidRPr="004E3CAB">
              <w:rPr>
                <w:rFonts w:ascii="標楷體" w:eastAsia="標楷體" w:hAnsi="標楷體" w:hint="eastAsia"/>
              </w:rPr>
              <w:t>Pay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16A4F3B3" w14:textId="0355AB47" w:rsidR="005261BC" w:rsidRPr="004E3CAB" w:rsidRDefault="005261BC" w:rsidP="005261BC">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金融機構無擔保債務協議資料(</w:t>
            </w:r>
            <w:r w:rsidRPr="004E3CAB">
              <w:rPr>
                <w:rFonts w:ascii="標楷體" w:eastAsia="標楷體" w:hAnsi="標楷體"/>
              </w:rPr>
              <w:t>JcicZ047</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7</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7.</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7.RcDate</w:t>
            </w:r>
            <w:r w:rsidRPr="004E3CAB">
              <w:rPr>
                <w:rFonts w:ascii="標楷體" w:eastAsia="標楷體" w:hAnsi="標楷體" w:hint="eastAsia"/>
              </w:rPr>
              <w:t>)]是否存在:</w:t>
            </w:r>
          </w:p>
          <w:p w14:paraId="5125D6A5" w14:textId="0DBF751B" w:rsidR="005261BC" w:rsidRPr="004E3CAB" w:rsidRDefault="005261BC" w:rsidP="005261BC">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w:t>
            </w:r>
            <w:r w:rsidR="00A34FD4" w:rsidRPr="004E3CAB">
              <w:rPr>
                <w:rFonts w:ascii="標楷體" w:eastAsia="標楷體" w:hAnsi="標楷體" w:hint="eastAsia"/>
              </w:rPr>
              <w:t>7:更新</w:t>
            </w:r>
            <w:r w:rsidRPr="004E3CAB">
              <w:rPr>
                <w:rFonts w:ascii="標楷體" w:eastAsia="標楷體" w:hAnsi="標楷體" w:hint="eastAsia"/>
              </w:rPr>
              <w:t>資料時，發生錯誤(同一協商案件首次報送本檔案時，需先報送</w:t>
            </w:r>
            <w:r w:rsidRPr="004E3CAB">
              <w:rPr>
                <w:rFonts w:ascii="標楷體" w:eastAsia="標楷體" w:hAnsi="標楷體"/>
              </w:rPr>
              <w:t>(</w:t>
            </w:r>
            <w:r w:rsidRPr="004E3CAB">
              <w:rPr>
                <w:rFonts w:ascii="標楷體" w:eastAsia="標楷體" w:hAnsi="標楷體" w:hint="eastAsia"/>
              </w:rPr>
              <w:t>47</w:t>
            </w:r>
            <w:r w:rsidRPr="004E3CAB">
              <w:rPr>
                <w:rFonts w:ascii="標楷體" w:eastAsia="標楷體" w:hAnsi="標楷體"/>
              </w:rPr>
              <w:t>)</w:t>
            </w:r>
            <w:r w:rsidRPr="004E3CAB">
              <w:rPr>
                <w:rFonts w:ascii="標楷體" w:eastAsia="標楷體" w:hAnsi="標楷體" w:hint="eastAsia"/>
              </w:rPr>
              <w:t>金融機構無擔保債務協議資料.)</w:t>
            </w:r>
            <w:r w:rsidRPr="004E3CAB">
              <w:rPr>
                <w:rFonts w:ascii="標楷體" w:eastAsia="標楷體" w:hAnsi="標楷體"/>
              </w:rPr>
              <w:t>"</w:t>
            </w:r>
          </w:p>
          <w:p w14:paraId="33A84FC2" w14:textId="77777777" w:rsidR="005261BC" w:rsidRPr="004E3CAB" w:rsidRDefault="005261BC" w:rsidP="005261BC">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在者：</w:t>
            </w:r>
          </w:p>
          <w:p w14:paraId="5B089AD2" w14:textId="1000DBF2" w:rsidR="005261BC" w:rsidRPr="004E3CAB" w:rsidRDefault="005261BC" w:rsidP="005261BC">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檢核[</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若[</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47.TranKey</w:t>
            </w:r>
            <w:r w:rsidRPr="004E3CAB">
              <w:rPr>
                <w:rFonts w:ascii="標楷體" w:eastAsia="標楷體" w:hAnsi="標楷體" w:hint="eastAsia"/>
              </w:rPr>
              <w:t>)]等於"</w:t>
            </w:r>
            <w:r w:rsidRPr="004E3CAB">
              <w:rPr>
                <w:rFonts w:ascii="標楷體" w:eastAsia="標楷體" w:hAnsi="標楷體"/>
                <w:color w:val="000000"/>
              </w:rPr>
              <w:t>D.</w:t>
            </w:r>
            <w:r w:rsidRPr="004E3CAB">
              <w:rPr>
                <w:rFonts w:ascii="標楷體" w:eastAsia="標楷體" w:hAnsi="標楷體" w:hint="eastAsia"/>
                <w:color w:val="000000"/>
              </w:rPr>
              <w:t>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w:t>
            </w:r>
            <w:r w:rsidR="00A34FD4" w:rsidRPr="004E3CAB">
              <w:rPr>
                <w:rFonts w:ascii="標楷體" w:eastAsia="標楷體" w:hAnsi="標楷體" w:hint="eastAsia"/>
              </w:rPr>
              <w:t>7:更新</w:t>
            </w:r>
            <w:r w:rsidRPr="004E3CAB">
              <w:rPr>
                <w:rFonts w:ascii="標楷體" w:eastAsia="標楷體" w:hAnsi="標楷體" w:hint="eastAsia"/>
              </w:rPr>
              <w:t>資料時，發生錯誤(同一協商案件首次報送本檔案時，需先報送</w:t>
            </w:r>
            <w:r w:rsidRPr="004E3CAB">
              <w:rPr>
                <w:rFonts w:ascii="標楷體" w:eastAsia="標楷體" w:hAnsi="標楷體"/>
              </w:rPr>
              <w:t>(</w:t>
            </w:r>
            <w:r w:rsidRPr="004E3CAB">
              <w:rPr>
                <w:rFonts w:ascii="標楷體" w:eastAsia="標楷體" w:hAnsi="標楷體" w:hint="eastAsia"/>
              </w:rPr>
              <w:t>47</w:t>
            </w:r>
            <w:r w:rsidRPr="004E3CAB">
              <w:rPr>
                <w:rFonts w:ascii="標楷體" w:eastAsia="標楷體" w:hAnsi="標楷體"/>
              </w:rPr>
              <w:t>)</w:t>
            </w:r>
            <w:r w:rsidRPr="004E3CAB">
              <w:rPr>
                <w:rFonts w:ascii="標楷體" w:eastAsia="標楷體" w:hAnsi="標楷體" w:hint="eastAsia"/>
              </w:rPr>
              <w:t>金融機構無擔保債務協議資料.)</w:t>
            </w:r>
            <w:r w:rsidRPr="004E3CAB">
              <w:rPr>
                <w:rFonts w:ascii="標楷體" w:eastAsia="標楷體" w:hAnsi="標楷體"/>
              </w:rPr>
              <w:t>"</w:t>
            </w:r>
          </w:p>
          <w:p w14:paraId="74283FDB" w14:textId="288898E9" w:rsidR="005261BC" w:rsidRPr="004E3CAB" w:rsidRDefault="005261BC" w:rsidP="005261BC">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檢核[簽約完成日期(</w:t>
            </w:r>
            <w:r w:rsidRPr="004E3CAB">
              <w:rPr>
                <w:rFonts w:ascii="標楷體" w:eastAsia="標楷體" w:hAnsi="標楷體"/>
              </w:rPr>
              <w:t>JcicZ047.</w:t>
            </w:r>
            <w:r w:rsidRPr="004E3CAB">
              <w:rPr>
                <w:rFonts w:ascii="標楷體" w:eastAsia="標楷體" w:hAnsi="標楷體" w:hint="eastAsia"/>
              </w:rPr>
              <w:t>SignDate)]，若</w:t>
            </w:r>
            <w:r w:rsidRPr="004E3CAB">
              <w:rPr>
                <w:rFonts w:ascii="標楷體" w:eastAsia="標楷體" w:hAnsi="標楷體" w:cs="新細明體" w:hint="eastAsia"/>
              </w:rPr>
              <w:t>[</w:t>
            </w:r>
            <w:r w:rsidRPr="004E3CAB">
              <w:rPr>
                <w:rFonts w:ascii="標楷體" w:eastAsia="標楷體" w:hAnsi="標楷體" w:hint="eastAsia"/>
              </w:rPr>
              <w:t>簽約完成日期(</w:t>
            </w:r>
            <w:r w:rsidRPr="004E3CAB">
              <w:rPr>
                <w:rFonts w:ascii="標楷體" w:eastAsia="標楷體" w:hAnsi="標楷體"/>
              </w:rPr>
              <w:t>JcicZ047.</w:t>
            </w:r>
            <w:r w:rsidRPr="004E3CAB">
              <w:rPr>
                <w:rFonts w:ascii="標楷體" w:eastAsia="標楷體" w:hAnsi="標楷體" w:hint="eastAsia"/>
              </w:rPr>
              <w:t>SignDate)]空白者顯示錯誤訊息</w:t>
            </w:r>
            <w:r w:rsidRPr="004E3CAB">
              <w:rPr>
                <w:rFonts w:ascii="標楷體" w:eastAsia="標楷體" w:hAnsi="標楷體"/>
              </w:rPr>
              <w:t>"</w:t>
            </w:r>
            <w:r w:rsidRPr="004E3CAB">
              <w:rPr>
                <w:rFonts w:ascii="標楷體" w:eastAsia="標楷體" w:hAnsi="標楷體" w:hint="eastAsia"/>
              </w:rPr>
              <w:t>E000</w:t>
            </w:r>
            <w:r w:rsidR="00A34FD4" w:rsidRPr="004E3CAB">
              <w:rPr>
                <w:rFonts w:ascii="標楷體" w:eastAsia="標楷體" w:hAnsi="標楷體" w:hint="eastAsia"/>
              </w:rPr>
              <w:t>7:更新</w:t>
            </w:r>
            <w:r w:rsidRPr="004E3CAB">
              <w:rPr>
                <w:rFonts w:ascii="標楷體" w:eastAsia="標楷體" w:hAnsi="標楷體" w:hint="eastAsia"/>
              </w:rPr>
              <w:t>資料時，發生錯誤(同一協商案件首次報送本檔案時，需先報送(47)金融機構無擔保債務協議資料，且「簽約完成日期」</w:t>
            </w:r>
            <w:proofErr w:type="gramStart"/>
            <w:r w:rsidRPr="004E3CAB">
              <w:rPr>
                <w:rFonts w:ascii="標楷體" w:eastAsia="標楷體" w:hAnsi="標楷體" w:hint="eastAsia"/>
              </w:rPr>
              <w:t>欄不能為</w:t>
            </w:r>
            <w:proofErr w:type="gramEnd"/>
            <w:r w:rsidRPr="004E3CAB">
              <w:rPr>
                <w:rFonts w:ascii="標楷體" w:eastAsia="標楷體" w:hAnsi="標楷體" w:hint="eastAsia"/>
              </w:rPr>
              <w:t>空.)</w:t>
            </w:r>
            <w:r w:rsidRPr="004E3CAB">
              <w:rPr>
                <w:rFonts w:ascii="標楷體" w:eastAsia="標楷體" w:hAnsi="標楷體"/>
              </w:rPr>
              <w:t>"</w:t>
            </w:r>
          </w:p>
          <w:p w14:paraId="75765941" w14:textId="5ADBB3CD" w:rsidR="006F3BF4" w:rsidRPr="004E3CAB" w:rsidRDefault="005261BC" w:rsidP="00271977">
            <w:pPr>
              <w:ind w:leftChars="14" w:left="315" w:hangingChars="117" w:hanging="281"/>
              <w:rPr>
                <w:rFonts w:ascii="標楷體" w:eastAsia="標楷體" w:hAnsi="標楷體"/>
              </w:rPr>
            </w:pPr>
            <w:r w:rsidRPr="004E3CAB">
              <w:rPr>
                <w:rFonts w:ascii="標楷體" w:eastAsia="標楷體" w:hAnsi="標楷體"/>
              </w:rPr>
              <w:t>5</w:t>
            </w:r>
            <w:r w:rsidR="006F3BF4" w:rsidRPr="004E3CAB">
              <w:rPr>
                <w:rFonts w:ascii="標楷體" w:eastAsia="標楷體" w:hAnsi="標楷體" w:hint="eastAsia"/>
              </w:rPr>
              <w:t>.</w:t>
            </w:r>
            <w:r w:rsidR="006F3BF4" w:rsidRPr="004E3CAB">
              <w:rPr>
                <w:rFonts w:ascii="標楷體" w:eastAsia="標楷體" w:hAnsi="標楷體" w:hint="eastAsia"/>
                <w:color w:val="000000"/>
              </w:rPr>
              <w:t>若[交易代碼]為[</w:t>
            </w:r>
            <w:r w:rsidR="006F3BF4" w:rsidRPr="004E3CAB">
              <w:rPr>
                <w:rFonts w:ascii="標楷體" w:eastAsia="標楷體" w:hAnsi="標楷體"/>
                <w:color w:val="000000"/>
              </w:rPr>
              <w:t>C.</w:t>
            </w:r>
            <w:r w:rsidR="006F3BF4" w:rsidRPr="004E3CAB">
              <w:rPr>
                <w:rFonts w:ascii="標楷體" w:eastAsia="標楷體" w:hAnsi="標楷體" w:hint="eastAsia"/>
                <w:color w:val="000000"/>
              </w:rPr>
              <w:t>異動]，</w:t>
            </w:r>
            <w:r w:rsidR="006F3BF4" w:rsidRPr="004E3CAB">
              <w:rPr>
                <w:rFonts w:ascii="標楷體" w:eastAsia="標楷體" w:hAnsi="標楷體" w:hint="eastAsia"/>
              </w:rPr>
              <w:t>檢核[</w:t>
            </w:r>
            <w:r w:rsidR="006F3BF4" w:rsidRPr="004E3CAB">
              <w:rPr>
                <w:rFonts w:ascii="標楷體" w:eastAsia="標楷體" w:hAnsi="標楷體" w:hint="eastAsia"/>
                <w:lang w:eastAsia="zh-HK"/>
              </w:rPr>
              <w:t>債務人繳款資料</w:t>
            </w:r>
            <w:r w:rsidR="006F3BF4" w:rsidRPr="004E3CAB">
              <w:rPr>
                <w:rFonts w:ascii="標楷體" w:eastAsia="標楷體" w:hAnsi="標楷體" w:hint="eastAsia"/>
              </w:rPr>
              <w:t>(JcicZ0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6F3BF4" w:rsidRPr="004E3CAB">
              <w:rPr>
                <w:rFonts w:ascii="標楷體" w:eastAsia="標楷體" w:hAnsi="標楷體" w:hint="eastAsia"/>
              </w:rPr>
              <w:t>050.CustId)]已報送的筆數，統計</w:t>
            </w:r>
            <w:r w:rsidRPr="004E3CAB">
              <w:rPr>
                <w:rFonts w:ascii="標楷體" w:eastAsia="標楷體" w:hAnsi="標楷體" w:hint="eastAsia"/>
              </w:rPr>
              <w:t>[</w:t>
            </w:r>
            <w:r w:rsidRPr="004E3CAB">
              <w:rPr>
                <w:rFonts w:ascii="標楷體" w:eastAsia="標楷體" w:hAnsi="標楷體" w:hint="eastAsia"/>
                <w:color w:val="000000"/>
              </w:rPr>
              <w:t>交易代碼</w:t>
            </w:r>
            <w:r w:rsidRPr="004E3CAB">
              <w:rPr>
                <w:rFonts w:ascii="標楷體" w:eastAsia="標楷體" w:hAnsi="標楷體" w:hint="eastAsia"/>
              </w:rPr>
              <w:t>(</w:t>
            </w:r>
            <w:r w:rsidRPr="004E3CAB">
              <w:rPr>
                <w:rFonts w:ascii="標楷體" w:eastAsia="標楷體" w:hAnsi="標楷體"/>
              </w:rPr>
              <w:t>JcicZ050.TranKey</w:t>
            </w:r>
            <w:r w:rsidRPr="004E3CAB">
              <w:rPr>
                <w:rFonts w:ascii="標楷體" w:eastAsia="標楷體" w:hAnsi="標楷體" w:hint="eastAsia"/>
              </w:rPr>
              <w:t>)]不等於"</w:t>
            </w:r>
            <w:r w:rsidRPr="004E3CAB">
              <w:rPr>
                <w:rFonts w:ascii="標楷體" w:eastAsia="標楷體" w:hAnsi="標楷體"/>
                <w:color w:val="000000"/>
              </w:rPr>
              <w:t>D.</w:t>
            </w:r>
            <w:r w:rsidRPr="004E3CAB">
              <w:rPr>
                <w:rFonts w:ascii="標楷體" w:eastAsia="標楷體" w:hAnsi="標楷體" w:hint="eastAsia"/>
                <w:color w:val="000000"/>
              </w:rPr>
              <w:t>刪除"的</w:t>
            </w:r>
            <w:r w:rsidR="006F3BF4" w:rsidRPr="004E3CAB">
              <w:rPr>
                <w:rFonts w:ascii="標楷體" w:eastAsia="標楷體" w:hAnsi="標楷體" w:hint="eastAsia"/>
              </w:rPr>
              <w:t>資料之</w:t>
            </w:r>
            <w:r w:rsidR="006F3BF4" w:rsidRPr="004E3CAB">
              <w:rPr>
                <w:rFonts w:ascii="標楷體" w:eastAsia="標楷體" w:hAnsi="標楷體" w:hint="eastAsia"/>
                <w:color w:val="000000"/>
              </w:rPr>
              <w:t>[本次繳款金額(</w:t>
            </w:r>
            <w:r w:rsidR="006F3BF4" w:rsidRPr="004E3CAB">
              <w:rPr>
                <w:rFonts w:ascii="標楷體" w:eastAsia="標楷體" w:hAnsi="標楷體" w:hint="eastAsia"/>
              </w:rPr>
              <w:t>JcicZ050.</w:t>
            </w:r>
            <w:r w:rsidR="006F3BF4" w:rsidRPr="004E3CAB">
              <w:rPr>
                <w:rFonts w:ascii="標楷體" w:eastAsia="標楷體" w:hAnsi="標楷體" w:hint="eastAsia"/>
                <w:color w:val="000000"/>
              </w:rPr>
              <w:t>PayAmt)]的合計數，檢核本次檔案填報之[本次繳款金額]和[累計實際還款金額]，若(</w:t>
            </w:r>
            <w:r w:rsidR="006F3BF4" w:rsidRPr="004E3CAB">
              <w:rPr>
                <w:rFonts w:ascii="標楷體" w:eastAsia="標楷體" w:hAnsi="標楷體" w:hint="eastAsia"/>
              </w:rPr>
              <w:t>已報送的</w:t>
            </w:r>
            <w:r w:rsidR="006F3BF4" w:rsidRPr="004E3CAB">
              <w:rPr>
                <w:rFonts w:ascii="標楷體" w:eastAsia="標楷體" w:hAnsi="標楷體" w:hint="eastAsia"/>
                <w:color w:val="000000"/>
              </w:rPr>
              <w:t>[本次繳款金額(</w:t>
            </w:r>
            <w:r w:rsidR="006F3BF4" w:rsidRPr="004E3CAB">
              <w:rPr>
                <w:rFonts w:ascii="標楷體" w:eastAsia="標楷體" w:hAnsi="標楷體" w:hint="eastAsia"/>
              </w:rPr>
              <w:t>JcicZ050.</w:t>
            </w:r>
            <w:r w:rsidR="006F3BF4" w:rsidRPr="004E3CAB">
              <w:rPr>
                <w:rFonts w:ascii="標楷體" w:eastAsia="標楷體" w:hAnsi="標楷體" w:hint="eastAsia"/>
                <w:color w:val="000000"/>
              </w:rPr>
              <w:t>PayAmt)]的合計數</w:t>
            </w:r>
            <w:r w:rsidR="006F3BF4" w:rsidRPr="004E3CAB">
              <w:rPr>
                <w:rFonts w:ascii="標楷體" w:eastAsia="標楷體" w:hAnsi="標楷體"/>
                <w:color w:val="000000"/>
              </w:rPr>
              <w:t>+</w:t>
            </w:r>
            <w:r w:rsidR="006F3BF4" w:rsidRPr="004E3CAB">
              <w:rPr>
                <w:rFonts w:ascii="標楷體" w:eastAsia="標楷體" w:hAnsi="標楷體" w:hint="eastAsia"/>
                <w:color w:val="000000"/>
              </w:rPr>
              <w:t>本次檔案填報之[本次繳款金額]</w:t>
            </w:r>
            <w:r w:rsidR="006F3BF4" w:rsidRPr="004E3CAB">
              <w:rPr>
                <w:rFonts w:ascii="標楷體" w:eastAsia="標楷體" w:hAnsi="標楷體"/>
                <w:color w:val="000000"/>
              </w:rPr>
              <w:t>)</w:t>
            </w:r>
            <w:r w:rsidR="006F3BF4" w:rsidRPr="004E3CAB">
              <w:rPr>
                <w:rFonts w:ascii="標楷體" w:eastAsia="標楷體" w:hAnsi="標楷體" w:hint="eastAsia"/>
                <w:color w:val="000000"/>
              </w:rPr>
              <w:t>不等於本次檔案填報之[累計實際還款金額]</w:t>
            </w:r>
            <w:r w:rsidR="006F3BF4" w:rsidRPr="004E3CAB">
              <w:rPr>
                <w:rFonts w:ascii="標楷體" w:eastAsia="標楷體" w:hAnsi="標楷體" w:hint="eastAsia"/>
              </w:rPr>
              <w:t>者顯示錯誤訊息</w:t>
            </w:r>
            <w:r w:rsidR="002A01F8" w:rsidRPr="004E3CAB">
              <w:rPr>
                <w:rFonts w:ascii="標楷體" w:eastAsia="標楷體" w:hAnsi="標楷體"/>
              </w:rPr>
              <w:t>"</w:t>
            </w:r>
            <w:r w:rsidR="00BF4C3D" w:rsidRPr="004E3CAB">
              <w:rPr>
                <w:rFonts w:ascii="標楷體" w:eastAsia="標楷體" w:hAnsi="標楷體" w:hint="eastAsia"/>
              </w:rPr>
              <w:t>E0007:更新資料時</w:t>
            </w:r>
            <w:r w:rsidR="006F3BF4" w:rsidRPr="004E3CAB">
              <w:rPr>
                <w:rFonts w:ascii="標楷體" w:eastAsia="標楷體" w:hAnsi="標楷體" w:hint="eastAsia"/>
              </w:rPr>
              <w:t>，發生錯誤(「累計實際還款金額」應等於該IDN所有已報送本檔案資料之「繳款金額」合計.)</w:t>
            </w:r>
            <w:r w:rsidR="002A01F8" w:rsidRPr="004E3CAB">
              <w:rPr>
                <w:rFonts w:ascii="標楷體" w:eastAsia="標楷體" w:hAnsi="標楷體"/>
              </w:rPr>
              <w:t>"</w:t>
            </w:r>
          </w:p>
          <w:p w14:paraId="584B1104"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2D8B0C7" w14:textId="7C32799A" w:rsidR="006F3BF4" w:rsidRPr="004E3CAB" w:rsidRDefault="005261BC" w:rsidP="00271977">
            <w:pPr>
              <w:rPr>
                <w:rFonts w:ascii="標楷體" w:eastAsia="標楷體" w:hAnsi="標楷體"/>
                <w:lang w:eastAsia="zh-HK"/>
              </w:rPr>
            </w:pPr>
            <w:r w:rsidRPr="004E3CAB">
              <w:rPr>
                <w:rFonts w:ascii="標楷體" w:eastAsia="標楷體" w:hAnsi="標楷體"/>
              </w:rPr>
              <w:t>6</w:t>
            </w:r>
            <w:r w:rsidR="006F3BF4" w:rsidRPr="004E3CAB">
              <w:rPr>
                <w:rFonts w:ascii="標楷體" w:eastAsia="標楷體" w:hAnsi="標楷體" w:hint="eastAsia"/>
              </w:rPr>
              <w:t>.</w:t>
            </w:r>
            <w:r w:rsidR="006F3BF4" w:rsidRPr="004E3CAB">
              <w:rPr>
                <w:rFonts w:ascii="標楷體" w:eastAsia="標楷體" w:hAnsi="標楷體" w:hint="eastAsia"/>
                <w:lang w:eastAsia="zh-HK"/>
              </w:rPr>
              <w:t>修改該筆</w:t>
            </w:r>
            <w:r w:rsidR="006F3BF4" w:rsidRPr="004E3CAB">
              <w:rPr>
                <w:rFonts w:ascii="標楷體" w:eastAsia="標楷體" w:hAnsi="標楷體" w:hint="eastAsia"/>
              </w:rPr>
              <w:t>債務人繳款資料</w:t>
            </w:r>
          </w:p>
        </w:tc>
      </w:tr>
      <w:tr w:rsidR="006F3BF4" w:rsidRPr="004E3CAB"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603C18E" w14:textId="77777777" w:rsidR="006F3BF4" w:rsidRPr="004E3CAB" w:rsidRDefault="006F3BF4"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2739C0F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5D769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4E3CAB" w:rsidRDefault="006F3BF4"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4E3CAB" w:rsidRDefault="006F3BF4" w:rsidP="00271977">
            <w:pPr>
              <w:widowControl/>
              <w:rPr>
                <w:rFonts w:ascii="標楷體" w:eastAsia="標楷體" w:hAnsi="標楷體"/>
              </w:rPr>
            </w:pPr>
          </w:p>
        </w:tc>
      </w:tr>
      <w:tr w:rsidR="006F3BF4" w:rsidRPr="004E3CAB" w14:paraId="21CC3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4E3CAB" w:rsidRDefault="006F3BF4" w:rsidP="00271977">
            <w:pPr>
              <w:rPr>
                <w:rFonts w:ascii="標楷體" w:eastAsia="標楷體" w:hAnsi="標楷體"/>
              </w:rPr>
            </w:pPr>
            <w:r w:rsidRPr="004E3CAB">
              <w:rPr>
                <w:rFonts w:ascii="標楷體" w:eastAsia="標楷體" w:hAnsi="標楷體" w:hint="eastAsia"/>
              </w:rPr>
              <w:t>C.異動</w:t>
            </w:r>
          </w:p>
          <w:p w14:paraId="791C26CC" w14:textId="77777777" w:rsidR="006F3BF4" w:rsidRPr="004E3CAB" w:rsidRDefault="006F3BF4" w:rsidP="00271977">
            <w:pPr>
              <w:rPr>
                <w:rFonts w:ascii="標楷體" w:eastAsia="標楷體" w:hAnsi="標楷體"/>
              </w:rPr>
            </w:pPr>
            <w:r w:rsidRPr="004E3CAB">
              <w:rPr>
                <w:rFonts w:ascii="標楷體" w:eastAsia="標楷體" w:hAnsi="標楷體"/>
              </w:rPr>
              <w:lastRenderedPageBreak/>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lastRenderedPageBreak/>
              <w:t>檢核條件</w:t>
            </w:r>
            <w:r w:rsidR="00F802CE" w:rsidRPr="004E3CAB">
              <w:rPr>
                <w:rFonts w:ascii="標楷體" w:eastAsia="標楷體" w:hAnsi="標楷體" w:hint="eastAsia"/>
                <w:color w:val="000000"/>
              </w:rPr>
              <w:t>:</w:t>
            </w:r>
          </w:p>
          <w:p w14:paraId="317EBCC7"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61CE76C"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DE6FEDC" w14:textId="77777777" w:rsidR="006F3BF4" w:rsidRPr="004E3CAB" w:rsidRDefault="006F3BF4" w:rsidP="00271977">
            <w:pPr>
              <w:rPr>
                <w:rFonts w:ascii="標楷體" w:eastAsia="標楷體" w:hAnsi="標楷體"/>
              </w:rPr>
            </w:pPr>
            <w:r w:rsidRPr="004E3CAB">
              <w:rPr>
                <w:rFonts w:ascii="標楷體" w:eastAsia="標楷體" w:hAnsi="標楷體" w:hint="eastAsia"/>
              </w:rPr>
              <w:t>2.JcicZ050.TranKey</w:t>
            </w:r>
          </w:p>
        </w:tc>
      </w:tr>
      <w:tr w:rsidR="006F3BF4" w:rsidRPr="004E3CAB" w14:paraId="7B3B9C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0A031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2A78B84" w14:textId="77777777" w:rsidR="006F3BF4" w:rsidRPr="004E3CAB" w:rsidRDefault="006F3BF4" w:rsidP="00271977">
            <w:pPr>
              <w:rPr>
                <w:rFonts w:ascii="標楷體" w:eastAsia="標楷體" w:hAnsi="標楷體"/>
              </w:rPr>
            </w:pPr>
            <w:r w:rsidRPr="004E3CAB">
              <w:rPr>
                <w:rFonts w:ascii="標楷體" w:eastAsia="標楷體" w:hAnsi="標楷體" w:hint="eastAsia"/>
              </w:rPr>
              <w:t>2.JcicZ050.CustId</w:t>
            </w:r>
          </w:p>
        </w:tc>
      </w:tr>
      <w:tr w:rsidR="006715D8" w:rsidRPr="004E3CAB" w14:paraId="4E973A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57AD"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7535A0"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6CBC8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1F881"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972C8E"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A95063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B985C"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0E659"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81D7D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3634C"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4539E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C5F4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15887D2"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2.JcicZ050.SubmitKey</w:t>
            </w:r>
          </w:p>
        </w:tc>
      </w:tr>
      <w:tr w:rsidR="00BA3958" w:rsidRPr="004E3CAB" w14:paraId="54B85D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25C45E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296B7A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F13E601"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2.JcicZ050.RcDate</w:t>
            </w:r>
          </w:p>
        </w:tc>
      </w:tr>
      <w:tr w:rsidR="006F3BF4" w:rsidRPr="004E3CAB" w14:paraId="7874D78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CC6FA14"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2.JcicZ050.PayDate</w:t>
            </w:r>
          </w:p>
        </w:tc>
      </w:tr>
      <w:tr w:rsidR="006F3BF4" w:rsidRPr="004E3CAB" w14:paraId="48D920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F91A59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518A7C8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50.PayAmt</w:t>
            </w:r>
          </w:p>
        </w:tc>
      </w:tr>
      <w:tr w:rsidR="006F3BF4" w:rsidRPr="004E3CAB" w14:paraId="3DDCC3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674A73A"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54403276"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3.JcicZ050.SumRepayActualAmt</w:t>
            </w:r>
          </w:p>
        </w:tc>
      </w:tr>
      <w:tr w:rsidR="006F3BF4" w:rsidRPr="004E3CAB" w14:paraId="119939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截至目前累計應還款金</w:t>
            </w:r>
            <w:r w:rsidRPr="004E3CAB">
              <w:rPr>
                <w:rFonts w:ascii="標楷體" w:eastAsia="標楷體" w:hAnsi="標楷體" w:hint="eastAsia"/>
                <w:color w:val="000000"/>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4E3CAB"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w:t>
            </w:r>
            <w:r w:rsidRPr="004E3CAB">
              <w:rPr>
                <w:rFonts w:ascii="標楷體" w:eastAsia="標楷體" w:hAnsi="標楷體" w:hint="eastAsia"/>
              </w:rPr>
              <w:lastRenderedPageBreak/>
              <w:t>輸入</w:t>
            </w:r>
          </w:p>
          <w:p w14:paraId="6443941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0F963C6F"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spacing w:val="-4"/>
              </w:rPr>
              <w:t>3.JcicZ050.SumRepayShouldAmt</w:t>
            </w:r>
          </w:p>
        </w:tc>
      </w:tr>
      <w:tr w:rsidR="006F3BF4" w:rsidRPr="004E3CAB" w14:paraId="14AF8F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51422" w14:textId="79549903" w:rsidR="00C165B7" w:rsidRPr="004E3CAB" w:rsidRDefault="00C165B7" w:rsidP="00C165B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r w:rsidR="005B0C31" w:rsidRPr="005B0C31">
              <w:rPr>
                <w:rFonts w:ascii="標楷體" w:eastAsia="標楷體" w:hAnsi="標楷體" w:hint="eastAsia"/>
                <w:color w:val="000000"/>
                <w:lang w:eastAsia="zh-HK"/>
              </w:rPr>
              <w:t>Status50</w:t>
            </w:r>
          </w:p>
          <w:p w14:paraId="4C223990" w14:textId="77777777" w:rsidR="00C165B7" w:rsidRPr="004E3CAB" w:rsidRDefault="00C165B7" w:rsidP="00C165B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124FE80B" w14:textId="77777777" w:rsidR="006F3BF4" w:rsidRPr="004E3CAB" w:rsidRDefault="006F3BF4" w:rsidP="00271977">
            <w:pPr>
              <w:widowControl/>
              <w:rPr>
                <w:rFonts w:ascii="標楷體" w:eastAsia="標楷體" w:hAnsi="標楷體"/>
                <w:color w:val="000000"/>
              </w:rPr>
            </w:pPr>
            <w:r w:rsidRPr="004E3CAB">
              <w:rPr>
                <w:rFonts w:ascii="標楷體" w:eastAsia="標楷體" w:hAnsi="標楷體" w:hint="eastAsia"/>
                <w:color w:val="000000"/>
              </w:rPr>
              <w:t>Y:債務全數清償</w:t>
            </w:r>
          </w:p>
          <w:p w14:paraId="1E859663" w14:textId="77777777" w:rsidR="006F3BF4" w:rsidRPr="004E3CAB" w:rsidRDefault="006F3BF4" w:rsidP="00271977">
            <w:pPr>
              <w:widowControl/>
              <w:ind w:left="240" w:hangingChars="100" w:hanging="240"/>
              <w:rPr>
                <w:rFonts w:ascii="標楷體" w:eastAsia="標楷體" w:hAnsi="標楷體"/>
                <w:color w:val="000000"/>
                <w:kern w:val="0"/>
              </w:rPr>
            </w:pPr>
            <w:r w:rsidRPr="004E3CA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E084EDF" w14:textId="77777777" w:rsidR="006F3BF4" w:rsidRPr="004E3CAB" w:rsidRDefault="006F3BF4" w:rsidP="00271977">
            <w:pPr>
              <w:rPr>
                <w:rFonts w:ascii="標楷體" w:eastAsia="標楷體" w:hAnsi="標楷體"/>
              </w:rPr>
            </w:pPr>
            <w:r w:rsidRPr="004E3CAB">
              <w:rPr>
                <w:rFonts w:ascii="標楷體" w:eastAsia="標楷體" w:hAnsi="標楷體" w:hint="eastAsia"/>
              </w:rPr>
              <w:t>2.限輸入代碼，檢核條件:</w:t>
            </w:r>
          </w:p>
          <w:p w14:paraId="5FC69FDF"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1F00633"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02ACAB6"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3.JcicZ050.Status</w:t>
            </w:r>
          </w:p>
        </w:tc>
      </w:tr>
      <w:tr w:rsidR="006F3BF4" w:rsidRPr="004E3CAB" w14:paraId="5465A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EA5A90" w14:textId="77777777" w:rsidR="006F3BF4" w:rsidRDefault="00A34FD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5D1D9EE5" w14:textId="69221120" w:rsidR="00A34FD4" w:rsidRPr="00A34FD4" w:rsidRDefault="00A34FD4" w:rsidP="00271977">
            <w:pPr>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OutJcicDate</w:t>
            </w:r>
          </w:p>
        </w:tc>
      </w:tr>
    </w:tbl>
    <w:p w14:paraId="5ACF6B2B" w14:textId="13F95C1A" w:rsidR="006F3BF4" w:rsidRPr="004E3CAB" w:rsidRDefault="006F3BF4" w:rsidP="00337B38">
      <w:pPr>
        <w:pStyle w:val="a"/>
        <w:rPr>
          <w:rFonts w:ascii="標楷體" w:hAnsi="標楷體"/>
        </w:rPr>
      </w:pPr>
      <w:r w:rsidRPr="004E3CAB">
        <w:rPr>
          <w:rFonts w:ascii="標楷體" w:hAnsi="標楷體" w:hint="eastAsia"/>
        </w:rPr>
        <w:t>UI畫面-查詢</w:t>
      </w:r>
    </w:p>
    <w:p w14:paraId="604F1541" w14:textId="21F84A55" w:rsidR="00C3311E" w:rsidRPr="004E3CAB" w:rsidRDefault="00AB52DF" w:rsidP="00271977">
      <w:pPr>
        <w:rPr>
          <w:rFonts w:ascii="標楷體" w:eastAsia="標楷體" w:hAnsi="標楷體"/>
        </w:rPr>
      </w:pPr>
      <w:r>
        <w:rPr>
          <w:noProof/>
        </w:rPr>
        <w:drawing>
          <wp:inline distT="0" distB="0" distL="0" distR="0" wp14:anchorId="1B6F901F" wp14:editId="7DCD9930">
            <wp:extent cx="6479540" cy="2242185"/>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2242185"/>
                    </a:xfrm>
                    <a:prstGeom prst="rect">
                      <a:avLst/>
                    </a:prstGeom>
                  </pic:spPr>
                </pic:pic>
              </a:graphicData>
            </a:graphic>
          </wp:inline>
        </w:drawing>
      </w:r>
    </w:p>
    <w:p w14:paraId="12985CFB"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5BC6999" w14:textId="77777777" w:rsidR="006F3BF4" w:rsidRPr="004E3CAB" w:rsidRDefault="006F3BF4"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7CDA3F08"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4A559B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4E3CAB" w:rsidRDefault="006F3BF4"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4E3CAB" w:rsidRDefault="006F3BF4" w:rsidP="00271977">
            <w:pPr>
              <w:widowControl/>
              <w:rPr>
                <w:rFonts w:ascii="標楷體" w:eastAsia="標楷體" w:hAnsi="標楷體"/>
              </w:rPr>
            </w:pPr>
          </w:p>
        </w:tc>
      </w:tr>
      <w:tr w:rsidR="006F3BF4" w:rsidRPr="004E3CAB" w14:paraId="0B3C9F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TranKey</w:t>
            </w:r>
          </w:p>
        </w:tc>
      </w:tr>
      <w:tr w:rsidR="006F3BF4" w:rsidRPr="004E3CAB" w14:paraId="775851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779B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CustId</w:t>
            </w:r>
          </w:p>
        </w:tc>
      </w:tr>
      <w:tr w:rsidR="006715D8" w:rsidRPr="004E3CAB" w14:paraId="2D59B0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20C0E8"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95653C"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5113F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AA1E6"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81ED57"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D7AF4F4"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40005"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18F50"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F3E58D"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A24D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253FE6"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3F3ED2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50.SubmitKey</w:t>
            </w:r>
          </w:p>
        </w:tc>
      </w:tr>
      <w:tr w:rsidR="00BA3958" w:rsidRPr="004E3CAB" w14:paraId="37EE3B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06810F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4E731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JcicZ050.RcDate</w:t>
            </w:r>
          </w:p>
        </w:tc>
      </w:tr>
      <w:tr w:rsidR="006F3BF4" w:rsidRPr="004E3CAB" w14:paraId="5B86EE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JcicZ050.PayDate</w:t>
            </w:r>
          </w:p>
        </w:tc>
      </w:tr>
      <w:tr w:rsidR="006F3BF4" w:rsidRPr="004E3CAB" w14:paraId="64A01291"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50.PayAmt</w:t>
            </w:r>
          </w:p>
        </w:tc>
      </w:tr>
      <w:tr w:rsidR="006F3BF4" w:rsidRPr="004E3CAB" w14:paraId="46F77A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JcicZ050.SumRepayActualAmt</w:t>
            </w:r>
          </w:p>
        </w:tc>
      </w:tr>
      <w:tr w:rsidR="006F3BF4" w:rsidRPr="004E3CAB" w14:paraId="32200A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4E3CAB"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spacing w:val="-4"/>
              </w:rPr>
              <w:t>JcicZ050.SumRepayShouldAmt</w:t>
            </w:r>
          </w:p>
        </w:tc>
      </w:tr>
      <w:tr w:rsidR="006F3BF4" w:rsidRPr="004E3CAB" w14:paraId="6F9523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4E3CAB" w:rsidRDefault="006F3BF4"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50.Status</w:t>
            </w:r>
          </w:p>
        </w:tc>
      </w:tr>
      <w:tr w:rsidR="006F3BF4" w:rsidRPr="004E3CAB" w14:paraId="38E204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6E5BE490" w:rsidR="006F3BF4" w:rsidRPr="004E3CAB" w:rsidRDefault="00A34FD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OutJcicDate</w:t>
            </w:r>
          </w:p>
        </w:tc>
      </w:tr>
    </w:tbl>
    <w:p w14:paraId="51E4D7A9" w14:textId="77777777" w:rsidR="006F3BF4" w:rsidRPr="004E3CAB" w:rsidRDefault="006F3BF4" w:rsidP="00337B38">
      <w:pPr>
        <w:pStyle w:val="a"/>
        <w:rPr>
          <w:rFonts w:ascii="標楷體" w:hAnsi="標楷體"/>
        </w:rPr>
      </w:pPr>
      <w:r w:rsidRPr="004E3CAB">
        <w:rPr>
          <w:rFonts w:ascii="標楷體" w:hAnsi="標楷體" w:hint="eastAsia"/>
        </w:rPr>
        <w:t>UI畫面-刪除</w:t>
      </w:r>
    </w:p>
    <w:p w14:paraId="53325220" w14:textId="534F3921" w:rsidR="006F3BF4" w:rsidRPr="004E3CAB" w:rsidRDefault="00AB52DF" w:rsidP="00271977">
      <w:pPr>
        <w:pStyle w:val="1text"/>
        <w:spacing w:before="0"/>
        <w:ind w:left="0"/>
        <w:rPr>
          <w:rFonts w:ascii="標楷體" w:hAnsi="標楷體"/>
        </w:rPr>
      </w:pPr>
      <w:r>
        <w:drawing>
          <wp:inline distT="0" distB="0" distL="0" distR="0" wp14:anchorId="72DD47E7" wp14:editId="76AD1F55">
            <wp:extent cx="6479540" cy="22225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222500"/>
                    </a:xfrm>
                    <a:prstGeom prst="rect">
                      <a:avLst/>
                    </a:prstGeom>
                  </pic:spPr>
                </pic:pic>
              </a:graphicData>
            </a:graphic>
          </wp:inline>
        </w:drawing>
      </w:r>
    </w:p>
    <w:p w14:paraId="4C856666"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4E3CAB" w:rsidRDefault="006F3BF4"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3E5A92E5"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3C22D3D" w14:textId="77777777" w:rsidR="006F3BF4" w:rsidRPr="004E3CAB" w:rsidRDefault="006F3BF4"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3B4E5307" w14:textId="0750CE79"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債務人繳款資料</w:t>
            </w:r>
            <w:r w:rsidRPr="004E3CAB">
              <w:rPr>
                <w:rFonts w:ascii="標楷體" w:eastAsia="標楷體" w:hAnsi="標楷體" w:hint="eastAsia"/>
              </w:rPr>
              <w:t>(JcicZ0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0.CustId)]、[報送單位代號(JcicZ050.SubmitKey)]、[協商申請日(JcicZ050.RcDate)]、[繳款日期(</w:t>
            </w:r>
            <w:r w:rsidR="00BF4C3D" w:rsidRPr="004E3CAB">
              <w:rPr>
                <w:rFonts w:ascii="標楷體" w:eastAsia="標楷體" w:hAnsi="標楷體" w:hint="eastAsia"/>
              </w:rPr>
              <w:t>JcicZ050.</w:t>
            </w:r>
            <w:r w:rsidRPr="004E3CAB">
              <w:rPr>
                <w:rFonts w:ascii="標楷體" w:eastAsia="標楷體" w:hAnsi="標楷體" w:hint="eastAsia"/>
              </w:rPr>
              <w:t>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46D41387"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0FDEFA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債務人繳款資料</w:t>
            </w:r>
            <w:r w:rsidRPr="004E3CAB">
              <w:rPr>
                <w:rFonts w:ascii="標楷體" w:eastAsia="標楷體" w:hAnsi="標楷體" w:hint="eastAsia"/>
              </w:rPr>
              <w:t>(JcicZ050Log)]該[流水號(JcicZ050Log.Ukey)]資料是否存在</w:t>
            </w:r>
          </w:p>
          <w:p w14:paraId="38E053DB" w14:textId="77777777" w:rsidR="006F3BF4" w:rsidRPr="004E3CAB" w:rsidRDefault="006F3BF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債務人繳款資料</w:t>
            </w:r>
          </w:p>
          <w:p w14:paraId="10FDBF25"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0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6F3BF4" w:rsidRPr="004E3CAB"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6B88C84" w14:textId="77777777" w:rsidR="006F3BF4" w:rsidRPr="004E3CAB" w:rsidRDefault="006F3BF4"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221E8B8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4E3CAB" w:rsidRDefault="006F3BF4" w:rsidP="00271977">
            <w:pPr>
              <w:rPr>
                <w:rFonts w:ascii="標楷體" w:eastAsia="標楷體" w:hAnsi="標楷體"/>
              </w:rPr>
            </w:pPr>
            <w:r w:rsidRPr="004E3CAB">
              <w:rPr>
                <w:rFonts w:ascii="標楷體" w:eastAsia="標楷體" w:hAnsi="標楷體" w:hint="eastAsia"/>
              </w:rPr>
              <w:t>處理邏輯及注意事項</w:t>
            </w:r>
          </w:p>
        </w:tc>
      </w:tr>
      <w:tr w:rsidR="006F3BF4" w:rsidRPr="004E3CAB" w14:paraId="32D8DD9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4E3CAB" w:rsidRDefault="006F3BF4"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4E3CAB" w:rsidRDefault="006F3BF4" w:rsidP="00271977">
            <w:pPr>
              <w:widowControl/>
              <w:rPr>
                <w:rFonts w:ascii="標楷體" w:eastAsia="標楷體" w:hAnsi="標楷體"/>
              </w:rPr>
            </w:pPr>
          </w:p>
        </w:tc>
      </w:tr>
      <w:tr w:rsidR="006F3BF4" w:rsidRPr="004E3CAB" w14:paraId="2986A5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TranKey</w:t>
            </w:r>
          </w:p>
        </w:tc>
      </w:tr>
      <w:tr w:rsidR="006F3BF4" w:rsidRPr="004E3CAB" w14:paraId="27A707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2FD9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4E3CAB" w:rsidRDefault="006F3BF4" w:rsidP="00271977">
            <w:pPr>
              <w:rPr>
                <w:rFonts w:ascii="標楷體" w:eastAsia="標楷體" w:hAnsi="標楷體"/>
              </w:rPr>
            </w:pPr>
            <w:r w:rsidRPr="004E3CAB">
              <w:rPr>
                <w:rFonts w:ascii="標楷體" w:eastAsia="標楷體" w:hAnsi="標楷體" w:hint="eastAsia"/>
              </w:rPr>
              <w:t>JcicZ050.CustId</w:t>
            </w:r>
          </w:p>
        </w:tc>
      </w:tr>
      <w:tr w:rsidR="006715D8" w:rsidRPr="004E3CAB" w14:paraId="384DE2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D1D33"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A5EBA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797A14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DBB99"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12B1A1"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335272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D0AAB"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F1ECF"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DB91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3D6DE"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16DF1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57042B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rPr>
              <w:t>JcicZ050.SubmitKey</w:t>
            </w:r>
          </w:p>
        </w:tc>
      </w:tr>
      <w:tr w:rsidR="00BA3958" w:rsidRPr="004E3CAB" w14:paraId="4F880C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4E3CAB" w:rsidRDefault="00BA3958"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6FB18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4E3CAB" w:rsidRDefault="006F3BF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22B19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4E3CAB" w:rsidRDefault="006F3BF4" w:rsidP="00271977">
            <w:pPr>
              <w:ind w:left="204" w:hangingChars="85" w:hanging="204"/>
              <w:rPr>
                <w:rFonts w:ascii="標楷體" w:eastAsia="標楷體" w:hAnsi="標楷體"/>
              </w:rPr>
            </w:pPr>
            <w:r w:rsidRPr="004E3CAB">
              <w:rPr>
                <w:rFonts w:ascii="標楷體" w:eastAsia="標楷體" w:hAnsi="標楷體" w:hint="eastAsia"/>
              </w:rPr>
              <w:t>JcicZ050.RcDate</w:t>
            </w:r>
          </w:p>
        </w:tc>
      </w:tr>
      <w:tr w:rsidR="006F3BF4" w:rsidRPr="004E3CAB" w14:paraId="336F4D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4E3CAB" w:rsidRDefault="006F3BF4" w:rsidP="00271977">
            <w:pPr>
              <w:rPr>
                <w:rFonts w:ascii="標楷體" w:eastAsia="標楷體" w:hAnsi="標楷體"/>
                <w:color w:val="000000"/>
                <w:kern w:val="0"/>
              </w:rPr>
            </w:pPr>
            <w:r w:rsidRPr="004E3CAB">
              <w:rPr>
                <w:rFonts w:ascii="標楷體" w:eastAsia="標楷體" w:hAnsi="標楷體" w:hint="eastAsia"/>
                <w:color w:val="000000"/>
              </w:rPr>
              <w:t>JcicZ050.PayDate</w:t>
            </w:r>
          </w:p>
        </w:tc>
      </w:tr>
      <w:tr w:rsidR="006F3BF4" w:rsidRPr="004E3CAB" w14:paraId="77F8D693"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50.PayAmt</w:t>
            </w:r>
          </w:p>
        </w:tc>
      </w:tr>
      <w:tr w:rsidR="006F3BF4" w:rsidRPr="004E3CAB" w14:paraId="3C63C6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4E3CAB" w:rsidRDefault="006F3BF4" w:rsidP="00271977">
            <w:pPr>
              <w:rPr>
                <w:rFonts w:ascii="標楷體" w:eastAsia="標楷體" w:hAnsi="標楷體"/>
                <w:spacing w:val="-4"/>
              </w:rPr>
            </w:pPr>
            <w:r w:rsidRPr="004E3CAB">
              <w:rPr>
                <w:rFonts w:ascii="標楷體" w:eastAsia="標楷體" w:hAnsi="標楷體" w:hint="eastAsia"/>
                <w:color w:val="000000"/>
                <w:spacing w:val="-4"/>
              </w:rPr>
              <w:t>JcicZ050.SumRepayActualAmt</w:t>
            </w:r>
          </w:p>
        </w:tc>
      </w:tr>
      <w:tr w:rsidR="006F3BF4" w:rsidRPr="004E3CAB" w14:paraId="04B7C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4E3CAB"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spacing w:val="-4"/>
              </w:rPr>
              <w:t>JcicZ050.SumRepayShouldAmt</w:t>
            </w:r>
          </w:p>
        </w:tc>
      </w:tr>
      <w:tr w:rsidR="006F3BF4" w:rsidRPr="004E3CAB" w14:paraId="07DDAF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4E3CAB" w:rsidRDefault="006F3BF4"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JcicZ050.Status</w:t>
            </w:r>
          </w:p>
        </w:tc>
      </w:tr>
      <w:tr w:rsidR="006F3BF4" w:rsidRPr="004E3CAB" w14:paraId="6B8F59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F688A9C" w:rsidR="006F3BF4" w:rsidRPr="004E3CAB" w:rsidRDefault="00A34FD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OutJcicDate</w:t>
            </w:r>
          </w:p>
        </w:tc>
      </w:tr>
    </w:tbl>
    <w:p w14:paraId="19E6A03D" w14:textId="77777777" w:rsidR="00067E5C" w:rsidRPr="004E3CAB" w:rsidRDefault="00067E5C" w:rsidP="00271977">
      <w:pPr>
        <w:widowControl/>
        <w:rPr>
          <w:rFonts w:ascii="標楷體" w:eastAsia="標楷體" w:hAnsi="標楷體"/>
        </w:rPr>
      </w:pPr>
      <w:r w:rsidRPr="004E3CAB">
        <w:rPr>
          <w:rFonts w:ascii="標楷體" w:eastAsia="標楷體" w:hAnsi="標楷體"/>
        </w:rPr>
        <w:br w:type="page"/>
      </w:r>
    </w:p>
    <w:p w14:paraId="440CEA10" w14:textId="640A2CBD"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12</w:t>
      </w:r>
      <w:r w:rsidR="00A91A78">
        <w:rPr>
          <w:rFonts w:ascii="標楷體" w:hAnsi="標楷體"/>
        </w:rPr>
        <w:t xml:space="preserve"> </w:t>
      </w:r>
      <w:r w:rsidR="006F3BF4" w:rsidRPr="004E3CAB">
        <w:rPr>
          <w:rFonts w:ascii="標楷體" w:hAnsi="標楷體"/>
        </w:rPr>
        <w:t>(051)</w:t>
      </w:r>
      <w:r w:rsidR="006F3BF4" w:rsidRPr="004E3CAB">
        <w:rPr>
          <w:rFonts w:ascii="標楷體" w:hAnsi="標楷體" w:hint="eastAsia"/>
        </w:rPr>
        <w:t>延期繳款</w:t>
      </w:r>
      <w:r w:rsidR="00067E5C" w:rsidRPr="004E3CAB">
        <w:rPr>
          <w:rFonts w:ascii="標楷體" w:hAnsi="標楷體" w:hint="eastAsia"/>
        </w:rPr>
        <w:t>(</w:t>
      </w:r>
      <w:r w:rsidR="006F3BF4" w:rsidRPr="004E3CAB">
        <w:rPr>
          <w:rFonts w:ascii="標楷體" w:hAnsi="標楷體" w:hint="eastAsia"/>
        </w:rPr>
        <w:t>喘息期</w:t>
      </w:r>
      <w:r w:rsidR="00067E5C" w:rsidRPr="004E3CAB">
        <w:rPr>
          <w:rFonts w:ascii="標楷體" w:hAnsi="標楷體" w:hint="eastAsia"/>
        </w:rPr>
        <w:t>)</w:t>
      </w:r>
      <w:r w:rsidR="006F3BF4" w:rsidRPr="004E3CAB">
        <w:rPr>
          <w:rFonts w:ascii="標楷體" w:hAnsi="標楷體" w:hint="eastAsia"/>
        </w:rPr>
        <w:t>資料</w:t>
      </w:r>
    </w:p>
    <w:p w14:paraId="3E7C5270"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4E3CAB"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083B3A9A" w:rsidR="006F3BF4" w:rsidRPr="004E3CAB" w:rsidRDefault="006F3BF4"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4E3CAB" w:rsidRDefault="006F3BF4" w:rsidP="00271977">
            <w:pPr>
              <w:rPr>
                <w:rFonts w:ascii="標楷體" w:eastAsia="標楷體" w:hAnsi="標楷體"/>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4E3CAB" w:rsidRDefault="006F3BF4"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4E3CAB" w:rsidRDefault="006F3BF4"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200FE087" w14:textId="77777777" w:rsidR="006F3BF4" w:rsidRPr="004E3CAB" w:rsidRDefault="006F3BF4"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6F3BF4" w:rsidRPr="004E3CAB"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6343CC4F" w:rsidR="006F3BF4" w:rsidRPr="004E3CAB" w:rsidRDefault="006F3BF4"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87CBFAA" w14:textId="6DF4342B" w:rsidR="006F3BF4" w:rsidRPr="004E3CAB" w:rsidRDefault="006F3BF4" w:rsidP="00271977">
            <w:pPr>
              <w:rPr>
                <w:rFonts w:ascii="標楷體" w:eastAsia="標楷體" w:hAnsi="標楷體"/>
              </w:rPr>
            </w:pPr>
            <w:r w:rsidRPr="004E3CAB">
              <w:rPr>
                <w:rFonts w:ascii="標楷體" w:eastAsia="標楷體" w:hAnsi="標楷體" w:hint="eastAsia"/>
              </w:rPr>
              <w:t>2.維護[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w:t>
            </w:r>
          </w:p>
          <w:p w14:paraId="24D1AFB5"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B4E8028" w14:textId="7455E53E" w:rsidR="006F3BF4" w:rsidRPr="004E3CAB" w:rsidRDefault="006F3BF4"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p w14:paraId="2D974A5C" w14:textId="5E325B24"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p w14:paraId="200C7E5F" w14:textId="32C1E83C"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p w14:paraId="1A58B8EA" w14:textId="4A5A63D4" w:rsidR="006F3BF4" w:rsidRPr="004E3CAB" w:rsidRDefault="006F3BF4"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4E3CAB" w:rsidRDefault="006F3BF4"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4E3CAB" w:rsidRDefault="006F3BF4" w:rsidP="00271977">
            <w:pPr>
              <w:rPr>
                <w:rFonts w:ascii="標楷體" w:eastAsia="標楷體" w:hAnsi="標楷體"/>
              </w:rPr>
            </w:pPr>
          </w:p>
        </w:tc>
      </w:tr>
      <w:tr w:rsidR="006F3BF4" w:rsidRPr="004E3CAB"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4E3CAB" w:rsidRDefault="006F3BF4"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4E3CAB" w:rsidRDefault="006F3BF4" w:rsidP="00271977">
            <w:pPr>
              <w:rPr>
                <w:rFonts w:ascii="標楷體" w:eastAsia="標楷體" w:hAnsi="標楷體"/>
              </w:rPr>
            </w:pPr>
          </w:p>
        </w:tc>
      </w:tr>
      <w:tr w:rsidR="006F3BF4" w:rsidRPr="004E3CAB"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3B01CC8A" w:rsidR="006F3BF4" w:rsidRPr="004E3CAB" w:rsidRDefault="006F3BF4"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4E3CAB" w:rsidRDefault="006F3BF4" w:rsidP="00271977">
            <w:pPr>
              <w:rPr>
                <w:rFonts w:ascii="標楷體" w:eastAsia="標楷體" w:hAnsi="標楷體"/>
              </w:rPr>
            </w:pPr>
          </w:p>
        </w:tc>
      </w:tr>
      <w:tr w:rsidR="006F3BF4" w:rsidRPr="004E3CAB"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4E3CAB" w:rsidRDefault="006F3BF4"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4F109BCE" w:rsidR="006F3BF4" w:rsidRPr="004E3CAB" w:rsidRDefault="006F3BF4"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6F3BF4" w:rsidRPr="004E3CAB"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4B36073A" w:rsidR="006F3BF4" w:rsidRPr="004E3CAB" w:rsidRDefault="006F3BF4"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4E3CAB" w:rsidRDefault="006F3BF4"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5</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26</w:t>
            </w:r>
          </w:p>
        </w:tc>
      </w:tr>
    </w:tbl>
    <w:p w14:paraId="71F28B3F" w14:textId="77777777" w:rsidR="006F3BF4" w:rsidRPr="004E3CAB" w:rsidRDefault="006F3BF4" w:rsidP="00271977">
      <w:pPr>
        <w:rPr>
          <w:rFonts w:ascii="標楷體" w:eastAsia="標楷體" w:hAnsi="標楷體"/>
        </w:rPr>
      </w:pPr>
    </w:p>
    <w:p w14:paraId="00D4F1AB" w14:textId="421A9A27" w:rsidR="006F3BF4"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6F3BF4" w:rsidRPr="004E3CAB"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說明</w:t>
            </w:r>
          </w:p>
        </w:tc>
      </w:tr>
      <w:tr w:rsidR="006F3BF4" w:rsidRPr="004E3CAB"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4E3CAB" w:rsidRDefault="006F3BF4" w:rsidP="00271977">
            <w:pPr>
              <w:rPr>
                <w:rFonts w:ascii="標楷體" w:eastAsia="標楷體" w:hAnsi="標楷體"/>
              </w:rPr>
            </w:pPr>
            <w:r w:rsidRPr="004E3CAB">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4E3CAB" w:rsidRDefault="006F3BF4" w:rsidP="00271977">
            <w:pPr>
              <w:rPr>
                <w:rFonts w:ascii="標楷體" w:eastAsia="標楷體" w:hAnsi="標楷體"/>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4E3CAB" w:rsidRDefault="006F3BF4" w:rsidP="00271977">
            <w:pPr>
              <w:rPr>
                <w:rFonts w:ascii="標楷體" w:eastAsia="標楷體" w:hAnsi="標楷體"/>
              </w:rPr>
            </w:pPr>
            <w:r w:rsidRPr="004E3CAB">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4E3CAB" w:rsidRDefault="006F3BF4" w:rsidP="00271977">
            <w:pPr>
              <w:rPr>
                <w:rFonts w:ascii="標楷體" w:eastAsia="標楷體" w:hAnsi="標楷體"/>
              </w:rPr>
            </w:pP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4E3CAB" w:rsidRDefault="006F3BF4"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C38A2" w:rsidRPr="004E3CAB" w14:paraId="2C8DAE1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FAD9237" w14:textId="77777777" w:rsidR="003C38A2" w:rsidRPr="004E3CAB" w:rsidRDefault="003C38A2"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CF18AF" w14:textId="77777777" w:rsidR="003C38A2" w:rsidRPr="004E3CAB" w:rsidRDefault="003C38A2" w:rsidP="00550398">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F296BE" w14:textId="77777777" w:rsidR="003C38A2" w:rsidRPr="004E3CAB" w:rsidRDefault="003C38A2"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3C38A2" w:rsidRPr="004E3CAB" w14:paraId="42CE58CF"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B67E0EB" w14:textId="4F4DFBD3" w:rsidR="003C38A2" w:rsidRPr="003C38A2" w:rsidRDefault="003C38A2"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B2C5DA7" w14:textId="77777777" w:rsidR="003C38A2" w:rsidRPr="004E3CAB" w:rsidRDefault="003C38A2" w:rsidP="00550398">
            <w:pPr>
              <w:rPr>
                <w:rFonts w:ascii="標楷體" w:eastAsia="標楷體" w:hAnsi="標楷體"/>
              </w:rPr>
            </w:pPr>
            <w:r w:rsidRPr="004E3CAB">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0011B80C" w14:textId="77777777" w:rsidR="003C38A2" w:rsidRPr="004E3CAB" w:rsidRDefault="003C38A2" w:rsidP="00550398">
            <w:pPr>
              <w:rPr>
                <w:rFonts w:ascii="標楷體" w:eastAsia="標楷體" w:hAnsi="標楷體"/>
              </w:rPr>
            </w:pPr>
            <w:r w:rsidRPr="004E3CAB">
              <w:rPr>
                <w:rFonts w:ascii="標楷體" w:eastAsia="標楷體" w:hAnsi="標楷體" w:hint="eastAsia"/>
              </w:rPr>
              <w:t>結案通知資料</w:t>
            </w:r>
          </w:p>
        </w:tc>
      </w:tr>
    </w:tbl>
    <w:p w14:paraId="5C3A8135" w14:textId="77777777" w:rsidR="006F3BF4" w:rsidRPr="004E3CAB" w:rsidRDefault="006F3BF4" w:rsidP="00337B38">
      <w:pPr>
        <w:pStyle w:val="a"/>
        <w:rPr>
          <w:rFonts w:ascii="標楷體" w:hAnsi="標楷體"/>
        </w:rPr>
      </w:pPr>
      <w:r w:rsidRPr="004E3CAB">
        <w:rPr>
          <w:rFonts w:ascii="標楷體" w:hAnsi="標楷體" w:hint="eastAsia"/>
        </w:rPr>
        <w:t>UI畫面-新增</w:t>
      </w:r>
    </w:p>
    <w:p w14:paraId="4B7BC8C3" w14:textId="7816ABE8" w:rsidR="006F3BF4" w:rsidRPr="004E3CAB" w:rsidRDefault="000A2EA6" w:rsidP="00271977">
      <w:pPr>
        <w:pStyle w:val="1text"/>
        <w:spacing w:before="0"/>
        <w:ind w:left="0"/>
        <w:rPr>
          <w:rFonts w:ascii="標楷體" w:hAnsi="標楷體"/>
        </w:rPr>
      </w:pPr>
      <w:r>
        <w:lastRenderedPageBreak/>
        <w:drawing>
          <wp:inline distT="0" distB="0" distL="0" distR="0" wp14:anchorId="7502ADFB" wp14:editId="67B0C656">
            <wp:extent cx="6477000" cy="22402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2240280"/>
                    </a:xfrm>
                    <a:prstGeom prst="rect">
                      <a:avLst/>
                    </a:prstGeom>
                    <a:noFill/>
                    <a:ln>
                      <a:noFill/>
                    </a:ln>
                  </pic:spPr>
                </pic:pic>
              </a:graphicData>
            </a:graphic>
          </wp:inline>
        </w:drawing>
      </w:r>
    </w:p>
    <w:p w14:paraId="66D1BA01"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AADE7C0"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CA07B3A" w14:textId="20E9B956"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r w:rsidRPr="004E3CAB">
              <w:rPr>
                <w:rFonts w:ascii="標楷體" w:eastAsia="標楷體" w:hAnsi="標楷體" w:hint="eastAsia"/>
              </w:rPr>
              <w:t>(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報送單位代號(JcicZ051.SubmitKey)]、[協商申請日(JcicZ051.RcDate)]、[延期繳款年月(</w:t>
            </w:r>
            <w:r w:rsidR="00BF4C3D" w:rsidRPr="004E3CAB">
              <w:rPr>
                <w:rFonts w:ascii="標楷體" w:eastAsia="標楷體" w:hAnsi="標楷體" w:hint="eastAsia"/>
              </w:rPr>
              <w:t>JcicZ051.</w:t>
            </w:r>
            <w:r w:rsidRPr="004E3CAB">
              <w:rPr>
                <w:rFonts w:ascii="標楷體" w:eastAsia="標楷體" w:hAnsi="標楷體" w:hint="eastAsia"/>
              </w:rPr>
              <w:t>DelayYM)]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63A44F0A" w14:textId="2D41F2D6"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結案通知資料(</w:t>
            </w:r>
            <w:r w:rsidRPr="004E3CAB">
              <w:rPr>
                <w:rFonts w:ascii="標楷體" w:eastAsia="標楷體" w:hAnsi="標楷體"/>
              </w:rPr>
              <w:t>JcicZ046</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是否存在，已存在</w:t>
            </w:r>
            <w:r w:rsidR="00FD1FAA" w:rsidRPr="004E3CAB">
              <w:rPr>
                <w:rFonts w:ascii="標楷體" w:eastAsia="標楷體" w:hAnsi="標楷體" w:hint="eastAsia"/>
              </w:rPr>
              <w:t>且[交易代碼(JcicZ0</w:t>
            </w:r>
            <w:r w:rsidR="00FD1FAA" w:rsidRPr="004E3CAB">
              <w:rPr>
                <w:rFonts w:ascii="標楷體" w:eastAsia="標楷體" w:hAnsi="標楷體"/>
              </w:rPr>
              <w:t>46</w:t>
            </w:r>
            <w:r w:rsidR="00FD1FAA" w:rsidRPr="004E3CAB">
              <w:rPr>
                <w:rFonts w:ascii="標楷體" w:eastAsia="標楷體" w:hAnsi="標楷體" w:hint="eastAsia"/>
              </w:rPr>
              <w:t>.TranKey)]不等於"D.刪除"</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067E5C" w:rsidRPr="004E3CAB">
              <w:rPr>
                <w:rFonts w:ascii="標楷體" w:eastAsia="標楷體" w:hAnsi="標楷體" w:hint="eastAsia"/>
              </w:rPr>
              <w:t>Key值(IDN+報送單位代號+協商申請日)已報送(46)結案通知資料.</w:t>
            </w:r>
            <w:r w:rsidRPr="004E3CAB">
              <w:rPr>
                <w:rFonts w:ascii="標楷體" w:eastAsia="標楷體" w:hAnsi="標楷體"/>
              </w:rPr>
              <w:t>)</w:t>
            </w:r>
            <w:r w:rsidR="002A01F8" w:rsidRPr="004E3CAB">
              <w:rPr>
                <w:rFonts w:ascii="標楷體" w:eastAsia="標楷體" w:hAnsi="標楷體"/>
              </w:rPr>
              <w:t>"</w:t>
            </w:r>
          </w:p>
          <w:p w14:paraId="31790CEC" w14:textId="496C2FDA" w:rsidR="006F3BF4"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本檔案[延期繳款原因]輸入值</w:t>
            </w:r>
            <w:r w:rsidR="00F802CE" w:rsidRPr="004E3CAB">
              <w:rPr>
                <w:rFonts w:ascii="標楷體" w:eastAsia="標楷體" w:hAnsi="標楷體" w:hint="eastAsia"/>
              </w:rPr>
              <w:t>:</w:t>
            </w:r>
          </w:p>
          <w:p w14:paraId="0BF18EDB" w14:textId="66C86059"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繳稅</w:t>
            </w:r>
            <w:r w:rsidR="00067E5C" w:rsidRPr="004E3CAB">
              <w:rPr>
                <w:rFonts w:ascii="標楷體" w:eastAsia="標楷體" w:hAnsi="標楷體"/>
              </w:rPr>
              <w:t>"</w:t>
            </w:r>
            <w:r w:rsidRPr="004E3CAB">
              <w:rPr>
                <w:rFonts w:ascii="標楷體" w:eastAsia="標楷體" w:hAnsi="標楷體" w:hint="eastAsia"/>
              </w:rPr>
              <w:t>，檢核[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Pr="004E3CAB">
              <w:rPr>
                <w:rFonts w:ascii="標楷體" w:eastAsia="標楷體" w:hAnsi="標楷體" w:hint="eastAsia"/>
              </w:rPr>
              <w:t>是否存在已</w:t>
            </w:r>
            <w:proofErr w:type="gramStart"/>
            <w:r w:rsidRPr="004E3CAB">
              <w:rPr>
                <w:rFonts w:ascii="標楷體" w:eastAsia="標楷體" w:hAnsi="標楷體" w:hint="eastAsia"/>
              </w:rPr>
              <w:t>報送</w:t>
            </w:r>
            <w:r w:rsidR="00793525" w:rsidRPr="004E3CAB">
              <w:rPr>
                <w:rFonts w:ascii="標楷體" w:eastAsia="標楷體" w:hAnsi="標楷體" w:hint="eastAsia"/>
              </w:rPr>
              <w:t>且</w:t>
            </w:r>
            <w:proofErr w:type="gramEnd"/>
            <w:r w:rsidR="00793525" w:rsidRPr="004E3CAB">
              <w:rPr>
                <w:rFonts w:ascii="標楷體" w:eastAsia="標楷體" w:hAnsi="標楷體" w:hint="eastAsia"/>
              </w:rPr>
              <w:t>[交易代碼(JcicZ0</w:t>
            </w:r>
            <w:r w:rsidR="00793525" w:rsidRPr="004E3CAB">
              <w:rPr>
                <w:rFonts w:ascii="標楷體" w:eastAsia="標楷體" w:hAnsi="標楷體"/>
              </w:rPr>
              <w:t>51</w:t>
            </w:r>
            <w:r w:rsidR="00793525" w:rsidRPr="004E3CAB">
              <w:rPr>
                <w:rFonts w:ascii="標楷體" w:eastAsia="標楷體" w:hAnsi="標楷體" w:hint="eastAsia"/>
              </w:rPr>
              <w:t>.TranKey)]不等於"D.刪除"</w:t>
            </w:r>
            <w:r w:rsidRPr="004E3CAB">
              <w:rPr>
                <w:rFonts w:ascii="標楷體" w:eastAsia="標楷體" w:hAnsi="標楷體" w:hint="eastAsia"/>
              </w:rPr>
              <w:t>的資料，已存在者檢核</w:t>
            </w:r>
            <w:r w:rsidR="00793525" w:rsidRPr="004E3CAB">
              <w:rPr>
                <w:rFonts w:ascii="標楷體" w:eastAsia="標楷體" w:hAnsi="標楷體" w:hint="eastAsia"/>
              </w:rPr>
              <w:t>其[延期繳款原因(JcicZ051.DelayCode)]等於</w:t>
            </w:r>
            <w:r w:rsidR="00793525" w:rsidRPr="004E3CAB">
              <w:rPr>
                <w:rFonts w:ascii="標楷體" w:eastAsia="標楷體" w:hAnsi="標楷體"/>
              </w:rPr>
              <w:t>"D:</w:t>
            </w:r>
            <w:r w:rsidR="00793525" w:rsidRPr="004E3CAB">
              <w:rPr>
                <w:rFonts w:ascii="標楷體" w:eastAsia="標楷體" w:hAnsi="標楷體" w:hint="eastAsia"/>
              </w:rPr>
              <w:t>繳稅</w:t>
            </w:r>
            <w:r w:rsidR="00793525" w:rsidRPr="004E3CAB">
              <w:rPr>
                <w:rFonts w:ascii="標楷體" w:eastAsia="標楷體" w:hAnsi="標楷體"/>
              </w:rPr>
              <w:t>"</w:t>
            </w:r>
            <w:r w:rsidR="00793525" w:rsidRPr="004E3CAB">
              <w:rPr>
                <w:rFonts w:ascii="標楷體" w:eastAsia="標楷體" w:hAnsi="標楷體" w:hint="eastAsia"/>
              </w:rPr>
              <w:t>者</w:t>
            </w:r>
            <w:r w:rsidRPr="004E3CAB">
              <w:rPr>
                <w:rFonts w:ascii="標楷體" w:eastAsia="標楷體" w:hAnsi="標楷體" w:hint="eastAsia"/>
              </w:rPr>
              <w:t>的[延期繳款年月(JcicZ051.DelayYM)]，與本檔案[延期繳款年月]</w:t>
            </w:r>
            <w:r w:rsidR="00067E5C" w:rsidRPr="004E3CAB">
              <w:rPr>
                <w:rFonts w:ascii="標楷體" w:eastAsia="標楷體" w:hAnsi="標楷體" w:hint="eastAsia"/>
              </w:rPr>
              <w:t>的輸入值</w:t>
            </w:r>
            <w:r w:rsidRPr="004E3CAB">
              <w:rPr>
                <w:rFonts w:ascii="標楷體" w:eastAsia="標楷體" w:hAnsi="標楷體" w:hint="eastAsia"/>
              </w:rPr>
              <w:t>做比較，若已存在資料的[延期繳款年月(JcicZ051.DelayYM)]等於(本檔案[延期繳款年月]</w:t>
            </w:r>
            <w:r w:rsidR="00067E5C" w:rsidRPr="004E3CAB">
              <w:rPr>
                <w:rFonts w:ascii="標楷體" w:eastAsia="標楷體" w:hAnsi="標楷體" w:hint="eastAsia"/>
              </w:rPr>
              <w:t>的</w:t>
            </w:r>
            <w:r w:rsidRPr="004E3CAB">
              <w:rPr>
                <w:rFonts w:ascii="標楷體" w:eastAsia="標楷體" w:hAnsi="標楷體" w:hint="eastAsia"/>
              </w:rPr>
              <w:t>之前一月或之後一月)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延期繳款原因為'D繳稅'者，延期繳款年月不能連續兩期.)</w:t>
            </w:r>
            <w:r w:rsidR="002A01F8" w:rsidRPr="004E3CAB">
              <w:rPr>
                <w:rFonts w:ascii="標楷體" w:eastAsia="標楷體" w:hAnsi="標楷體"/>
              </w:rPr>
              <w:t>"</w:t>
            </w:r>
          </w:p>
          <w:p w14:paraId="4D022839" w14:textId="1D766548"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延期繳款原因]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w:t>
            </w:r>
            <w:r w:rsidR="00067E5C" w:rsidRPr="004E3CAB">
              <w:rPr>
                <w:rFonts w:ascii="標楷體" w:eastAsia="標楷體" w:hAnsi="標楷體"/>
              </w:rPr>
              <w:t>"</w:t>
            </w:r>
            <w:r w:rsidRPr="004E3CAB">
              <w:rPr>
                <w:rFonts w:ascii="標楷體" w:eastAsia="標楷體" w:hAnsi="標楷體" w:hint="eastAsia"/>
              </w:rPr>
              <w:t>，檢核[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Pr="004E3CAB">
              <w:rPr>
                <w:rFonts w:ascii="標楷體" w:eastAsia="標楷體" w:hAnsi="標楷體" w:hint="eastAsia"/>
              </w:rPr>
              <w:t>是否存在已</w:t>
            </w:r>
            <w:proofErr w:type="gramStart"/>
            <w:r w:rsidRPr="004E3CAB">
              <w:rPr>
                <w:rFonts w:ascii="標楷體" w:eastAsia="標楷體" w:hAnsi="標楷體" w:hint="eastAsia"/>
              </w:rPr>
              <w:t>報送</w:t>
            </w:r>
            <w:r w:rsidR="00793525" w:rsidRPr="004E3CAB">
              <w:rPr>
                <w:rFonts w:ascii="標楷體" w:eastAsia="標楷體" w:hAnsi="標楷體" w:hint="eastAsia"/>
              </w:rPr>
              <w:t>且</w:t>
            </w:r>
            <w:proofErr w:type="gramEnd"/>
            <w:r w:rsidR="00793525" w:rsidRPr="004E3CAB">
              <w:rPr>
                <w:rFonts w:ascii="標楷體" w:eastAsia="標楷體" w:hAnsi="標楷體" w:hint="eastAsia"/>
              </w:rPr>
              <w:t>[交易代碼(JcicZ0</w:t>
            </w:r>
            <w:r w:rsidR="00793525" w:rsidRPr="004E3CAB">
              <w:rPr>
                <w:rFonts w:ascii="標楷體" w:eastAsia="標楷體" w:hAnsi="標楷體"/>
              </w:rPr>
              <w:t>51</w:t>
            </w:r>
            <w:r w:rsidR="00793525" w:rsidRPr="004E3CAB">
              <w:rPr>
                <w:rFonts w:ascii="標楷體" w:eastAsia="標楷體" w:hAnsi="標楷體" w:hint="eastAsia"/>
              </w:rPr>
              <w:t>.TranKey)]不等於</w:t>
            </w:r>
            <w:r w:rsidR="00793525" w:rsidRPr="004E3CAB">
              <w:rPr>
                <w:rFonts w:ascii="標楷體" w:eastAsia="標楷體" w:hAnsi="標楷體" w:hint="eastAsia"/>
              </w:rPr>
              <w:lastRenderedPageBreak/>
              <w:t>"D.刪除"</w:t>
            </w:r>
            <w:r w:rsidRPr="004E3CAB">
              <w:rPr>
                <w:rFonts w:ascii="標楷體" w:eastAsia="標楷體" w:hAnsi="標楷體" w:hint="eastAsia"/>
              </w:rPr>
              <w:t>的資料，已存在者統計其中[延期繳款原因(JcicZ0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w:t>
            </w:r>
            <w:r w:rsidR="00067E5C" w:rsidRPr="004E3CAB">
              <w:rPr>
                <w:rFonts w:ascii="標楷體" w:eastAsia="標楷體" w:hAnsi="標楷體" w:hint="eastAsia"/>
              </w:rPr>
              <w:t>繳款</w:t>
            </w:r>
            <w:r w:rsidR="00067E5C" w:rsidRPr="004E3CAB">
              <w:rPr>
                <w:rFonts w:ascii="標楷體" w:eastAsia="標楷體" w:hAnsi="標楷體"/>
              </w:rPr>
              <w:t>"</w:t>
            </w:r>
            <w:r w:rsidRPr="004E3CAB">
              <w:rPr>
                <w:rFonts w:ascii="標楷體" w:eastAsia="標楷體" w:hAnsi="標楷體" w:hint="eastAsia"/>
              </w:rPr>
              <w:t>的資料筆數，若[延期繳款原因(JcicZ0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w:t>
            </w:r>
            <w:r w:rsidR="00067E5C" w:rsidRPr="004E3CAB">
              <w:rPr>
                <w:rFonts w:ascii="標楷體" w:eastAsia="標楷體" w:hAnsi="標楷體" w:hint="eastAsia"/>
              </w:rPr>
              <w:t>繳款</w:t>
            </w:r>
            <w:r w:rsidR="00067E5C"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5:新增資料時，發生錯誤(延期繳款累計期數(月份)不得超過6期)</w:t>
            </w:r>
            <w:r w:rsidR="002A01F8" w:rsidRPr="004E3CAB">
              <w:rPr>
                <w:rFonts w:ascii="標楷體" w:eastAsia="標楷體" w:hAnsi="標楷體"/>
              </w:rPr>
              <w:t>"</w:t>
            </w:r>
          </w:p>
          <w:p w14:paraId="66CDE32E" w14:textId="5787CE94" w:rsidR="006F3BF4" w:rsidRPr="004E3CAB" w:rsidRDefault="006F3BF4"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w:t>
            </w:r>
            <w:r w:rsidR="00067E5C" w:rsidRPr="004E3CAB">
              <w:rPr>
                <w:rFonts w:ascii="標楷體" w:eastAsia="標楷體" w:hAnsi="標楷體"/>
              </w:rPr>
              <w:t>"</w:t>
            </w:r>
            <w:r w:rsidRPr="004E3CAB">
              <w:rPr>
                <w:rFonts w:ascii="標楷體" w:eastAsia="標楷體" w:hAnsi="標楷體" w:hint="eastAsia"/>
              </w:rPr>
              <w:t>，檢核[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Pr="004E3CAB">
              <w:rPr>
                <w:rFonts w:ascii="標楷體" w:eastAsia="標楷體" w:hAnsi="標楷體" w:hint="eastAsia"/>
              </w:rPr>
              <w:t>是否存在已</w:t>
            </w:r>
            <w:proofErr w:type="gramStart"/>
            <w:r w:rsidRPr="004E3CAB">
              <w:rPr>
                <w:rFonts w:ascii="標楷體" w:eastAsia="標楷體" w:hAnsi="標楷體" w:hint="eastAsia"/>
              </w:rPr>
              <w:t>報送</w:t>
            </w:r>
            <w:r w:rsidR="00793525" w:rsidRPr="004E3CAB">
              <w:rPr>
                <w:rFonts w:ascii="標楷體" w:eastAsia="標楷體" w:hAnsi="標楷體" w:hint="eastAsia"/>
              </w:rPr>
              <w:t>且</w:t>
            </w:r>
            <w:proofErr w:type="gramEnd"/>
            <w:r w:rsidR="00793525" w:rsidRPr="004E3CAB">
              <w:rPr>
                <w:rFonts w:ascii="標楷體" w:eastAsia="標楷體" w:hAnsi="標楷體" w:hint="eastAsia"/>
              </w:rPr>
              <w:t>[交易代碼(JcicZ0</w:t>
            </w:r>
            <w:r w:rsidR="00793525" w:rsidRPr="004E3CAB">
              <w:rPr>
                <w:rFonts w:ascii="標楷體" w:eastAsia="標楷體" w:hAnsi="標楷體"/>
              </w:rPr>
              <w:t>51</w:t>
            </w:r>
            <w:r w:rsidR="00793525" w:rsidRPr="004E3CAB">
              <w:rPr>
                <w:rFonts w:ascii="標楷體" w:eastAsia="標楷體" w:hAnsi="標楷體" w:hint="eastAsia"/>
              </w:rPr>
              <w:t>.TranKey)]不等於"D.刪除"</w:t>
            </w:r>
            <w:r w:rsidRPr="004E3CAB">
              <w:rPr>
                <w:rFonts w:ascii="標楷體" w:eastAsia="標楷體" w:hAnsi="標楷體" w:hint="eastAsia"/>
              </w:rPr>
              <w:t>的資料，已存在者統計其中[延期繳款原因(JcicZ0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w:t>
            </w:r>
            <w:r w:rsidR="00743CD0" w:rsidRPr="004E3CAB">
              <w:rPr>
                <w:rFonts w:ascii="標楷體" w:eastAsia="標楷體" w:hAnsi="標楷體" w:hint="eastAsia"/>
              </w:rPr>
              <w:t>繳款</w:t>
            </w:r>
            <w:r w:rsidR="00067E5C" w:rsidRPr="004E3CAB">
              <w:rPr>
                <w:rFonts w:ascii="標楷體" w:eastAsia="標楷體" w:hAnsi="標楷體"/>
              </w:rPr>
              <w:t>"</w:t>
            </w:r>
            <w:r w:rsidRPr="004E3CAB">
              <w:rPr>
                <w:rFonts w:ascii="標楷體" w:eastAsia="標楷體" w:hAnsi="標楷體" w:hint="eastAsia"/>
              </w:rPr>
              <w:t>的資料筆數，若[延期繳款原因(JcicZ0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w:t>
            </w:r>
            <w:r w:rsidR="00743CD0" w:rsidRPr="004E3CAB">
              <w:rPr>
                <w:rFonts w:ascii="標楷體" w:eastAsia="標楷體" w:hAnsi="標楷體" w:hint="eastAsia"/>
              </w:rPr>
              <w:t>繳款</w:t>
            </w:r>
            <w:r w:rsidR="00743CD0"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5:新增資料時，發生錯誤(「延期繳款原因」為'L: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限累計申請最多6期】.)</w:t>
            </w:r>
            <w:r w:rsidR="002A01F8" w:rsidRPr="004E3CAB">
              <w:rPr>
                <w:rFonts w:ascii="標楷體" w:eastAsia="標楷體" w:hAnsi="標楷體"/>
              </w:rPr>
              <w:t>"</w:t>
            </w:r>
          </w:p>
          <w:p w14:paraId="039138B3" w14:textId="77777777" w:rsidR="006F3BF4" w:rsidRPr="004E3CAB" w:rsidRDefault="006F3BF4"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538EE76" w14:textId="7378B8D2" w:rsidR="006F3BF4" w:rsidRPr="004E3CAB" w:rsidRDefault="006F3BF4" w:rsidP="00271977">
            <w:pPr>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7134B1D" w14:textId="77777777" w:rsidR="006F3BF4" w:rsidRPr="004E3CAB" w:rsidRDefault="006F3BF4"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1F36342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處理邏輯及注意事項</w:t>
            </w:r>
          </w:p>
        </w:tc>
      </w:tr>
      <w:tr w:rsidR="006F3BF4" w:rsidRPr="004E3CAB" w14:paraId="68A9528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4E3CAB" w:rsidRDefault="006F3BF4"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4E3CAB" w:rsidRDefault="006F3BF4" w:rsidP="00271977">
            <w:pPr>
              <w:widowControl/>
              <w:jc w:val="both"/>
              <w:rPr>
                <w:rFonts w:ascii="標楷體" w:eastAsia="標楷體" w:hAnsi="標楷體"/>
              </w:rPr>
            </w:pPr>
          </w:p>
        </w:tc>
      </w:tr>
      <w:tr w:rsidR="006F3BF4" w:rsidRPr="004E3CAB" w14:paraId="22390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4E3CAB" w:rsidRDefault="006F3BF4"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656FD1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2.JcicZ051.TranKey</w:t>
            </w:r>
          </w:p>
        </w:tc>
      </w:tr>
      <w:tr w:rsidR="006F3BF4" w:rsidRPr="004E3CAB" w14:paraId="3158F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1E616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7AEA468"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2.JcicZ051.CustId</w:t>
            </w:r>
          </w:p>
        </w:tc>
      </w:tr>
      <w:tr w:rsidR="006715D8" w:rsidRPr="004E3CAB" w14:paraId="3E71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5FDBA"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A3B55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D0189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43CA8"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37B2F3"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9D8FDC6"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C8B8B"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21B93"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8CC91"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C9B4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EF0E3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C38A2" w:rsidRPr="004E3CAB" w14:paraId="66E214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3C38A2" w:rsidRPr="004E3CAB" w:rsidRDefault="003C38A2" w:rsidP="003C38A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3C38A2" w:rsidRPr="004E3CAB" w:rsidRDefault="003C38A2" w:rsidP="003C38A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3C38A2" w:rsidRPr="004E3CAB"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3C38A2" w:rsidRPr="004E3CAB" w:rsidRDefault="003C38A2" w:rsidP="003C38A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3C38A2" w:rsidRPr="004E3CAB"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48822672" w:rsidR="003C38A2" w:rsidRPr="004E3CAB" w:rsidRDefault="003C38A2" w:rsidP="003C38A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9149356" w14:textId="4375FA58" w:rsidR="003C38A2" w:rsidRPr="004E3CAB" w:rsidRDefault="003C38A2" w:rsidP="003C38A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652FB14" w14:textId="77777777" w:rsidR="003C38A2" w:rsidRPr="004E3CAB" w:rsidRDefault="003C38A2" w:rsidP="003C38A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18771F56" w14:textId="706D979B" w:rsidR="003C38A2" w:rsidRPr="004E3CAB" w:rsidRDefault="003C38A2" w:rsidP="003C38A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CF9DD64" w14:textId="2B86A124" w:rsidR="003C38A2" w:rsidRPr="00AA0263" w:rsidRDefault="003C38A2" w:rsidP="003C38A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163413A3" w14:textId="06EE71FA" w:rsidR="003C38A2" w:rsidRPr="004E3CAB" w:rsidRDefault="003C38A2" w:rsidP="003C38A2">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51</w:t>
            </w:r>
            <w:r w:rsidRPr="004E3CAB">
              <w:rPr>
                <w:rFonts w:ascii="標楷體" w:eastAsia="標楷體" w:hAnsi="標楷體"/>
              </w:rPr>
              <w:t>.SubmitKey</w:t>
            </w:r>
          </w:p>
        </w:tc>
      </w:tr>
      <w:tr w:rsidR="00BA3958" w:rsidRPr="004E3CAB" w14:paraId="3EDD9C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w:t>
            </w:r>
            <w:r w:rsidRPr="004E3CAB">
              <w:rPr>
                <w:rFonts w:ascii="標楷體" w:eastAsia="標楷體" w:hAnsi="標楷體" w:hint="eastAsia"/>
              </w:rPr>
              <w:lastRenderedPageBreak/>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2C0370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7C2E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4E3CAB" w:rsidRDefault="006F3BF4"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1.限輸入日期，檢核條件:</w:t>
            </w:r>
          </w:p>
          <w:p w14:paraId="0838EFF5"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B5A3504"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EB097F9" w14:textId="77777777" w:rsidR="006F3BF4" w:rsidRPr="004E3CAB" w:rsidRDefault="006F3BF4" w:rsidP="00271977">
            <w:pPr>
              <w:ind w:left="204" w:hangingChars="85" w:hanging="204"/>
              <w:jc w:val="both"/>
              <w:rPr>
                <w:rFonts w:ascii="標楷體" w:eastAsia="標楷體" w:hAnsi="標楷體"/>
              </w:rPr>
            </w:pPr>
            <w:r w:rsidRPr="004E3CAB">
              <w:rPr>
                <w:rFonts w:ascii="標楷體" w:eastAsia="標楷體" w:hAnsi="標楷體" w:hint="eastAsia"/>
              </w:rPr>
              <w:t>2.JcicZ051.RcDate</w:t>
            </w:r>
          </w:p>
        </w:tc>
      </w:tr>
      <w:tr w:rsidR="006F3BF4" w:rsidRPr="004E3CAB" w14:paraId="708DEB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4E3CAB" w:rsidRDefault="006F3BF4" w:rsidP="00271977">
            <w:pPr>
              <w:rPr>
                <w:rFonts w:ascii="標楷體" w:eastAsia="標楷體" w:hAnsi="標楷體"/>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4E2FA85"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000A2EA6" w:rsidRPr="000A2EA6">
              <w:rPr>
                <w:rFonts w:ascii="標楷體" w:eastAsia="標楷體" w:hAnsi="標楷體"/>
                <w:color w:val="000000"/>
                <w:lang w:eastAsia="zh-HK"/>
              </w:rPr>
              <w:t>DelayCode</w:t>
            </w:r>
            <w:proofErr w:type="spellEnd"/>
          </w:p>
          <w:p w14:paraId="400D9EFF"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59962F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A:本人</w:t>
            </w:r>
            <w:proofErr w:type="gramStart"/>
            <w:r w:rsidRPr="004E3CAB">
              <w:rPr>
                <w:rFonts w:ascii="標楷體" w:eastAsia="標楷體" w:hAnsi="標楷體" w:hint="eastAsia"/>
              </w:rPr>
              <w:t>罹</w:t>
            </w:r>
            <w:proofErr w:type="gramEnd"/>
            <w:r w:rsidRPr="004E3CAB">
              <w:rPr>
                <w:rFonts w:ascii="標楷體" w:eastAsia="標楷體" w:hAnsi="標楷體" w:hint="eastAsia"/>
              </w:rPr>
              <w:t>患重大傷病</w:t>
            </w:r>
          </w:p>
          <w:p w14:paraId="4877999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B:家屬</w:t>
            </w:r>
            <w:proofErr w:type="gramStart"/>
            <w:r w:rsidRPr="004E3CAB">
              <w:rPr>
                <w:rFonts w:ascii="標楷體" w:eastAsia="標楷體" w:hAnsi="標楷體" w:hint="eastAsia"/>
              </w:rPr>
              <w:t>罹</w:t>
            </w:r>
            <w:proofErr w:type="gramEnd"/>
            <w:r w:rsidRPr="004E3CAB">
              <w:rPr>
                <w:rFonts w:ascii="標楷體" w:eastAsia="標楷體" w:hAnsi="標楷體" w:hint="eastAsia"/>
              </w:rPr>
              <w:t>患重大傷病</w:t>
            </w:r>
          </w:p>
          <w:p w14:paraId="2F4D191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C:非自願性失業</w:t>
            </w:r>
          </w:p>
          <w:p w14:paraId="3BC8674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D:繳稅</w:t>
            </w:r>
          </w:p>
          <w:p w14:paraId="122E625D"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E:繳付子女學費</w:t>
            </w:r>
          </w:p>
          <w:p w14:paraId="18804847"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F:放</w:t>
            </w:r>
            <w:proofErr w:type="gramStart"/>
            <w:r w:rsidRPr="004E3CAB">
              <w:rPr>
                <w:rFonts w:ascii="標楷體" w:eastAsia="標楷體" w:hAnsi="標楷體" w:hint="eastAsia"/>
              </w:rPr>
              <w:t>無薪假或</w:t>
            </w:r>
            <w:proofErr w:type="gramEnd"/>
            <w:r w:rsidRPr="004E3CAB">
              <w:rPr>
                <w:rFonts w:ascii="標楷體" w:eastAsia="標楷體" w:hAnsi="標楷體" w:hint="eastAsia"/>
              </w:rPr>
              <w:t>減薪</w:t>
            </w:r>
          </w:p>
          <w:p w14:paraId="0C619201"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G:</w:t>
            </w:r>
            <w:proofErr w:type="gramStart"/>
            <w:r w:rsidRPr="004E3CAB">
              <w:rPr>
                <w:rFonts w:ascii="標楷體" w:eastAsia="標楷體" w:hAnsi="標楷體" w:hint="eastAsia"/>
              </w:rPr>
              <w:t>莫拉克</w:t>
            </w:r>
            <w:proofErr w:type="gramEnd"/>
            <w:r w:rsidRPr="004E3CAB">
              <w:rPr>
                <w:rFonts w:ascii="標楷體" w:eastAsia="標楷體" w:hAnsi="標楷體" w:hint="eastAsia"/>
              </w:rPr>
              <w:t>颱風受災戶</w:t>
            </w:r>
          </w:p>
          <w:p w14:paraId="162AEB69"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H:本人為低收入戶</w:t>
            </w:r>
          </w:p>
          <w:p w14:paraId="0795D3B8"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I:本人為中度以上身心障礙者</w:t>
            </w:r>
          </w:p>
          <w:p w14:paraId="19E7F2A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J:本人為重大災害災民</w:t>
            </w:r>
          </w:p>
          <w:p w14:paraId="72544B47" w14:textId="66E09FAB"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K:0206震災受災戶</w:t>
            </w:r>
          </w:p>
          <w:p w14:paraId="26D8CA7F"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L: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1.限輸入代碼，檢核條件:</w:t>
            </w:r>
          </w:p>
          <w:p w14:paraId="6AA7204B"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88EC88C"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8B05A89" w14:textId="77777777" w:rsidR="006F3BF4" w:rsidRPr="004E3CAB" w:rsidRDefault="006F3BF4" w:rsidP="00271977">
            <w:pPr>
              <w:jc w:val="both"/>
              <w:rPr>
                <w:rFonts w:ascii="標楷體" w:eastAsia="標楷體" w:hAnsi="標楷體"/>
                <w:color w:val="000000"/>
                <w:kern w:val="0"/>
              </w:rPr>
            </w:pPr>
            <w:r w:rsidRPr="004E3CAB">
              <w:rPr>
                <w:rFonts w:ascii="標楷體" w:eastAsia="標楷體" w:hAnsi="標楷體" w:hint="eastAsia"/>
                <w:color w:val="000000"/>
              </w:rPr>
              <w:t>2.JcicZ051.DelayCode</w:t>
            </w:r>
          </w:p>
        </w:tc>
      </w:tr>
      <w:tr w:rsidR="006F3BF4" w:rsidRPr="004E3CAB" w14:paraId="6A457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4E3CAB" w:rsidRDefault="006F3BF4" w:rsidP="00271977">
            <w:pPr>
              <w:jc w:val="both"/>
              <w:rPr>
                <w:rFonts w:ascii="標楷體" w:eastAsia="標楷體" w:hAnsi="標楷體"/>
                <w:color w:val="000000"/>
              </w:rPr>
            </w:pPr>
            <w:r w:rsidRPr="004E3CAB">
              <w:rPr>
                <w:rFonts w:ascii="標楷體" w:eastAsia="標楷體" w:hAnsi="標楷體" w:hint="eastAsia"/>
                <w:color w:val="000000" w:themeColor="text1"/>
              </w:rPr>
              <w:t>自動顯示</w:t>
            </w:r>
          </w:p>
        </w:tc>
      </w:tr>
      <w:tr w:rsidR="006F3BF4" w:rsidRPr="004E3CAB" w14:paraId="226F22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年</w:t>
            </w:r>
            <w:r w:rsidRPr="004E3CAB">
              <w:rPr>
                <w:rFonts w:ascii="標楷體" w:eastAsia="標楷體" w:hAnsi="標楷體" w:hint="eastAsia"/>
                <w:color w:val="000000"/>
              </w:rPr>
              <w:lastRenderedPageBreak/>
              <w:t>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lastRenderedPageBreak/>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1.限輸入日期，檢核條件:</w:t>
            </w:r>
          </w:p>
          <w:p w14:paraId="49EFDFD4"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lastRenderedPageBreak/>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6A95DF"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1E0434E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2.JcicZ051.DelayYM</w:t>
            </w:r>
          </w:p>
        </w:tc>
      </w:tr>
      <w:tr w:rsidR="006F3BF4" w:rsidRPr="004E3CAB" w14:paraId="78A16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1.限輸入文數字，檢核條件:</w:t>
            </w:r>
          </w:p>
          <w:p w14:paraId="2A94F63E"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FB76DAF"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rPr>
              <w:t>V(NL)</w:t>
            </w:r>
          </w:p>
          <w:p w14:paraId="2AF79F27" w14:textId="77777777" w:rsidR="006F3BF4" w:rsidRPr="004E3CAB" w:rsidRDefault="006F3BF4" w:rsidP="00271977">
            <w:pPr>
              <w:jc w:val="both"/>
              <w:rPr>
                <w:rFonts w:ascii="標楷體" w:eastAsia="標楷體" w:hAnsi="標楷體"/>
                <w:spacing w:val="-4"/>
              </w:rPr>
            </w:pPr>
            <w:r w:rsidRPr="004E3CAB">
              <w:rPr>
                <w:rFonts w:ascii="標楷體" w:eastAsia="標楷體" w:hAnsi="標楷體" w:hint="eastAsia"/>
                <w:color w:val="000000"/>
              </w:rPr>
              <w:t>2.JcicZ051.DelayDesc</w:t>
            </w:r>
          </w:p>
        </w:tc>
      </w:tr>
      <w:tr w:rsidR="006F3BF4" w:rsidRPr="004E3CAB" w14:paraId="36C153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AE363" w14:textId="77777777" w:rsidR="006F3BF4"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4F10134D" w14:textId="4F0D6B5D" w:rsidR="003C38A2" w:rsidRPr="003C38A2" w:rsidRDefault="003C38A2" w:rsidP="00271977">
            <w:pPr>
              <w:jc w:val="both"/>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1</w:t>
            </w:r>
            <w:r w:rsidRPr="004E3CAB">
              <w:rPr>
                <w:rFonts w:ascii="標楷體" w:eastAsia="標楷體" w:hAnsi="標楷體" w:hint="eastAsia"/>
              </w:rPr>
              <w:t>.</w:t>
            </w:r>
            <w:r w:rsidRPr="004E3CAB">
              <w:rPr>
                <w:rFonts w:ascii="標楷體" w:eastAsia="標楷體" w:hAnsi="標楷體"/>
              </w:rPr>
              <w:t>OutJcicDate</w:t>
            </w:r>
          </w:p>
        </w:tc>
      </w:tr>
    </w:tbl>
    <w:p w14:paraId="31A4B09F" w14:textId="06F57AC0" w:rsidR="006F3BF4" w:rsidRPr="004E3CAB" w:rsidRDefault="006F3BF4" w:rsidP="00337B38">
      <w:pPr>
        <w:pStyle w:val="a"/>
        <w:rPr>
          <w:rFonts w:ascii="標楷體" w:hAnsi="標楷體"/>
        </w:rPr>
      </w:pPr>
      <w:r w:rsidRPr="004E3CAB">
        <w:rPr>
          <w:rFonts w:ascii="標楷體" w:hAnsi="標楷體" w:hint="eastAsia"/>
        </w:rPr>
        <w:t>UI畫面-異動</w:t>
      </w:r>
    </w:p>
    <w:p w14:paraId="1272BDBE" w14:textId="14E7C328" w:rsidR="00C3311E" w:rsidRPr="004E3CAB" w:rsidRDefault="00C21FE2" w:rsidP="00271977">
      <w:pPr>
        <w:rPr>
          <w:rFonts w:ascii="標楷體" w:eastAsia="標楷體" w:hAnsi="標楷體"/>
        </w:rPr>
      </w:pPr>
      <w:r>
        <w:rPr>
          <w:rFonts w:ascii="標楷體" w:eastAsia="標楷體" w:hAnsi="標楷體" w:cs="標楷體"/>
          <w:noProof/>
          <w:kern w:val="0"/>
          <w:szCs w:val="28"/>
        </w:rPr>
        <w:drawing>
          <wp:inline distT="0" distB="0" distL="0" distR="0" wp14:anchorId="3A2FA2E2" wp14:editId="172124F9">
            <wp:extent cx="6477000" cy="212598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125980"/>
                    </a:xfrm>
                    <a:prstGeom prst="rect">
                      <a:avLst/>
                    </a:prstGeom>
                    <a:noFill/>
                    <a:ln>
                      <a:noFill/>
                    </a:ln>
                  </pic:spPr>
                </pic:pic>
              </a:graphicData>
            </a:graphic>
          </wp:inline>
        </w:drawing>
      </w:r>
    </w:p>
    <w:p w14:paraId="48859893"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4E3CAB" w:rsidRDefault="006F3BF4"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0FB83845"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29535788" w14:textId="36E2ECD9"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D51B32D" w14:textId="29B43BAC" w:rsidR="006F3BF4" w:rsidRPr="004E3CAB" w:rsidRDefault="006F3BF4"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4253BD15" w14:textId="77777777" w:rsidR="006F3BF4" w:rsidRPr="004E3CAB" w:rsidRDefault="006F3BF4"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189B2A9" w14:textId="5B3C16D9" w:rsidR="006F3BF4" w:rsidRPr="004E3CAB" w:rsidRDefault="006F3BF4"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r w:rsidRPr="004E3CAB">
              <w:rPr>
                <w:rFonts w:ascii="標楷體" w:eastAsia="標楷體" w:hAnsi="標楷體" w:hint="eastAsia"/>
              </w:rPr>
              <w:t>(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報送單位代號(JcicZ051.SubmitKey)]、[協商申請日(JcicZ051.RcDate)]、[延期繳款年月(</w:t>
            </w:r>
            <w:r w:rsidR="00BF4C3D" w:rsidRPr="004E3CAB">
              <w:rPr>
                <w:rFonts w:ascii="標楷體" w:eastAsia="標楷體" w:hAnsi="標楷體" w:hint="eastAsia"/>
              </w:rPr>
              <w:t>JcicZ051.</w:t>
            </w:r>
            <w:r w:rsidRPr="004E3CAB">
              <w:rPr>
                <w:rFonts w:ascii="標楷體" w:eastAsia="標楷體" w:hAnsi="標楷體" w:hint="eastAsia"/>
              </w:rPr>
              <w:t>DelayYM)]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15D48E9F" w14:textId="77777777" w:rsidR="00743CD0" w:rsidRPr="004E3CAB" w:rsidRDefault="006F3BF4"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本檔案[延期繳款原因]輸入值</w:t>
            </w:r>
            <w:r w:rsidR="00F802CE" w:rsidRPr="004E3CAB">
              <w:rPr>
                <w:rFonts w:ascii="標楷體" w:eastAsia="標楷體" w:hAnsi="標楷體" w:hint="eastAsia"/>
              </w:rPr>
              <w:t>:</w:t>
            </w:r>
          </w:p>
          <w:p w14:paraId="02F32F8A" w14:textId="1EC4A6E0" w:rsidR="00793525" w:rsidRPr="004E3CAB" w:rsidRDefault="00743CD0" w:rsidP="0079352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Pr="004E3CAB">
              <w:rPr>
                <w:rFonts w:ascii="標楷體" w:eastAsia="標楷體" w:hAnsi="標楷體"/>
              </w:rPr>
              <w:t>"D:</w:t>
            </w:r>
            <w:r w:rsidRPr="004E3CAB">
              <w:rPr>
                <w:rFonts w:ascii="標楷體" w:eastAsia="標楷體" w:hAnsi="標楷體" w:hint="eastAsia"/>
              </w:rPr>
              <w:t>繳稅</w:t>
            </w:r>
            <w:r w:rsidRPr="004E3CAB">
              <w:rPr>
                <w:rFonts w:ascii="標楷體" w:eastAsia="標楷體" w:hAnsi="標楷體"/>
              </w:rPr>
              <w:t>"</w:t>
            </w:r>
            <w:r w:rsidRPr="004E3CAB">
              <w:rPr>
                <w:rFonts w:ascii="標楷體" w:eastAsia="標楷體" w:hAnsi="標楷體" w:hint="eastAsia"/>
              </w:rPr>
              <w:t>，</w:t>
            </w:r>
            <w:r w:rsidR="00793525" w:rsidRPr="004E3CAB">
              <w:rPr>
                <w:rFonts w:ascii="標楷體" w:eastAsia="標楷體" w:hAnsi="標楷體" w:hint="eastAsia"/>
              </w:rPr>
              <w:t>檢核[延期繳款(喘息期)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793525"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w:t>
            </w:r>
            <w:r w:rsidR="00F54E5C" w:rsidRPr="004E3CAB">
              <w:rPr>
                <w:rFonts w:ascii="標楷體" w:eastAsia="標楷體" w:hAnsi="標楷體" w:hint="eastAsia"/>
              </w:rPr>
              <w:lastRenderedPageBreak/>
              <w:t>(JcicZ051.RcDate)]</w:t>
            </w:r>
            <w:r w:rsidR="00793525" w:rsidRPr="004E3CAB">
              <w:rPr>
                <w:rFonts w:ascii="標楷體" w:eastAsia="標楷體" w:hAnsi="標楷體" w:hint="eastAsia"/>
              </w:rPr>
              <w:t>是否存在已</w:t>
            </w:r>
            <w:proofErr w:type="gramStart"/>
            <w:r w:rsidR="00793525" w:rsidRPr="004E3CAB">
              <w:rPr>
                <w:rFonts w:ascii="標楷體" w:eastAsia="標楷體" w:hAnsi="標楷體" w:hint="eastAsia"/>
              </w:rPr>
              <w:t>報送且</w:t>
            </w:r>
            <w:proofErr w:type="gramEnd"/>
            <w:r w:rsidR="00793525" w:rsidRPr="004E3CAB">
              <w:rPr>
                <w:rFonts w:ascii="標楷體" w:eastAsia="標楷體" w:hAnsi="標楷體" w:hint="eastAsia"/>
              </w:rPr>
              <w:t>[交易代碼(JcicZ0</w:t>
            </w:r>
            <w:r w:rsidR="00793525" w:rsidRPr="004E3CAB">
              <w:rPr>
                <w:rFonts w:ascii="標楷體" w:eastAsia="標楷體" w:hAnsi="標楷體"/>
              </w:rPr>
              <w:t>51</w:t>
            </w:r>
            <w:r w:rsidR="00793525" w:rsidRPr="004E3CAB">
              <w:rPr>
                <w:rFonts w:ascii="標楷體" w:eastAsia="標楷體" w:hAnsi="標楷體" w:hint="eastAsia"/>
              </w:rPr>
              <w:t>.TranKey)]不等於"D.刪除"的資料，已存在者檢核其[延期繳款原因(JcicZ051.DelayCode)]等於</w:t>
            </w:r>
            <w:r w:rsidR="00793525" w:rsidRPr="004E3CAB">
              <w:rPr>
                <w:rFonts w:ascii="標楷體" w:eastAsia="標楷體" w:hAnsi="標楷體"/>
              </w:rPr>
              <w:t>"D:</w:t>
            </w:r>
            <w:r w:rsidR="00793525" w:rsidRPr="004E3CAB">
              <w:rPr>
                <w:rFonts w:ascii="標楷體" w:eastAsia="標楷體" w:hAnsi="標楷體" w:hint="eastAsia"/>
              </w:rPr>
              <w:t>繳稅</w:t>
            </w:r>
            <w:r w:rsidR="00793525" w:rsidRPr="004E3CAB">
              <w:rPr>
                <w:rFonts w:ascii="標楷體" w:eastAsia="標楷體" w:hAnsi="標楷體"/>
              </w:rPr>
              <w:t>"</w:t>
            </w:r>
            <w:r w:rsidR="00793525" w:rsidRPr="004E3CAB">
              <w:rPr>
                <w:rFonts w:ascii="標楷體" w:eastAsia="標楷體" w:hAnsi="標楷體" w:hint="eastAsia"/>
              </w:rPr>
              <w:t>者的[延期繳款年月(JcicZ051.DelayYM)]，與本檔案[延期繳款年月]的輸入值做比較，若已存在資料的[延期繳款年月(JcicZ051.DelayYM)]等於(本檔案[延期繳款年月]的之前一月或之後一月)者顯示錯誤訊息</w:t>
            </w:r>
            <w:r w:rsidR="00793525" w:rsidRPr="004E3CAB">
              <w:rPr>
                <w:rFonts w:ascii="標楷體" w:eastAsia="標楷體" w:hAnsi="標楷體"/>
              </w:rPr>
              <w:t>"</w:t>
            </w:r>
            <w:r w:rsidR="00793525" w:rsidRPr="004E3CAB">
              <w:rPr>
                <w:rFonts w:ascii="標楷體" w:eastAsia="標楷體" w:hAnsi="標楷體" w:hint="eastAsia"/>
              </w:rPr>
              <w:t>E000</w:t>
            </w:r>
            <w:r w:rsidR="003C38A2" w:rsidRPr="004E3CAB">
              <w:rPr>
                <w:rFonts w:ascii="標楷體" w:eastAsia="標楷體" w:hAnsi="標楷體" w:hint="eastAsia"/>
              </w:rPr>
              <w:t>7:更新</w:t>
            </w:r>
            <w:r w:rsidR="00793525" w:rsidRPr="004E3CAB">
              <w:rPr>
                <w:rFonts w:ascii="標楷體" w:eastAsia="標楷體" w:hAnsi="標楷體" w:hint="eastAsia"/>
              </w:rPr>
              <w:t>資料時，發生錯誤(延期繳款原因為'D繳稅'者，延期繳款年月不能連續兩期.)</w:t>
            </w:r>
            <w:r w:rsidR="00793525" w:rsidRPr="004E3CAB">
              <w:rPr>
                <w:rFonts w:ascii="標楷體" w:eastAsia="標楷體" w:hAnsi="標楷體"/>
              </w:rPr>
              <w:t>"</w:t>
            </w:r>
          </w:p>
          <w:p w14:paraId="46736745" w14:textId="0B6FD6B4" w:rsidR="00793525" w:rsidRPr="004E3CAB" w:rsidRDefault="00793525" w:rsidP="0079352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延期繳款原因]不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w:t>
            </w:r>
            <w:r w:rsidRPr="004E3CAB">
              <w:rPr>
                <w:rFonts w:ascii="標楷體" w:eastAsia="標楷體" w:hAnsi="標楷體"/>
              </w:rPr>
              <w:t>"</w:t>
            </w:r>
            <w:r w:rsidRPr="004E3CAB">
              <w:rPr>
                <w:rFonts w:ascii="標楷體" w:eastAsia="標楷體" w:hAnsi="標楷體" w:hint="eastAsia"/>
              </w:rPr>
              <w:t>，檢核[延期繳款(喘息期)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Pr="004E3CAB">
              <w:rPr>
                <w:rFonts w:ascii="標楷體" w:eastAsia="標楷體" w:hAnsi="標楷體" w:hint="eastAsia"/>
              </w:rPr>
              <w:t>是否存在已</w:t>
            </w:r>
            <w:proofErr w:type="gramStart"/>
            <w:r w:rsidRPr="004E3CAB">
              <w:rPr>
                <w:rFonts w:ascii="標楷體" w:eastAsia="標楷體" w:hAnsi="標楷體" w:hint="eastAsia"/>
              </w:rPr>
              <w:t>報送且</w:t>
            </w:r>
            <w:proofErr w:type="gramEnd"/>
            <w:r w:rsidRPr="004E3CAB">
              <w:rPr>
                <w:rFonts w:ascii="標楷體" w:eastAsia="標楷體" w:hAnsi="標楷體" w:hint="eastAsia"/>
              </w:rPr>
              <w:t>[交易代碼(JcicZ0</w:t>
            </w:r>
            <w:r w:rsidRPr="004E3CAB">
              <w:rPr>
                <w:rFonts w:ascii="標楷體" w:eastAsia="標楷體" w:hAnsi="標楷體"/>
              </w:rPr>
              <w:t>51</w:t>
            </w:r>
            <w:r w:rsidRPr="004E3CAB">
              <w:rPr>
                <w:rFonts w:ascii="標楷體" w:eastAsia="標楷體" w:hAnsi="標楷體" w:hint="eastAsia"/>
              </w:rPr>
              <w:t>.TranKey)]不等於"D.刪除"的資料，已存在者統計其中[延期繳款原因(JcicZ051.DelayCode)]不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w:t>
            </w:r>
            <w:r w:rsidRPr="004E3CAB">
              <w:rPr>
                <w:rFonts w:ascii="標楷體" w:eastAsia="標楷體" w:hAnsi="標楷體"/>
              </w:rPr>
              <w:t>"</w:t>
            </w:r>
            <w:r w:rsidRPr="004E3CAB">
              <w:rPr>
                <w:rFonts w:ascii="標楷體" w:eastAsia="標楷體" w:hAnsi="標楷體" w:hint="eastAsia"/>
              </w:rPr>
              <w:t>的資料筆數，若[延期繳款原因(JcicZ051.DelayCode)]不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w:t>
            </w:r>
            <w:r w:rsidRPr="004E3CAB">
              <w:rPr>
                <w:rFonts w:ascii="標楷體" w:eastAsia="標楷體" w:hAnsi="標楷體"/>
              </w:rPr>
              <w:t>"</w:t>
            </w:r>
            <w:r w:rsidRPr="004E3CAB">
              <w:rPr>
                <w:rFonts w:ascii="標楷體" w:eastAsia="標楷體" w:hAnsi="標楷體" w:hint="eastAsia"/>
              </w:rPr>
              <w:t>的資料筆數大於5筆者顯示錯誤訊息</w:t>
            </w:r>
            <w:r w:rsidRPr="004E3CAB">
              <w:rPr>
                <w:rFonts w:ascii="標楷體" w:eastAsia="標楷體" w:hAnsi="標楷體"/>
              </w:rPr>
              <w:t>"</w:t>
            </w:r>
            <w:r w:rsidRPr="004E3CAB">
              <w:rPr>
                <w:rFonts w:ascii="標楷體" w:eastAsia="標楷體" w:hAnsi="標楷體" w:hint="eastAsia"/>
              </w:rPr>
              <w:t>E000</w:t>
            </w:r>
            <w:r w:rsidR="003C38A2" w:rsidRPr="004E3CAB">
              <w:rPr>
                <w:rFonts w:ascii="標楷體" w:eastAsia="標楷體" w:hAnsi="標楷體" w:hint="eastAsia"/>
              </w:rPr>
              <w:t>7:更新</w:t>
            </w:r>
            <w:r w:rsidRPr="004E3CAB">
              <w:rPr>
                <w:rFonts w:ascii="標楷體" w:eastAsia="標楷體" w:hAnsi="標楷體" w:hint="eastAsia"/>
              </w:rPr>
              <w:t>資料時，發生錯誤(延期繳款累計期數(月份)不得超過6期)</w:t>
            </w:r>
            <w:r w:rsidRPr="004E3CAB">
              <w:rPr>
                <w:rFonts w:ascii="標楷體" w:eastAsia="標楷體" w:hAnsi="標楷體"/>
              </w:rPr>
              <w:t>"</w:t>
            </w:r>
          </w:p>
          <w:p w14:paraId="74F18AD9" w14:textId="15287314" w:rsidR="006F3BF4" w:rsidRPr="004E3CAB" w:rsidRDefault="00793525" w:rsidP="0079352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⑶</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w:t>
            </w:r>
            <w:r w:rsidRPr="004E3CAB">
              <w:rPr>
                <w:rFonts w:ascii="標楷體" w:eastAsia="標楷體" w:hAnsi="標楷體"/>
              </w:rPr>
              <w:t>"</w:t>
            </w:r>
            <w:r w:rsidRPr="004E3CAB">
              <w:rPr>
                <w:rFonts w:ascii="標楷體" w:eastAsia="標楷體" w:hAnsi="標楷體" w:hint="eastAsia"/>
              </w:rPr>
              <w:t>，檢核[延期繳款(喘息期)資料(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w:t>
            </w:r>
            <w:r w:rsidR="00F54E5C" w:rsidRPr="004E3CAB">
              <w:rPr>
                <w:rFonts w:ascii="標楷體" w:eastAsia="標楷體" w:hAnsi="標楷體" w:hint="eastAsia"/>
              </w:rPr>
              <w:t>、[報送單位代號(JcicZ051.SubmitKey)]、[協商申請日(JcicZ051.RcDate)]</w:t>
            </w:r>
            <w:r w:rsidRPr="004E3CAB">
              <w:rPr>
                <w:rFonts w:ascii="標楷體" w:eastAsia="標楷體" w:hAnsi="標楷體" w:hint="eastAsia"/>
              </w:rPr>
              <w:t>是否存在已</w:t>
            </w:r>
            <w:proofErr w:type="gramStart"/>
            <w:r w:rsidRPr="004E3CAB">
              <w:rPr>
                <w:rFonts w:ascii="標楷體" w:eastAsia="標楷體" w:hAnsi="標楷體" w:hint="eastAsia"/>
              </w:rPr>
              <w:t>報送且</w:t>
            </w:r>
            <w:proofErr w:type="gramEnd"/>
            <w:r w:rsidRPr="004E3CAB">
              <w:rPr>
                <w:rFonts w:ascii="標楷體" w:eastAsia="標楷體" w:hAnsi="標楷體" w:hint="eastAsia"/>
              </w:rPr>
              <w:t>[交易代碼(JcicZ0</w:t>
            </w:r>
            <w:r w:rsidRPr="004E3CAB">
              <w:rPr>
                <w:rFonts w:ascii="標楷體" w:eastAsia="標楷體" w:hAnsi="標楷體"/>
              </w:rPr>
              <w:t>51</w:t>
            </w:r>
            <w:r w:rsidRPr="004E3CAB">
              <w:rPr>
                <w:rFonts w:ascii="標楷體" w:eastAsia="標楷體" w:hAnsi="標楷體" w:hint="eastAsia"/>
              </w:rPr>
              <w:t>.TranKey)]不等於"D.刪除"的資料，已存在者統計其中[延期繳款原因(JcicZ051.DelayCode)]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w:t>
            </w:r>
            <w:r w:rsidRPr="004E3CAB">
              <w:rPr>
                <w:rFonts w:ascii="標楷體" w:eastAsia="標楷體" w:hAnsi="標楷體"/>
              </w:rPr>
              <w:t>"</w:t>
            </w:r>
            <w:r w:rsidRPr="004E3CAB">
              <w:rPr>
                <w:rFonts w:ascii="標楷體" w:eastAsia="標楷體" w:hAnsi="標楷體" w:hint="eastAsia"/>
              </w:rPr>
              <w:t>的資料筆數，若[延期繳款原因(JcicZ051.DelayCode)]等於</w:t>
            </w:r>
            <w:r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w:t>
            </w:r>
            <w:r w:rsidRPr="004E3CAB">
              <w:rPr>
                <w:rFonts w:ascii="標楷體" w:eastAsia="標楷體" w:hAnsi="標楷體"/>
              </w:rPr>
              <w:t>"</w:t>
            </w:r>
            <w:r w:rsidRPr="004E3CAB">
              <w:rPr>
                <w:rFonts w:ascii="標楷體" w:eastAsia="標楷體" w:hAnsi="標楷體" w:hint="eastAsia"/>
              </w:rPr>
              <w:t>的資料筆數大於5筆者顯示錯誤訊息</w:t>
            </w:r>
            <w:r w:rsidRPr="004E3CAB">
              <w:rPr>
                <w:rFonts w:ascii="標楷體" w:eastAsia="標楷體" w:hAnsi="標楷體"/>
              </w:rPr>
              <w:t>"</w:t>
            </w:r>
            <w:r w:rsidRPr="004E3CAB">
              <w:rPr>
                <w:rFonts w:ascii="標楷體" w:eastAsia="標楷體" w:hAnsi="標楷體" w:hint="eastAsia"/>
              </w:rPr>
              <w:t>E000</w:t>
            </w:r>
            <w:r w:rsidR="003C38A2" w:rsidRPr="004E3CAB">
              <w:rPr>
                <w:rFonts w:ascii="標楷體" w:eastAsia="標楷體" w:hAnsi="標楷體" w:hint="eastAsia"/>
              </w:rPr>
              <w:t>7:更新</w:t>
            </w:r>
            <w:r w:rsidRPr="004E3CAB">
              <w:rPr>
                <w:rFonts w:ascii="標楷體" w:eastAsia="標楷體" w:hAnsi="標楷體" w:hint="eastAsia"/>
              </w:rPr>
              <w:t>資料時，發生錯誤(「延期繳款原因」為'L: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限累計申請最多6期】.)</w:t>
            </w:r>
            <w:r w:rsidRPr="004E3CAB">
              <w:rPr>
                <w:rFonts w:ascii="標楷體" w:eastAsia="標楷體" w:hAnsi="標楷體"/>
              </w:rPr>
              <w:t>"</w:t>
            </w:r>
          </w:p>
          <w:p w14:paraId="7168975F" w14:textId="77777777" w:rsidR="006F3BF4" w:rsidRPr="004E3CAB" w:rsidRDefault="006F3BF4"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484111F" w14:textId="2E4C9941" w:rsidR="006F3BF4" w:rsidRPr="004E3CAB" w:rsidRDefault="006F3BF4" w:rsidP="00271977">
            <w:pPr>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延期繳款</w:t>
            </w:r>
            <w:r w:rsidR="00067E5C" w:rsidRPr="004E3CAB">
              <w:rPr>
                <w:rFonts w:ascii="標楷體" w:eastAsia="標楷體" w:hAnsi="標楷體" w:hint="eastAsia"/>
              </w:rPr>
              <w:t>(</w:t>
            </w:r>
            <w:r w:rsidRPr="004E3CAB">
              <w:rPr>
                <w:rFonts w:ascii="標楷體" w:eastAsia="標楷體" w:hAnsi="標楷體" w:hint="eastAsia"/>
              </w:rPr>
              <w:t>喘息期</w:t>
            </w:r>
            <w:r w:rsidR="00067E5C" w:rsidRPr="004E3CAB">
              <w:rPr>
                <w:rFonts w:ascii="標楷體" w:eastAsia="標楷體" w:hAnsi="標楷體" w:hint="eastAsia"/>
              </w:rPr>
              <w:t>)</w:t>
            </w:r>
            <w:r w:rsidRPr="004E3CAB">
              <w:rPr>
                <w:rFonts w:ascii="標楷體" w:eastAsia="標楷體" w:hAnsi="標楷體" w:hint="eastAsia"/>
              </w:rPr>
              <w:t>資料</w:t>
            </w:r>
          </w:p>
        </w:tc>
      </w:tr>
      <w:tr w:rsidR="006F3BF4" w:rsidRPr="004E3CAB"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F553E81" w14:textId="77777777" w:rsidR="006F3BF4" w:rsidRPr="004E3CAB" w:rsidRDefault="006F3BF4"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2D870DC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處理邏輯及注意事項</w:t>
            </w:r>
          </w:p>
        </w:tc>
      </w:tr>
      <w:tr w:rsidR="006F3BF4" w:rsidRPr="004E3CAB" w14:paraId="776CAB2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4E3CAB" w:rsidRDefault="006F3BF4"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4E3CAB" w:rsidRDefault="006F3BF4" w:rsidP="00271977">
            <w:pPr>
              <w:widowControl/>
              <w:jc w:val="both"/>
              <w:rPr>
                <w:rFonts w:ascii="標楷體" w:eastAsia="標楷體" w:hAnsi="標楷體"/>
              </w:rPr>
            </w:pPr>
          </w:p>
        </w:tc>
      </w:tr>
      <w:tr w:rsidR="006F3BF4" w:rsidRPr="004E3CAB" w14:paraId="59DE48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4E3CAB" w:rsidRDefault="006F3BF4" w:rsidP="00271977">
            <w:pPr>
              <w:rPr>
                <w:rFonts w:ascii="標楷體" w:eastAsia="標楷體" w:hAnsi="標楷體"/>
              </w:rPr>
            </w:pPr>
            <w:r w:rsidRPr="004E3CAB">
              <w:rPr>
                <w:rFonts w:ascii="標楷體" w:eastAsia="標楷體" w:hAnsi="標楷體" w:hint="eastAsia"/>
              </w:rPr>
              <w:t>C.異動</w:t>
            </w:r>
          </w:p>
          <w:p w14:paraId="057FC251" w14:textId="77777777" w:rsidR="006F3BF4" w:rsidRPr="004E3CAB" w:rsidRDefault="006F3BF4"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4E3CAB" w:rsidRDefault="006F3BF4"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78DC0266"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B54E8BC"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3713A80"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2.JcicZ051.TranKey</w:t>
            </w:r>
          </w:p>
        </w:tc>
      </w:tr>
      <w:tr w:rsidR="006F3BF4" w:rsidRPr="004E3CAB" w14:paraId="0E827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14F7E78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w:t>
            </w:r>
          </w:p>
          <w:p w14:paraId="766828F3"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2.JcicZ051.CustId</w:t>
            </w:r>
          </w:p>
        </w:tc>
      </w:tr>
      <w:tr w:rsidR="006715D8" w:rsidRPr="004E3CAB" w14:paraId="0A24B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EF6E2"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A222F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608040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F5AD1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FD7497"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A6E91A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D6BAD6"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97A7"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28E1CB"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B19F6"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FDDE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01B89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3E72" w14:textId="01B38811"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w:t>
            </w:r>
          </w:p>
          <w:p w14:paraId="72B40B1F"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rPr>
              <w:t>2.JcicZ051.SubmitKey</w:t>
            </w:r>
          </w:p>
        </w:tc>
      </w:tr>
      <w:tr w:rsidR="00BA3958" w:rsidRPr="004E3CAB" w14:paraId="7E7640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05DFE0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04416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4E3CAB" w:rsidRDefault="006F3BF4"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w:t>
            </w:r>
          </w:p>
          <w:p w14:paraId="018BEE5D" w14:textId="77777777" w:rsidR="006F3BF4" w:rsidRPr="004E3CAB" w:rsidRDefault="006F3BF4" w:rsidP="00271977">
            <w:pPr>
              <w:ind w:left="204" w:hangingChars="85" w:hanging="204"/>
              <w:jc w:val="both"/>
              <w:rPr>
                <w:rFonts w:ascii="標楷體" w:eastAsia="標楷體" w:hAnsi="標楷體"/>
              </w:rPr>
            </w:pPr>
            <w:r w:rsidRPr="004E3CAB">
              <w:rPr>
                <w:rFonts w:ascii="標楷體" w:eastAsia="標楷體" w:hAnsi="標楷體" w:hint="eastAsia"/>
              </w:rPr>
              <w:t>2.JcicZ051.RcDate</w:t>
            </w:r>
          </w:p>
        </w:tc>
      </w:tr>
      <w:tr w:rsidR="006F3BF4" w:rsidRPr="004E3CAB" w14:paraId="709184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4E3CAB" w:rsidRDefault="006F3BF4" w:rsidP="00271977">
            <w:pPr>
              <w:rPr>
                <w:rFonts w:ascii="標楷體" w:eastAsia="標楷體" w:hAnsi="標楷體"/>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45702BD9"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000A2EA6" w:rsidRPr="000A2EA6">
              <w:rPr>
                <w:rFonts w:ascii="標楷體" w:eastAsia="標楷體" w:hAnsi="標楷體"/>
                <w:color w:val="000000"/>
                <w:lang w:eastAsia="zh-HK"/>
              </w:rPr>
              <w:t>DelayCode</w:t>
            </w:r>
            <w:proofErr w:type="spellEnd"/>
          </w:p>
          <w:p w14:paraId="35C848F3" w14:textId="77777777" w:rsidR="006F3BF4" w:rsidRPr="004E3CAB" w:rsidRDefault="006F3BF4"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FA358C9"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A:本人</w:t>
            </w:r>
            <w:proofErr w:type="gramStart"/>
            <w:r w:rsidRPr="004E3CAB">
              <w:rPr>
                <w:rFonts w:ascii="標楷體" w:eastAsia="標楷體" w:hAnsi="標楷體" w:hint="eastAsia"/>
              </w:rPr>
              <w:t>罹</w:t>
            </w:r>
            <w:proofErr w:type="gramEnd"/>
            <w:r w:rsidRPr="004E3CAB">
              <w:rPr>
                <w:rFonts w:ascii="標楷體" w:eastAsia="標楷體" w:hAnsi="標楷體" w:hint="eastAsia"/>
              </w:rPr>
              <w:t>患重大傷病</w:t>
            </w:r>
          </w:p>
          <w:p w14:paraId="1891EDF0"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B:家屬</w:t>
            </w:r>
            <w:proofErr w:type="gramStart"/>
            <w:r w:rsidRPr="004E3CAB">
              <w:rPr>
                <w:rFonts w:ascii="標楷體" w:eastAsia="標楷體" w:hAnsi="標楷體" w:hint="eastAsia"/>
              </w:rPr>
              <w:t>罹</w:t>
            </w:r>
            <w:proofErr w:type="gramEnd"/>
            <w:r w:rsidRPr="004E3CAB">
              <w:rPr>
                <w:rFonts w:ascii="標楷體" w:eastAsia="標楷體" w:hAnsi="標楷體" w:hint="eastAsia"/>
              </w:rPr>
              <w:t>患重大傷病</w:t>
            </w:r>
          </w:p>
          <w:p w14:paraId="3161DEA3"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C:非自願性失業</w:t>
            </w:r>
          </w:p>
          <w:p w14:paraId="12A6F3E0"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D:繳稅</w:t>
            </w:r>
          </w:p>
          <w:p w14:paraId="29E697FE"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E:繳付子女學費</w:t>
            </w:r>
          </w:p>
          <w:p w14:paraId="0E61A6E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F:放</w:t>
            </w:r>
            <w:proofErr w:type="gramStart"/>
            <w:r w:rsidRPr="004E3CAB">
              <w:rPr>
                <w:rFonts w:ascii="標楷體" w:eastAsia="標楷體" w:hAnsi="標楷體" w:hint="eastAsia"/>
              </w:rPr>
              <w:t>無薪假或</w:t>
            </w:r>
            <w:proofErr w:type="gramEnd"/>
            <w:r w:rsidRPr="004E3CAB">
              <w:rPr>
                <w:rFonts w:ascii="標楷體" w:eastAsia="標楷體" w:hAnsi="標楷體" w:hint="eastAsia"/>
              </w:rPr>
              <w:t>減薪</w:t>
            </w:r>
          </w:p>
          <w:p w14:paraId="534D4F53"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G:</w:t>
            </w:r>
            <w:proofErr w:type="gramStart"/>
            <w:r w:rsidRPr="004E3CAB">
              <w:rPr>
                <w:rFonts w:ascii="標楷體" w:eastAsia="標楷體" w:hAnsi="標楷體" w:hint="eastAsia"/>
              </w:rPr>
              <w:t>莫拉克</w:t>
            </w:r>
            <w:proofErr w:type="gramEnd"/>
            <w:r w:rsidRPr="004E3CAB">
              <w:rPr>
                <w:rFonts w:ascii="標楷體" w:eastAsia="標楷體" w:hAnsi="標楷體" w:hint="eastAsia"/>
              </w:rPr>
              <w:t>颱風受災戶</w:t>
            </w:r>
          </w:p>
          <w:p w14:paraId="57E907B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H:本人為低收入戶</w:t>
            </w:r>
          </w:p>
          <w:p w14:paraId="21D97B74"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lastRenderedPageBreak/>
              <w:t>I:本人為中度以上身心障礙者</w:t>
            </w:r>
          </w:p>
          <w:p w14:paraId="2F61DCAB"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J:本人為重大災害災民</w:t>
            </w:r>
          </w:p>
          <w:p w14:paraId="585B698E" w14:textId="32C6B8C0"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K:0206震災受災戶</w:t>
            </w:r>
          </w:p>
          <w:p w14:paraId="45ED59D5"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L: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4E3CAB" w:rsidRDefault="006F3BF4" w:rsidP="00271977">
            <w:pPr>
              <w:rPr>
                <w:rFonts w:ascii="標楷體" w:eastAsia="標楷體" w:hAnsi="標楷體"/>
              </w:rPr>
            </w:pPr>
            <w:r w:rsidRPr="004E3CA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F3A8D42" w14:textId="77777777" w:rsidR="006F3BF4" w:rsidRPr="004E3CAB" w:rsidRDefault="006F3BF4"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檢核條件:</w:t>
            </w:r>
          </w:p>
          <w:p w14:paraId="2449E4AF"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1D6E0E5"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B7E8A6E" w14:textId="77777777" w:rsidR="006F3BF4" w:rsidRPr="004E3CAB" w:rsidRDefault="006F3BF4" w:rsidP="00271977">
            <w:pPr>
              <w:jc w:val="both"/>
              <w:rPr>
                <w:rFonts w:ascii="標楷體" w:eastAsia="標楷體" w:hAnsi="標楷體"/>
                <w:color w:val="000000"/>
                <w:kern w:val="0"/>
              </w:rPr>
            </w:pPr>
            <w:r w:rsidRPr="004E3CAB">
              <w:rPr>
                <w:rFonts w:ascii="標楷體" w:eastAsia="標楷體" w:hAnsi="標楷體"/>
                <w:color w:val="000000"/>
              </w:rPr>
              <w:t>3</w:t>
            </w:r>
            <w:r w:rsidRPr="004E3CAB">
              <w:rPr>
                <w:rFonts w:ascii="標楷體" w:eastAsia="標楷體" w:hAnsi="標楷體" w:hint="eastAsia"/>
                <w:color w:val="000000"/>
              </w:rPr>
              <w:t>.JcicZ051.DelayCode</w:t>
            </w:r>
          </w:p>
        </w:tc>
      </w:tr>
      <w:tr w:rsidR="006F3BF4" w:rsidRPr="004E3CAB" w14:paraId="187199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4E3CAB" w:rsidRDefault="006F3BF4" w:rsidP="00271977">
            <w:pPr>
              <w:jc w:val="both"/>
              <w:rPr>
                <w:rFonts w:ascii="標楷體" w:eastAsia="標楷體" w:hAnsi="標楷體"/>
                <w:color w:val="000000"/>
              </w:rPr>
            </w:pPr>
            <w:r w:rsidRPr="004E3CAB">
              <w:rPr>
                <w:rFonts w:ascii="標楷體" w:eastAsia="標楷體" w:hAnsi="標楷體" w:hint="eastAsia"/>
                <w:color w:val="000000" w:themeColor="text1"/>
              </w:rPr>
              <w:t>自動顯示</w:t>
            </w:r>
          </w:p>
        </w:tc>
      </w:tr>
      <w:tr w:rsidR="006F3BF4" w:rsidRPr="004E3CAB" w14:paraId="479BB6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w:t>
            </w:r>
          </w:p>
          <w:p w14:paraId="2E59D70C"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2.JcicZ051.DelayYM</w:t>
            </w:r>
          </w:p>
        </w:tc>
      </w:tr>
      <w:tr w:rsidR="006F3BF4" w:rsidRPr="004E3CAB" w14:paraId="5A7A89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4E3CAB" w:rsidRDefault="006F3BF4" w:rsidP="00271977">
            <w:pPr>
              <w:rPr>
                <w:rFonts w:ascii="標楷體" w:eastAsia="標楷體" w:hAnsi="標楷體"/>
                <w:color w:val="000000"/>
              </w:rPr>
            </w:pPr>
            <w:r w:rsidRPr="004E3CAB">
              <w:rPr>
                <w:rFonts w:ascii="標楷體" w:eastAsia="標楷體" w:hAnsi="標楷體"/>
                <w:color w:val="000000"/>
              </w:rPr>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4E3CAB" w:rsidRDefault="006F3BF4"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A6D46E3" w14:textId="77777777" w:rsidR="006F3BF4" w:rsidRPr="004E3CAB" w:rsidRDefault="006F3BF4"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文數字，檢核條件:</w:t>
            </w:r>
          </w:p>
          <w:p w14:paraId="5D454688"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5AFC7F7" w14:textId="77777777" w:rsidR="006F3BF4" w:rsidRPr="004E3CAB" w:rsidRDefault="006F3BF4"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w:t>
            </w:r>
            <w:r w:rsidRPr="004E3CAB">
              <w:rPr>
                <w:rFonts w:ascii="標楷體" w:eastAsia="標楷體" w:hAnsi="標楷體"/>
              </w:rPr>
              <w:t>V(NL)</w:t>
            </w:r>
          </w:p>
          <w:p w14:paraId="0397328A" w14:textId="77777777" w:rsidR="006F3BF4" w:rsidRPr="004E3CAB" w:rsidRDefault="006F3BF4" w:rsidP="00271977">
            <w:pPr>
              <w:jc w:val="both"/>
              <w:rPr>
                <w:rFonts w:ascii="標楷體" w:eastAsia="標楷體" w:hAnsi="標楷體"/>
                <w:spacing w:val="-4"/>
              </w:rPr>
            </w:pPr>
            <w:r w:rsidRPr="004E3CAB">
              <w:rPr>
                <w:rFonts w:ascii="標楷體" w:eastAsia="標楷體" w:hAnsi="標楷體"/>
                <w:color w:val="000000"/>
              </w:rPr>
              <w:t>3</w:t>
            </w:r>
            <w:r w:rsidRPr="004E3CAB">
              <w:rPr>
                <w:rFonts w:ascii="標楷體" w:eastAsia="標楷體" w:hAnsi="標楷體" w:hint="eastAsia"/>
                <w:color w:val="000000"/>
              </w:rPr>
              <w:t>.JcicZ051.DelayDesc</w:t>
            </w:r>
          </w:p>
        </w:tc>
      </w:tr>
      <w:tr w:rsidR="006F3BF4" w:rsidRPr="004E3CAB" w14:paraId="2A212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18A82D" w14:textId="77777777" w:rsidR="006F3BF4"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6F3BF4" w:rsidRPr="004E3CAB">
              <w:rPr>
                <w:rFonts w:ascii="標楷體" w:eastAsia="標楷體" w:hAnsi="標楷體" w:hint="eastAsia"/>
                <w:color w:val="000000" w:themeColor="text1"/>
              </w:rPr>
              <w:t>自動顯示</w:t>
            </w:r>
          </w:p>
          <w:p w14:paraId="5A87E320" w14:textId="2DFF0DEE" w:rsidR="003C38A2" w:rsidRPr="003C38A2" w:rsidRDefault="003C38A2" w:rsidP="00271977">
            <w:pPr>
              <w:jc w:val="both"/>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1</w:t>
            </w:r>
            <w:r w:rsidRPr="004E3CAB">
              <w:rPr>
                <w:rFonts w:ascii="標楷體" w:eastAsia="標楷體" w:hAnsi="標楷體" w:hint="eastAsia"/>
              </w:rPr>
              <w:t>.</w:t>
            </w:r>
            <w:r w:rsidRPr="004E3CAB">
              <w:rPr>
                <w:rFonts w:ascii="標楷體" w:eastAsia="標楷體" w:hAnsi="標楷體"/>
              </w:rPr>
              <w:t>OutJcicDate</w:t>
            </w:r>
          </w:p>
        </w:tc>
      </w:tr>
    </w:tbl>
    <w:p w14:paraId="543C682B" w14:textId="22C9F577" w:rsidR="006F3BF4" w:rsidRPr="004E3CAB" w:rsidRDefault="006F3BF4" w:rsidP="00337B38">
      <w:pPr>
        <w:pStyle w:val="a"/>
        <w:rPr>
          <w:rFonts w:ascii="標楷體" w:hAnsi="標楷體"/>
        </w:rPr>
      </w:pPr>
      <w:r w:rsidRPr="004E3CAB">
        <w:rPr>
          <w:rFonts w:ascii="標楷體" w:hAnsi="標楷體" w:hint="eastAsia"/>
        </w:rPr>
        <w:t>UI畫面-查詢</w:t>
      </w:r>
    </w:p>
    <w:p w14:paraId="38DAACB3" w14:textId="75A2487F" w:rsidR="00C3311E" w:rsidRPr="004E3CAB" w:rsidRDefault="00AB52DF" w:rsidP="00271977">
      <w:pPr>
        <w:rPr>
          <w:rFonts w:ascii="標楷體" w:eastAsia="標楷體" w:hAnsi="標楷體"/>
        </w:rPr>
      </w:pPr>
      <w:r>
        <w:rPr>
          <w:noProof/>
        </w:rPr>
        <w:drawing>
          <wp:inline distT="0" distB="0" distL="0" distR="0" wp14:anchorId="70AA8870" wp14:editId="3DF39960">
            <wp:extent cx="6479540" cy="2237105"/>
            <wp:effectExtent l="0" t="0" r="0" b="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237105"/>
                    </a:xfrm>
                    <a:prstGeom prst="rect">
                      <a:avLst/>
                    </a:prstGeom>
                  </pic:spPr>
                </pic:pic>
              </a:graphicData>
            </a:graphic>
          </wp:inline>
        </w:drawing>
      </w:r>
    </w:p>
    <w:p w14:paraId="22E2C2C2"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43EB966" w14:textId="77777777" w:rsidR="006F3BF4" w:rsidRPr="004E3CAB" w:rsidRDefault="006F3BF4"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305850A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4E3CAB" w:rsidRDefault="006F3BF4" w:rsidP="00271977">
            <w:pPr>
              <w:rPr>
                <w:rFonts w:ascii="標楷體" w:eastAsia="標楷體" w:hAnsi="標楷體"/>
              </w:rPr>
            </w:pPr>
            <w:r w:rsidRPr="004E3CAB">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處理邏輯及注意事項</w:t>
            </w:r>
          </w:p>
        </w:tc>
      </w:tr>
      <w:tr w:rsidR="006F3BF4" w:rsidRPr="004E3CAB" w14:paraId="2C969B0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4E3CAB" w:rsidRDefault="006F3BF4"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4E3CAB" w:rsidRDefault="006F3BF4" w:rsidP="00271977">
            <w:pPr>
              <w:widowControl/>
              <w:jc w:val="both"/>
              <w:rPr>
                <w:rFonts w:ascii="標楷體" w:eastAsia="標楷體" w:hAnsi="標楷體"/>
              </w:rPr>
            </w:pPr>
          </w:p>
        </w:tc>
      </w:tr>
      <w:tr w:rsidR="006F3BF4" w:rsidRPr="004E3CAB" w14:paraId="7BE90E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JcicZ051.TranKey</w:t>
            </w:r>
          </w:p>
        </w:tc>
      </w:tr>
      <w:tr w:rsidR="006F3BF4" w:rsidRPr="004E3CAB" w14:paraId="45921C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3E14EF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JcicZ051.CustId</w:t>
            </w:r>
          </w:p>
        </w:tc>
      </w:tr>
      <w:tr w:rsidR="006715D8" w:rsidRPr="004E3CAB" w14:paraId="277A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D1E8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495625"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E0FFD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F1105"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3CB2E0"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DA70ED9"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15BA5"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5A75A"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1FC71"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E3F3D"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0CC5E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3033E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rPr>
              <w:t>JcicZ051.SubmitKey</w:t>
            </w:r>
          </w:p>
        </w:tc>
      </w:tr>
      <w:tr w:rsidR="00BA3958" w:rsidRPr="004E3CAB" w14:paraId="505D75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5F96AE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02BCD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4E3CAB" w:rsidRDefault="006F3BF4" w:rsidP="00271977">
            <w:pPr>
              <w:ind w:left="204" w:hangingChars="85" w:hanging="204"/>
              <w:jc w:val="both"/>
              <w:rPr>
                <w:rFonts w:ascii="標楷體" w:eastAsia="標楷體" w:hAnsi="標楷體"/>
              </w:rPr>
            </w:pPr>
            <w:r w:rsidRPr="004E3CAB">
              <w:rPr>
                <w:rFonts w:ascii="標楷體" w:eastAsia="標楷體" w:hAnsi="標楷體" w:hint="eastAsia"/>
              </w:rPr>
              <w:t>JcicZ051.RcDate</w:t>
            </w:r>
          </w:p>
        </w:tc>
      </w:tr>
      <w:tr w:rsidR="006F3BF4" w:rsidRPr="004E3CAB" w14:paraId="633403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4E3CAB"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4E3CAB" w:rsidRDefault="006F3BF4" w:rsidP="00271977">
            <w:pPr>
              <w:jc w:val="both"/>
              <w:rPr>
                <w:rFonts w:ascii="標楷體" w:eastAsia="標楷體" w:hAnsi="標楷體"/>
                <w:color w:val="000000"/>
                <w:kern w:val="0"/>
              </w:rPr>
            </w:pPr>
            <w:r w:rsidRPr="004E3CAB">
              <w:rPr>
                <w:rFonts w:ascii="標楷體" w:eastAsia="標楷體" w:hAnsi="標楷體" w:hint="eastAsia"/>
                <w:color w:val="000000"/>
              </w:rPr>
              <w:t>JcicZ051.DelayCode</w:t>
            </w:r>
          </w:p>
        </w:tc>
      </w:tr>
      <w:tr w:rsidR="006F3BF4" w:rsidRPr="004E3CAB" w14:paraId="5AA22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4E3CAB" w:rsidRDefault="006F3BF4" w:rsidP="00271977">
            <w:pPr>
              <w:jc w:val="both"/>
              <w:rPr>
                <w:rFonts w:ascii="標楷體" w:eastAsia="標楷體" w:hAnsi="標楷體"/>
                <w:color w:val="000000"/>
              </w:rPr>
            </w:pPr>
            <w:r w:rsidRPr="004E3CAB">
              <w:rPr>
                <w:rFonts w:ascii="標楷體" w:eastAsia="標楷體" w:hAnsi="標楷體" w:hint="eastAsia"/>
                <w:color w:val="000000" w:themeColor="text1"/>
              </w:rPr>
              <w:t>自動顯示</w:t>
            </w:r>
          </w:p>
        </w:tc>
      </w:tr>
      <w:tr w:rsidR="006F3BF4" w:rsidRPr="004E3CAB" w14:paraId="19DDC5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JcicZ051.DelayYM</w:t>
            </w:r>
          </w:p>
        </w:tc>
      </w:tr>
      <w:tr w:rsidR="006F3BF4" w:rsidRPr="004E3CAB" w14:paraId="486886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4E3CAB" w:rsidRDefault="006F3BF4" w:rsidP="00271977">
            <w:pPr>
              <w:jc w:val="both"/>
              <w:rPr>
                <w:rFonts w:ascii="標楷體" w:eastAsia="標楷體" w:hAnsi="標楷體"/>
                <w:spacing w:val="-4"/>
              </w:rPr>
            </w:pPr>
            <w:r w:rsidRPr="004E3CAB">
              <w:rPr>
                <w:rFonts w:ascii="標楷體" w:eastAsia="標楷體" w:hAnsi="標楷體" w:hint="eastAsia"/>
                <w:color w:val="000000"/>
              </w:rPr>
              <w:t>JcicZ051.DelayDesc</w:t>
            </w:r>
          </w:p>
        </w:tc>
      </w:tr>
      <w:tr w:rsidR="006F3BF4" w:rsidRPr="004E3CAB" w14:paraId="7B2F7E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259F743" w:rsidR="006F3BF4"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1</w:t>
            </w:r>
            <w:r w:rsidRPr="004E3CAB">
              <w:rPr>
                <w:rFonts w:ascii="標楷體" w:eastAsia="標楷體" w:hAnsi="標楷體" w:hint="eastAsia"/>
              </w:rPr>
              <w:t>.</w:t>
            </w:r>
            <w:r w:rsidRPr="004E3CAB">
              <w:rPr>
                <w:rFonts w:ascii="標楷體" w:eastAsia="標楷體" w:hAnsi="標楷體"/>
              </w:rPr>
              <w:t>OutJcicDate</w:t>
            </w:r>
          </w:p>
        </w:tc>
      </w:tr>
    </w:tbl>
    <w:p w14:paraId="6823303D" w14:textId="77777777" w:rsidR="006F3BF4" w:rsidRPr="004E3CAB" w:rsidRDefault="006F3BF4" w:rsidP="00337B38">
      <w:pPr>
        <w:pStyle w:val="a"/>
        <w:numPr>
          <w:ilvl w:val="0"/>
          <w:numId w:val="0"/>
        </w:numPr>
        <w:ind w:left="1418"/>
        <w:rPr>
          <w:rFonts w:ascii="標楷體" w:hAnsi="標楷體"/>
        </w:rPr>
      </w:pPr>
    </w:p>
    <w:p w14:paraId="28FE7E7C" w14:textId="77777777" w:rsidR="006F3BF4" w:rsidRPr="004E3CAB" w:rsidRDefault="006F3BF4" w:rsidP="00337B38">
      <w:pPr>
        <w:pStyle w:val="a"/>
        <w:rPr>
          <w:rFonts w:ascii="標楷體" w:hAnsi="標楷體"/>
        </w:rPr>
      </w:pPr>
      <w:r w:rsidRPr="004E3CAB">
        <w:rPr>
          <w:rFonts w:ascii="標楷體" w:hAnsi="標楷體" w:hint="eastAsia"/>
        </w:rPr>
        <w:t>UI畫面-刪除</w:t>
      </w:r>
    </w:p>
    <w:p w14:paraId="46472B38" w14:textId="19FC685D" w:rsidR="006F3BF4" w:rsidRPr="004E3CAB" w:rsidRDefault="00AB52DF" w:rsidP="00271977">
      <w:pPr>
        <w:pStyle w:val="1text"/>
        <w:spacing w:before="0"/>
        <w:ind w:left="0"/>
        <w:rPr>
          <w:rFonts w:ascii="標楷體" w:hAnsi="標楷體"/>
        </w:rPr>
      </w:pPr>
      <w:r>
        <w:lastRenderedPageBreak/>
        <w:drawing>
          <wp:inline distT="0" distB="0" distL="0" distR="0" wp14:anchorId="32EAA206" wp14:editId="15BEF7EB">
            <wp:extent cx="6479540" cy="2266315"/>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66315"/>
                    </a:xfrm>
                    <a:prstGeom prst="rect">
                      <a:avLst/>
                    </a:prstGeom>
                  </pic:spPr>
                </pic:pic>
              </a:graphicData>
            </a:graphic>
          </wp:inline>
        </w:drawing>
      </w:r>
    </w:p>
    <w:p w14:paraId="3351EAD2" w14:textId="77777777" w:rsidR="006F3BF4" w:rsidRPr="004E3CAB" w:rsidRDefault="006F3BF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4E3CAB"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lang w:eastAsia="zh-HK"/>
              </w:rPr>
              <w:t>功能說明</w:t>
            </w:r>
          </w:p>
        </w:tc>
      </w:tr>
      <w:tr w:rsidR="006F3BF4" w:rsidRPr="004E3CAB"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4E3CAB" w:rsidRDefault="006F3BF4"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F88E630"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1F39B27" w14:textId="77777777" w:rsidR="006F3BF4" w:rsidRPr="004E3CAB" w:rsidRDefault="006F3BF4"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6993E73B" w14:textId="0B3CFC56" w:rsidR="006F3BF4" w:rsidRPr="004E3CAB" w:rsidRDefault="006F3BF4"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r w:rsidRPr="004E3CAB">
              <w:rPr>
                <w:rFonts w:ascii="標楷體" w:eastAsia="標楷體" w:hAnsi="標楷體" w:hint="eastAsia"/>
              </w:rPr>
              <w:t>(JcicZ0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1.CustId)]、[報送單位代號(JcicZ051.SubmitKey)]、[協商申請日(JcicZ051.RcDate)]、[延期繳款年月(</w:t>
            </w:r>
            <w:r w:rsidR="00BF4C3D" w:rsidRPr="004E3CAB">
              <w:rPr>
                <w:rFonts w:ascii="標楷體" w:eastAsia="標楷體" w:hAnsi="標楷體" w:hint="eastAsia"/>
              </w:rPr>
              <w:t>JcicZ051.</w:t>
            </w:r>
            <w:r w:rsidRPr="004E3CAB">
              <w:rPr>
                <w:rFonts w:ascii="標楷體" w:eastAsia="標楷體" w:hAnsi="標楷體" w:hint="eastAsia"/>
              </w:rPr>
              <w:t>DelayYM)]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6A1AA7E2" w14:textId="77777777" w:rsidR="006F3BF4" w:rsidRPr="004E3CAB" w:rsidRDefault="006F3BF4"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BA7870F" w14:textId="3D009E41" w:rsidR="006F3BF4" w:rsidRPr="004E3CAB" w:rsidRDefault="006F3BF4"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r w:rsidRPr="004E3CAB">
              <w:rPr>
                <w:rFonts w:ascii="標楷體" w:eastAsia="標楷體" w:hAnsi="標楷體" w:hint="eastAsia"/>
              </w:rPr>
              <w:t>(JcicZ051Log)]該[流水號(JcicZ051Log.Ukey)]資料是否存在</w:t>
            </w:r>
          </w:p>
          <w:p w14:paraId="04F50AE4" w14:textId="06B175E8" w:rsidR="006F3BF4" w:rsidRPr="004E3CAB" w:rsidRDefault="006F3BF4"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延期繳款</w:t>
            </w:r>
            <w:r w:rsidR="00067E5C" w:rsidRPr="004E3CAB">
              <w:rPr>
                <w:rFonts w:ascii="標楷體" w:eastAsia="標楷體" w:hAnsi="標楷體" w:hint="eastAsia"/>
                <w:lang w:eastAsia="zh-HK"/>
              </w:rPr>
              <w:t>(</w:t>
            </w:r>
            <w:r w:rsidRPr="004E3CAB">
              <w:rPr>
                <w:rFonts w:ascii="標楷體" w:eastAsia="標楷體" w:hAnsi="標楷體" w:hint="eastAsia"/>
                <w:lang w:eastAsia="zh-HK"/>
              </w:rPr>
              <w:t>喘息期</w:t>
            </w:r>
            <w:r w:rsidR="00067E5C" w:rsidRPr="004E3CAB">
              <w:rPr>
                <w:rFonts w:ascii="標楷體" w:eastAsia="標楷體" w:hAnsi="標楷體" w:hint="eastAsia"/>
                <w:lang w:eastAsia="zh-HK"/>
              </w:rPr>
              <w:t>)</w:t>
            </w:r>
            <w:r w:rsidRPr="004E3CAB">
              <w:rPr>
                <w:rFonts w:ascii="標楷體" w:eastAsia="標楷體" w:hAnsi="標楷體" w:hint="eastAsia"/>
                <w:lang w:eastAsia="zh-HK"/>
              </w:rPr>
              <w:t>資料</w:t>
            </w:r>
          </w:p>
          <w:p w14:paraId="47AF8865" w14:textId="77777777" w:rsidR="006F3BF4" w:rsidRPr="004E3CAB" w:rsidRDefault="006F3BF4"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1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6F3BF4" w:rsidRPr="004E3CAB"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4E3CAB" w:rsidRDefault="006F3BF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17D008C" w14:textId="77777777" w:rsidR="006F3BF4" w:rsidRPr="004E3CAB" w:rsidRDefault="006F3BF4" w:rsidP="00337B38">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4E3CAB" w14:paraId="01488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4E3CAB" w:rsidRDefault="006F3BF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4E3CAB" w:rsidRDefault="006F3BF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4E3CAB" w:rsidRDefault="006F3BF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處理邏輯及注意事項</w:t>
            </w:r>
          </w:p>
        </w:tc>
      </w:tr>
      <w:tr w:rsidR="006F3BF4" w:rsidRPr="004E3CAB" w14:paraId="518E6C4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4E3CAB"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4E3CAB"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4E3CAB" w:rsidRDefault="006F3BF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4E3CAB" w:rsidRDefault="006F3BF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4E3CAB" w:rsidRDefault="006F3BF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4E3CAB" w:rsidRDefault="006F3BF4"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4E3CAB" w:rsidRDefault="006F3BF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4E3CAB" w:rsidRDefault="006F3BF4" w:rsidP="00271977">
            <w:pPr>
              <w:widowControl/>
              <w:jc w:val="both"/>
              <w:rPr>
                <w:rFonts w:ascii="標楷體" w:eastAsia="標楷體" w:hAnsi="標楷體"/>
              </w:rPr>
            </w:pPr>
          </w:p>
        </w:tc>
      </w:tr>
      <w:tr w:rsidR="006F3BF4" w:rsidRPr="004E3CAB" w14:paraId="00853A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4E3CAB" w:rsidRDefault="006F3BF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JcicZ051.TranKey</w:t>
            </w:r>
          </w:p>
        </w:tc>
      </w:tr>
      <w:tr w:rsidR="006F3BF4" w:rsidRPr="004E3CAB" w14:paraId="52A4C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4E3CAB" w:rsidRDefault="006F3BF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61DADD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4E3CAB" w:rsidRDefault="006F3BF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4E3CAB" w:rsidRDefault="006F3BF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4E3CAB" w:rsidRDefault="006F3BF4" w:rsidP="00271977">
            <w:pPr>
              <w:jc w:val="both"/>
              <w:rPr>
                <w:rFonts w:ascii="標楷體" w:eastAsia="標楷體" w:hAnsi="標楷體"/>
              </w:rPr>
            </w:pPr>
            <w:r w:rsidRPr="004E3CAB">
              <w:rPr>
                <w:rFonts w:ascii="標楷體" w:eastAsia="標楷體" w:hAnsi="標楷體" w:hint="eastAsia"/>
              </w:rPr>
              <w:t>JcicZ051.CustId</w:t>
            </w:r>
          </w:p>
        </w:tc>
      </w:tr>
      <w:tr w:rsidR="006715D8" w:rsidRPr="004E3CAB" w14:paraId="009F2F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373865"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7B7E0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BC0D0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E5AF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241C7B"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86577F9"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84467"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4FF0E"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99B8C"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0D11"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F42C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752DFB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4E3CAB" w:rsidRDefault="006F3BF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rPr>
              <w:t>JcicZ051.SubmitKey</w:t>
            </w:r>
          </w:p>
        </w:tc>
      </w:tr>
      <w:tr w:rsidR="00BA3958" w:rsidRPr="004E3CAB" w14:paraId="1C585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F3BF4" w:rsidRPr="004E3CAB" w14:paraId="753654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4E3CAB"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4E3CAB" w:rsidRDefault="006F3BF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4E3CAB" w:rsidRDefault="006F3BF4"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F3BF4" w:rsidRPr="004E3CAB" w14:paraId="6121D9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4E3CAB" w:rsidRDefault="006F3BF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4E3CAB" w:rsidRDefault="006F3BF4"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4E3CAB" w:rsidRDefault="006F3BF4" w:rsidP="00271977">
            <w:pPr>
              <w:ind w:left="204" w:hangingChars="85" w:hanging="204"/>
              <w:jc w:val="both"/>
              <w:rPr>
                <w:rFonts w:ascii="標楷體" w:eastAsia="標楷體" w:hAnsi="標楷體"/>
              </w:rPr>
            </w:pPr>
            <w:r w:rsidRPr="004E3CAB">
              <w:rPr>
                <w:rFonts w:ascii="標楷體" w:eastAsia="標楷體" w:hAnsi="標楷體" w:hint="eastAsia"/>
              </w:rPr>
              <w:t>JcicZ051.RcDate</w:t>
            </w:r>
          </w:p>
        </w:tc>
      </w:tr>
      <w:tr w:rsidR="006F3BF4" w:rsidRPr="004E3CAB" w14:paraId="1E03C5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4E3CAB" w:rsidRDefault="006F3BF4" w:rsidP="00271977">
            <w:pPr>
              <w:rPr>
                <w:rFonts w:ascii="標楷體" w:eastAsia="標楷體" w:hAnsi="標楷體"/>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4E3CAB"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4E3CAB" w:rsidRDefault="006F3BF4" w:rsidP="00271977">
            <w:pPr>
              <w:jc w:val="both"/>
              <w:rPr>
                <w:rFonts w:ascii="標楷體" w:eastAsia="標楷體" w:hAnsi="標楷體"/>
                <w:color w:val="000000"/>
                <w:kern w:val="0"/>
              </w:rPr>
            </w:pPr>
            <w:r w:rsidRPr="004E3CAB">
              <w:rPr>
                <w:rFonts w:ascii="標楷體" w:eastAsia="標楷體" w:hAnsi="標楷體" w:hint="eastAsia"/>
                <w:color w:val="000000"/>
              </w:rPr>
              <w:t>JcicZ051.DelayCode</w:t>
            </w:r>
          </w:p>
        </w:tc>
      </w:tr>
      <w:tr w:rsidR="006F3BF4" w:rsidRPr="004E3CAB" w14:paraId="6B1B6C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4E3CAB" w:rsidRDefault="006F3BF4"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4E3CAB" w:rsidRDefault="006F3BF4" w:rsidP="00271977">
            <w:pPr>
              <w:jc w:val="both"/>
              <w:rPr>
                <w:rFonts w:ascii="標楷體" w:eastAsia="標楷體" w:hAnsi="標楷體"/>
                <w:color w:val="000000"/>
              </w:rPr>
            </w:pPr>
            <w:r w:rsidRPr="004E3CAB">
              <w:rPr>
                <w:rFonts w:ascii="標楷體" w:eastAsia="標楷體" w:hAnsi="標楷體" w:hint="eastAsia"/>
                <w:color w:val="000000" w:themeColor="text1"/>
              </w:rPr>
              <w:t>自動顯示</w:t>
            </w:r>
          </w:p>
        </w:tc>
      </w:tr>
      <w:tr w:rsidR="006F3BF4" w:rsidRPr="004E3CAB" w14:paraId="2EA597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4E3CAB" w:rsidRDefault="006F3BF4" w:rsidP="00271977">
            <w:pPr>
              <w:jc w:val="both"/>
              <w:rPr>
                <w:rFonts w:ascii="標楷體" w:eastAsia="標楷體" w:hAnsi="標楷體"/>
              </w:rPr>
            </w:pPr>
            <w:r w:rsidRPr="004E3CAB">
              <w:rPr>
                <w:rFonts w:ascii="標楷體" w:eastAsia="標楷體" w:hAnsi="標楷體" w:hint="eastAsia"/>
                <w:color w:val="000000"/>
              </w:rPr>
              <w:t>JcicZ051.DelayYM</w:t>
            </w:r>
          </w:p>
        </w:tc>
      </w:tr>
      <w:tr w:rsidR="006F3BF4" w:rsidRPr="004E3CAB" w14:paraId="78733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4E3CAB" w:rsidRDefault="006F3BF4" w:rsidP="00271977">
            <w:pPr>
              <w:rPr>
                <w:rFonts w:ascii="標楷體" w:eastAsia="標楷體" w:hAnsi="標楷體"/>
                <w:color w:val="000000"/>
              </w:rPr>
            </w:pPr>
            <w:r w:rsidRPr="004E3CA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4E3CAB" w:rsidRDefault="006F3BF4"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4E3CAB"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4E3CAB"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4E3CAB" w:rsidRDefault="006F3BF4"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4E3CAB" w:rsidRDefault="006F3BF4" w:rsidP="00271977">
            <w:pPr>
              <w:jc w:val="both"/>
              <w:rPr>
                <w:rFonts w:ascii="標楷體" w:eastAsia="標楷體" w:hAnsi="標楷體"/>
                <w:spacing w:val="-4"/>
              </w:rPr>
            </w:pPr>
            <w:r w:rsidRPr="004E3CAB">
              <w:rPr>
                <w:rFonts w:ascii="標楷體" w:eastAsia="標楷體" w:hAnsi="標楷體" w:hint="eastAsia"/>
                <w:color w:val="000000"/>
              </w:rPr>
              <w:t>JcicZ051.DelayDesc</w:t>
            </w:r>
          </w:p>
        </w:tc>
      </w:tr>
      <w:tr w:rsidR="006F3BF4" w:rsidRPr="004E3CAB" w14:paraId="01E635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4E3CAB" w:rsidRDefault="006F3BF4"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4E3CAB" w:rsidRDefault="006F3BF4"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4E3CAB"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4E3CAB"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4E3CAB"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4E3CAB" w:rsidRDefault="006F3BF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4CD7E52E" w:rsidR="006F3BF4"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1</w:t>
            </w:r>
            <w:r w:rsidRPr="004E3CAB">
              <w:rPr>
                <w:rFonts w:ascii="標楷體" w:eastAsia="標楷體" w:hAnsi="標楷體" w:hint="eastAsia"/>
              </w:rPr>
              <w:t>.</w:t>
            </w:r>
            <w:r w:rsidRPr="004E3CAB">
              <w:rPr>
                <w:rFonts w:ascii="標楷體" w:eastAsia="標楷體" w:hAnsi="標楷體"/>
              </w:rPr>
              <w:t>OutJcicDate</w:t>
            </w:r>
          </w:p>
        </w:tc>
      </w:tr>
    </w:tbl>
    <w:p w14:paraId="7797E506" w14:textId="77777777" w:rsidR="006F3BF4" w:rsidRPr="004E3CAB" w:rsidRDefault="006F3BF4" w:rsidP="00271977">
      <w:pPr>
        <w:rPr>
          <w:rFonts w:ascii="標楷體" w:eastAsia="標楷體" w:hAnsi="標楷體"/>
        </w:rPr>
      </w:pPr>
    </w:p>
    <w:p w14:paraId="648EB8CB"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525441DA" w14:textId="08AF18A0"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13</w:t>
      </w:r>
      <w:r w:rsidR="00A91A78">
        <w:rPr>
          <w:rFonts w:ascii="標楷體" w:hAnsi="標楷體"/>
        </w:rPr>
        <w:t xml:space="preserve"> </w:t>
      </w:r>
      <w:r w:rsidR="00B3093C" w:rsidRPr="004E3CAB">
        <w:rPr>
          <w:rFonts w:ascii="標楷體" w:hAnsi="標楷體"/>
        </w:rPr>
        <w:t>(052)</w:t>
      </w:r>
      <w:r w:rsidR="00B3093C" w:rsidRPr="004E3CAB">
        <w:rPr>
          <w:rFonts w:ascii="標楷體" w:hAnsi="標楷體" w:hint="eastAsia"/>
        </w:rPr>
        <w:t>前置協商相關資料報送例外處理</w:t>
      </w:r>
    </w:p>
    <w:p w14:paraId="056F1693"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4E3CAB"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5CAAD885" w:rsidR="00B3093C" w:rsidRPr="004E3CAB" w:rsidRDefault="00B3093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4E3CAB" w:rsidRDefault="00B3093C" w:rsidP="00271977">
            <w:pPr>
              <w:rPr>
                <w:rFonts w:ascii="標楷體" w:eastAsia="標楷體" w:hAnsi="標楷體"/>
              </w:rPr>
            </w:pPr>
            <w:r w:rsidRPr="004E3CAB">
              <w:rPr>
                <w:rFonts w:ascii="標楷體" w:eastAsia="標楷體" w:hAnsi="標楷體" w:hint="eastAsia"/>
              </w:rPr>
              <w:t>前置協商相關資料報送例外處理</w:t>
            </w:r>
          </w:p>
        </w:tc>
      </w:tr>
      <w:tr w:rsidR="00B3093C" w:rsidRPr="004E3CAB"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4E3CAB" w:rsidRDefault="00B3093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4E3CAB" w:rsidRDefault="00B3093C"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64EA62A8" w14:textId="77777777" w:rsidR="00B3093C" w:rsidRPr="004E3CAB" w:rsidRDefault="00B3093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B3093C" w:rsidRPr="004E3CAB"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21414D92" w:rsidR="00B3093C" w:rsidRPr="004E3CAB" w:rsidRDefault="00B3093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DC6D730" w14:textId="77777777" w:rsidR="00B3093C" w:rsidRPr="004E3CAB" w:rsidRDefault="00B3093C" w:rsidP="00271977">
            <w:pPr>
              <w:rPr>
                <w:rFonts w:ascii="標楷體" w:eastAsia="標楷體" w:hAnsi="標楷體"/>
              </w:rPr>
            </w:pPr>
            <w:r w:rsidRPr="004E3CAB">
              <w:rPr>
                <w:rFonts w:ascii="標楷體" w:eastAsia="標楷體" w:hAnsi="標楷體" w:hint="eastAsia"/>
              </w:rPr>
              <w:t>2.維護[前置協商相關資料報送例外處理(JcicZ052)]</w:t>
            </w:r>
          </w:p>
          <w:p w14:paraId="703A039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7CA85F57" w14:textId="77777777" w:rsidR="00B3093C" w:rsidRPr="004E3CAB" w:rsidRDefault="00B3093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協商相關資料報送例外處理</w:t>
            </w:r>
          </w:p>
          <w:p w14:paraId="625E8251"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協商相關資料報送例外處理</w:t>
            </w:r>
          </w:p>
          <w:p w14:paraId="5EBA450D"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協商相關資料報送例外處理</w:t>
            </w:r>
          </w:p>
          <w:p w14:paraId="2AF7E595"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協商相關資料報送例外處理</w:t>
            </w:r>
          </w:p>
        </w:tc>
      </w:tr>
      <w:tr w:rsidR="00B3093C" w:rsidRPr="004E3CAB"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4E3CAB" w:rsidRDefault="00B3093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4E3CAB" w:rsidRDefault="00B3093C" w:rsidP="00271977">
            <w:pPr>
              <w:rPr>
                <w:rFonts w:ascii="標楷體" w:eastAsia="標楷體" w:hAnsi="標楷體"/>
              </w:rPr>
            </w:pPr>
          </w:p>
        </w:tc>
      </w:tr>
      <w:tr w:rsidR="00B3093C" w:rsidRPr="004E3CAB"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4E3CAB" w:rsidRDefault="00B3093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4E3CAB" w:rsidRDefault="00B3093C" w:rsidP="00271977">
            <w:pPr>
              <w:rPr>
                <w:rFonts w:ascii="標楷體" w:eastAsia="標楷體" w:hAnsi="標楷體"/>
              </w:rPr>
            </w:pPr>
          </w:p>
        </w:tc>
      </w:tr>
      <w:tr w:rsidR="00B3093C" w:rsidRPr="004E3CAB"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6149A484" w:rsidR="00B3093C" w:rsidRPr="004E3CAB" w:rsidRDefault="00B3093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4E3CAB" w:rsidRDefault="00B3093C" w:rsidP="00271977">
            <w:pPr>
              <w:rPr>
                <w:rFonts w:ascii="標楷體" w:eastAsia="標楷體" w:hAnsi="標楷體"/>
              </w:rPr>
            </w:pPr>
          </w:p>
        </w:tc>
      </w:tr>
      <w:tr w:rsidR="00B3093C" w:rsidRPr="004E3CAB"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4E3CAB" w:rsidRDefault="00B3093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61394AEC" w:rsidR="00B3093C" w:rsidRPr="004E3CAB" w:rsidRDefault="00B3093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B3093C" w:rsidRPr="004E3CAB"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6DFC19F2" w:rsidR="00B3093C" w:rsidRPr="004E3CAB" w:rsidRDefault="00B3093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4E3CAB" w:rsidRDefault="00B3093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7</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28</w:t>
            </w:r>
          </w:p>
        </w:tc>
      </w:tr>
    </w:tbl>
    <w:p w14:paraId="2EC1FA18" w14:textId="77777777" w:rsidR="00B3093C" w:rsidRPr="004E3CAB" w:rsidRDefault="00B3093C" w:rsidP="00271977">
      <w:pPr>
        <w:rPr>
          <w:rFonts w:ascii="標楷體" w:eastAsia="標楷體" w:hAnsi="標楷體"/>
        </w:rPr>
      </w:pPr>
    </w:p>
    <w:p w14:paraId="62A436A8" w14:textId="2970E009" w:rsidR="00B3093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3093C" w:rsidRPr="004E3CAB"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說明</w:t>
            </w:r>
          </w:p>
        </w:tc>
      </w:tr>
      <w:tr w:rsidR="00B3093C" w:rsidRPr="004E3CAB"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4E3CAB" w:rsidRDefault="00B3093C" w:rsidP="00271977">
            <w:pPr>
              <w:rPr>
                <w:rFonts w:ascii="標楷體" w:eastAsia="標楷體" w:hAnsi="標楷體"/>
              </w:rPr>
            </w:pPr>
            <w:r w:rsidRPr="004E3CAB">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4E3CAB" w:rsidRDefault="00B3093C" w:rsidP="00271977">
            <w:pPr>
              <w:rPr>
                <w:rFonts w:ascii="標楷體" w:eastAsia="標楷體" w:hAnsi="標楷體"/>
              </w:rPr>
            </w:pPr>
            <w:r w:rsidRPr="004E3CAB">
              <w:rPr>
                <w:rFonts w:ascii="標楷體" w:eastAsia="標楷體" w:hAnsi="標楷體" w:hint="eastAsia"/>
              </w:rPr>
              <w:t>前置協商相關資料報送例外處理</w:t>
            </w:r>
          </w:p>
        </w:tc>
      </w:tr>
      <w:tr w:rsidR="00B3093C" w:rsidRPr="004E3CAB"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4E3CAB" w:rsidRDefault="00B3093C" w:rsidP="00271977">
            <w:pPr>
              <w:rPr>
                <w:rFonts w:ascii="標楷體" w:eastAsia="標楷體" w:hAnsi="標楷體"/>
              </w:rPr>
            </w:pPr>
            <w:r w:rsidRPr="004E3CAB">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4E3CAB" w:rsidRDefault="00B3093C" w:rsidP="00271977">
            <w:pPr>
              <w:rPr>
                <w:rFonts w:ascii="標楷體" w:eastAsia="標楷體" w:hAnsi="標楷體"/>
              </w:rPr>
            </w:pPr>
            <w:r w:rsidRPr="004E3CAB">
              <w:rPr>
                <w:rFonts w:ascii="標楷體" w:eastAsia="標楷體" w:hAnsi="標楷體" w:hint="eastAsia"/>
              </w:rPr>
              <w:t>前置協商相關資料報送例外處理</w:t>
            </w:r>
          </w:p>
        </w:tc>
      </w:tr>
      <w:tr w:rsidR="00B3093C" w:rsidRPr="004E3CAB"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4E3CAB" w:rsidRDefault="00B3093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AD6BD7" w:rsidRPr="004E3CAB" w14:paraId="4E88692A"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BD2A9B6" w14:textId="77777777" w:rsidR="00AD6BD7" w:rsidRPr="004E3CAB" w:rsidRDefault="00AD6BD7"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BC59F8F" w14:textId="77777777" w:rsidR="00AD6BD7" w:rsidRPr="004E3CAB" w:rsidRDefault="00AD6BD7" w:rsidP="00550398">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86EEEA" w14:textId="77777777" w:rsidR="00AD6BD7" w:rsidRPr="004E3CAB" w:rsidRDefault="00AD6BD7"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AD6BD7" w:rsidRPr="004E3CAB" w14:paraId="1215DF0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6B1E1A1" w14:textId="724447F1" w:rsidR="00AD6BD7" w:rsidRPr="00AD6BD7" w:rsidRDefault="00AD6BD7"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1299DDB" w14:textId="77777777" w:rsidR="00AD6BD7" w:rsidRPr="004E3CAB" w:rsidRDefault="00AD6BD7" w:rsidP="00550398">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04998F2A" w14:textId="77777777" w:rsidR="00AD6BD7" w:rsidRPr="004E3CAB" w:rsidRDefault="00AD6BD7" w:rsidP="00550398">
            <w:pPr>
              <w:rPr>
                <w:rFonts w:ascii="標楷體" w:eastAsia="標楷體" w:hAnsi="標楷體"/>
              </w:rPr>
            </w:pPr>
            <w:r w:rsidRPr="004E3CAB">
              <w:rPr>
                <w:rFonts w:ascii="標楷體" w:eastAsia="標楷體" w:hAnsi="標楷體" w:hint="eastAsia"/>
              </w:rPr>
              <w:t>前置協商受理申請暨請求回報債權通知資料</w:t>
            </w:r>
          </w:p>
        </w:tc>
      </w:tr>
    </w:tbl>
    <w:p w14:paraId="4C70D29C" w14:textId="77777777" w:rsidR="00B3093C" w:rsidRPr="004E3CAB" w:rsidRDefault="00B3093C" w:rsidP="00337B38">
      <w:pPr>
        <w:pStyle w:val="a"/>
        <w:rPr>
          <w:rFonts w:ascii="標楷體" w:hAnsi="標楷體"/>
        </w:rPr>
      </w:pPr>
      <w:r w:rsidRPr="004E3CAB">
        <w:rPr>
          <w:rFonts w:ascii="標楷體" w:hAnsi="標楷體" w:hint="eastAsia"/>
        </w:rPr>
        <w:t>UI畫面-新增</w:t>
      </w:r>
    </w:p>
    <w:p w14:paraId="1F4C75AD" w14:textId="6B57FB16" w:rsidR="00B3093C" w:rsidRPr="00F140FE" w:rsidRDefault="00F140FE" w:rsidP="00271977">
      <w:pPr>
        <w:pStyle w:val="1text"/>
        <w:spacing w:before="0"/>
        <w:ind w:left="0"/>
        <w:rPr>
          <w:rFonts w:ascii="標楷體" w:eastAsia="SimSun" w:hAnsi="標楷體"/>
          <w:lang w:eastAsia="zh-CN"/>
        </w:rPr>
      </w:pPr>
      <w:r>
        <w:lastRenderedPageBreak/>
        <w:drawing>
          <wp:inline distT="0" distB="0" distL="0" distR="0" wp14:anchorId="3E4AE587" wp14:editId="23CCAC1E">
            <wp:extent cx="6477000" cy="487680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4876800"/>
                    </a:xfrm>
                    <a:prstGeom prst="rect">
                      <a:avLst/>
                    </a:prstGeom>
                    <a:noFill/>
                    <a:ln>
                      <a:noFill/>
                    </a:ln>
                  </pic:spPr>
                </pic:pic>
              </a:graphicData>
            </a:graphic>
          </wp:inline>
        </w:drawing>
      </w:r>
    </w:p>
    <w:p w14:paraId="534B40DE"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80F6A40"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26BFA22" w14:textId="1DC53196"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2.CustId)]、[報送單位代號(JcicZ052.SubmitKey)]、[協商申請日(JcicZ052.RcDate)]、[申請變更還款條件日(</w:t>
            </w:r>
            <w:r w:rsidR="00BF4C3D" w:rsidRPr="004E3CAB">
              <w:rPr>
                <w:rFonts w:ascii="標楷體" w:eastAsia="標楷體" w:hAnsi="標楷體" w:hint="eastAsia"/>
              </w:rPr>
              <w:t>JcicZ052.</w:t>
            </w:r>
            <w:r w:rsidRPr="004E3CAB">
              <w:rPr>
                <w:rFonts w:ascii="標楷體" w:eastAsia="標楷體" w:hAnsi="標楷體" w:hint="eastAsia"/>
              </w:rPr>
              <w:t>Change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4E2D662F" w14:textId="3511FD79" w:rsidR="00B3093C" w:rsidRPr="004E3CAB" w:rsidRDefault="00B3093C" w:rsidP="00AD6BD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前</w:t>
            </w:r>
            <w:r w:rsidRPr="004E3CAB">
              <w:rPr>
                <w:rFonts w:ascii="標楷體" w:eastAsia="標楷體" w:hAnsi="標楷體" w:hint="eastAsia"/>
                <w:lang w:eastAsia="zh-HK"/>
              </w:rPr>
              <w:t>置協商受理申請暨請求回報債權通知資料</w:t>
            </w:r>
            <w:r w:rsidRPr="004E3CAB">
              <w:rPr>
                <w:rFonts w:ascii="標楷體" w:eastAsia="標楷體" w:hAnsi="標楷體" w:hint="eastAsia"/>
              </w:rPr>
              <w:t>(</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002A01F8" w:rsidRPr="004E3CAB">
              <w:rPr>
                <w:rFonts w:ascii="標楷體" w:eastAsia="標楷體" w:hAnsi="標楷體"/>
                <w:lang w:eastAsia="zh-HK"/>
              </w:rPr>
              <w:t>"</w:t>
            </w:r>
            <w:r w:rsidRPr="004E3CAB">
              <w:rPr>
                <w:rFonts w:ascii="標楷體" w:eastAsia="標楷體" w:hAnsi="標楷體" w:hint="eastAsia"/>
                <w:lang w:eastAsia="zh-HK"/>
              </w:rPr>
              <w:t>E0005:新增資料時，發生錯誤(</w:t>
            </w:r>
            <w:r w:rsidRPr="004E3CAB">
              <w:rPr>
                <w:rFonts w:ascii="標楷體" w:eastAsia="標楷體" w:hAnsi="標楷體" w:hint="eastAsia"/>
              </w:rPr>
              <w:t>未曾報送過</w:t>
            </w:r>
            <w:r w:rsidR="00E014BB" w:rsidRPr="004E3CAB">
              <w:rPr>
                <w:rFonts w:ascii="標楷體" w:eastAsia="標楷體" w:hAnsi="標楷體"/>
              </w:rPr>
              <w:t>(</w:t>
            </w:r>
            <w:r w:rsidRPr="004E3CAB">
              <w:rPr>
                <w:rFonts w:ascii="標楷體" w:eastAsia="標楷體" w:hAnsi="標楷體" w:hint="eastAsia"/>
              </w:rPr>
              <w:t>40</w:t>
            </w:r>
            <w:r w:rsidR="00E014BB" w:rsidRPr="004E3CAB">
              <w:rPr>
                <w:rFonts w:ascii="標楷體" w:eastAsia="標楷體" w:hAnsi="標楷體"/>
              </w:rPr>
              <w:t>)</w:t>
            </w:r>
            <w:r w:rsidRPr="004E3CAB">
              <w:rPr>
                <w:rFonts w:ascii="標楷體" w:eastAsia="標楷體" w:hAnsi="標楷體" w:hint="eastAsia"/>
              </w:rPr>
              <w:t>前置協商受理申請暨請求回報債權通知</w:t>
            </w:r>
            <w:r w:rsidR="00E014BB" w:rsidRPr="004E3CAB">
              <w:rPr>
                <w:rFonts w:ascii="標楷體" w:eastAsia="標楷體" w:hAnsi="標楷體" w:hint="eastAsia"/>
              </w:rPr>
              <w:t>資料.</w:t>
            </w:r>
            <w:r w:rsidRPr="004E3CAB">
              <w:rPr>
                <w:rFonts w:ascii="標楷體" w:eastAsia="標楷體" w:hAnsi="標楷體" w:hint="eastAsia"/>
              </w:rPr>
              <w:t>)</w:t>
            </w:r>
            <w:r w:rsidR="002A01F8" w:rsidRPr="004E3CAB">
              <w:rPr>
                <w:rFonts w:ascii="標楷體" w:eastAsia="標楷體" w:hAnsi="標楷體"/>
                <w:lang w:eastAsia="zh-HK"/>
              </w:rPr>
              <w:t>"</w:t>
            </w:r>
          </w:p>
          <w:p w14:paraId="3EB5FA1B" w14:textId="77777777" w:rsidR="00B3093C" w:rsidRPr="004E3CAB" w:rsidRDefault="00B3093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648C043" w14:textId="712FF6A3" w:rsidR="00B3093C" w:rsidRPr="004E3CAB" w:rsidRDefault="00AD6BD7" w:rsidP="00271977">
            <w:pPr>
              <w:rPr>
                <w:rFonts w:ascii="標楷體" w:eastAsia="標楷體" w:hAnsi="標楷體"/>
                <w:lang w:eastAsia="zh-HK"/>
              </w:rPr>
            </w:pPr>
            <w:r>
              <w:rPr>
                <w:rFonts w:ascii="標楷體" w:eastAsia="標楷體" w:hAnsi="標楷體"/>
              </w:rPr>
              <w:t>4</w:t>
            </w:r>
            <w:r w:rsidR="00B3093C" w:rsidRPr="004E3CAB">
              <w:rPr>
                <w:rFonts w:ascii="標楷體" w:eastAsia="標楷體" w:hAnsi="標楷體" w:hint="eastAsia"/>
              </w:rPr>
              <w:t>.</w:t>
            </w:r>
            <w:r w:rsidR="00B3093C" w:rsidRPr="004E3CAB">
              <w:rPr>
                <w:rFonts w:ascii="標楷體" w:eastAsia="標楷體" w:hAnsi="標楷體" w:hint="eastAsia"/>
                <w:lang w:eastAsia="zh-HK"/>
              </w:rPr>
              <w:t>新增</w:t>
            </w:r>
            <w:r w:rsidR="00B3093C" w:rsidRPr="004E3CAB">
              <w:rPr>
                <w:rFonts w:ascii="標楷體" w:eastAsia="標楷體" w:hAnsi="標楷體" w:hint="eastAsia"/>
              </w:rPr>
              <w:t>前置協商相關資料報送例外處理</w:t>
            </w:r>
          </w:p>
        </w:tc>
      </w:tr>
      <w:tr w:rsidR="00B3093C" w:rsidRPr="004E3CAB"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9B42938" w14:textId="77777777" w:rsidR="00B3093C" w:rsidRPr="004E3CAB" w:rsidRDefault="00B3093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2F18A35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4E3CAB" w:rsidRDefault="00B3093C" w:rsidP="00271977">
            <w:pPr>
              <w:rPr>
                <w:rFonts w:ascii="標楷體" w:eastAsia="標楷體" w:hAnsi="標楷體"/>
              </w:rPr>
            </w:pPr>
            <w:r w:rsidRPr="004E3CAB">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451A844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4E3CAB" w:rsidRDefault="00B309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4E3CAB" w:rsidRDefault="00B3093C" w:rsidP="00271977">
            <w:pPr>
              <w:widowControl/>
              <w:jc w:val="both"/>
              <w:rPr>
                <w:rFonts w:ascii="標楷體" w:eastAsia="標楷體" w:hAnsi="標楷體"/>
              </w:rPr>
            </w:pPr>
          </w:p>
        </w:tc>
      </w:tr>
      <w:tr w:rsidR="00B3093C" w:rsidRPr="004E3CAB" w14:paraId="4F3B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4E3CAB" w:rsidRDefault="00B3093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4DC372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2.TranKey</w:t>
            </w:r>
          </w:p>
        </w:tc>
      </w:tr>
      <w:tr w:rsidR="00B3093C" w:rsidRPr="004E3CAB" w14:paraId="6659CA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FDCD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1867FA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2.CustId</w:t>
            </w:r>
          </w:p>
        </w:tc>
      </w:tr>
      <w:tr w:rsidR="006715D8" w:rsidRPr="004E3CAB" w14:paraId="15171D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28E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23CE7"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6B860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81CFA"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DC6FD9"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EBBA72E"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97744"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1203A"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E379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6C875"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52A56"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8B1371" w:rsidRPr="004E3CAB" w14:paraId="566339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8B1371" w:rsidRPr="004E3CAB" w:rsidRDefault="008B1371" w:rsidP="008B1371">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8B1371" w:rsidRPr="004E3CAB" w:rsidRDefault="008B1371" w:rsidP="008B1371">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8B1371" w:rsidRPr="004E3CAB" w:rsidRDefault="008B1371" w:rsidP="008B137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8B1371" w:rsidRPr="004E3CAB" w:rsidRDefault="008B1371" w:rsidP="008B1371">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8B1371" w:rsidRPr="004E3CAB" w:rsidRDefault="008B1371" w:rsidP="008B137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4F72FEAD" w:rsidR="008B1371" w:rsidRPr="004E3CAB" w:rsidRDefault="008B1371" w:rsidP="008B1371">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77313BE" w14:textId="007C641E" w:rsidR="008B1371" w:rsidRPr="004E3CAB" w:rsidRDefault="008B1371" w:rsidP="008B1371">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6D77C2" w14:textId="77777777" w:rsidR="008B1371" w:rsidRPr="004E3CAB" w:rsidRDefault="008B1371" w:rsidP="008B1371">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359823A5" w14:textId="1CF29FB0" w:rsidR="008B1371" w:rsidRPr="004E3CAB" w:rsidRDefault="008B1371" w:rsidP="008B1371">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89C4670" w14:textId="442A0254" w:rsidR="008B1371" w:rsidRPr="00AA0263" w:rsidRDefault="008B1371" w:rsidP="008B1371">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784A531B" w14:textId="2991ECCA" w:rsidR="008B1371" w:rsidRPr="004E3CAB" w:rsidRDefault="008B1371" w:rsidP="008B1371">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52</w:t>
            </w:r>
            <w:r w:rsidRPr="004E3CAB">
              <w:rPr>
                <w:rFonts w:ascii="標楷體" w:eastAsia="標楷體" w:hAnsi="標楷體"/>
              </w:rPr>
              <w:t>.SubmitKey</w:t>
            </w:r>
          </w:p>
        </w:tc>
      </w:tr>
      <w:tr w:rsidR="00BA3958" w:rsidRPr="004E3CAB" w14:paraId="38C14D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62A7DB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3E511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036A6107"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18EE8F"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E84B374"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2.RcDate</w:t>
            </w:r>
          </w:p>
        </w:tc>
      </w:tr>
      <w:tr w:rsidR="00B3093C" w:rsidRPr="004E3CAB" w14:paraId="50C750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F18E12" w14:textId="0C198763" w:rsidR="00B3093C" w:rsidRPr="004E3CAB" w:rsidRDefault="00B3093C" w:rsidP="00271977">
            <w:pPr>
              <w:jc w:val="both"/>
              <w:rPr>
                <w:rFonts w:ascii="標楷體" w:eastAsia="標楷體" w:hAnsi="標楷體"/>
              </w:rPr>
            </w:pPr>
            <w:r w:rsidRPr="004E3CAB">
              <w:rPr>
                <w:rFonts w:ascii="標楷體" w:eastAsia="標楷體" w:hAnsi="標楷體" w:hint="eastAsia"/>
              </w:rPr>
              <w:t>1.限輸入</w:t>
            </w:r>
            <w:r w:rsidR="007B35EB" w:rsidRPr="004E3CAB">
              <w:rPr>
                <w:rFonts w:ascii="標楷體" w:eastAsia="標楷體" w:hAnsi="標楷體" w:hint="eastAsia"/>
              </w:rPr>
              <w:t>文數字</w:t>
            </w:r>
            <w:r w:rsidRPr="004E3CAB">
              <w:rPr>
                <w:rFonts w:ascii="標楷體" w:eastAsia="標楷體" w:hAnsi="標楷體" w:hint="eastAsia"/>
              </w:rPr>
              <w:t>，檢核條件:</w:t>
            </w:r>
          </w:p>
          <w:p w14:paraId="0DE428C0"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04FC09EC" w14:textId="525CE995"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7B35EB" w:rsidRPr="004E3CAB">
              <w:rPr>
                <w:rFonts w:ascii="標楷體" w:eastAsia="標楷體" w:hAnsi="標楷體" w:hint="eastAsia"/>
              </w:rPr>
              <w:t>限輸入英數字/V(NL</w:t>
            </w:r>
            <w:r w:rsidR="007B35EB" w:rsidRPr="004E3CAB">
              <w:rPr>
                <w:rFonts w:ascii="標楷體" w:eastAsia="標楷體" w:hAnsi="標楷體" w:hint="eastAsia"/>
                <w:color w:val="000000"/>
                <w:lang w:eastAsia="zh-HK"/>
              </w:rPr>
              <w:t>)</w:t>
            </w:r>
          </w:p>
          <w:p w14:paraId="541550B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1</w:t>
            </w:r>
          </w:p>
        </w:tc>
      </w:tr>
      <w:tr w:rsidR="00B3093C" w:rsidRPr="004E3CAB" w14:paraId="695200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0462A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ED912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09AE5CC7"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w:t>
            </w:r>
            <w:r w:rsidRPr="004E3CAB">
              <w:rPr>
                <w:rFonts w:ascii="標楷體" w:eastAsia="標楷體" w:hAnsi="標楷體" w:hint="eastAsia"/>
                <w:color w:val="000000"/>
                <w:lang w:eastAsia="zh-HK"/>
              </w:rPr>
              <w:lastRenderedPageBreak/>
              <w:t>(Enable)]=[Y.啟用]</w:t>
            </w:r>
          </w:p>
          <w:p w14:paraId="012A04CE"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44070364"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5C19E1C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代碼，檢核條件:</w:t>
            </w:r>
          </w:p>
          <w:p w14:paraId="0BE74ABE"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32B177E"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73106A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lastRenderedPageBreak/>
              <w:t>2.JcicZ052.DataCode1</w:t>
            </w:r>
          </w:p>
        </w:tc>
      </w:tr>
      <w:tr w:rsidR="00B3093C" w:rsidRPr="004E3CAB" w14:paraId="6D7537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E445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721B79C6"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1.</w:t>
            </w:r>
            <w:r w:rsidR="0079070D" w:rsidRPr="004E3CAB">
              <w:rPr>
                <w:rFonts w:ascii="標楷體" w:eastAsia="標楷體" w:hAnsi="標楷體" w:hint="eastAsia"/>
              </w:rPr>
              <w:t>限輸入文數字，若不為空白，檢核條件:</w:t>
            </w:r>
            <w:r w:rsidR="0079070D" w:rsidRPr="004E3CAB">
              <w:rPr>
                <w:rFonts w:ascii="標楷體" w:eastAsia="標楷體" w:hAnsi="標楷體" w:hint="eastAsia"/>
                <w:color w:val="000000"/>
                <w:lang w:eastAsia="zh-HK"/>
              </w:rPr>
              <w:t>依選單</w:t>
            </w:r>
            <w:r w:rsidR="0079070D" w:rsidRPr="004E3CAB">
              <w:rPr>
                <w:rFonts w:ascii="標楷體" w:eastAsia="標楷體" w:hAnsi="標楷體" w:hint="eastAsia"/>
                <w:color w:val="000000"/>
              </w:rPr>
              <w:t>/V(H)</w:t>
            </w:r>
          </w:p>
          <w:p w14:paraId="0A46EED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2</w:t>
            </w:r>
          </w:p>
        </w:tc>
      </w:tr>
      <w:tr w:rsidR="00B3093C" w:rsidRPr="004E3CAB" w14:paraId="06AEDB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02E484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2549C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7725E7B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437AB28"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66ADD640"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3601425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537E14CF"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w:t>
            </w:r>
            <w:r w:rsidR="0079070D" w:rsidRPr="004E3CAB">
              <w:rPr>
                <w:rFonts w:ascii="標楷體" w:eastAsia="標楷體" w:hAnsi="標楷體" w:hint="eastAsia"/>
              </w:rPr>
              <w:t>限輸入代碼，若不為空白，檢核條件:</w:t>
            </w:r>
            <w:r w:rsidR="0079070D" w:rsidRPr="004E3CAB">
              <w:rPr>
                <w:rFonts w:ascii="標楷體" w:eastAsia="標楷體" w:hAnsi="標楷體" w:hint="eastAsia"/>
                <w:color w:val="000000"/>
                <w:lang w:eastAsia="zh-HK"/>
              </w:rPr>
              <w:t>依選單</w:t>
            </w:r>
            <w:r w:rsidR="0079070D" w:rsidRPr="004E3CAB">
              <w:rPr>
                <w:rFonts w:ascii="標楷體" w:eastAsia="標楷體" w:hAnsi="標楷體" w:hint="eastAsia"/>
                <w:color w:val="000000"/>
              </w:rPr>
              <w:t>/V(H)</w:t>
            </w:r>
          </w:p>
          <w:p w14:paraId="6F16374E"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2</w:t>
            </w:r>
          </w:p>
        </w:tc>
      </w:tr>
      <w:tr w:rsidR="00B3093C" w:rsidRPr="004E3CAB" w14:paraId="1CF3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203E2E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54DA41"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color w:val="000000"/>
                <w:lang w:eastAsia="zh-HK"/>
              </w:rPr>
              <w:t>英數字/V(NL)</w:t>
            </w:r>
          </w:p>
          <w:p w14:paraId="720761C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lastRenderedPageBreak/>
              <w:t>2.JcicZ052.BankCode3</w:t>
            </w:r>
          </w:p>
        </w:tc>
      </w:tr>
      <w:tr w:rsidR="00B3093C" w:rsidRPr="004E3CAB" w14:paraId="282564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D82BD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8954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6EB0225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622B7CD"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2CF22870"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610618FE"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4CDD02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w:t>
            </w:r>
            <w:r w:rsidR="0079070D" w:rsidRPr="004E3CAB">
              <w:rPr>
                <w:rFonts w:ascii="標楷體" w:eastAsia="標楷體" w:hAnsi="標楷體" w:hint="eastAsia"/>
              </w:rPr>
              <w:t>限輸入代碼，若不為空白，檢核條件:</w:t>
            </w:r>
            <w:r w:rsidR="0079070D" w:rsidRPr="004E3CAB">
              <w:rPr>
                <w:rFonts w:ascii="標楷體" w:eastAsia="標楷體" w:hAnsi="標楷體" w:hint="eastAsia"/>
                <w:color w:val="000000"/>
                <w:lang w:eastAsia="zh-HK"/>
              </w:rPr>
              <w:t>依選單</w:t>
            </w:r>
            <w:r w:rsidR="0079070D" w:rsidRPr="004E3CAB">
              <w:rPr>
                <w:rFonts w:ascii="標楷體" w:eastAsia="標楷體" w:hAnsi="標楷體" w:hint="eastAsia"/>
                <w:color w:val="000000"/>
              </w:rPr>
              <w:t>/V(H)</w:t>
            </w:r>
          </w:p>
          <w:p w14:paraId="7ED47B9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3</w:t>
            </w:r>
          </w:p>
        </w:tc>
      </w:tr>
      <w:tr w:rsidR="00B3093C" w:rsidRPr="004E3CAB" w14:paraId="301D03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F7ACE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0A64B1B"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color w:val="000000"/>
                <w:lang w:eastAsia="zh-HK"/>
              </w:rPr>
              <w:t>英數字/V(NL)</w:t>
            </w:r>
          </w:p>
          <w:p w14:paraId="32937EF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4</w:t>
            </w:r>
          </w:p>
        </w:tc>
      </w:tr>
      <w:tr w:rsidR="00B3093C" w:rsidRPr="004E3CAB" w14:paraId="1EFF92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2D4DB8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A577B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3EEF2302"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71EDC5D"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75F8D76A"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lastRenderedPageBreak/>
              <w:t>43:回報有擔保債權金額資料</w:t>
            </w:r>
          </w:p>
          <w:p w14:paraId="666CF29E"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979379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4</w:t>
            </w:r>
          </w:p>
        </w:tc>
      </w:tr>
      <w:tr w:rsidR="00B3093C" w:rsidRPr="004E3CAB" w14:paraId="50464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8E833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6F6588"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color w:val="000000"/>
                <w:lang w:eastAsia="zh-HK"/>
              </w:rPr>
              <w:t>英數字/V(NL)</w:t>
            </w:r>
          </w:p>
          <w:p w14:paraId="7BF7B50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BankCode5</w:t>
            </w:r>
          </w:p>
        </w:tc>
      </w:tr>
      <w:tr w:rsidR="00B3093C" w:rsidRPr="004E3CAB" w14:paraId="1B0E9A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3F302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2E8A2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4B49B520"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5B678F9"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244BC299"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09752EC4"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76FB11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2.DataCode5</w:t>
            </w:r>
          </w:p>
        </w:tc>
      </w:tr>
      <w:tr w:rsidR="00B3093C" w:rsidRPr="004E3CAB" w14:paraId="71D3E9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4F15B0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79549031"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C2CA934"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863FE0B"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2.ChangePayDate</w:t>
            </w:r>
          </w:p>
        </w:tc>
      </w:tr>
      <w:tr w:rsidR="00B3093C" w:rsidRPr="004E3CAB" w14:paraId="63A58C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3DE22" w14:textId="77777777" w:rsidR="00B3093C"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B3093C" w:rsidRPr="004E3CAB">
              <w:rPr>
                <w:rFonts w:ascii="標楷體" w:eastAsia="標楷體" w:hAnsi="標楷體" w:hint="eastAsia"/>
                <w:color w:val="000000" w:themeColor="text1"/>
              </w:rPr>
              <w:t>自動顯示</w:t>
            </w:r>
          </w:p>
          <w:p w14:paraId="7D1682D1" w14:textId="359BE314" w:rsidR="003C38A2" w:rsidRPr="003C38A2" w:rsidRDefault="003C38A2" w:rsidP="00271977">
            <w:pPr>
              <w:jc w:val="both"/>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2</w:t>
            </w:r>
            <w:r w:rsidRPr="004E3CAB">
              <w:rPr>
                <w:rFonts w:ascii="標楷體" w:eastAsia="標楷體" w:hAnsi="標楷體" w:hint="eastAsia"/>
              </w:rPr>
              <w:t>.</w:t>
            </w:r>
            <w:r w:rsidRPr="004E3CAB">
              <w:rPr>
                <w:rFonts w:ascii="標楷體" w:eastAsia="標楷體" w:hAnsi="標楷體"/>
              </w:rPr>
              <w:t>OutJcicDate</w:t>
            </w:r>
          </w:p>
        </w:tc>
      </w:tr>
    </w:tbl>
    <w:p w14:paraId="610EDEF5" w14:textId="135A6322" w:rsidR="00B3093C" w:rsidRPr="004E3CAB" w:rsidRDefault="00B3093C" w:rsidP="00337B38">
      <w:pPr>
        <w:pStyle w:val="a"/>
        <w:rPr>
          <w:rFonts w:ascii="標楷體" w:hAnsi="標楷體"/>
        </w:rPr>
      </w:pPr>
      <w:r w:rsidRPr="004E3CAB">
        <w:rPr>
          <w:rFonts w:ascii="標楷體" w:hAnsi="標楷體" w:hint="eastAsia"/>
        </w:rPr>
        <w:lastRenderedPageBreak/>
        <w:t>UI畫面-異動</w:t>
      </w:r>
    </w:p>
    <w:p w14:paraId="0D99CB39" w14:textId="1884C14A" w:rsidR="00C3311E" w:rsidRPr="004E3CAB" w:rsidRDefault="00851C12" w:rsidP="00271977">
      <w:pPr>
        <w:rPr>
          <w:rFonts w:ascii="標楷體" w:eastAsia="標楷體" w:hAnsi="標楷體"/>
        </w:rPr>
      </w:pPr>
      <w:r>
        <w:rPr>
          <w:noProof/>
        </w:rPr>
        <w:drawing>
          <wp:inline distT="0" distB="0" distL="0" distR="0" wp14:anchorId="67D19B50" wp14:editId="6F4035C9">
            <wp:extent cx="6479540" cy="4924425"/>
            <wp:effectExtent l="0" t="0" r="0" b="9525"/>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4924425"/>
                    </a:xfrm>
                    <a:prstGeom prst="rect">
                      <a:avLst/>
                    </a:prstGeom>
                  </pic:spPr>
                </pic:pic>
              </a:graphicData>
            </a:graphic>
          </wp:inline>
        </w:drawing>
      </w:r>
      <w:r w:rsidRPr="004E3CAB">
        <w:rPr>
          <w:rFonts w:ascii="標楷體" w:eastAsia="標楷體" w:hAnsi="標楷體" w:cs="標楷體"/>
          <w:noProof/>
          <w:kern w:val="0"/>
          <w:szCs w:val="28"/>
        </w:rPr>
        <w:t xml:space="preserve"> </w:t>
      </w:r>
    </w:p>
    <w:p w14:paraId="2B260B5B"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4E3CAB" w:rsidRDefault="00B3093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08C97AF1"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47E183D" w14:textId="41725BFE" w:rsidR="00B3093C" w:rsidRPr="004E3CAB" w:rsidRDefault="00B3093C" w:rsidP="00271977">
            <w:pPr>
              <w:ind w:leftChars="14" w:left="315" w:hangingChars="117" w:hanging="281"/>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2.CustId)]、[報送單位代號(JcicZ052.SubmitKey)]、[協商申請日(JcicZ052.RcDate)]、[申請變更還款條件日(</w:t>
            </w:r>
            <w:r w:rsidR="00BF4C3D" w:rsidRPr="004E3CAB">
              <w:rPr>
                <w:rFonts w:ascii="標楷體" w:eastAsia="標楷體" w:hAnsi="標楷體" w:hint="eastAsia"/>
              </w:rPr>
              <w:t>JcicZ052.</w:t>
            </w:r>
            <w:r w:rsidRPr="004E3CAB">
              <w:rPr>
                <w:rFonts w:ascii="標楷體" w:eastAsia="標楷體" w:hAnsi="標楷體" w:hint="eastAsia"/>
              </w:rPr>
              <w:t>ChangePay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6474A7D6" w14:textId="40A65ACF" w:rsidR="00B3093C" w:rsidRPr="004E3CAB" w:rsidRDefault="00F52806" w:rsidP="00AD6BD7">
            <w:pPr>
              <w:adjustRightInd w:val="0"/>
              <w:snapToGrid w:val="0"/>
              <w:ind w:left="240" w:hangingChars="100" w:hanging="240"/>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前</w:t>
            </w:r>
            <w:r w:rsidRPr="004E3CAB">
              <w:rPr>
                <w:rFonts w:ascii="標楷體" w:eastAsia="標楷體" w:hAnsi="標楷體" w:hint="eastAsia"/>
                <w:lang w:eastAsia="zh-HK"/>
              </w:rPr>
              <w:t>置協商受理申請暨請求回報債權通知資料</w:t>
            </w:r>
            <w:r w:rsidRPr="004E3CAB">
              <w:rPr>
                <w:rFonts w:ascii="標楷體" w:eastAsia="標楷體" w:hAnsi="標楷體" w:hint="eastAsia"/>
              </w:rPr>
              <w:t>(</w:t>
            </w:r>
            <w:r w:rsidRPr="004E3CAB">
              <w:rPr>
                <w:rFonts w:ascii="標楷體" w:eastAsia="標楷體" w:hAnsi="標楷體"/>
              </w:rPr>
              <w:t>JcicZ040</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0</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0.</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0.RcDate</w:t>
            </w:r>
            <w:r w:rsidRPr="004E3CAB">
              <w:rPr>
                <w:rFonts w:ascii="標楷體" w:eastAsia="標楷體" w:hAnsi="標楷體" w:hint="eastAsia"/>
              </w:rPr>
              <w:t>)]是否存在，不存在者顯示錯誤訊息</w:t>
            </w:r>
            <w:r w:rsidRPr="004E3CAB">
              <w:rPr>
                <w:rFonts w:ascii="標楷體" w:eastAsia="標楷體" w:hAnsi="標楷體"/>
                <w:lang w:eastAsia="zh-HK"/>
              </w:rPr>
              <w:t>"</w:t>
            </w:r>
            <w:r w:rsidRPr="004E3CAB">
              <w:rPr>
                <w:rFonts w:ascii="標楷體" w:eastAsia="標楷體" w:hAnsi="標楷體" w:hint="eastAsia"/>
                <w:lang w:eastAsia="zh-HK"/>
              </w:rPr>
              <w:t>E00</w:t>
            </w:r>
            <w:r w:rsidR="00050A29" w:rsidRPr="004E3CAB">
              <w:rPr>
                <w:rFonts w:ascii="標楷體" w:eastAsia="標楷體" w:hAnsi="標楷體" w:hint="eastAsia"/>
              </w:rPr>
              <w:t>07:更新</w:t>
            </w:r>
            <w:r w:rsidRPr="004E3CAB">
              <w:rPr>
                <w:rFonts w:ascii="標楷體" w:eastAsia="標楷體" w:hAnsi="標楷體" w:hint="eastAsia"/>
                <w:lang w:eastAsia="zh-HK"/>
              </w:rPr>
              <w:t>資料時，發生錯誤(</w:t>
            </w:r>
            <w:r w:rsidRPr="004E3CAB">
              <w:rPr>
                <w:rFonts w:ascii="標楷體" w:eastAsia="標楷體" w:hAnsi="標楷體" w:hint="eastAsia"/>
              </w:rPr>
              <w:t>未曾報送過</w:t>
            </w:r>
            <w:r w:rsidRPr="004E3CAB">
              <w:rPr>
                <w:rFonts w:ascii="標楷體" w:eastAsia="標楷體" w:hAnsi="標楷體"/>
              </w:rPr>
              <w:t>(</w:t>
            </w:r>
            <w:r w:rsidRPr="004E3CAB">
              <w:rPr>
                <w:rFonts w:ascii="標楷體" w:eastAsia="標楷體" w:hAnsi="標楷體" w:hint="eastAsia"/>
              </w:rPr>
              <w:t>40</w:t>
            </w:r>
            <w:r w:rsidRPr="004E3CAB">
              <w:rPr>
                <w:rFonts w:ascii="標楷體" w:eastAsia="標楷體" w:hAnsi="標楷體"/>
              </w:rPr>
              <w:t>)</w:t>
            </w:r>
            <w:r w:rsidRPr="004E3CAB">
              <w:rPr>
                <w:rFonts w:ascii="標楷體" w:eastAsia="標楷體" w:hAnsi="標楷體" w:hint="eastAsia"/>
              </w:rPr>
              <w:t>前置協商受理申請暨請求回報債權通知資料.)</w:t>
            </w:r>
            <w:r w:rsidRPr="004E3CAB">
              <w:rPr>
                <w:rFonts w:ascii="標楷體" w:eastAsia="標楷體" w:hAnsi="標楷體"/>
                <w:lang w:eastAsia="zh-HK"/>
              </w:rPr>
              <w:t>"</w:t>
            </w:r>
          </w:p>
          <w:p w14:paraId="6A57A81D" w14:textId="77777777" w:rsidR="00B3093C" w:rsidRPr="004E3CAB" w:rsidRDefault="00B3093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FD9458A" w14:textId="2D2ED69C" w:rsidR="00B3093C" w:rsidRPr="004E3CAB" w:rsidRDefault="00AD6BD7" w:rsidP="00271977">
            <w:pPr>
              <w:rPr>
                <w:rFonts w:ascii="標楷體" w:eastAsia="標楷體" w:hAnsi="標楷體"/>
                <w:lang w:eastAsia="zh-HK"/>
              </w:rPr>
            </w:pPr>
            <w:r>
              <w:rPr>
                <w:rFonts w:ascii="標楷體" w:eastAsia="標楷體" w:hAnsi="標楷體"/>
              </w:rPr>
              <w:lastRenderedPageBreak/>
              <w:t>4</w:t>
            </w:r>
            <w:r w:rsidR="00B3093C" w:rsidRPr="004E3CAB">
              <w:rPr>
                <w:rFonts w:ascii="標楷體" w:eastAsia="標楷體" w:hAnsi="標楷體" w:hint="eastAsia"/>
              </w:rPr>
              <w:t>.</w:t>
            </w:r>
            <w:r w:rsidR="00B3093C" w:rsidRPr="004E3CAB">
              <w:rPr>
                <w:rFonts w:ascii="標楷體" w:eastAsia="標楷體" w:hAnsi="標楷體" w:hint="eastAsia"/>
                <w:lang w:eastAsia="zh-HK"/>
              </w:rPr>
              <w:t>修改該筆</w:t>
            </w:r>
            <w:r w:rsidR="00B3093C" w:rsidRPr="004E3CAB">
              <w:rPr>
                <w:rFonts w:ascii="標楷體" w:eastAsia="標楷體" w:hAnsi="標楷體" w:hint="eastAsia"/>
              </w:rPr>
              <w:t>前置協商相關資料報送例外處理</w:t>
            </w:r>
          </w:p>
        </w:tc>
      </w:tr>
      <w:tr w:rsidR="00B3093C" w:rsidRPr="004E3CAB"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CB1FC86" w14:textId="77777777" w:rsidR="00B3093C" w:rsidRPr="004E3CAB" w:rsidRDefault="00B3093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7454A46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43BAB430"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4E3CAB" w:rsidRDefault="00B309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4E3CAB" w:rsidRDefault="00B3093C" w:rsidP="00271977">
            <w:pPr>
              <w:widowControl/>
              <w:jc w:val="both"/>
              <w:rPr>
                <w:rFonts w:ascii="標楷體" w:eastAsia="標楷體" w:hAnsi="標楷體"/>
              </w:rPr>
            </w:pPr>
          </w:p>
        </w:tc>
      </w:tr>
      <w:tr w:rsidR="00B3093C" w:rsidRPr="004E3CAB" w14:paraId="4D1BB4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636031D5" w:rsidR="00B3093C" w:rsidRPr="00583BC5" w:rsidRDefault="00583BC5"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D14663B"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5EAD5DF"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2.TranKey</w:t>
            </w:r>
          </w:p>
        </w:tc>
      </w:tr>
      <w:tr w:rsidR="00B3093C" w:rsidRPr="004E3CAB" w14:paraId="2958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15E67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30D48FBE"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00583BC5" w:rsidRPr="004E3CAB">
              <w:rPr>
                <w:rFonts w:ascii="標楷體" w:eastAsia="標楷體" w:hAnsi="標楷體" w:hint="eastAsia"/>
                <w:color w:val="000000" w:themeColor="text1"/>
              </w:rPr>
              <w:t>原值</w:t>
            </w:r>
          </w:p>
          <w:p w14:paraId="0DFEC1D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2.CustId</w:t>
            </w:r>
          </w:p>
        </w:tc>
      </w:tr>
      <w:tr w:rsidR="006715D8" w:rsidRPr="004E3CAB" w14:paraId="3F25AE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EEC89"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94FFCA"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5BB323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057E0"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27FEF2"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C6C6A32"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2E9A9"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AEF01"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FE7C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CBFFF"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7E84A2"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76F08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AF108" w14:textId="7F560088"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3396DA88"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00583BC5" w:rsidRPr="004E3CAB">
              <w:rPr>
                <w:rFonts w:ascii="標楷體" w:eastAsia="標楷體" w:hAnsi="標楷體" w:hint="eastAsia"/>
                <w:color w:val="000000" w:themeColor="text1"/>
              </w:rPr>
              <w:t>原值</w:t>
            </w:r>
          </w:p>
          <w:p w14:paraId="3E3D0ED6"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2.SubmitKey</w:t>
            </w:r>
          </w:p>
        </w:tc>
      </w:tr>
      <w:tr w:rsidR="00BA3958" w:rsidRPr="004E3CAB" w14:paraId="711CCE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1AAE5C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2AC5E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579ED05D"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2.RcDate</w:t>
            </w:r>
          </w:p>
        </w:tc>
      </w:tr>
      <w:tr w:rsidR="00B3093C" w:rsidRPr="004E3CAB" w14:paraId="5987E8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5BEA3E98" w14:textId="2C480598" w:rsidR="00B3093C" w:rsidRPr="004E3CAB" w:rsidRDefault="00B3093C" w:rsidP="00271977">
            <w:pPr>
              <w:jc w:val="both"/>
              <w:rPr>
                <w:rFonts w:ascii="標楷體" w:eastAsia="標楷體" w:hAnsi="標楷體"/>
              </w:rPr>
            </w:pPr>
            <w:r w:rsidRPr="004E3CAB">
              <w:rPr>
                <w:rFonts w:ascii="標楷體" w:eastAsia="標楷體" w:hAnsi="標楷體" w:hint="eastAsia"/>
              </w:rPr>
              <w:t>2.限輸入</w:t>
            </w:r>
            <w:r w:rsidR="007B35EB" w:rsidRPr="004E3CAB">
              <w:rPr>
                <w:rFonts w:ascii="標楷體" w:eastAsia="標楷體" w:hAnsi="標楷體" w:hint="eastAsia"/>
              </w:rPr>
              <w:t>文數字</w:t>
            </w:r>
            <w:r w:rsidRPr="004E3CAB">
              <w:rPr>
                <w:rFonts w:ascii="標楷體" w:eastAsia="標楷體" w:hAnsi="標楷體" w:hint="eastAsia"/>
              </w:rPr>
              <w:t>，檢核條件:</w:t>
            </w:r>
          </w:p>
          <w:p w14:paraId="44703F42"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37B25A" w14:textId="362347C4"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7B35EB" w:rsidRPr="004E3CAB">
              <w:rPr>
                <w:rFonts w:ascii="標楷體" w:eastAsia="標楷體" w:hAnsi="標楷體" w:hint="eastAsia"/>
                <w:color w:val="000000"/>
                <w:lang w:eastAsia="zh-HK"/>
              </w:rPr>
              <w:t>限輸入英數字/V(NL)</w:t>
            </w:r>
          </w:p>
          <w:p w14:paraId="70C1E55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1</w:t>
            </w:r>
          </w:p>
        </w:tc>
      </w:tr>
      <w:tr w:rsidR="00B3093C" w:rsidRPr="004E3CAB" w14:paraId="72C2E4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DA783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20FCF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613F0A7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w:t>
            </w:r>
            <w:r w:rsidRPr="004E3CAB">
              <w:rPr>
                <w:rFonts w:ascii="標楷體" w:eastAsia="標楷體" w:hAnsi="標楷體" w:hint="eastAsia"/>
                <w:color w:val="000000"/>
                <w:lang w:eastAsia="zh-HK"/>
              </w:rPr>
              <w:lastRenderedPageBreak/>
              <w:t>(Enable)]=[Y.啟用]</w:t>
            </w:r>
          </w:p>
          <w:p w14:paraId="4A81C129"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6EDC2FBD"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10204A7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F3BCA4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限輸入代碼，檢核條件:</w:t>
            </w:r>
          </w:p>
          <w:p w14:paraId="73CBBE5C"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A52D4F1"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lastRenderedPageBreak/>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6C015C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1</w:t>
            </w:r>
          </w:p>
        </w:tc>
      </w:tr>
      <w:tr w:rsidR="00B3093C" w:rsidRPr="004E3CAB" w14:paraId="103D63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2A894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EB85DE3" w14:textId="52D5FEA5" w:rsidR="007B35EB"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w:t>
            </w:r>
            <w:r w:rsidR="007B35EB" w:rsidRPr="004E3CAB">
              <w:rPr>
                <w:rFonts w:ascii="標楷體" w:eastAsia="標楷體" w:hAnsi="標楷體" w:hint="eastAsia"/>
              </w:rPr>
              <w:t>限輸入文數字，若不為空白，檢核條件:</w:t>
            </w:r>
            <w:r w:rsidR="007B35EB" w:rsidRPr="004E3CAB">
              <w:rPr>
                <w:rFonts w:ascii="標楷體" w:eastAsia="標楷體" w:hAnsi="標楷體" w:hint="eastAsia"/>
                <w:color w:val="000000"/>
                <w:lang w:eastAsia="zh-HK"/>
              </w:rPr>
              <w:t>英數字/V(NL)</w:t>
            </w:r>
          </w:p>
          <w:p w14:paraId="60E59596" w14:textId="71F693AC"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2</w:t>
            </w:r>
          </w:p>
        </w:tc>
      </w:tr>
      <w:tr w:rsidR="00B3093C" w:rsidRPr="004E3CAB" w14:paraId="5BB5B19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90297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18E6D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13D057E4"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AC875C8"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375B5D16"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470EF04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0ACF99A"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6F0739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2</w:t>
            </w:r>
          </w:p>
        </w:tc>
      </w:tr>
      <w:tr w:rsidR="00B3093C" w:rsidRPr="004E3CAB" w14:paraId="66467B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786D5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w:t>
            </w:r>
            <w:r w:rsidRPr="004E3CAB">
              <w:rPr>
                <w:rFonts w:ascii="標楷體" w:eastAsia="標楷體" w:hAnsi="標楷體" w:hint="eastAsia"/>
                <w:color w:val="000000"/>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7FAF25EA"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lastRenderedPageBreak/>
              <w:t>2.限輸入文數字，若不為空白，檢核條件:</w:t>
            </w:r>
            <w:r w:rsidRPr="004E3CAB">
              <w:rPr>
                <w:rFonts w:ascii="標楷體" w:eastAsia="標楷體" w:hAnsi="標楷體" w:hint="eastAsia"/>
                <w:color w:val="000000"/>
                <w:lang w:eastAsia="zh-HK"/>
              </w:rPr>
              <w:t>英數字/V(NL)</w:t>
            </w:r>
          </w:p>
          <w:p w14:paraId="5199776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3</w:t>
            </w:r>
          </w:p>
        </w:tc>
      </w:tr>
      <w:tr w:rsidR="00B3093C" w:rsidRPr="004E3CAB" w14:paraId="35288D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40ABCE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DEB86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37631551"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F35A1DC"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778F622A"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52B5DF2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66CC33E"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58AEE7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3</w:t>
            </w:r>
          </w:p>
        </w:tc>
      </w:tr>
      <w:tr w:rsidR="00B3093C" w:rsidRPr="004E3CAB" w14:paraId="22F5DD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DB9F9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50E5EF2"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2.限輸入文數字，若不為空白，檢核條件:</w:t>
            </w:r>
            <w:r w:rsidRPr="004E3CAB">
              <w:rPr>
                <w:rFonts w:ascii="標楷體" w:eastAsia="標楷體" w:hAnsi="標楷體" w:hint="eastAsia"/>
                <w:color w:val="000000"/>
                <w:lang w:eastAsia="zh-HK"/>
              </w:rPr>
              <w:t>英數字/V(NL)</w:t>
            </w:r>
          </w:p>
          <w:p w14:paraId="5AE4FC9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4</w:t>
            </w:r>
          </w:p>
        </w:tc>
      </w:tr>
      <w:tr w:rsidR="00B3093C" w:rsidRPr="004E3CAB" w14:paraId="1E0014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576F94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9ED5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2AC86000"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w:t>
            </w:r>
            <w:r w:rsidRPr="004E3CAB">
              <w:rPr>
                <w:rFonts w:ascii="標楷體" w:eastAsia="標楷體" w:hAnsi="標楷體" w:hint="eastAsia"/>
                <w:color w:val="000000"/>
                <w:lang w:eastAsia="zh-HK"/>
              </w:rPr>
              <w:lastRenderedPageBreak/>
              <w:t>用]</w:t>
            </w:r>
          </w:p>
          <w:p w14:paraId="64179F2A"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7941ECD0"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7126F09B"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290414B"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325BDC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4</w:t>
            </w:r>
          </w:p>
        </w:tc>
      </w:tr>
      <w:tr w:rsidR="00B3093C" w:rsidRPr="004E3CAB" w14:paraId="2F9384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76B2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E0A5EFB" w14:textId="77777777" w:rsidR="007B35EB" w:rsidRPr="004E3CAB" w:rsidRDefault="007B35EB" w:rsidP="00271977">
            <w:pPr>
              <w:ind w:left="240" w:hangingChars="100" w:hanging="240"/>
              <w:jc w:val="both"/>
              <w:rPr>
                <w:rFonts w:ascii="標楷體" w:eastAsia="標楷體" w:hAnsi="標楷體"/>
              </w:rPr>
            </w:pPr>
            <w:r w:rsidRPr="004E3CAB">
              <w:rPr>
                <w:rFonts w:ascii="標楷體" w:eastAsia="標楷體" w:hAnsi="標楷體" w:hint="eastAsia"/>
              </w:rPr>
              <w:t>2.限輸入文數字，若不為空白，檢核條件:</w:t>
            </w:r>
            <w:r w:rsidRPr="004E3CAB">
              <w:rPr>
                <w:rFonts w:ascii="標楷體" w:eastAsia="標楷體" w:hAnsi="標楷體" w:hint="eastAsia"/>
                <w:color w:val="000000"/>
                <w:lang w:eastAsia="zh-HK"/>
              </w:rPr>
              <w:t>英數字/V(NL)</w:t>
            </w:r>
          </w:p>
          <w:p w14:paraId="5E03EB6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BankCode5</w:t>
            </w:r>
          </w:p>
        </w:tc>
      </w:tr>
      <w:tr w:rsidR="00B3093C" w:rsidRPr="004E3CAB" w14:paraId="72BE9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2B812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B0DD7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07F4599F"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41EE2C2"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6FEDF694"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17197E42"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18667A4"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C42D5B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3.JcicZ052.DataCode5</w:t>
            </w:r>
          </w:p>
        </w:tc>
      </w:tr>
      <w:tr w:rsidR="00B3093C" w:rsidRPr="004E3CAB" w14:paraId="24176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FD94A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原值</w:t>
            </w:r>
          </w:p>
          <w:p w14:paraId="55B4B038"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2.ChangePayDate</w:t>
            </w:r>
          </w:p>
        </w:tc>
      </w:tr>
      <w:tr w:rsidR="00B3093C" w:rsidRPr="004E3CAB" w14:paraId="52FA1A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lastRenderedPageBreak/>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FB1D8C" w14:textId="77777777" w:rsidR="00B3093C"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B3093C" w:rsidRPr="004E3CAB">
              <w:rPr>
                <w:rFonts w:ascii="標楷體" w:eastAsia="標楷體" w:hAnsi="標楷體" w:hint="eastAsia"/>
                <w:color w:val="000000" w:themeColor="text1"/>
              </w:rPr>
              <w:t>自動顯示</w:t>
            </w:r>
          </w:p>
          <w:p w14:paraId="263178F5" w14:textId="1EAFF906" w:rsidR="003C38A2" w:rsidRPr="004E3CAB" w:rsidRDefault="003C38A2" w:rsidP="00271977">
            <w:pPr>
              <w:jc w:val="both"/>
              <w:rPr>
                <w:rFonts w:ascii="標楷體" w:eastAsia="標楷體" w:hAnsi="標楷體"/>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2</w:t>
            </w:r>
            <w:r w:rsidRPr="004E3CAB">
              <w:rPr>
                <w:rFonts w:ascii="標楷體" w:eastAsia="標楷體" w:hAnsi="標楷體" w:hint="eastAsia"/>
              </w:rPr>
              <w:t>.</w:t>
            </w:r>
            <w:r w:rsidRPr="004E3CAB">
              <w:rPr>
                <w:rFonts w:ascii="標楷體" w:eastAsia="標楷體" w:hAnsi="標楷體"/>
              </w:rPr>
              <w:t>OutJcicDate</w:t>
            </w:r>
          </w:p>
        </w:tc>
      </w:tr>
    </w:tbl>
    <w:p w14:paraId="5FE15BF4" w14:textId="738CBEA0" w:rsidR="00B3093C" w:rsidRPr="004E3CAB" w:rsidRDefault="00B3093C" w:rsidP="00337B38">
      <w:pPr>
        <w:pStyle w:val="a"/>
        <w:rPr>
          <w:rFonts w:ascii="標楷體" w:hAnsi="標楷體"/>
        </w:rPr>
      </w:pPr>
      <w:r w:rsidRPr="004E3CAB">
        <w:rPr>
          <w:rFonts w:ascii="標楷體" w:hAnsi="標楷體" w:hint="eastAsia"/>
        </w:rPr>
        <w:t>UI畫面-查詢</w:t>
      </w:r>
    </w:p>
    <w:p w14:paraId="7979FD41" w14:textId="6356D498" w:rsidR="00C3311E" w:rsidRPr="004E3CAB" w:rsidRDefault="0042370F" w:rsidP="00271977">
      <w:pPr>
        <w:rPr>
          <w:rFonts w:ascii="標楷體" w:eastAsia="標楷體" w:hAnsi="標楷體"/>
        </w:rPr>
      </w:pPr>
      <w:r>
        <w:rPr>
          <w:noProof/>
        </w:rPr>
        <w:drawing>
          <wp:inline distT="0" distB="0" distL="0" distR="0" wp14:anchorId="518B176A" wp14:editId="40A822D5">
            <wp:extent cx="6479540" cy="4825365"/>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4825365"/>
                    </a:xfrm>
                    <a:prstGeom prst="rect">
                      <a:avLst/>
                    </a:prstGeom>
                  </pic:spPr>
                </pic:pic>
              </a:graphicData>
            </a:graphic>
          </wp:inline>
        </w:drawing>
      </w:r>
    </w:p>
    <w:p w14:paraId="622CEFFA"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3B21A38" w14:textId="77777777" w:rsidR="00B3093C" w:rsidRPr="004E3CAB" w:rsidRDefault="00B3093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01DD208A"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18C789B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4E3CAB" w:rsidRDefault="00B309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4E3CAB" w:rsidRDefault="00B3093C" w:rsidP="00271977">
            <w:pPr>
              <w:widowControl/>
              <w:jc w:val="both"/>
              <w:rPr>
                <w:rFonts w:ascii="標楷體" w:eastAsia="標楷體" w:hAnsi="標楷體"/>
              </w:rPr>
            </w:pPr>
          </w:p>
        </w:tc>
      </w:tr>
      <w:tr w:rsidR="00B3093C" w:rsidRPr="004E3CAB" w14:paraId="0DCD3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2.TranKey</w:t>
            </w:r>
          </w:p>
        </w:tc>
      </w:tr>
      <w:tr w:rsidR="00B3093C" w:rsidRPr="004E3CAB" w14:paraId="7CB82F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9BA2E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4E3CAB" w:rsidRDefault="00B3093C" w:rsidP="00271977">
            <w:pPr>
              <w:rPr>
                <w:rFonts w:ascii="標楷體" w:eastAsia="標楷體" w:hAnsi="標楷體"/>
              </w:rPr>
            </w:pPr>
            <w:r w:rsidRPr="004E3CAB">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2.CustId</w:t>
            </w:r>
          </w:p>
        </w:tc>
      </w:tr>
      <w:tr w:rsidR="006715D8" w:rsidRPr="004E3CAB" w14:paraId="2A47A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940FA1"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868C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4965D1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E2C9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70C1BD"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8C574A9"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193AC1"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FE344"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E89C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8B4F2"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B261F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F4BF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2.SubmitKey</w:t>
            </w:r>
          </w:p>
        </w:tc>
      </w:tr>
      <w:tr w:rsidR="00BA3958" w:rsidRPr="004E3CAB" w14:paraId="290626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58E32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786C5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2.RcDate</w:t>
            </w:r>
          </w:p>
        </w:tc>
      </w:tr>
      <w:tr w:rsidR="00B3093C" w:rsidRPr="004E3CAB" w14:paraId="675658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1</w:t>
            </w:r>
          </w:p>
        </w:tc>
      </w:tr>
      <w:tr w:rsidR="00B3093C" w:rsidRPr="004E3CAB" w14:paraId="4E2E2C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256DA8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B517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1</w:t>
            </w:r>
          </w:p>
        </w:tc>
      </w:tr>
      <w:tr w:rsidR="00B3093C" w:rsidRPr="004E3CAB" w14:paraId="5CCBA2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D3657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2</w:t>
            </w:r>
          </w:p>
        </w:tc>
      </w:tr>
      <w:tr w:rsidR="00B3093C" w:rsidRPr="004E3CAB" w14:paraId="7671D2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6740D9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BD859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2</w:t>
            </w:r>
          </w:p>
        </w:tc>
      </w:tr>
      <w:tr w:rsidR="00B3093C" w:rsidRPr="004E3CAB" w14:paraId="6EDA8B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w:t>
            </w:r>
            <w:r w:rsidRPr="004E3CAB">
              <w:rPr>
                <w:rFonts w:ascii="標楷體" w:eastAsia="標楷體" w:hAnsi="標楷體" w:hint="eastAsia"/>
                <w:color w:val="000000"/>
              </w:rPr>
              <w:lastRenderedPageBreak/>
              <w:t>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274D4A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3</w:t>
            </w:r>
          </w:p>
        </w:tc>
      </w:tr>
      <w:tr w:rsidR="00B3093C" w:rsidRPr="004E3CAB" w14:paraId="5E52B4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6CA4A9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78C09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3</w:t>
            </w:r>
          </w:p>
        </w:tc>
      </w:tr>
      <w:tr w:rsidR="00B3093C" w:rsidRPr="004E3CAB" w14:paraId="6410AB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36AED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4</w:t>
            </w:r>
          </w:p>
        </w:tc>
      </w:tr>
      <w:tr w:rsidR="00B3093C" w:rsidRPr="004E3CAB" w14:paraId="75CCFC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3A47135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9BC5F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4</w:t>
            </w:r>
          </w:p>
        </w:tc>
      </w:tr>
      <w:tr w:rsidR="00B3093C" w:rsidRPr="004E3CAB" w14:paraId="63FDD6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3F312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5</w:t>
            </w:r>
          </w:p>
        </w:tc>
      </w:tr>
      <w:tr w:rsidR="00B3093C" w:rsidRPr="004E3CAB" w14:paraId="6C58B4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13CC8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61B39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4E3CAB"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5</w:t>
            </w:r>
          </w:p>
        </w:tc>
      </w:tr>
      <w:tr w:rsidR="00B3093C" w:rsidRPr="004E3CAB" w14:paraId="18F0C7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F014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2.ChangePayDate</w:t>
            </w:r>
          </w:p>
        </w:tc>
      </w:tr>
      <w:tr w:rsidR="00B3093C" w:rsidRPr="004E3CAB" w14:paraId="2974B9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19C8CABA"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2</w:t>
            </w:r>
            <w:r w:rsidRPr="004E3CAB">
              <w:rPr>
                <w:rFonts w:ascii="標楷體" w:eastAsia="標楷體" w:hAnsi="標楷體" w:hint="eastAsia"/>
              </w:rPr>
              <w:t>.</w:t>
            </w:r>
            <w:r w:rsidRPr="004E3CAB">
              <w:rPr>
                <w:rFonts w:ascii="標楷體" w:eastAsia="標楷體" w:hAnsi="標楷體"/>
              </w:rPr>
              <w:t>OutJcicDate</w:t>
            </w:r>
          </w:p>
        </w:tc>
      </w:tr>
    </w:tbl>
    <w:p w14:paraId="7DF2B51E" w14:textId="77777777" w:rsidR="00B3093C" w:rsidRPr="004E3CAB" w:rsidRDefault="00B3093C" w:rsidP="00337B38">
      <w:pPr>
        <w:pStyle w:val="a"/>
        <w:rPr>
          <w:rFonts w:ascii="標楷體" w:hAnsi="標楷體"/>
        </w:rPr>
      </w:pPr>
      <w:r w:rsidRPr="004E3CAB">
        <w:rPr>
          <w:rFonts w:ascii="標楷體" w:hAnsi="標楷體" w:hint="eastAsia"/>
        </w:rPr>
        <w:t>UI畫面-刪除</w:t>
      </w:r>
    </w:p>
    <w:p w14:paraId="631B31F0" w14:textId="4EAC0EDC" w:rsidR="00B3093C" w:rsidRPr="004E3CAB" w:rsidRDefault="0042370F" w:rsidP="00271977">
      <w:pPr>
        <w:pStyle w:val="1text"/>
        <w:spacing w:before="0"/>
        <w:ind w:left="0"/>
        <w:rPr>
          <w:rFonts w:ascii="標楷體" w:hAnsi="標楷體"/>
        </w:rPr>
      </w:pPr>
      <w:r>
        <w:drawing>
          <wp:inline distT="0" distB="0" distL="0" distR="0" wp14:anchorId="44A929B1" wp14:editId="7ECD3B16">
            <wp:extent cx="6479540" cy="4773295"/>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4773295"/>
                    </a:xfrm>
                    <a:prstGeom prst="rect">
                      <a:avLst/>
                    </a:prstGeom>
                  </pic:spPr>
                </pic:pic>
              </a:graphicData>
            </a:graphic>
          </wp:inline>
        </w:drawing>
      </w:r>
    </w:p>
    <w:p w14:paraId="2557AFB6"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4E3CAB" w:rsidRDefault="00B3093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68DE71E"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CE8264A" w14:textId="77777777" w:rsidR="00B3093C" w:rsidRPr="004E3CAB" w:rsidRDefault="00B3093C"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5111CE28" w14:textId="38156810"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2.CustId)]、[報送單位代號</w:t>
            </w:r>
            <w:r w:rsidRPr="004E3CAB">
              <w:rPr>
                <w:rFonts w:ascii="標楷體" w:eastAsia="標楷體" w:hAnsi="標楷體" w:hint="eastAsia"/>
              </w:rPr>
              <w:lastRenderedPageBreak/>
              <w:t>(JcicZ052.SubmitKey)]、[協商申請日(JcicZ052.RcDate)]、[申請變更還款條件日(</w:t>
            </w:r>
            <w:r w:rsidR="00BF4C3D" w:rsidRPr="004E3CAB">
              <w:rPr>
                <w:rFonts w:ascii="標楷體" w:eastAsia="標楷體" w:hAnsi="標楷體" w:hint="eastAsia"/>
              </w:rPr>
              <w:t>JcicZ052.</w:t>
            </w:r>
            <w:r w:rsidRPr="004E3CAB">
              <w:rPr>
                <w:rFonts w:ascii="標楷體" w:eastAsia="標楷體" w:hAnsi="標楷體" w:hint="eastAsia"/>
              </w:rPr>
              <w:t>Change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331EB63D"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C42169B"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Log)]該[流水號(JcicZ052Log.Ukey)]資料是否存在</w:t>
            </w:r>
          </w:p>
          <w:p w14:paraId="4E6A06FC" w14:textId="77777777" w:rsidR="00B3093C" w:rsidRPr="004E3CAB" w:rsidRDefault="00B3093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w:t>
            </w:r>
            <w:proofErr w:type="gramStart"/>
            <w:r w:rsidRPr="004E3CAB">
              <w:rPr>
                <w:rFonts w:ascii="標楷體" w:eastAsia="標楷體" w:hAnsi="標楷體" w:hint="eastAsia"/>
              </w:rPr>
              <w:t>該筆</w:t>
            </w:r>
            <w:r w:rsidRPr="004E3CAB">
              <w:rPr>
                <w:rFonts w:ascii="標楷體" w:eastAsia="標楷體" w:hAnsi="標楷體" w:hint="eastAsia"/>
                <w:lang w:eastAsia="zh-HK"/>
              </w:rPr>
              <w:t>前置</w:t>
            </w:r>
            <w:proofErr w:type="gramEnd"/>
            <w:r w:rsidRPr="004E3CAB">
              <w:rPr>
                <w:rFonts w:ascii="標楷體" w:eastAsia="標楷體" w:hAnsi="標楷體" w:hint="eastAsia"/>
                <w:lang w:eastAsia="zh-HK"/>
              </w:rPr>
              <w:t>協商相關資料報送例外處理</w:t>
            </w:r>
          </w:p>
          <w:p w14:paraId="549AC0BF"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2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B3093C" w:rsidRPr="004E3CAB"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D1DBEFA" w14:textId="77777777" w:rsidR="00B3093C" w:rsidRPr="004E3CAB" w:rsidRDefault="00B3093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590DB0C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59A3F16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4E3CAB" w:rsidRDefault="00B309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4E3CAB" w:rsidRDefault="00B3093C" w:rsidP="00271977">
            <w:pPr>
              <w:widowControl/>
              <w:jc w:val="both"/>
              <w:rPr>
                <w:rFonts w:ascii="標楷體" w:eastAsia="標楷體" w:hAnsi="標楷體"/>
              </w:rPr>
            </w:pPr>
          </w:p>
        </w:tc>
      </w:tr>
      <w:tr w:rsidR="00B3093C" w:rsidRPr="004E3CAB" w14:paraId="19293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2.TranKey</w:t>
            </w:r>
          </w:p>
        </w:tc>
      </w:tr>
      <w:tr w:rsidR="00B3093C" w:rsidRPr="004E3CAB" w14:paraId="1331EE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AFF01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2.CustId</w:t>
            </w:r>
          </w:p>
        </w:tc>
      </w:tr>
      <w:tr w:rsidR="006715D8" w:rsidRPr="004E3CAB" w14:paraId="2D4DE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AFD97"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DF6C64"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688626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A38F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B79598"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AF2E7D3"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44A04"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88566A"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0DFA"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D1833"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610F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14B74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2.SubmitKey</w:t>
            </w:r>
          </w:p>
        </w:tc>
      </w:tr>
      <w:tr w:rsidR="00BA3958" w:rsidRPr="004E3CAB" w14:paraId="20CFAF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7D2BBC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79FFB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2.RcDate</w:t>
            </w:r>
          </w:p>
        </w:tc>
      </w:tr>
      <w:tr w:rsidR="00B3093C" w:rsidRPr="004E3CAB" w14:paraId="1E9A1C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1</w:t>
            </w:r>
          </w:p>
        </w:tc>
      </w:tr>
      <w:tr w:rsidR="00B3093C" w:rsidRPr="004E3CAB" w14:paraId="5054EB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42A221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D9A75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1</w:t>
            </w:r>
          </w:p>
        </w:tc>
      </w:tr>
      <w:tr w:rsidR="00B3093C" w:rsidRPr="004E3CAB" w14:paraId="727147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792952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2</w:t>
            </w:r>
          </w:p>
        </w:tc>
      </w:tr>
      <w:tr w:rsidR="00B3093C" w:rsidRPr="004E3CAB" w14:paraId="46B673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7EC7DD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3312B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2</w:t>
            </w:r>
          </w:p>
        </w:tc>
      </w:tr>
      <w:tr w:rsidR="00B3093C" w:rsidRPr="004E3CAB" w14:paraId="4B714C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4F3F32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3</w:t>
            </w:r>
          </w:p>
        </w:tc>
      </w:tr>
      <w:tr w:rsidR="00B3093C" w:rsidRPr="004E3CAB" w14:paraId="1DCA00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5303F5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A284C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3</w:t>
            </w:r>
          </w:p>
        </w:tc>
      </w:tr>
      <w:tr w:rsidR="00B3093C" w:rsidRPr="004E3CAB" w14:paraId="2DFD3D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CFB5F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4</w:t>
            </w:r>
          </w:p>
        </w:tc>
      </w:tr>
      <w:tr w:rsidR="00B3093C" w:rsidRPr="004E3CAB" w14:paraId="23360E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165A2A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w:t>
            </w:r>
            <w:r w:rsidRPr="004E3CAB">
              <w:rPr>
                <w:rFonts w:ascii="標楷體" w:eastAsia="標楷體" w:hAnsi="標楷體" w:hint="eastAsia"/>
                <w:color w:val="000000"/>
              </w:rPr>
              <w:lastRenderedPageBreak/>
              <w:t>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D2426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4</w:t>
            </w:r>
          </w:p>
        </w:tc>
      </w:tr>
      <w:tr w:rsidR="00B3093C" w:rsidRPr="004E3CAB" w14:paraId="4541E5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C6B2E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BankCode5</w:t>
            </w:r>
          </w:p>
        </w:tc>
      </w:tr>
      <w:tr w:rsidR="00B3093C" w:rsidRPr="004E3CAB" w14:paraId="59A578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補報送債權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補報送債權機構中文</w:t>
            </w:r>
            <w:r w:rsidRPr="004E3CAB">
              <w:rPr>
                <w:rFonts w:ascii="標楷體" w:eastAsia="標楷體" w:hAnsi="標楷體" w:hint="eastAsia"/>
              </w:rPr>
              <w:t>]</w:t>
            </w:r>
          </w:p>
        </w:tc>
      </w:tr>
      <w:tr w:rsidR="00B3093C" w:rsidRPr="004E3CAB" w14:paraId="688E39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CBA40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4E3CAB"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2.DataCode5</w:t>
            </w:r>
          </w:p>
        </w:tc>
      </w:tr>
      <w:tr w:rsidR="00B3093C" w:rsidRPr="004E3CAB" w14:paraId="605154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7C76A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2.ChangePayDate</w:t>
            </w:r>
          </w:p>
        </w:tc>
      </w:tr>
      <w:tr w:rsidR="00B3093C" w:rsidRPr="004E3CAB" w14:paraId="68994A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24756797"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2</w:t>
            </w:r>
            <w:r w:rsidRPr="004E3CAB">
              <w:rPr>
                <w:rFonts w:ascii="標楷體" w:eastAsia="標楷體" w:hAnsi="標楷體" w:hint="eastAsia"/>
              </w:rPr>
              <w:t>.</w:t>
            </w:r>
            <w:r w:rsidRPr="004E3CAB">
              <w:rPr>
                <w:rFonts w:ascii="標楷體" w:eastAsia="標楷體" w:hAnsi="標楷體"/>
              </w:rPr>
              <w:t>OutJcicDate</w:t>
            </w:r>
          </w:p>
        </w:tc>
      </w:tr>
    </w:tbl>
    <w:p w14:paraId="5BC1559B" w14:textId="77777777" w:rsidR="00B3093C" w:rsidRPr="004E3CAB" w:rsidRDefault="00B3093C" w:rsidP="00271977">
      <w:pPr>
        <w:rPr>
          <w:rFonts w:ascii="標楷體" w:eastAsia="標楷體" w:hAnsi="標楷體"/>
        </w:rPr>
      </w:pPr>
    </w:p>
    <w:p w14:paraId="22FE008A" w14:textId="77777777" w:rsidR="00B3093C" w:rsidRPr="004E3CAB" w:rsidRDefault="00B3093C" w:rsidP="00271977">
      <w:pPr>
        <w:rPr>
          <w:rFonts w:ascii="標楷體" w:eastAsia="標楷體" w:hAnsi="標楷體"/>
        </w:rPr>
      </w:pPr>
    </w:p>
    <w:p w14:paraId="46FECD5C"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3819136C" w14:textId="008FB2C8"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14</w:t>
      </w:r>
      <w:r w:rsidR="00A91A78">
        <w:rPr>
          <w:rFonts w:ascii="標楷體" w:hAnsi="標楷體"/>
        </w:rPr>
        <w:t xml:space="preserve"> </w:t>
      </w:r>
      <w:r w:rsidR="00B3093C" w:rsidRPr="004E3CAB">
        <w:rPr>
          <w:rFonts w:ascii="標楷體" w:hAnsi="標楷體"/>
        </w:rPr>
        <w:t>(053)</w:t>
      </w:r>
      <w:r w:rsidR="00B3093C" w:rsidRPr="004E3CAB">
        <w:rPr>
          <w:rFonts w:ascii="標楷體" w:hAnsi="標楷體" w:hint="eastAsia"/>
        </w:rPr>
        <w:t>同意報送例外處理</w:t>
      </w:r>
    </w:p>
    <w:p w14:paraId="350AD74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4E3CAB"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008867A8" w:rsidR="00B3093C" w:rsidRPr="004E3CAB" w:rsidRDefault="00B3093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4E3CAB" w:rsidRDefault="00B3093C" w:rsidP="00271977">
            <w:pPr>
              <w:rPr>
                <w:rFonts w:ascii="標楷體" w:eastAsia="標楷體" w:hAnsi="標楷體"/>
              </w:rPr>
            </w:pPr>
            <w:r w:rsidRPr="004E3CAB">
              <w:rPr>
                <w:rFonts w:ascii="標楷體" w:eastAsia="標楷體" w:hAnsi="標楷體" w:hint="eastAsia"/>
              </w:rPr>
              <w:t>同意報送例外處理</w:t>
            </w:r>
          </w:p>
        </w:tc>
      </w:tr>
      <w:tr w:rsidR="00B3093C" w:rsidRPr="004E3CAB"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4E3CAB" w:rsidRDefault="00B3093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4E3CAB" w:rsidRDefault="00B3093C"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7F1F2CEA" w14:textId="77777777" w:rsidR="00B3093C" w:rsidRPr="004E3CAB" w:rsidRDefault="00B3093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B3093C" w:rsidRPr="004E3CAB"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0BFD454B" w:rsidR="00B3093C" w:rsidRPr="004E3CAB" w:rsidRDefault="00B3093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F976D68" w14:textId="77777777" w:rsidR="00B3093C" w:rsidRPr="004E3CAB" w:rsidRDefault="00B3093C" w:rsidP="00271977">
            <w:pPr>
              <w:rPr>
                <w:rFonts w:ascii="標楷體" w:eastAsia="標楷體" w:hAnsi="標楷體"/>
              </w:rPr>
            </w:pPr>
            <w:r w:rsidRPr="004E3CAB">
              <w:rPr>
                <w:rFonts w:ascii="標楷體" w:eastAsia="標楷體" w:hAnsi="標楷體" w:hint="eastAsia"/>
              </w:rPr>
              <w:t>2.維護[同意報送例外處理(JcicZ053)]</w:t>
            </w:r>
          </w:p>
          <w:p w14:paraId="2F4D118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AA69E0B" w14:textId="77777777" w:rsidR="00B3093C" w:rsidRPr="004E3CAB" w:rsidRDefault="00B3093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同意報送例外處理</w:t>
            </w:r>
          </w:p>
          <w:p w14:paraId="2509EDB4"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同意報送例外處理</w:t>
            </w:r>
          </w:p>
          <w:p w14:paraId="08F0E6D7"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同意報送例外處理</w:t>
            </w:r>
          </w:p>
          <w:p w14:paraId="1CD46E6B"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同意報送例外處理</w:t>
            </w:r>
          </w:p>
        </w:tc>
      </w:tr>
      <w:tr w:rsidR="00B3093C" w:rsidRPr="004E3CAB"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4E3CAB" w:rsidRDefault="00B3093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4E3CAB" w:rsidRDefault="00B3093C" w:rsidP="00271977">
            <w:pPr>
              <w:rPr>
                <w:rFonts w:ascii="標楷體" w:eastAsia="標楷體" w:hAnsi="標楷體"/>
              </w:rPr>
            </w:pPr>
          </w:p>
        </w:tc>
      </w:tr>
      <w:tr w:rsidR="00B3093C" w:rsidRPr="004E3CAB"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4E3CAB" w:rsidRDefault="00B3093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4E3CAB" w:rsidRDefault="00B3093C" w:rsidP="00271977">
            <w:pPr>
              <w:rPr>
                <w:rFonts w:ascii="標楷體" w:eastAsia="標楷體" w:hAnsi="標楷體"/>
              </w:rPr>
            </w:pPr>
          </w:p>
        </w:tc>
      </w:tr>
      <w:tr w:rsidR="00B3093C" w:rsidRPr="004E3CAB"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0E57F6A3" w:rsidR="00B3093C" w:rsidRPr="004E3CAB" w:rsidRDefault="00B3093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4E3CAB" w:rsidRDefault="00B3093C" w:rsidP="00271977">
            <w:pPr>
              <w:rPr>
                <w:rFonts w:ascii="標楷體" w:eastAsia="標楷體" w:hAnsi="標楷體"/>
              </w:rPr>
            </w:pPr>
          </w:p>
        </w:tc>
      </w:tr>
      <w:tr w:rsidR="00B3093C" w:rsidRPr="004E3CAB"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4E3CAB" w:rsidRDefault="00B3093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5F9D8685" w:rsidR="00B3093C" w:rsidRPr="004E3CAB" w:rsidRDefault="00B3093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B3093C" w:rsidRPr="004E3CAB"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393E8075" w:rsidR="00B3093C" w:rsidRPr="004E3CAB" w:rsidRDefault="00B3093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4E3CAB" w:rsidRDefault="00B3093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29</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0</w:t>
            </w:r>
          </w:p>
        </w:tc>
      </w:tr>
    </w:tbl>
    <w:p w14:paraId="5BA429E2" w14:textId="77777777" w:rsidR="00B3093C" w:rsidRPr="004E3CAB" w:rsidRDefault="00B3093C" w:rsidP="00271977">
      <w:pPr>
        <w:rPr>
          <w:rFonts w:ascii="標楷體" w:eastAsia="標楷體" w:hAnsi="標楷體"/>
        </w:rPr>
      </w:pPr>
    </w:p>
    <w:p w14:paraId="43E7B165" w14:textId="08447C70" w:rsidR="00B3093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3093C" w:rsidRPr="004E3CAB"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說明</w:t>
            </w:r>
          </w:p>
        </w:tc>
      </w:tr>
      <w:tr w:rsidR="00B3093C" w:rsidRPr="004E3CAB"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4E3CAB" w:rsidRDefault="00B3093C" w:rsidP="00271977">
            <w:pPr>
              <w:rPr>
                <w:rFonts w:ascii="標楷體" w:eastAsia="標楷體" w:hAnsi="標楷體"/>
              </w:rPr>
            </w:pPr>
            <w:r w:rsidRPr="004E3CAB">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4E3CAB" w:rsidRDefault="00B3093C" w:rsidP="00271977">
            <w:pPr>
              <w:rPr>
                <w:rFonts w:ascii="標楷體" w:eastAsia="標楷體" w:hAnsi="標楷體"/>
              </w:rPr>
            </w:pPr>
            <w:r w:rsidRPr="004E3CAB">
              <w:rPr>
                <w:rFonts w:ascii="標楷體" w:eastAsia="標楷體" w:hAnsi="標楷體" w:hint="eastAsia"/>
              </w:rPr>
              <w:t>同意報送例外處理</w:t>
            </w:r>
          </w:p>
        </w:tc>
      </w:tr>
      <w:tr w:rsidR="00B3093C" w:rsidRPr="004E3CAB"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4E3CAB" w:rsidRDefault="00B3093C" w:rsidP="00271977">
            <w:pPr>
              <w:rPr>
                <w:rFonts w:ascii="標楷體" w:eastAsia="標楷體" w:hAnsi="標楷體"/>
              </w:rPr>
            </w:pPr>
            <w:r w:rsidRPr="004E3CAB">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4E3CAB" w:rsidRDefault="00B3093C" w:rsidP="00271977">
            <w:pPr>
              <w:rPr>
                <w:rFonts w:ascii="標楷體" w:eastAsia="標楷體" w:hAnsi="標楷體"/>
              </w:rPr>
            </w:pPr>
            <w:r w:rsidRPr="004E3CAB">
              <w:rPr>
                <w:rFonts w:ascii="標楷體" w:eastAsia="標楷體" w:hAnsi="標楷體" w:hint="eastAsia"/>
              </w:rPr>
              <w:t>同意報送例外處理</w:t>
            </w:r>
          </w:p>
        </w:tc>
      </w:tr>
      <w:tr w:rsidR="00B3093C" w:rsidRPr="004E3CAB"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4E3CAB" w:rsidRDefault="00B3093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0E5B1C" w:rsidRPr="004E3CAB" w14:paraId="7DD146A6"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2EE8E88" w14:textId="77777777" w:rsidR="000E5B1C" w:rsidRPr="004E3CAB" w:rsidRDefault="000E5B1C"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DEB440" w14:textId="77777777" w:rsidR="000E5B1C" w:rsidRPr="004E3CAB" w:rsidRDefault="000E5B1C" w:rsidP="00550398">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EB5C19B" w14:textId="77777777" w:rsidR="000E5B1C" w:rsidRPr="004E3CAB" w:rsidRDefault="000E5B1C"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0E5B1C" w:rsidRPr="004E3CAB" w14:paraId="67AEDC40"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BBBC662" w14:textId="62EFD05E" w:rsidR="000E5B1C" w:rsidRPr="000E5B1C" w:rsidRDefault="000E5B1C"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DB697E2" w14:textId="77777777" w:rsidR="000E5B1C" w:rsidRPr="004E3CAB" w:rsidRDefault="000E5B1C" w:rsidP="00550398">
            <w:pPr>
              <w:rPr>
                <w:rFonts w:ascii="標楷體" w:eastAsia="標楷體" w:hAnsi="標楷體"/>
              </w:rPr>
            </w:pPr>
            <w:r w:rsidRPr="004E3CAB">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70EDA3B9" w14:textId="77777777" w:rsidR="000E5B1C" w:rsidRPr="004E3CAB" w:rsidRDefault="000E5B1C" w:rsidP="00550398">
            <w:pPr>
              <w:rPr>
                <w:rFonts w:ascii="標楷體" w:eastAsia="標楷體" w:hAnsi="標楷體"/>
              </w:rPr>
            </w:pPr>
            <w:r w:rsidRPr="004E3CAB">
              <w:rPr>
                <w:rFonts w:ascii="標楷體" w:eastAsia="標楷體" w:hAnsi="標楷體" w:hint="eastAsia"/>
              </w:rPr>
              <w:t>前置協商相關資料報送例外處理</w:t>
            </w:r>
          </w:p>
        </w:tc>
      </w:tr>
    </w:tbl>
    <w:p w14:paraId="6371FFE9" w14:textId="77777777" w:rsidR="00B3093C" w:rsidRPr="004E3CAB" w:rsidRDefault="00B3093C" w:rsidP="00337B38">
      <w:pPr>
        <w:pStyle w:val="a"/>
        <w:rPr>
          <w:rFonts w:ascii="標楷體" w:hAnsi="標楷體"/>
        </w:rPr>
      </w:pPr>
      <w:r w:rsidRPr="004E3CAB">
        <w:rPr>
          <w:rFonts w:ascii="標楷體" w:hAnsi="標楷體" w:hint="eastAsia"/>
        </w:rPr>
        <w:t>UI畫面-新增</w:t>
      </w:r>
    </w:p>
    <w:p w14:paraId="27738468" w14:textId="19CCEEF7" w:rsidR="00B3093C" w:rsidRPr="004E3CAB" w:rsidRDefault="0042370F" w:rsidP="00271977">
      <w:pPr>
        <w:pStyle w:val="1text"/>
        <w:spacing w:before="0"/>
        <w:ind w:left="0"/>
        <w:rPr>
          <w:rFonts w:ascii="標楷體" w:hAnsi="標楷體"/>
        </w:rPr>
      </w:pPr>
      <w:r>
        <w:lastRenderedPageBreak/>
        <w:drawing>
          <wp:inline distT="0" distB="0" distL="0" distR="0" wp14:anchorId="000B3A79" wp14:editId="1AD6C5A4">
            <wp:extent cx="6479540" cy="3672205"/>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3672205"/>
                    </a:xfrm>
                    <a:prstGeom prst="rect">
                      <a:avLst/>
                    </a:prstGeom>
                  </pic:spPr>
                </pic:pic>
              </a:graphicData>
            </a:graphic>
          </wp:inline>
        </w:drawing>
      </w:r>
    </w:p>
    <w:p w14:paraId="15AB5FCD"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3AD8B8C"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3CF58B8" w14:textId="1ED1C3AC"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同意報送例外處理</w:t>
            </w:r>
            <w:r w:rsidRPr="004E3CAB">
              <w:rPr>
                <w:rFonts w:ascii="標楷體" w:eastAsia="標楷體" w:hAnsi="標楷體" w:hint="eastAsia"/>
              </w:rPr>
              <w:t>(JcicZ05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3.CustId)]、[報送單位代號(JcicZ053.SubmitKey)]、[協商申請日(JcicZ053.RcDate)]、[最大債權金融機構代號(</w:t>
            </w:r>
            <w:r w:rsidR="00BF4C3D" w:rsidRPr="004E3CAB">
              <w:rPr>
                <w:rFonts w:ascii="標楷體" w:eastAsia="標楷體" w:hAnsi="標楷體" w:hint="eastAsia"/>
              </w:rPr>
              <w:t>JcicZ053.</w:t>
            </w:r>
            <w:r w:rsidRPr="004E3CAB">
              <w:rPr>
                <w:rFonts w:ascii="標楷體" w:eastAsia="標楷體" w:hAnsi="標楷體" w:hint="eastAsia"/>
              </w:rPr>
              <w:t>MaxMainCode)]</w:t>
            </w:r>
            <w:r w:rsidR="000E5B1C" w:rsidRPr="004E3CAB">
              <w:rPr>
                <w:rFonts w:ascii="標楷體" w:eastAsia="標楷體" w:hAnsi="標楷體" w:hint="eastAsia"/>
              </w:rPr>
              <w:t>、[申請變更還款條件日(JcicZ05</w:t>
            </w:r>
            <w:r w:rsidR="000E5B1C">
              <w:rPr>
                <w:rFonts w:ascii="標楷體" w:eastAsia="標楷體" w:hAnsi="標楷體"/>
              </w:rPr>
              <w:t>3</w:t>
            </w:r>
            <w:r w:rsidR="000E5B1C" w:rsidRPr="004E3CAB">
              <w:rPr>
                <w:rFonts w:ascii="標楷體" w:eastAsia="標楷體" w:hAnsi="標楷體" w:hint="eastAsia"/>
              </w:rPr>
              <w:t>.ChangePayDate)]</w:t>
            </w:r>
            <w:r w:rsidRPr="004E3CAB">
              <w:rPr>
                <w:rFonts w:ascii="標楷體" w:eastAsia="標楷體" w:hAnsi="標楷體" w:hint="eastAsia"/>
              </w:rPr>
              <w:t>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52632217" w14:textId="3FA4872C" w:rsidR="00B3093C" w:rsidRPr="004E3CAB" w:rsidRDefault="00B3093C" w:rsidP="002A57E6">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2.CustId)]、[報送單位代號(JcicZ052.SubmitKey)]、[協商申請日(JcicZ052.RcDat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未曾報送過</w:t>
            </w:r>
            <w:r w:rsidR="00AF1F50" w:rsidRPr="004E3CAB">
              <w:rPr>
                <w:rFonts w:ascii="標楷體" w:eastAsia="標楷體" w:hAnsi="標楷體"/>
              </w:rPr>
              <w:t>(</w:t>
            </w:r>
            <w:r w:rsidRPr="004E3CAB">
              <w:rPr>
                <w:rFonts w:ascii="標楷體" w:eastAsia="標楷體" w:hAnsi="標楷體" w:hint="eastAsia"/>
              </w:rPr>
              <w:t>52</w:t>
            </w:r>
            <w:r w:rsidR="00AF1F50" w:rsidRPr="004E3CAB">
              <w:rPr>
                <w:rFonts w:ascii="標楷體" w:eastAsia="標楷體" w:hAnsi="標楷體"/>
              </w:rPr>
              <w:t>)</w:t>
            </w:r>
            <w:r w:rsidRPr="004E3CAB">
              <w:rPr>
                <w:rFonts w:ascii="標楷體" w:eastAsia="標楷體" w:hAnsi="標楷體" w:hint="eastAsia"/>
              </w:rPr>
              <w:t>前置協商相關資料報送例外處理</w:t>
            </w:r>
            <w:r w:rsidR="00AF1F50" w:rsidRPr="004E3CAB">
              <w:rPr>
                <w:rFonts w:ascii="標楷體" w:eastAsia="標楷體" w:hAnsi="標楷體" w:hint="eastAsia"/>
              </w:rPr>
              <w:t>.</w:t>
            </w:r>
            <w:r w:rsidRPr="004E3CAB">
              <w:rPr>
                <w:rFonts w:ascii="標楷體" w:eastAsia="標楷體" w:hAnsi="標楷體" w:hint="eastAsia"/>
              </w:rPr>
              <w:t>)</w:t>
            </w:r>
            <w:r w:rsidR="002A01F8" w:rsidRPr="004E3CAB">
              <w:rPr>
                <w:rFonts w:ascii="標楷體" w:eastAsia="標楷體" w:hAnsi="標楷體"/>
              </w:rPr>
              <w:t>"</w:t>
            </w:r>
          </w:p>
          <w:p w14:paraId="401FB3AF" w14:textId="77777777" w:rsidR="00B3093C" w:rsidRPr="004E3CAB" w:rsidRDefault="00B3093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B3D068F" w14:textId="15CA9046" w:rsidR="00B3093C" w:rsidRPr="004E3CAB" w:rsidRDefault="002A57E6" w:rsidP="00271977">
            <w:pPr>
              <w:rPr>
                <w:rFonts w:ascii="標楷體" w:eastAsia="標楷體" w:hAnsi="標楷體"/>
                <w:lang w:eastAsia="zh-HK"/>
              </w:rPr>
            </w:pPr>
            <w:r w:rsidRPr="004E3CAB">
              <w:rPr>
                <w:rFonts w:ascii="標楷體" w:eastAsia="標楷體" w:hAnsi="標楷體"/>
              </w:rPr>
              <w:t>4</w:t>
            </w:r>
            <w:r w:rsidR="00B3093C" w:rsidRPr="004E3CAB">
              <w:rPr>
                <w:rFonts w:ascii="標楷體" w:eastAsia="標楷體" w:hAnsi="標楷體" w:hint="eastAsia"/>
              </w:rPr>
              <w:t>.</w:t>
            </w:r>
            <w:r w:rsidR="00B3093C" w:rsidRPr="004E3CAB">
              <w:rPr>
                <w:rFonts w:ascii="標楷體" w:eastAsia="標楷體" w:hAnsi="標楷體" w:hint="eastAsia"/>
                <w:lang w:eastAsia="zh-HK"/>
              </w:rPr>
              <w:t>新增</w:t>
            </w:r>
            <w:r w:rsidR="00B3093C" w:rsidRPr="004E3CAB">
              <w:rPr>
                <w:rFonts w:ascii="標楷體" w:eastAsia="標楷體" w:hAnsi="標楷體" w:hint="eastAsia"/>
              </w:rPr>
              <w:t>同意報送例外處理</w:t>
            </w:r>
          </w:p>
        </w:tc>
      </w:tr>
      <w:tr w:rsidR="00B3093C" w:rsidRPr="004E3CAB"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1211D6E" w14:textId="77777777" w:rsidR="00B3093C" w:rsidRPr="004E3CAB" w:rsidRDefault="00B3093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651EC29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49717EB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4E3CAB" w:rsidRDefault="00B309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4E3CAB" w:rsidRDefault="00B3093C" w:rsidP="00271977">
            <w:pPr>
              <w:widowControl/>
              <w:jc w:val="both"/>
              <w:rPr>
                <w:rFonts w:ascii="標楷體" w:eastAsia="標楷體" w:hAnsi="標楷體"/>
              </w:rPr>
            </w:pPr>
          </w:p>
        </w:tc>
      </w:tr>
      <w:tr w:rsidR="00B3093C" w:rsidRPr="004E3CAB" w14:paraId="4C2408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4E3CAB" w:rsidRDefault="00B3093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EBCCD7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3.TranKey</w:t>
            </w:r>
          </w:p>
        </w:tc>
      </w:tr>
      <w:tr w:rsidR="00B3093C" w:rsidRPr="004E3CAB" w14:paraId="78639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491E8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02B34B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3.CustId</w:t>
            </w:r>
          </w:p>
        </w:tc>
      </w:tr>
      <w:tr w:rsidR="006715D8" w:rsidRPr="004E3CAB" w14:paraId="03B535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86F07"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5839FB"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08D68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C84418"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92BE0"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645247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C476"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4D2BD"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5576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F3D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E56EBF"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B57F6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B1763A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3.SubmitKey</w:t>
            </w:r>
          </w:p>
        </w:tc>
      </w:tr>
      <w:tr w:rsidR="00BA3958" w:rsidRPr="004E3CAB" w14:paraId="569D58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68E0C7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FBC86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594EC631"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163705"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5497FE6"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3.RcDate</w:t>
            </w:r>
          </w:p>
        </w:tc>
      </w:tr>
      <w:tr w:rsidR="00B3093C" w:rsidRPr="004E3CAB" w14:paraId="5C1478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4E3CAB" w:rsidRDefault="00B3093C" w:rsidP="00271977">
            <w:pPr>
              <w:jc w:val="both"/>
              <w:rPr>
                <w:rFonts w:ascii="標楷體" w:eastAsia="標楷體" w:hAnsi="標楷體"/>
              </w:rPr>
            </w:pPr>
            <w:r w:rsidRPr="004E3CAB">
              <w:rPr>
                <w:rFonts w:ascii="標楷體" w:eastAsia="標楷體" w:hAnsi="標楷體" w:hint="eastAsia"/>
              </w:rPr>
              <w:t>1.限輸入</w:t>
            </w:r>
            <w:r w:rsidR="005741C3" w:rsidRPr="004E3CAB">
              <w:rPr>
                <w:rFonts w:ascii="標楷體" w:eastAsia="標楷體" w:hAnsi="標楷體" w:hint="eastAsia"/>
              </w:rPr>
              <w:t>文數字</w:t>
            </w:r>
            <w:r w:rsidRPr="004E3CAB">
              <w:rPr>
                <w:rFonts w:ascii="標楷體" w:eastAsia="標楷體" w:hAnsi="標楷體" w:hint="eastAsia"/>
              </w:rPr>
              <w:t>，檢核條件:</w:t>
            </w:r>
          </w:p>
          <w:p w14:paraId="21E095D3"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FE07753" w14:textId="211B2C5D"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741C3" w:rsidRPr="004E3CAB">
              <w:rPr>
                <w:rFonts w:ascii="標楷體" w:eastAsia="標楷體" w:hAnsi="標楷體" w:hint="eastAsia"/>
                <w:color w:val="000000"/>
                <w:lang w:eastAsia="zh-HK"/>
              </w:rPr>
              <w:t>限輸入英數字/V(NL)</w:t>
            </w:r>
          </w:p>
          <w:p w14:paraId="214E836C"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3.MaxMainCode</w:t>
            </w:r>
          </w:p>
        </w:tc>
      </w:tr>
      <w:tr w:rsidR="00B3093C" w:rsidRPr="004E3CAB" w14:paraId="4C7F69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1B67FD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26C9A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26CB51"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5F52A509"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0923678"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33B608C" w14:textId="0440582A" w:rsidR="00B3093C" w:rsidRPr="004E3CAB" w:rsidRDefault="00A127E0" w:rsidP="00A127E0">
            <w:pPr>
              <w:rPr>
                <w:rFonts w:ascii="標楷體" w:eastAsia="標楷體" w:hAnsi="標楷體"/>
                <w:color w:val="000000"/>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代碼，檢核條件:</w:t>
            </w:r>
          </w:p>
          <w:p w14:paraId="2AD23C06"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E5587BF"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24594D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3.</w:t>
            </w:r>
            <w:r w:rsidRPr="004E3CAB">
              <w:rPr>
                <w:rFonts w:ascii="標楷體" w:eastAsia="標楷體" w:hAnsi="標楷體"/>
                <w:color w:val="000000"/>
              </w:rPr>
              <w:t>AgreeSend</w:t>
            </w:r>
          </w:p>
        </w:tc>
      </w:tr>
      <w:tr w:rsidR="00B3093C" w:rsidRPr="004E3CAB" w14:paraId="6DDEE2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52A2817F"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F4ED2C2"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4DF82C59"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44CA444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代碼，檢核條件:</w:t>
            </w:r>
          </w:p>
          <w:p w14:paraId="32F6F770"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77F519D"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328FE2B" w14:textId="3AAAA397" w:rsidR="00851C12" w:rsidRPr="00851C12" w:rsidRDefault="00851C12" w:rsidP="00851C12">
            <w:pPr>
              <w:ind w:left="240" w:hangingChars="100" w:hanging="240"/>
              <w:jc w:val="both"/>
              <w:rPr>
                <w:rFonts w:ascii="標楷體" w:eastAsia="標楷體" w:hAnsi="標楷體"/>
              </w:rPr>
            </w:pPr>
            <w:r w:rsidRPr="00851C12">
              <w:rPr>
                <w:rFonts w:ascii="標楷體" w:eastAsia="標楷體" w:hAnsi="標楷體" w:hint="eastAsia"/>
              </w:rPr>
              <w:t>2</w:t>
            </w:r>
            <w:r w:rsidRPr="00851C12">
              <w:rPr>
                <w:rFonts w:ascii="標楷體" w:eastAsia="標楷體" w:hAnsi="標楷體"/>
              </w:rPr>
              <w:t>.</w:t>
            </w:r>
            <w:r w:rsidRPr="00851C12">
              <w:rPr>
                <w:rFonts w:ascii="標楷體" w:eastAsia="標楷體" w:hAnsi="標楷體" w:hint="eastAsia"/>
              </w:rPr>
              <w:t>若[是否同意報送例外處理檔案格式</w:t>
            </w:r>
            <w:r>
              <w:rPr>
                <w:rFonts w:ascii="標楷體" w:eastAsia="SimSun" w:hAnsi="標楷體" w:hint="eastAsia"/>
              </w:rPr>
              <w:t>(</w:t>
            </w:r>
            <w:proofErr w:type="spellStart"/>
            <w:r w:rsidRPr="004E3CAB">
              <w:rPr>
                <w:rFonts w:ascii="標楷體" w:eastAsia="標楷體" w:hAnsi="標楷體"/>
                <w:color w:val="000000"/>
              </w:rPr>
              <w:t>AgreeSend</w:t>
            </w:r>
            <w:proofErr w:type="spellEnd"/>
            <w:r>
              <w:rPr>
                <w:rFonts w:ascii="標楷體" w:eastAsia="SimSun" w:hAnsi="標楷體"/>
              </w:rPr>
              <w:t>)</w:t>
            </w:r>
            <w:r w:rsidRPr="00851C12">
              <w:rPr>
                <w:rFonts w:ascii="標楷體" w:eastAsia="標楷體" w:hAnsi="標楷體" w:hint="eastAsia"/>
              </w:rPr>
              <w:t>]等於"N</w:t>
            </w:r>
            <w:r w:rsidRPr="00851C12">
              <w:rPr>
                <w:rFonts w:ascii="標楷體" w:eastAsia="標楷體" w:hAnsi="標楷體"/>
              </w:rPr>
              <w:t>.</w:t>
            </w:r>
            <w:r w:rsidRPr="00851C12">
              <w:rPr>
                <w:rFonts w:ascii="標楷體" w:eastAsia="標楷體" w:hAnsi="標楷體" w:hint="eastAsia"/>
              </w:rPr>
              <w:t>否</w:t>
            </w:r>
            <w:r w:rsidRPr="00851C12">
              <w:rPr>
                <w:rFonts w:ascii="標楷體" w:eastAsia="標楷體" w:hAnsi="標楷體"/>
              </w:rPr>
              <w:t>"</w:t>
            </w:r>
            <w:r w:rsidRPr="00851C12">
              <w:rPr>
                <w:rFonts w:ascii="標楷體" w:eastAsia="標楷體" w:hAnsi="標楷體" w:hint="eastAsia"/>
              </w:rPr>
              <w:t>，則本欄位必須空白，不可輸入</w:t>
            </w:r>
          </w:p>
          <w:p w14:paraId="7A6ACA46" w14:textId="08FCFF93" w:rsidR="00B3093C" w:rsidRPr="004E3CAB" w:rsidRDefault="00851C12" w:rsidP="00271977">
            <w:pPr>
              <w:jc w:val="both"/>
              <w:rPr>
                <w:rFonts w:ascii="標楷體" w:eastAsia="標楷體" w:hAnsi="標楷體"/>
              </w:rPr>
            </w:pPr>
            <w:r>
              <w:rPr>
                <w:rFonts w:ascii="標楷體" w:eastAsia="標楷體" w:hAnsi="標楷體"/>
                <w:color w:val="000000"/>
              </w:rPr>
              <w:t>3</w:t>
            </w:r>
            <w:r w:rsidR="00B3093C" w:rsidRPr="004E3CAB">
              <w:rPr>
                <w:rFonts w:ascii="標楷體" w:eastAsia="標楷體" w:hAnsi="標楷體" w:hint="eastAsia"/>
                <w:color w:val="000000"/>
              </w:rPr>
              <w:t>.JcicZ053.</w:t>
            </w:r>
            <w:r w:rsidR="00B3093C" w:rsidRPr="004E3CAB">
              <w:rPr>
                <w:rFonts w:ascii="標楷體" w:eastAsia="標楷體" w:hAnsi="標楷體"/>
                <w:color w:val="000000"/>
              </w:rPr>
              <w:t>AgreeSendData</w:t>
            </w:r>
            <w:r w:rsidR="00B3093C" w:rsidRPr="004E3CAB">
              <w:rPr>
                <w:rFonts w:ascii="標楷體" w:eastAsia="標楷體" w:hAnsi="標楷體" w:hint="eastAsia"/>
                <w:color w:val="000000"/>
              </w:rPr>
              <w:t>1</w:t>
            </w:r>
          </w:p>
        </w:tc>
      </w:tr>
      <w:tr w:rsidR="00B3093C" w:rsidRPr="004E3CAB" w14:paraId="730623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B4BE1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0108BF6E"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7A484F3"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0D8D3BA4"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7E35CDF4"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9A85BA" w:rsidR="00B3093C" w:rsidRPr="00851C12" w:rsidRDefault="00B3093C" w:rsidP="005D1BE0">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851C12">
              <w:rPr>
                <w:rFonts w:ascii="標楷體" w:eastAsia="標楷體" w:hAnsi="標楷體" w:hint="eastAsia"/>
              </w:rPr>
              <w:t>依選單/V(H)</w:t>
            </w:r>
          </w:p>
          <w:p w14:paraId="7E091CD7" w14:textId="11F12108" w:rsidR="00851C12" w:rsidRPr="00851C12" w:rsidRDefault="00851C12" w:rsidP="005D1BE0">
            <w:pPr>
              <w:ind w:left="240" w:hangingChars="100" w:hanging="240"/>
              <w:rPr>
                <w:rFonts w:ascii="標楷體" w:eastAsia="標楷體" w:hAnsi="標楷體"/>
              </w:rPr>
            </w:pPr>
            <w:r w:rsidRPr="00851C12">
              <w:rPr>
                <w:rFonts w:ascii="標楷體" w:eastAsia="標楷體" w:hAnsi="標楷體" w:hint="eastAsia"/>
              </w:rPr>
              <w:t>2</w:t>
            </w:r>
            <w:r w:rsidRPr="00851C12">
              <w:rPr>
                <w:rFonts w:ascii="標楷體" w:eastAsia="標楷體" w:hAnsi="標楷體"/>
              </w:rPr>
              <w:t>.</w:t>
            </w:r>
            <w:r w:rsidRPr="00851C12">
              <w:rPr>
                <w:rFonts w:ascii="標楷體" w:eastAsia="標楷體" w:hAnsi="標楷體" w:hint="eastAsia"/>
              </w:rPr>
              <w:t>若[是否同意報送例外處理檔案格式</w:t>
            </w:r>
            <w:r>
              <w:rPr>
                <w:rFonts w:ascii="標楷體" w:eastAsia="SimSun" w:hAnsi="標楷體" w:hint="eastAsia"/>
                <w:lang w:eastAsia="zh-CN"/>
              </w:rPr>
              <w:t>(</w:t>
            </w:r>
            <w:proofErr w:type="spellStart"/>
            <w:r w:rsidRPr="004E3CAB">
              <w:rPr>
                <w:rFonts w:ascii="標楷體" w:eastAsia="標楷體" w:hAnsi="標楷體"/>
                <w:color w:val="000000"/>
              </w:rPr>
              <w:t>AgreeSend</w:t>
            </w:r>
            <w:proofErr w:type="spellEnd"/>
            <w:r>
              <w:rPr>
                <w:rFonts w:ascii="標楷體" w:eastAsia="SimSun" w:hAnsi="標楷體"/>
                <w:lang w:eastAsia="zh-CN"/>
              </w:rPr>
              <w:t>)</w:t>
            </w:r>
            <w:r w:rsidRPr="00851C12">
              <w:rPr>
                <w:rFonts w:ascii="標楷體" w:eastAsia="標楷體" w:hAnsi="標楷體" w:hint="eastAsia"/>
              </w:rPr>
              <w:t>]等於"N</w:t>
            </w:r>
            <w:r w:rsidRPr="00851C12">
              <w:rPr>
                <w:rFonts w:ascii="標楷體" w:eastAsia="標楷體" w:hAnsi="標楷體"/>
              </w:rPr>
              <w:t>.</w:t>
            </w:r>
            <w:r w:rsidRPr="00851C12">
              <w:rPr>
                <w:rFonts w:ascii="標楷體" w:eastAsia="標楷體" w:hAnsi="標楷體" w:hint="eastAsia"/>
              </w:rPr>
              <w:t>否</w:t>
            </w:r>
            <w:r w:rsidRPr="00851C12">
              <w:rPr>
                <w:rFonts w:ascii="標楷體" w:eastAsia="標楷體" w:hAnsi="標楷體"/>
              </w:rPr>
              <w:t>"</w:t>
            </w:r>
            <w:r w:rsidRPr="00851C12">
              <w:rPr>
                <w:rFonts w:ascii="標楷體" w:eastAsia="標楷體" w:hAnsi="標楷體" w:hint="eastAsia"/>
              </w:rPr>
              <w:t>，則本欄位必須空白，不可輸入</w:t>
            </w:r>
          </w:p>
          <w:p w14:paraId="47F1B2FD" w14:textId="212B664C" w:rsidR="00851C12" w:rsidRPr="00851C12" w:rsidRDefault="00851C12" w:rsidP="005D1BE0">
            <w:pPr>
              <w:ind w:left="240" w:hangingChars="100" w:hanging="240"/>
              <w:rPr>
                <w:rFonts w:ascii="標楷體" w:eastAsia="標楷體" w:hAnsi="標楷體"/>
              </w:rPr>
            </w:pPr>
            <w:r>
              <w:rPr>
                <w:rFonts w:ascii="標楷體" w:eastAsia="標楷體" w:hAnsi="標楷體"/>
              </w:rPr>
              <w:t>3</w:t>
            </w:r>
            <w:r w:rsidRPr="00851C12">
              <w:rPr>
                <w:rFonts w:ascii="標楷體" w:eastAsia="標楷體" w:hAnsi="標楷體"/>
              </w:rPr>
              <w:t>.</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rPr>
              <w:t>6</w:t>
            </w:r>
            <w:r w:rsidRPr="004E3CAB">
              <w:rPr>
                <w:rFonts w:ascii="標楷體" w:eastAsia="標楷體" w:hAnsi="標楷體" w:hint="eastAsia"/>
              </w:rPr>
              <w:t>1:回報協商剩餘債權金額資料</w:t>
            </w:r>
            <w:r w:rsidRPr="00851C12">
              <w:rPr>
                <w:rFonts w:ascii="標楷體" w:eastAsia="標楷體" w:hAnsi="標楷體"/>
              </w:rPr>
              <w:t>"</w:t>
            </w:r>
            <w:r w:rsidRPr="00851C12">
              <w:rPr>
                <w:rFonts w:ascii="標楷體" w:eastAsia="標楷體" w:hAnsi="標楷體" w:hint="eastAsia"/>
              </w:rPr>
              <w:t>，則本欄位必須空白，不可輸入</w:t>
            </w:r>
          </w:p>
          <w:p w14:paraId="69353E5D" w14:textId="39C4B553" w:rsidR="00851C12" w:rsidRPr="00851C12" w:rsidRDefault="00851C12" w:rsidP="005D1BE0">
            <w:pPr>
              <w:ind w:left="240" w:hangingChars="100" w:hanging="240"/>
              <w:rPr>
                <w:rFonts w:ascii="標楷體" w:eastAsia="標楷體" w:hAnsi="標楷體"/>
              </w:rPr>
            </w:pPr>
            <w:r>
              <w:rPr>
                <w:rFonts w:ascii="標楷體" w:eastAsia="標楷體" w:hAnsi="標楷體"/>
              </w:rPr>
              <w:t>4</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hint="eastAsia"/>
              </w:rPr>
              <w:t>42:回報無擔保債權金額資料</w:t>
            </w:r>
            <w:r w:rsidRPr="00851C12">
              <w:rPr>
                <w:rFonts w:ascii="標楷體" w:eastAsia="標楷體" w:hAnsi="標楷體"/>
              </w:rPr>
              <w:t>"</w:t>
            </w:r>
            <w:r w:rsidRPr="00851C12">
              <w:rPr>
                <w:rFonts w:ascii="標楷體" w:eastAsia="標楷體" w:hAnsi="標楷體" w:hint="eastAsia"/>
              </w:rPr>
              <w:t>，則本欄位無需輸入，自動顯示</w:t>
            </w:r>
            <w:proofErr w:type="gramStart"/>
            <w:r w:rsidRPr="00851C12">
              <w:rPr>
                <w:rFonts w:ascii="標楷體" w:eastAsia="標楷體" w:hAnsi="標楷體" w:hint="eastAsia"/>
              </w:rPr>
              <w:t>固定值</w:t>
            </w:r>
            <w:proofErr w:type="gramEnd"/>
            <w:r w:rsidRPr="00851C12">
              <w:rPr>
                <w:rFonts w:ascii="標楷體" w:eastAsia="標楷體" w:hAnsi="標楷體"/>
              </w:rPr>
              <w:t>"</w:t>
            </w:r>
            <w:r w:rsidRPr="004E3CAB">
              <w:rPr>
                <w:rFonts w:ascii="標楷體" w:eastAsia="標楷體" w:hAnsi="標楷體" w:hint="eastAsia"/>
              </w:rPr>
              <w:t>43:回報有擔保債權金額資料</w:t>
            </w:r>
            <w:r w:rsidRPr="00851C12">
              <w:rPr>
                <w:rFonts w:ascii="標楷體" w:eastAsia="標楷體" w:hAnsi="標楷體"/>
              </w:rPr>
              <w:t>"</w:t>
            </w:r>
          </w:p>
          <w:p w14:paraId="0667A901" w14:textId="49AA7A1A" w:rsidR="00851C12" w:rsidRPr="00851C12" w:rsidRDefault="00851C12" w:rsidP="005D1BE0">
            <w:pPr>
              <w:ind w:left="240" w:hangingChars="100" w:hanging="240"/>
              <w:rPr>
                <w:rFonts w:ascii="標楷體" w:eastAsia="標楷體" w:hAnsi="標楷體"/>
              </w:rPr>
            </w:pPr>
            <w:r>
              <w:rPr>
                <w:rFonts w:ascii="標楷體" w:eastAsia="標楷體" w:hAnsi="標楷體"/>
              </w:rPr>
              <w:t>5</w:t>
            </w:r>
            <w:r w:rsidRPr="00851C12">
              <w:rPr>
                <w:rFonts w:ascii="標楷體" w:eastAsia="標楷體" w:hAnsi="標楷體"/>
              </w:rPr>
              <w:t>.</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hint="eastAsia"/>
              </w:rPr>
              <w:t>43:回報有擔保債權金額資料</w:t>
            </w:r>
            <w:r w:rsidRPr="00851C12">
              <w:rPr>
                <w:rFonts w:ascii="標楷體" w:eastAsia="標楷體" w:hAnsi="標楷體"/>
              </w:rPr>
              <w:t>"</w:t>
            </w:r>
            <w:r w:rsidRPr="00851C12">
              <w:rPr>
                <w:rFonts w:ascii="標楷體" w:eastAsia="標楷體" w:hAnsi="標楷體" w:hint="eastAsia"/>
              </w:rPr>
              <w:t>，則本欄位無需輸入，自動顯示</w:t>
            </w:r>
            <w:proofErr w:type="gramStart"/>
            <w:r w:rsidRPr="00851C12">
              <w:rPr>
                <w:rFonts w:ascii="標楷體" w:eastAsia="標楷體" w:hAnsi="標楷體" w:hint="eastAsia"/>
              </w:rPr>
              <w:t>固定值</w:t>
            </w:r>
            <w:proofErr w:type="gramEnd"/>
            <w:r w:rsidRPr="00851C12">
              <w:rPr>
                <w:rFonts w:ascii="標楷體" w:eastAsia="標楷體" w:hAnsi="標楷體"/>
              </w:rPr>
              <w:t>"</w:t>
            </w:r>
            <w:r w:rsidRPr="004E3CAB">
              <w:rPr>
                <w:rFonts w:ascii="標楷體" w:eastAsia="標楷體" w:hAnsi="標楷體" w:hint="eastAsia"/>
              </w:rPr>
              <w:t>42:回報無擔</w:t>
            </w:r>
            <w:r w:rsidRPr="004E3CAB">
              <w:rPr>
                <w:rFonts w:ascii="標楷體" w:eastAsia="標楷體" w:hAnsi="標楷體" w:hint="eastAsia"/>
              </w:rPr>
              <w:lastRenderedPageBreak/>
              <w:t>保債權金額資料</w:t>
            </w:r>
            <w:r w:rsidRPr="00851C12">
              <w:rPr>
                <w:rFonts w:ascii="標楷體" w:eastAsia="標楷體" w:hAnsi="標楷體"/>
              </w:rPr>
              <w:t>"</w:t>
            </w:r>
          </w:p>
          <w:p w14:paraId="0FE33A9A" w14:textId="1931833C" w:rsidR="00B3093C" w:rsidRPr="004E3CAB" w:rsidRDefault="00851C12" w:rsidP="005D1BE0">
            <w:pPr>
              <w:ind w:left="100" w:hanging="100"/>
              <w:rPr>
                <w:rFonts w:ascii="標楷體" w:eastAsia="標楷體" w:hAnsi="標楷體"/>
              </w:rPr>
            </w:pPr>
            <w:r>
              <w:rPr>
                <w:rFonts w:ascii="標楷體" w:eastAsia="標楷體" w:hAnsi="標楷體"/>
              </w:rPr>
              <w:t>6</w:t>
            </w:r>
            <w:r w:rsidR="00B3093C" w:rsidRPr="00851C12">
              <w:rPr>
                <w:rFonts w:ascii="標楷體" w:eastAsia="標楷體" w:hAnsi="標楷體" w:hint="eastAsia"/>
              </w:rPr>
              <w:t>.JcicZ053.</w:t>
            </w:r>
            <w:r w:rsidR="00B3093C" w:rsidRPr="00851C12">
              <w:rPr>
                <w:rFonts w:ascii="標楷體" w:eastAsia="標楷體" w:hAnsi="標楷體"/>
              </w:rPr>
              <w:t>AgreeSendData</w:t>
            </w:r>
            <w:r w:rsidR="00B3093C" w:rsidRPr="00851C12">
              <w:rPr>
                <w:rFonts w:ascii="標楷體" w:eastAsia="標楷體" w:hAnsi="標楷體" w:hint="eastAsia"/>
              </w:rPr>
              <w:t>2</w:t>
            </w:r>
          </w:p>
        </w:tc>
      </w:tr>
      <w:tr w:rsidR="00B3093C" w:rsidRPr="004E3CAB" w14:paraId="7F77F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4E3CAB" w:rsidRDefault="00B3093C" w:rsidP="005D1BE0">
            <w:pPr>
              <w:ind w:left="240" w:hangingChars="100" w:hanging="240"/>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E1533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4E3CAB" w:rsidRDefault="00B3093C" w:rsidP="00271977">
            <w:pPr>
              <w:rPr>
                <w:rFonts w:ascii="標楷體" w:eastAsia="標楷體" w:hAnsi="標楷體"/>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4E3CAB" w:rsidRDefault="00B3093C" w:rsidP="005D1BE0">
            <w:pPr>
              <w:rPr>
                <w:rFonts w:ascii="標楷體" w:eastAsia="標楷體" w:hAnsi="標楷體"/>
              </w:rPr>
            </w:pPr>
            <w:r w:rsidRPr="004E3CAB">
              <w:rPr>
                <w:rFonts w:ascii="標楷體" w:eastAsia="標楷體" w:hAnsi="標楷體" w:hint="eastAsia"/>
              </w:rPr>
              <w:t>1.限輸入日期，檢核條件:</w:t>
            </w:r>
          </w:p>
          <w:p w14:paraId="7B5CCA83"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1D1F51B"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EB4EDD7" w14:textId="77777777" w:rsidR="00B3093C" w:rsidRPr="004E3CAB" w:rsidRDefault="00B3093C" w:rsidP="005D1BE0">
            <w:pPr>
              <w:rPr>
                <w:rFonts w:ascii="標楷體" w:eastAsia="標楷體" w:hAnsi="標楷體"/>
                <w:color w:val="000000"/>
                <w:kern w:val="0"/>
              </w:rPr>
            </w:pPr>
            <w:r w:rsidRPr="004E3CAB">
              <w:rPr>
                <w:rFonts w:ascii="標楷體" w:eastAsia="標楷體" w:hAnsi="標楷體" w:hint="eastAsia"/>
                <w:color w:val="000000"/>
              </w:rPr>
              <w:t>2.JcicZ053.ChangePayDate</w:t>
            </w:r>
          </w:p>
        </w:tc>
      </w:tr>
      <w:tr w:rsidR="00B3093C" w:rsidRPr="004E3CAB" w14:paraId="4C24E1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CA2BCC" w14:textId="77777777" w:rsidR="00B3093C"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B3093C" w:rsidRPr="004E3CAB">
              <w:rPr>
                <w:rFonts w:ascii="標楷體" w:eastAsia="標楷體" w:hAnsi="標楷體" w:hint="eastAsia"/>
                <w:color w:val="000000" w:themeColor="text1"/>
              </w:rPr>
              <w:t>自動顯示</w:t>
            </w:r>
          </w:p>
          <w:p w14:paraId="18533BAC" w14:textId="03B64D50" w:rsidR="003C38A2" w:rsidRPr="003C38A2" w:rsidRDefault="003C38A2" w:rsidP="00271977">
            <w:pPr>
              <w:jc w:val="both"/>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3</w:t>
            </w:r>
            <w:r w:rsidRPr="004E3CAB">
              <w:rPr>
                <w:rFonts w:ascii="標楷體" w:eastAsia="標楷體" w:hAnsi="標楷體" w:hint="eastAsia"/>
              </w:rPr>
              <w:t>.</w:t>
            </w:r>
            <w:r w:rsidRPr="004E3CAB">
              <w:rPr>
                <w:rFonts w:ascii="標楷體" w:eastAsia="標楷體" w:hAnsi="標楷體"/>
              </w:rPr>
              <w:t>OutJcicDate</w:t>
            </w:r>
          </w:p>
        </w:tc>
      </w:tr>
    </w:tbl>
    <w:p w14:paraId="3DFBC332" w14:textId="21D593B4" w:rsidR="00B3093C" w:rsidRPr="004E3CAB" w:rsidRDefault="00B3093C" w:rsidP="00337B38">
      <w:pPr>
        <w:pStyle w:val="a"/>
        <w:rPr>
          <w:rFonts w:ascii="標楷體" w:hAnsi="標楷體"/>
        </w:rPr>
      </w:pPr>
      <w:r w:rsidRPr="004E3CAB">
        <w:rPr>
          <w:rFonts w:ascii="標楷體" w:hAnsi="標楷體" w:hint="eastAsia"/>
        </w:rPr>
        <w:t>UI畫面-異動</w:t>
      </w:r>
    </w:p>
    <w:p w14:paraId="199019F0" w14:textId="5FF560FF" w:rsidR="00C3311E" w:rsidRPr="004E3CAB" w:rsidRDefault="0042370F" w:rsidP="00271977">
      <w:pPr>
        <w:rPr>
          <w:rFonts w:ascii="標楷體" w:eastAsia="標楷體" w:hAnsi="標楷體"/>
        </w:rPr>
      </w:pPr>
      <w:r>
        <w:rPr>
          <w:noProof/>
        </w:rPr>
        <w:drawing>
          <wp:inline distT="0" distB="0" distL="0" distR="0" wp14:anchorId="3176A5DB" wp14:editId="4A5BBB15">
            <wp:extent cx="6479540" cy="365506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655060"/>
                    </a:xfrm>
                    <a:prstGeom prst="rect">
                      <a:avLst/>
                    </a:prstGeom>
                  </pic:spPr>
                </pic:pic>
              </a:graphicData>
            </a:graphic>
          </wp:inline>
        </w:drawing>
      </w:r>
    </w:p>
    <w:p w14:paraId="7DA28557"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4E3CAB" w:rsidRDefault="00B3093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6701F15"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6654A08" w14:textId="7A7A17BD" w:rsidR="00B3093C" w:rsidRPr="004E3CAB" w:rsidRDefault="00B3093C" w:rsidP="00271977">
            <w:pPr>
              <w:ind w:leftChars="14" w:left="315" w:hangingChars="117" w:hanging="281"/>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同意報送例外處理</w:t>
            </w:r>
            <w:r w:rsidRPr="004E3CAB">
              <w:rPr>
                <w:rFonts w:ascii="標楷體" w:eastAsia="標楷體" w:hAnsi="標楷體" w:hint="eastAsia"/>
              </w:rPr>
              <w:t>(JcicZ05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3.CustId)]、[報送單位代號(JcicZ053.SubmitKey)]、[協商申請日(JcicZ053.RcDate)]、[最大債權金融機構代號(</w:t>
            </w:r>
            <w:r w:rsidR="00BF4C3D" w:rsidRPr="004E3CAB">
              <w:rPr>
                <w:rFonts w:ascii="標楷體" w:eastAsia="標楷體" w:hAnsi="標楷體" w:hint="eastAsia"/>
              </w:rPr>
              <w:t>JcicZ053.</w:t>
            </w:r>
            <w:r w:rsidRPr="004E3CAB">
              <w:rPr>
                <w:rFonts w:ascii="標楷體" w:eastAsia="標楷體" w:hAnsi="標楷體" w:hint="eastAsia"/>
              </w:rPr>
              <w:t>MaxMainCode)]</w:t>
            </w:r>
            <w:r w:rsidR="000E5B1C" w:rsidRPr="004E3CAB">
              <w:rPr>
                <w:rFonts w:ascii="標楷體" w:eastAsia="標楷體" w:hAnsi="標楷體" w:hint="eastAsia"/>
              </w:rPr>
              <w:t>、[申請變更</w:t>
            </w:r>
            <w:r w:rsidR="000E5B1C" w:rsidRPr="004E3CAB">
              <w:rPr>
                <w:rFonts w:ascii="標楷體" w:eastAsia="標楷體" w:hAnsi="標楷體" w:hint="eastAsia"/>
              </w:rPr>
              <w:lastRenderedPageBreak/>
              <w:t>還款條件日(JcicZ05</w:t>
            </w:r>
            <w:r w:rsidR="000E5B1C">
              <w:rPr>
                <w:rFonts w:ascii="標楷體" w:eastAsia="標楷體" w:hAnsi="標楷體"/>
              </w:rPr>
              <w:t>3</w:t>
            </w:r>
            <w:r w:rsidR="000E5B1C" w:rsidRPr="004E3CAB">
              <w:rPr>
                <w:rFonts w:ascii="標楷體" w:eastAsia="標楷體" w:hAnsi="標楷體" w:hint="eastAsia"/>
              </w:rPr>
              <w:t>.ChangePayDate)]</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26D61A35" w14:textId="0FD518D0" w:rsidR="00B3093C" w:rsidRPr="004E3CAB" w:rsidRDefault="00050A29" w:rsidP="002A57E6">
            <w:pPr>
              <w:adjustRightInd w:val="0"/>
              <w:snapToGrid w:val="0"/>
              <w:ind w:left="240" w:hangingChars="100" w:hanging="240"/>
              <w:rPr>
                <w:rFonts w:ascii="標楷體" w:eastAsia="標楷體" w:hAnsi="標楷體"/>
              </w:rPr>
            </w:pPr>
            <w:r w:rsidRPr="004E3CAB">
              <w:rPr>
                <w:rFonts w:ascii="標楷體" w:eastAsia="標楷體" w:hAnsi="標楷體" w:hint="eastAsia"/>
              </w:rPr>
              <w:t>3.檢核[</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2.CustId)]、[報送單位代號(JcicZ052.SubmitKey)]、[協商申請日(JcicZ052.RcDate)]是否存在，不存在者顯示錯誤訊息</w:t>
            </w:r>
            <w:r w:rsidRPr="004E3CAB">
              <w:rPr>
                <w:rFonts w:ascii="標楷體" w:eastAsia="標楷體" w:hAnsi="標楷體"/>
              </w:rPr>
              <w:t>"</w:t>
            </w:r>
            <w:r w:rsidRPr="004E3CAB">
              <w:rPr>
                <w:rFonts w:ascii="標楷體" w:eastAsia="標楷體" w:hAnsi="標楷體" w:hint="eastAsia"/>
              </w:rPr>
              <w:t>E0007:更新資料時，發生錯誤(未曾報送過</w:t>
            </w:r>
            <w:r w:rsidRPr="004E3CAB">
              <w:rPr>
                <w:rFonts w:ascii="標楷體" w:eastAsia="標楷體" w:hAnsi="標楷體"/>
              </w:rPr>
              <w:t>(</w:t>
            </w:r>
            <w:r w:rsidRPr="004E3CAB">
              <w:rPr>
                <w:rFonts w:ascii="標楷體" w:eastAsia="標楷體" w:hAnsi="標楷體" w:hint="eastAsia"/>
              </w:rPr>
              <w:t>52</w:t>
            </w:r>
            <w:r w:rsidRPr="004E3CAB">
              <w:rPr>
                <w:rFonts w:ascii="標楷體" w:eastAsia="標楷體" w:hAnsi="標楷體"/>
              </w:rPr>
              <w:t>)</w:t>
            </w:r>
            <w:r w:rsidRPr="004E3CAB">
              <w:rPr>
                <w:rFonts w:ascii="標楷體" w:eastAsia="標楷體" w:hAnsi="標楷體" w:hint="eastAsia"/>
              </w:rPr>
              <w:t>前置協商相關資料報送例外處理.)</w:t>
            </w:r>
            <w:r w:rsidRPr="004E3CAB">
              <w:rPr>
                <w:rFonts w:ascii="標楷體" w:eastAsia="標楷體" w:hAnsi="標楷體"/>
              </w:rPr>
              <w:t>"</w:t>
            </w:r>
          </w:p>
          <w:p w14:paraId="7EB81C1F" w14:textId="77777777" w:rsidR="00B3093C" w:rsidRPr="004E3CAB" w:rsidRDefault="00B3093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81BCC4A" w14:textId="76CB361F" w:rsidR="00B3093C" w:rsidRPr="004E3CAB" w:rsidRDefault="002A57E6" w:rsidP="00271977">
            <w:pPr>
              <w:rPr>
                <w:rFonts w:ascii="標楷體" w:eastAsia="標楷體" w:hAnsi="標楷體"/>
                <w:lang w:eastAsia="zh-HK"/>
              </w:rPr>
            </w:pPr>
            <w:r w:rsidRPr="004E3CAB">
              <w:rPr>
                <w:rFonts w:ascii="標楷體" w:eastAsia="標楷體" w:hAnsi="標楷體"/>
              </w:rPr>
              <w:t>4</w:t>
            </w:r>
            <w:r w:rsidR="00B3093C" w:rsidRPr="004E3CAB">
              <w:rPr>
                <w:rFonts w:ascii="標楷體" w:eastAsia="標楷體" w:hAnsi="標楷體" w:hint="eastAsia"/>
              </w:rPr>
              <w:t>.</w:t>
            </w:r>
            <w:r w:rsidR="00B3093C" w:rsidRPr="004E3CAB">
              <w:rPr>
                <w:rFonts w:ascii="標楷體" w:eastAsia="標楷體" w:hAnsi="標楷體" w:hint="eastAsia"/>
                <w:lang w:eastAsia="zh-HK"/>
              </w:rPr>
              <w:t>修改該筆</w:t>
            </w:r>
            <w:r w:rsidR="00B3093C" w:rsidRPr="004E3CAB">
              <w:rPr>
                <w:rFonts w:ascii="標楷體" w:eastAsia="標楷體" w:hAnsi="標楷體" w:hint="eastAsia"/>
              </w:rPr>
              <w:t>同意報送例外處理</w:t>
            </w:r>
          </w:p>
        </w:tc>
      </w:tr>
      <w:tr w:rsidR="00B3093C" w:rsidRPr="004E3CAB"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263BF65" w14:textId="77777777" w:rsidR="00B3093C" w:rsidRPr="004E3CAB" w:rsidRDefault="00B3093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283CD22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69C914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4E3CAB" w:rsidRDefault="00B309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4E3CAB" w:rsidRDefault="00B3093C" w:rsidP="00271977">
            <w:pPr>
              <w:widowControl/>
              <w:jc w:val="both"/>
              <w:rPr>
                <w:rFonts w:ascii="標楷體" w:eastAsia="標楷體" w:hAnsi="標楷體"/>
              </w:rPr>
            </w:pPr>
          </w:p>
        </w:tc>
      </w:tr>
      <w:tr w:rsidR="00B3093C" w:rsidRPr="004E3CAB" w14:paraId="47B7F8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5E1565BA" w:rsidR="00B3093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58E932A9"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AB4DE1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3.TranKey</w:t>
            </w:r>
          </w:p>
        </w:tc>
      </w:tr>
      <w:tr w:rsidR="00B3093C" w:rsidRPr="004E3CAB" w14:paraId="66631F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B2956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61BFF99"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3.CustId</w:t>
            </w:r>
          </w:p>
        </w:tc>
      </w:tr>
      <w:tr w:rsidR="006715D8" w:rsidRPr="004E3CAB" w14:paraId="20828F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0D68"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88E2733"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3E1945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D6F8CA"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4ADB"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C2B757F"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475CFC"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6ECD7"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78BDE8"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A6A43"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6B6549"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3698A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4B2335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3.SubmitKey</w:t>
            </w:r>
          </w:p>
        </w:tc>
      </w:tr>
      <w:tr w:rsidR="00BA3958" w:rsidRPr="004E3CAB" w14:paraId="30EE5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118703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C98A9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5856FF9A"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3.RcDate</w:t>
            </w:r>
          </w:p>
        </w:tc>
      </w:tr>
      <w:tr w:rsidR="00B3093C" w:rsidRPr="004E3CAB" w14:paraId="3DBC6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452B373" w14:textId="60E53CC4" w:rsidR="00B3093C" w:rsidRPr="004E3CAB" w:rsidRDefault="00B3093C" w:rsidP="00271977">
            <w:pPr>
              <w:jc w:val="both"/>
              <w:rPr>
                <w:rFonts w:ascii="標楷體" w:eastAsia="標楷體" w:hAnsi="標楷體"/>
              </w:rPr>
            </w:pPr>
            <w:r w:rsidRPr="004E3CAB">
              <w:rPr>
                <w:rFonts w:ascii="標楷體" w:eastAsia="標楷體" w:hAnsi="標楷體" w:hint="eastAsia"/>
              </w:rPr>
              <w:t>2.限輸入</w:t>
            </w:r>
            <w:r w:rsidR="005741C3" w:rsidRPr="004E3CAB">
              <w:rPr>
                <w:rFonts w:ascii="標楷體" w:eastAsia="標楷體" w:hAnsi="標楷體" w:hint="eastAsia"/>
              </w:rPr>
              <w:t>文數字</w:t>
            </w:r>
            <w:r w:rsidRPr="004E3CAB">
              <w:rPr>
                <w:rFonts w:ascii="標楷體" w:eastAsia="標楷體" w:hAnsi="標楷體" w:hint="eastAsia"/>
              </w:rPr>
              <w:t>，檢核條件:</w:t>
            </w:r>
          </w:p>
          <w:p w14:paraId="73BB0815"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9320E81" w14:textId="2DA04845"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741C3" w:rsidRPr="004E3CAB">
              <w:rPr>
                <w:rFonts w:ascii="標楷體" w:eastAsia="標楷體" w:hAnsi="標楷體" w:hint="eastAsia"/>
                <w:color w:val="000000"/>
                <w:lang w:eastAsia="zh-HK"/>
              </w:rPr>
              <w:t>限輸入英數字/V(NL)</w:t>
            </w:r>
          </w:p>
          <w:p w14:paraId="406354E3"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3.JcicZ053.MaxMainCode</w:t>
            </w:r>
          </w:p>
        </w:tc>
      </w:tr>
      <w:tr w:rsidR="00B3093C" w:rsidRPr="004E3CAB" w14:paraId="0A3989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r w:rsidRPr="004E3CAB">
              <w:rPr>
                <w:rFonts w:ascii="標楷體" w:eastAsia="標楷體" w:hAnsi="標楷體" w:hint="eastAsia"/>
              </w:rPr>
              <w:lastRenderedPageBreak/>
              <w:t>[</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211B3D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A67AE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13EAB"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407DDD58"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37A14DCA"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0815B1F" w14:textId="42320989" w:rsidR="00B3093C" w:rsidRPr="004E3CAB" w:rsidRDefault="00A127E0" w:rsidP="00A127E0">
            <w:pPr>
              <w:rPr>
                <w:rFonts w:ascii="標楷體" w:eastAsia="標楷體" w:hAnsi="標楷體"/>
                <w:color w:val="000000"/>
                <w:lang w:eastAsia="zh-CN"/>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4E3CAB" w:rsidRDefault="00B3093C" w:rsidP="005D1BE0">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32C2C15" w14:textId="77777777" w:rsidR="00B3093C" w:rsidRPr="004E3CAB" w:rsidRDefault="00B3093C" w:rsidP="005D1BE0">
            <w:pPr>
              <w:rPr>
                <w:rFonts w:ascii="標楷體" w:eastAsia="標楷體" w:hAnsi="標楷體"/>
              </w:rPr>
            </w:pPr>
            <w:r w:rsidRPr="004E3CAB">
              <w:rPr>
                <w:rFonts w:ascii="標楷體" w:eastAsia="標楷體" w:hAnsi="標楷體" w:hint="eastAsia"/>
              </w:rPr>
              <w:t>2.限輸入代碼，檢核條件:</w:t>
            </w:r>
          </w:p>
          <w:p w14:paraId="10A3ED4F"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BD3B4B4"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3C868C3" w14:textId="77777777" w:rsidR="00B3093C" w:rsidRPr="004E3CAB" w:rsidRDefault="00B3093C" w:rsidP="005D1BE0">
            <w:pPr>
              <w:rPr>
                <w:rFonts w:ascii="標楷體" w:eastAsia="標楷體" w:hAnsi="標楷體"/>
              </w:rPr>
            </w:pPr>
            <w:r w:rsidRPr="004E3CAB">
              <w:rPr>
                <w:rFonts w:ascii="標楷體" w:eastAsia="標楷體" w:hAnsi="標楷體" w:hint="eastAsia"/>
                <w:color w:val="000000"/>
              </w:rPr>
              <w:t>3.JcicZ053.</w:t>
            </w:r>
            <w:r w:rsidRPr="004E3CAB">
              <w:rPr>
                <w:rFonts w:ascii="標楷體" w:eastAsia="標楷體" w:hAnsi="標楷體"/>
                <w:color w:val="000000"/>
              </w:rPr>
              <w:t>AgreeSend</w:t>
            </w:r>
          </w:p>
        </w:tc>
      </w:tr>
      <w:tr w:rsidR="00B3093C" w:rsidRPr="004E3CAB" w14:paraId="54E40B7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52644849"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C360AC8"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70489AEE"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2C6C9B7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4E3CAB" w:rsidRDefault="00B3093C" w:rsidP="005D1BE0">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B8775CA" w14:textId="77777777" w:rsidR="00B3093C" w:rsidRPr="004E3CAB" w:rsidRDefault="00B3093C" w:rsidP="005D1BE0">
            <w:pPr>
              <w:rPr>
                <w:rFonts w:ascii="標楷體" w:eastAsia="標楷體" w:hAnsi="標楷體"/>
              </w:rPr>
            </w:pPr>
            <w:r w:rsidRPr="004E3CAB">
              <w:rPr>
                <w:rFonts w:ascii="標楷體" w:eastAsia="標楷體" w:hAnsi="標楷體" w:hint="eastAsia"/>
              </w:rPr>
              <w:t>2.限輸入代碼，檢核條件:</w:t>
            </w:r>
          </w:p>
          <w:p w14:paraId="66BE7F40"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524B549"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59B124D" w14:textId="77777777" w:rsidR="005D1BE0" w:rsidRPr="00851C12" w:rsidRDefault="005D1BE0" w:rsidP="005D1BE0">
            <w:pPr>
              <w:ind w:left="240" w:hangingChars="100" w:hanging="240"/>
              <w:rPr>
                <w:rFonts w:ascii="標楷體" w:eastAsia="標楷體" w:hAnsi="標楷體"/>
              </w:rPr>
            </w:pPr>
            <w:r>
              <w:rPr>
                <w:rFonts w:ascii="標楷體" w:eastAsia="標楷體" w:hAnsi="標楷體"/>
              </w:rPr>
              <w:t>3</w:t>
            </w:r>
            <w:r w:rsidRPr="00851C12">
              <w:rPr>
                <w:rFonts w:ascii="標楷體" w:eastAsia="標楷體" w:hAnsi="標楷體"/>
              </w:rPr>
              <w:t>.</w:t>
            </w:r>
            <w:r w:rsidRPr="00851C12">
              <w:rPr>
                <w:rFonts w:ascii="標楷體" w:eastAsia="標楷體" w:hAnsi="標楷體" w:hint="eastAsia"/>
              </w:rPr>
              <w:t>若[是否同意報送例外處理檔案格式</w:t>
            </w:r>
            <w:r>
              <w:rPr>
                <w:rFonts w:ascii="標楷體" w:eastAsia="SimSun" w:hAnsi="標楷體" w:hint="eastAsia"/>
                <w:lang w:eastAsia="zh-CN"/>
              </w:rPr>
              <w:t>(</w:t>
            </w:r>
            <w:proofErr w:type="spellStart"/>
            <w:r w:rsidRPr="004E3CAB">
              <w:rPr>
                <w:rFonts w:ascii="標楷體" w:eastAsia="標楷體" w:hAnsi="標楷體"/>
                <w:color w:val="000000"/>
              </w:rPr>
              <w:t>AgreeSend</w:t>
            </w:r>
            <w:proofErr w:type="spellEnd"/>
            <w:r>
              <w:rPr>
                <w:rFonts w:ascii="標楷體" w:eastAsia="SimSun" w:hAnsi="標楷體"/>
                <w:lang w:eastAsia="zh-CN"/>
              </w:rPr>
              <w:t>)</w:t>
            </w:r>
            <w:r w:rsidRPr="00851C12">
              <w:rPr>
                <w:rFonts w:ascii="標楷體" w:eastAsia="標楷體" w:hAnsi="標楷體" w:hint="eastAsia"/>
              </w:rPr>
              <w:t>]等於"N</w:t>
            </w:r>
            <w:r w:rsidRPr="00851C12">
              <w:rPr>
                <w:rFonts w:ascii="標楷體" w:eastAsia="標楷體" w:hAnsi="標楷體"/>
              </w:rPr>
              <w:t>.</w:t>
            </w:r>
            <w:r w:rsidRPr="00851C12">
              <w:rPr>
                <w:rFonts w:ascii="標楷體" w:eastAsia="標楷體" w:hAnsi="標楷體" w:hint="eastAsia"/>
              </w:rPr>
              <w:t>否</w:t>
            </w:r>
            <w:r w:rsidRPr="00851C12">
              <w:rPr>
                <w:rFonts w:ascii="標楷體" w:eastAsia="標楷體" w:hAnsi="標楷體"/>
              </w:rPr>
              <w:t>"</w:t>
            </w:r>
            <w:r w:rsidRPr="00851C12">
              <w:rPr>
                <w:rFonts w:ascii="標楷體" w:eastAsia="標楷體" w:hAnsi="標楷體" w:hint="eastAsia"/>
              </w:rPr>
              <w:t>，則本欄位必須空白，不可輸入</w:t>
            </w:r>
          </w:p>
          <w:p w14:paraId="5C4B6EBC" w14:textId="091A03B2" w:rsidR="00B3093C" w:rsidRPr="004E3CAB" w:rsidRDefault="005D1BE0" w:rsidP="005D1BE0">
            <w:pPr>
              <w:rPr>
                <w:rFonts w:ascii="標楷體" w:eastAsia="標楷體" w:hAnsi="標楷體"/>
              </w:rPr>
            </w:pPr>
            <w:r>
              <w:rPr>
                <w:rFonts w:ascii="標楷體" w:eastAsia="標楷體" w:hAnsi="標楷體"/>
              </w:rPr>
              <w:t>4</w:t>
            </w:r>
            <w:r w:rsidRPr="00851C12">
              <w:rPr>
                <w:rFonts w:ascii="標楷體" w:eastAsia="標楷體" w:hAnsi="標楷體"/>
              </w:rPr>
              <w:t>.</w:t>
            </w:r>
            <w:r w:rsidR="00B3093C" w:rsidRPr="004E3CAB">
              <w:rPr>
                <w:rFonts w:ascii="標楷體" w:eastAsia="標楷體" w:hAnsi="標楷體" w:hint="eastAsia"/>
                <w:color w:val="000000"/>
              </w:rPr>
              <w:t>JcicZ053.</w:t>
            </w:r>
            <w:r w:rsidR="00B3093C" w:rsidRPr="004E3CAB">
              <w:rPr>
                <w:rFonts w:ascii="標楷體" w:eastAsia="標楷體" w:hAnsi="標楷體"/>
                <w:color w:val="000000"/>
              </w:rPr>
              <w:t>AgreeSendData</w:t>
            </w:r>
            <w:r w:rsidR="00B3093C" w:rsidRPr="004E3CAB">
              <w:rPr>
                <w:rFonts w:ascii="標楷體" w:eastAsia="標楷體" w:hAnsi="標楷體" w:hint="eastAsia"/>
                <w:color w:val="000000"/>
              </w:rPr>
              <w:t>1</w:t>
            </w:r>
          </w:p>
        </w:tc>
      </w:tr>
      <w:tr w:rsidR="00B3093C" w:rsidRPr="004E3CAB" w14:paraId="70E8F7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4E3CAB" w:rsidRDefault="00B3093C" w:rsidP="005D1BE0">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D041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DataCode</w:t>
            </w:r>
            <w:proofErr w:type="spellEnd"/>
          </w:p>
          <w:p w14:paraId="204D9340"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B16CDD3"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2:回報無擔保債權金額資料</w:t>
            </w:r>
          </w:p>
          <w:p w14:paraId="14E2EDBF" w14:textId="77777777" w:rsidR="00B3093C" w:rsidRPr="004E3CAB" w:rsidRDefault="00B3093C" w:rsidP="00271977">
            <w:pPr>
              <w:ind w:left="360" w:hangingChars="150" w:hanging="360"/>
              <w:rPr>
                <w:rFonts w:ascii="標楷體" w:eastAsia="標楷體" w:hAnsi="標楷體"/>
              </w:rPr>
            </w:pPr>
            <w:r w:rsidRPr="004E3CAB">
              <w:rPr>
                <w:rFonts w:ascii="標楷體" w:eastAsia="標楷體" w:hAnsi="標楷體" w:hint="eastAsia"/>
              </w:rPr>
              <w:t>43:回報有擔保債權金額資料</w:t>
            </w:r>
          </w:p>
          <w:p w14:paraId="60C786E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1:回報協商剩餘債</w:t>
            </w:r>
            <w:r w:rsidRPr="004E3CAB">
              <w:rPr>
                <w:rFonts w:ascii="標楷體" w:eastAsia="標楷體" w:hAnsi="標楷體" w:hint="eastAsia"/>
              </w:rPr>
              <w:lastRenderedPageBreak/>
              <w:t>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4E3CAB" w:rsidRDefault="00B3093C" w:rsidP="005D1BE0">
            <w:pPr>
              <w:ind w:left="240" w:hangingChars="100" w:hanging="240"/>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6B92AE5" w14:textId="746143B0" w:rsidR="005D1BE0" w:rsidRPr="00851C12" w:rsidRDefault="005D1BE0" w:rsidP="005D1BE0">
            <w:pPr>
              <w:ind w:left="240" w:hangingChars="100" w:hanging="240"/>
              <w:rPr>
                <w:rFonts w:ascii="標楷體" w:eastAsia="標楷體" w:hAnsi="標楷體"/>
              </w:rPr>
            </w:pPr>
            <w:r>
              <w:rPr>
                <w:rFonts w:ascii="標楷體" w:eastAsia="標楷體" w:hAnsi="標楷體"/>
              </w:rPr>
              <w:t>2</w:t>
            </w:r>
            <w:r w:rsidRPr="004E3CAB">
              <w:rPr>
                <w:rFonts w:ascii="標楷體" w:eastAsia="標楷體" w:hAnsi="標楷體" w:hint="eastAsia"/>
              </w:rPr>
              <w:t>.限輸入代碼，若不為空白，檢核條件:</w:t>
            </w:r>
            <w:r w:rsidRPr="00851C12">
              <w:rPr>
                <w:rFonts w:ascii="標楷體" w:eastAsia="標楷體" w:hAnsi="標楷體" w:hint="eastAsia"/>
              </w:rPr>
              <w:t>依選單/V(H)</w:t>
            </w:r>
          </w:p>
          <w:p w14:paraId="68AF8874" w14:textId="6E3ACBF5" w:rsidR="005D1BE0" w:rsidRPr="00851C12" w:rsidRDefault="005D1BE0" w:rsidP="005D1BE0">
            <w:pPr>
              <w:ind w:left="240" w:hangingChars="100" w:hanging="240"/>
              <w:rPr>
                <w:rFonts w:ascii="標楷體" w:eastAsia="標楷體" w:hAnsi="標楷體"/>
              </w:rPr>
            </w:pPr>
            <w:r>
              <w:rPr>
                <w:rFonts w:ascii="標楷體" w:eastAsia="標楷體" w:hAnsi="標楷體"/>
              </w:rPr>
              <w:t>3</w:t>
            </w:r>
            <w:r w:rsidRPr="00851C12">
              <w:rPr>
                <w:rFonts w:ascii="標楷體" w:eastAsia="標楷體" w:hAnsi="標楷體"/>
              </w:rPr>
              <w:t>.</w:t>
            </w:r>
            <w:r w:rsidRPr="00851C12">
              <w:rPr>
                <w:rFonts w:ascii="標楷體" w:eastAsia="標楷體" w:hAnsi="標楷體" w:hint="eastAsia"/>
              </w:rPr>
              <w:t>若[是否同意報送例外處理檔案格式</w:t>
            </w:r>
            <w:r>
              <w:rPr>
                <w:rFonts w:ascii="標楷體" w:eastAsia="SimSun" w:hAnsi="標楷體" w:hint="eastAsia"/>
                <w:lang w:eastAsia="zh-CN"/>
              </w:rPr>
              <w:t>(</w:t>
            </w:r>
            <w:proofErr w:type="spellStart"/>
            <w:r w:rsidRPr="004E3CAB">
              <w:rPr>
                <w:rFonts w:ascii="標楷體" w:eastAsia="標楷體" w:hAnsi="標楷體"/>
                <w:color w:val="000000"/>
              </w:rPr>
              <w:t>AgreeSend</w:t>
            </w:r>
            <w:proofErr w:type="spellEnd"/>
            <w:r>
              <w:rPr>
                <w:rFonts w:ascii="標楷體" w:eastAsia="SimSun" w:hAnsi="標楷體"/>
                <w:lang w:eastAsia="zh-CN"/>
              </w:rPr>
              <w:t>)</w:t>
            </w:r>
            <w:r w:rsidRPr="00851C12">
              <w:rPr>
                <w:rFonts w:ascii="標楷體" w:eastAsia="標楷體" w:hAnsi="標楷體" w:hint="eastAsia"/>
              </w:rPr>
              <w:t>]等於"N</w:t>
            </w:r>
            <w:r w:rsidRPr="00851C12">
              <w:rPr>
                <w:rFonts w:ascii="標楷體" w:eastAsia="標楷體" w:hAnsi="標楷體"/>
              </w:rPr>
              <w:t>.</w:t>
            </w:r>
            <w:r w:rsidRPr="00851C12">
              <w:rPr>
                <w:rFonts w:ascii="標楷體" w:eastAsia="標楷體" w:hAnsi="標楷體" w:hint="eastAsia"/>
              </w:rPr>
              <w:t>否</w:t>
            </w:r>
            <w:r w:rsidRPr="00851C12">
              <w:rPr>
                <w:rFonts w:ascii="標楷體" w:eastAsia="標楷體" w:hAnsi="標楷體"/>
              </w:rPr>
              <w:t>"</w:t>
            </w:r>
            <w:r w:rsidRPr="00851C12">
              <w:rPr>
                <w:rFonts w:ascii="標楷體" w:eastAsia="標楷體" w:hAnsi="標楷體" w:hint="eastAsia"/>
              </w:rPr>
              <w:t>，則本欄位必須空白，不可輸入</w:t>
            </w:r>
          </w:p>
          <w:p w14:paraId="3112AE3F" w14:textId="379FB161" w:rsidR="005D1BE0" w:rsidRPr="00851C12" w:rsidRDefault="005D1BE0" w:rsidP="005D1BE0">
            <w:pPr>
              <w:ind w:left="240" w:hangingChars="100" w:hanging="240"/>
              <w:rPr>
                <w:rFonts w:ascii="標楷體" w:eastAsia="標楷體" w:hAnsi="標楷體"/>
              </w:rPr>
            </w:pPr>
            <w:r>
              <w:rPr>
                <w:rFonts w:ascii="標楷體" w:eastAsia="標楷體" w:hAnsi="標楷體"/>
              </w:rPr>
              <w:t>4</w:t>
            </w:r>
            <w:r w:rsidRPr="00851C12">
              <w:rPr>
                <w:rFonts w:ascii="標楷體" w:eastAsia="標楷體" w:hAnsi="標楷體"/>
              </w:rPr>
              <w:t>.</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rPr>
              <w:t>6</w:t>
            </w:r>
            <w:r w:rsidRPr="004E3CAB">
              <w:rPr>
                <w:rFonts w:ascii="標楷體" w:eastAsia="標楷體" w:hAnsi="標楷體" w:hint="eastAsia"/>
              </w:rPr>
              <w:t>1:回報協商剩餘債權金額</w:t>
            </w:r>
            <w:r w:rsidRPr="004E3CAB">
              <w:rPr>
                <w:rFonts w:ascii="標楷體" w:eastAsia="標楷體" w:hAnsi="標楷體" w:hint="eastAsia"/>
              </w:rPr>
              <w:lastRenderedPageBreak/>
              <w:t>資料</w:t>
            </w:r>
            <w:r w:rsidRPr="00851C12">
              <w:rPr>
                <w:rFonts w:ascii="標楷體" w:eastAsia="標楷體" w:hAnsi="標楷體"/>
              </w:rPr>
              <w:t>"</w:t>
            </w:r>
            <w:r w:rsidRPr="00851C12">
              <w:rPr>
                <w:rFonts w:ascii="標楷體" w:eastAsia="標楷體" w:hAnsi="標楷體" w:hint="eastAsia"/>
              </w:rPr>
              <w:t>，則本欄位必須空白，不可輸入</w:t>
            </w:r>
          </w:p>
          <w:p w14:paraId="34B37424" w14:textId="18D62B18" w:rsidR="005D1BE0" w:rsidRPr="00851C12" w:rsidRDefault="005D1BE0" w:rsidP="005D1BE0">
            <w:pPr>
              <w:ind w:left="240" w:hangingChars="100" w:hanging="240"/>
              <w:rPr>
                <w:rFonts w:ascii="標楷體" w:eastAsia="標楷體" w:hAnsi="標楷體"/>
              </w:rPr>
            </w:pPr>
            <w:r>
              <w:rPr>
                <w:rFonts w:ascii="標楷體" w:eastAsia="標楷體" w:hAnsi="標楷體"/>
              </w:rPr>
              <w:t>5</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hint="eastAsia"/>
              </w:rPr>
              <w:t>42:回報無擔保債權金額資料</w:t>
            </w:r>
            <w:r w:rsidRPr="00851C12">
              <w:rPr>
                <w:rFonts w:ascii="標楷體" w:eastAsia="標楷體" w:hAnsi="標楷體"/>
              </w:rPr>
              <w:t>"</w:t>
            </w:r>
            <w:r w:rsidRPr="00851C12">
              <w:rPr>
                <w:rFonts w:ascii="標楷體" w:eastAsia="標楷體" w:hAnsi="標楷體" w:hint="eastAsia"/>
              </w:rPr>
              <w:t>，則本欄位無需輸入，自動顯示</w:t>
            </w:r>
            <w:proofErr w:type="gramStart"/>
            <w:r w:rsidRPr="00851C12">
              <w:rPr>
                <w:rFonts w:ascii="標楷體" w:eastAsia="標楷體" w:hAnsi="標楷體" w:hint="eastAsia"/>
              </w:rPr>
              <w:t>固定值</w:t>
            </w:r>
            <w:proofErr w:type="gramEnd"/>
            <w:r w:rsidRPr="00851C12">
              <w:rPr>
                <w:rFonts w:ascii="標楷體" w:eastAsia="標楷體" w:hAnsi="標楷體"/>
              </w:rPr>
              <w:t>"</w:t>
            </w:r>
            <w:r w:rsidRPr="004E3CAB">
              <w:rPr>
                <w:rFonts w:ascii="標楷體" w:eastAsia="標楷體" w:hAnsi="標楷體" w:hint="eastAsia"/>
              </w:rPr>
              <w:t>43:回報有擔保債權金額資料</w:t>
            </w:r>
            <w:r w:rsidRPr="00851C12">
              <w:rPr>
                <w:rFonts w:ascii="標楷體" w:eastAsia="標楷體" w:hAnsi="標楷體"/>
              </w:rPr>
              <w:t>"</w:t>
            </w:r>
          </w:p>
          <w:p w14:paraId="637B46F8" w14:textId="48F6E234" w:rsidR="005D1BE0" w:rsidRPr="00851C12" w:rsidRDefault="005D1BE0" w:rsidP="005D1BE0">
            <w:pPr>
              <w:ind w:left="240" w:hangingChars="100" w:hanging="240"/>
              <w:rPr>
                <w:rFonts w:ascii="標楷體" w:eastAsia="標楷體" w:hAnsi="標楷體"/>
              </w:rPr>
            </w:pPr>
            <w:r>
              <w:rPr>
                <w:rFonts w:ascii="標楷體" w:eastAsia="標楷體" w:hAnsi="標楷體"/>
              </w:rPr>
              <w:t>6</w:t>
            </w:r>
            <w:r w:rsidRPr="00851C12">
              <w:rPr>
                <w:rFonts w:ascii="標楷體" w:eastAsia="標楷體" w:hAnsi="標楷體"/>
              </w:rPr>
              <w:t>.</w:t>
            </w:r>
            <w:r w:rsidRPr="00851C12">
              <w:rPr>
                <w:rFonts w:ascii="標楷體" w:eastAsia="標楷體" w:hAnsi="標楷體" w:hint="eastAsia"/>
              </w:rPr>
              <w:t>若[同意補報送檔案格式資料別1</w:t>
            </w:r>
            <w:r w:rsidRPr="00851C12">
              <w:rPr>
                <w:rFonts w:ascii="標楷體" w:eastAsia="標楷體" w:hAnsi="標楷體"/>
              </w:rPr>
              <w:t>(AgreeSendData</w:t>
            </w:r>
            <w:r w:rsidRPr="00851C12">
              <w:rPr>
                <w:rFonts w:ascii="標楷體" w:eastAsia="標楷體" w:hAnsi="標楷體" w:hint="eastAsia"/>
              </w:rPr>
              <w:t>1</w:t>
            </w:r>
            <w:r w:rsidRPr="00851C12">
              <w:rPr>
                <w:rFonts w:ascii="標楷體" w:eastAsia="標楷體" w:hAnsi="標楷體"/>
              </w:rPr>
              <w:t>)]</w:t>
            </w:r>
            <w:r w:rsidRPr="00851C12">
              <w:rPr>
                <w:rFonts w:ascii="標楷體" w:eastAsia="標楷體" w:hAnsi="標楷體" w:hint="eastAsia"/>
              </w:rPr>
              <w:t>等於"</w:t>
            </w:r>
            <w:r w:rsidRPr="004E3CAB">
              <w:rPr>
                <w:rFonts w:ascii="標楷體" w:eastAsia="標楷體" w:hAnsi="標楷體" w:hint="eastAsia"/>
              </w:rPr>
              <w:t>43:回報有擔保債權金額資料</w:t>
            </w:r>
            <w:r w:rsidRPr="00851C12">
              <w:rPr>
                <w:rFonts w:ascii="標楷體" w:eastAsia="標楷體" w:hAnsi="標楷體"/>
              </w:rPr>
              <w:t>"</w:t>
            </w:r>
            <w:r w:rsidRPr="00851C12">
              <w:rPr>
                <w:rFonts w:ascii="標楷體" w:eastAsia="標楷體" w:hAnsi="標楷體" w:hint="eastAsia"/>
              </w:rPr>
              <w:t>，則本欄位無需輸入，自動顯示</w:t>
            </w:r>
            <w:proofErr w:type="gramStart"/>
            <w:r w:rsidRPr="00851C12">
              <w:rPr>
                <w:rFonts w:ascii="標楷體" w:eastAsia="標楷體" w:hAnsi="標楷體" w:hint="eastAsia"/>
              </w:rPr>
              <w:t>固定值</w:t>
            </w:r>
            <w:proofErr w:type="gramEnd"/>
            <w:r w:rsidRPr="00851C12">
              <w:rPr>
                <w:rFonts w:ascii="標楷體" w:eastAsia="標楷體" w:hAnsi="標楷體"/>
              </w:rPr>
              <w:t>"</w:t>
            </w:r>
            <w:r w:rsidRPr="004E3CAB">
              <w:rPr>
                <w:rFonts w:ascii="標楷體" w:eastAsia="標楷體" w:hAnsi="標楷體" w:hint="eastAsia"/>
              </w:rPr>
              <w:t>42:回報無擔保債權金額資料</w:t>
            </w:r>
            <w:r w:rsidRPr="00851C12">
              <w:rPr>
                <w:rFonts w:ascii="標楷體" w:eastAsia="標楷體" w:hAnsi="標楷體"/>
              </w:rPr>
              <w:t>"</w:t>
            </w:r>
          </w:p>
          <w:p w14:paraId="6E9B75D3" w14:textId="2152CD73" w:rsidR="00B3093C" w:rsidRPr="004E3CAB" w:rsidRDefault="005D1BE0" w:rsidP="005D1BE0">
            <w:pPr>
              <w:rPr>
                <w:rFonts w:ascii="標楷體" w:eastAsia="標楷體" w:hAnsi="標楷體"/>
              </w:rPr>
            </w:pPr>
            <w:r>
              <w:rPr>
                <w:rFonts w:ascii="標楷體" w:eastAsia="標楷體" w:hAnsi="標楷體"/>
              </w:rPr>
              <w:t>7</w:t>
            </w:r>
            <w:r w:rsidRPr="00851C12">
              <w:rPr>
                <w:rFonts w:ascii="標楷體" w:eastAsia="標楷體" w:hAnsi="標楷體" w:hint="eastAsia"/>
              </w:rPr>
              <w:t>.JcicZ053.</w:t>
            </w:r>
            <w:r w:rsidRPr="00851C12">
              <w:rPr>
                <w:rFonts w:ascii="標楷體" w:eastAsia="標楷體" w:hAnsi="標楷體"/>
              </w:rPr>
              <w:t>AgreeSendData</w:t>
            </w:r>
            <w:r w:rsidRPr="00851C12">
              <w:rPr>
                <w:rFonts w:ascii="標楷體" w:eastAsia="標楷體" w:hAnsi="標楷體" w:hint="eastAsia"/>
              </w:rPr>
              <w:t>2</w:t>
            </w:r>
          </w:p>
        </w:tc>
      </w:tr>
      <w:tr w:rsidR="00B3093C" w:rsidRPr="004E3CAB" w14:paraId="411EBD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4E3CAB" w:rsidRDefault="00B3093C" w:rsidP="005D1BE0">
            <w:pPr>
              <w:ind w:left="240" w:hangingChars="100" w:hanging="240"/>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25A0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4E3CAB" w:rsidRDefault="00B3093C" w:rsidP="00271977">
            <w:pPr>
              <w:rPr>
                <w:rFonts w:ascii="標楷體" w:eastAsia="標楷體" w:hAnsi="標楷體"/>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4E3CAB" w:rsidRDefault="00B3093C" w:rsidP="005D1BE0">
            <w:pPr>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5B491D9" w14:textId="77777777" w:rsidR="00B3093C" w:rsidRPr="004E3CAB" w:rsidRDefault="00B3093C" w:rsidP="005D1BE0">
            <w:pPr>
              <w:rPr>
                <w:rFonts w:ascii="標楷體" w:eastAsia="標楷體" w:hAnsi="標楷體"/>
              </w:rPr>
            </w:pPr>
            <w:r w:rsidRPr="004E3CAB">
              <w:rPr>
                <w:rFonts w:ascii="標楷體" w:eastAsia="標楷體" w:hAnsi="標楷體" w:hint="eastAsia"/>
              </w:rPr>
              <w:t>2.限輸入日期，檢核條件:</w:t>
            </w:r>
          </w:p>
          <w:p w14:paraId="3B4C0394"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E32251F" w14:textId="77777777" w:rsidR="00B3093C" w:rsidRPr="004E3CAB" w:rsidRDefault="00B3093C" w:rsidP="005D1BE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4C706BB" w14:textId="77777777" w:rsidR="00B3093C" w:rsidRPr="004E3CAB" w:rsidRDefault="00B3093C" w:rsidP="005D1BE0">
            <w:pPr>
              <w:rPr>
                <w:rFonts w:ascii="標楷體" w:eastAsia="標楷體" w:hAnsi="標楷體"/>
                <w:color w:val="000000"/>
                <w:kern w:val="0"/>
              </w:rPr>
            </w:pPr>
            <w:r w:rsidRPr="004E3CAB">
              <w:rPr>
                <w:rFonts w:ascii="標楷體" w:eastAsia="標楷體" w:hAnsi="標楷體" w:hint="eastAsia"/>
                <w:color w:val="000000"/>
              </w:rPr>
              <w:t>3.JcicZ053.ChangePayDate</w:t>
            </w:r>
          </w:p>
        </w:tc>
      </w:tr>
      <w:tr w:rsidR="00B3093C" w:rsidRPr="004E3CAB" w14:paraId="49F067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C66810" w14:textId="77777777" w:rsidR="00B3093C" w:rsidRDefault="003C38A2" w:rsidP="005D1BE0">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B3093C" w:rsidRPr="004E3CAB">
              <w:rPr>
                <w:rFonts w:ascii="標楷體" w:eastAsia="標楷體" w:hAnsi="標楷體" w:hint="eastAsia"/>
                <w:color w:val="000000" w:themeColor="text1"/>
              </w:rPr>
              <w:t>自動顯示</w:t>
            </w:r>
          </w:p>
          <w:p w14:paraId="77A9D8D5" w14:textId="177D74BF" w:rsidR="003C38A2" w:rsidRPr="004E3CAB" w:rsidRDefault="003C38A2" w:rsidP="005D1BE0">
            <w:pPr>
              <w:rPr>
                <w:rFonts w:ascii="標楷體" w:eastAsia="標楷體" w:hAnsi="標楷體"/>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3</w:t>
            </w:r>
            <w:r w:rsidRPr="004E3CAB">
              <w:rPr>
                <w:rFonts w:ascii="標楷體" w:eastAsia="標楷體" w:hAnsi="標楷體" w:hint="eastAsia"/>
              </w:rPr>
              <w:t>.</w:t>
            </w:r>
            <w:r w:rsidRPr="004E3CAB">
              <w:rPr>
                <w:rFonts w:ascii="標楷體" w:eastAsia="標楷體" w:hAnsi="標楷體"/>
              </w:rPr>
              <w:t>OutJcicDate</w:t>
            </w:r>
          </w:p>
        </w:tc>
      </w:tr>
    </w:tbl>
    <w:p w14:paraId="26BE9627" w14:textId="68BDBE12" w:rsidR="00B3093C" w:rsidRPr="004E3CAB" w:rsidRDefault="00B3093C" w:rsidP="00337B38">
      <w:pPr>
        <w:pStyle w:val="a"/>
        <w:rPr>
          <w:rFonts w:ascii="標楷體" w:hAnsi="標楷體"/>
        </w:rPr>
      </w:pPr>
      <w:r w:rsidRPr="004E3CAB">
        <w:rPr>
          <w:rFonts w:ascii="標楷體" w:hAnsi="標楷體" w:hint="eastAsia"/>
        </w:rPr>
        <w:t>UI畫面-查詢</w:t>
      </w:r>
    </w:p>
    <w:p w14:paraId="5231B179" w14:textId="4EA9DB80" w:rsidR="00C3311E" w:rsidRPr="004E3CAB" w:rsidRDefault="0042370F" w:rsidP="00271977">
      <w:pPr>
        <w:rPr>
          <w:rFonts w:ascii="標楷體" w:eastAsia="標楷體" w:hAnsi="標楷體"/>
        </w:rPr>
      </w:pPr>
      <w:r>
        <w:rPr>
          <w:noProof/>
        </w:rPr>
        <w:lastRenderedPageBreak/>
        <w:drawing>
          <wp:inline distT="0" distB="0" distL="0" distR="0" wp14:anchorId="2087C25D" wp14:editId="6C0B43F4">
            <wp:extent cx="6479540" cy="3676015"/>
            <wp:effectExtent l="0" t="0" r="0" b="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3676015"/>
                    </a:xfrm>
                    <a:prstGeom prst="rect">
                      <a:avLst/>
                    </a:prstGeom>
                  </pic:spPr>
                </pic:pic>
              </a:graphicData>
            </a:graphic>
          </wp:inline>
        </w:drawing>
      </w:r>
    </w:p>
    <w:p w14:paraId="3F4149F2"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4B40959" w14:textId="77777777" w:rsidR="00B3093C" w:rsidRPr="004E3CAB" w:rsidRDefault="00B3093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581CA74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1904946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4E3CAB" w:rsidRDefault="00B309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4E3CAB" w:rsidRDefault="00B3093C" w:rsidP="00271977">
            <w:pPr>
              <w:widowControl/>
              <w:jc w:val="both"/>
              <w:rPr>
                <w:rFonts w:ascii="標楷體" w:eastAsia="標楷體" w:hAnsi="標楷體"/>
              </w:rPr>
            </w:pPr>
          </w:p>
        </w:tc>
      </w:tr>
      <w:tr w:rsidR="00B3093C" w:rsidRPr="004E3CAB" w14:paraId="6B0DF7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3.TranKey</w:t>
            </w:r>
          </w:p>
        </w:tc>
      </w:tr>
      <w:tr w:rsidR="00B3093C" w:rsidRPr="004E3CAB" w14:paraId="0F9E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4503F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3.CustId</w:t>
            </w:r>
          </w:p>
        </w:tc>
      </w:tr>
      <w:tr w:rsidR="006715D8" w:rsidRPr="004E3CAB" w14:paraId="1322E7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EA802" w14:textId="77777777" w:rsidR="006715D8" w:rsidRPr="004E3CAB"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C03E4D"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6715D8" w:rsidRPr="004E3CAB" w14:paraId="11E10A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C06C3" w14:textId="77777777" w:rsidR="006715D8" w:rsidRPr="004E3CAB"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C3704" w14:textId="77777777" w:rsidR="006715D8" w:rsidRPr="004E3CAB" w:rsidRDefault="006715D8"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F875590"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A6F99" w14:textId="77777777" w:rsidR="006715D8" w:rsidRPr="004E3CAB"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C804D8" w14:textId="77777777" w:rsidR="006715D8" w:rsidRPr="004E3CAB"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6E9827" w14:textId="77777777" w:rsidR="006715D8" w:rsidRPr="004E3CAB"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FE729" w14:textId="77777777" w:rsidR="006715D8" w:rsidRPr="004E3CAB" w:rsidRDefault="006715D8"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E3E551" w14:textId="77777777" w:rsidR="006715D8" w:rsidRPr="004E3CAB" w:rsidRDefault="006715D8"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7BE81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3.SubmitKey</w:t>
            </w:r>
          </w:p>
        </w:tc>
      </w:tr>
      <w:tr w:rsidR="00BA3958" w:rsidRPr="004E3CAB" w14:paraId="2DD006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038A52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w:t>
            </w:r>
            <w:r w:rsidRPr="004E3CAB">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F4B8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3.RcDate</w:t>
            </w:r>
          </w:p>
        </w:tc>
      </w:tr>
      <w:tr w:rsidR="00B3093C" w:rsidRPr="004E3CAB" w14:paraId="5C8E95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3.MaxMainCode</w:t>
            </w:r>
          </w:p>
        </w:tc>
      </w:tr>
      <w:tr w:rsidR="00B3093C" w:rsidRPr="004E3CAB" w14:paraId="333ADA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0C6CB0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03143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4E3CAB" w:rsidRDefault="00B309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w:t>
            </w:r>
          </w:p>
        </w:tc>
      </w:tr>
      <w:tr w:rsidR="00B3093C" w:rsidRPr="004E3CAB" w14:paraId="38E081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Data</w:t>
            </w:r>
            <w:r w:rsidRPr="004E3CAB">
              <w:rPr>
                <w:rFonts w:ascii="標楷體" w:eastAsia="標楷體" w:hAnsi="標楷體" w:hint="eastAsia"/>
                <w:color w:val="000000"/>
              </w:rPr>
              <w:t>1</w:t>
            </w:r>
          </w:p>
        </w:tc>
      </w:tr>
      <w:tr w:rsidR="00B3093C" w:rsidRPr="004E3CAB" w14:paraId="1AE42C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86310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Data</w:t>
            </w:r>
            <w:r w:rsidRPr="004E3CAB">
              <w:rPr>
                <w:rFonts w:ascii="標楷體" w:eastAsia="標楷體" w:hAnsi="標楷體" w:hint="eastAsia"/>
                <w:color w:val="000000"/>
              </w:rPr>
              <w:t>2</w:t>
            </w:r>
          </w:p>
        </w:tc>
      </w:tr>
      <w:tr w:rsidR="00B3093C" w:rsidRPr="004E3CAB" w14:paraId="5FCDDF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7FD99A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4E3CAB" w:rsidRDefault="00B3093C" w:rsidP="00271977">
            <w:pPr>
              <w:rPr>
                <w:rFonts w:ascii="標楷體" w:eastAsia="標楷體" w:hAnsi="標楷體"/>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3.ChangePayDate</w:t>
            </w:r>
          </w:p>
        </w:tc>
      </w:tr>
      <w:tr w:rsidR="00B3093C" w:rsidRPr="004E3CAB" w14:paraId="57C385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07B3F11C"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3</w:t>
            </w:r>
            <w:r w:rsidRPr="004E3CAB">
              <w:rPr>
                <w:rFonts w:ascii="標楷體" w:eastAsia="標楷體" w:hAnsi="標楷體" w:hint="eastAsia"/>
              </w:rPr>
              <w:t>.</w:t>
            </w:r>
            <w:r w:rsidRPr="004E3CAB">
              <w:rPr>
                <w:rFonts w:ascii="標楷體" w:eastAsia="標楷體" w:hAnsi="標楷體"/>
              </w:rPr>
              <w:t>OutJcicDate</w:t>
            </w:r>
          </w:p>
        </w:tc>
      </w:tr>
    </w:tbl>
    <w:p w14:paraId="02D4238F" w14:textId="77777777" w:rsidR="00B3093C" w:rsidRPr="004E3CAB" w:rsidRDefault="00B3093C" w:rsidP="00337B38">
      <w:pPr>
        <w:pStyle w:val="a"/>
        <w:rPr>
          <w:rFonts w:ascii="標楷體" w:hAnsi="標楷體"/>
        </w:rPr>
      </w:pPr>
      <w:r w:rsidRPr="004E3CAB">
        <w:rPr>
          <w:rFonts w:ascii="標楷體" w:hAnsi="標楷體" w:hint="eastAsia"/>
        </w:rPr>
        <w:t>UI畫面-刪除</w:t>
      </w:r>
    </w:p>
    <w:p w14:paraId="1F64E4A4" w14:textId="3AE2F546" w:rsidR="00B3093C" w:rsidRPr="004E3CAB" w:rsidRDefault="0042370F" w:rsidP="00271977">
      <w:pPr>
        <w:pStyle w:val="1text"/>
        <w:spacing w:before="0"/>
        <w:ind w:left="0"/>
        <w:rPr>
          <w:rFonts w:ascii="標楷體" w:hAnsi="標楷體"/>
        </w:rPr>
      </w:pPr>
      <w:r>
        <w:lastRenderedPageBreak/>
        <w:drawing>
          <wp:inline distT="0" distB="0" distL="0" distR="0" wp14:anchorId="38EC4E72" wp14:editId="7F58AA02">
            <wp:extent cx="6479540" cy="3692525"/>
            <wp:effectExtent l="0" t="0" r="0" b="0"/>
            <wp:docPr id="358" name="圖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3692525"/>
                    </a:xfrm>
                    <a:prstGeom prst="rect">
                      <a:avLst/>
                    </a:prstGeom>
                  </pic:spPr>
                </pic:pic>
              </a:graphicData>
            </a:graphic>
          </wp:inline>
        </w:drawing>
      </w:r>
    </w:p>
    <w:p w14:paraId="7CA42A30"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4E3CAB" w:rsidRDefault="00B3093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A200AF1"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A507366" w14:textId="77777777" w:rsidR="00B3093C" w:rsidRPr="004E3CAB" w:rsidRDefault="00B3093C"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5B680491" w14:textId="27B57A12"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同意報送例外處理</w:t>
            </w:r>
            <w:r w:rsidRPr="004E3CAB">
              <w:rPr>
                <w:rFonts w:ascii="標楷體" w:eastAsia="標楷體" w:hAnsi="標楷體" w:hint="eastAsia"/>
              </w:rPr>
              <w:t>(JcicZ05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3.CustId)]、[報送單位代號(JcicZ053.SubmitKey)]、[協商申請日(JcicZ053.RcDate)]、[最大債權金融機構代號(</w:t>
            </w:r>
            <w:r w:rsidR="00BF4C3D" w:rsidRPr="004E3CAB">
              <w:rPr>
                <w:rFonts w:ascii="標楷體" w:eastAsia="標楷體" w:hAnsi="標楷體" w:hint="eastAsia"/>
              </w:rPr>
              <w:t>JcicZ053.</w:t>
            </w:r>
            <w:r w:rsidRPr="004E3CAB">
              <w:rPr>
                <w:rFonts w:ascii="標楷體" w:eastAsia="標楷體" w:hAnsi="標楷體" w:hint="eastAsia"/>
              </w:rPr>
              <w:t>MaxMainCode)]</w:t>
            </w:r>
            <w:r w:rsidR="000E5B1C" w:rsidRPr="004E3CAB">
              <w:rPr>
                <w:rFonts w:ascii="標楷體" w:eastAsia="標楷體" w:hAnsi="標楷體" w:hint="eastAsia"/>
              </w:rPr>
              <w:t>、[申請變更還款條件日(JcicZ05</w:t>
            </w:r>
            <w:r w:rsidR="000E5B1C">
              <w:rPr>
                <w:rFonts w:ascii="標楷體" w:eastAsia="標楷體" w:hAnsi="標楷體"/>
              </w:rPr>
              <w:t>3</w:t>
            </w:r>
            <w:r w:rsidR="000E5B1C" w:rsidRPr="004E3CAB">
              <w:rPr>
                <w:rFonts w:ascii="標楷體" w:eastAsia="標楷體" w:hAnsi="標楷體" w:hint="eastAsia"/>
              </w:rPr>
              <w:t>.ChangePayDate)]</w:t>
            </w:r>
            <w:r w:rsidRPr="004E3CAB">
              <w:rPr>
                <w:rFonts w:ascii="標楷體" w:eastAsia="標楷體" w:hAnsi="標楷體" w:hint="eastAsia"/>
              </w:rPr>
              <w:t>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408419D3"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6DF83C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同意報送例外處理</w:t>
            </w:r>
            <w:r w:rsidRPr="004E3CAB">
              <w:rPr>
                <w:rFonts w:ascii="標楷體" w:eastAsia="標楷體" w:hAnsi="標楷體" w:hint="eastAsia"/>
              </w:rPr>
              <w:t>(JcicZ053Log)]該[流水號(JcicZ053Log.Ukey)]資料是否存在</w:t>
            </w:r>
          </w:p>
          <w:p w14:paraId="67CE3D41" w14:textId="77777777" w:rsidR="00B3093C" w:rsidRPr="004E3CAB" w:rsidRDefault="00B3093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同意報送例外處理</w:t>
            </w:r>
          </w:p>
          <w:p w14:paraId="6E10E504"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3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B3093C" w:rsidRPr="004E3CAB"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0EAED8F" w14:textId="77777777" w:rsidR="00B3093C" w:rsidRPr="004E3CAB" w:rsidRDefault="00B3093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48862FD4"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0FCCF6DC"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4E3CAB" w:rsidRDefault="00B309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4E3CAB" w:rsidRDefault="00B3093C" w:rsidP="00271977">
            <w:pPr>
              <w:widowControl/>
              <w:jc w:val="both"/>
              <w:rPr>
                <w:rFonts w:ascii="標楷體" w:eastAsia="標楷體" w:hAnsi="標楷體"/>
              </w:rPr>
            </w:pPr>
          </w:p>
        </w:tc>
      </w:tr>
      <w:tr w:rsidR="00B3093C" w:rsidRPr="004E3CAB" w14:paraId="7B3C4F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4E3CAB" w:rsidRDefault="00B3093C" w:rsidP="00271977">
            <w:pPr>
              <w:rPr>
                <w:rFonts w:ascii="標楷體" w:eastAsia="標楷體" w:hAnsi="標楷體"/>
              </w:rPr>
            </w:pPr>
            <w:r w:rsidRPr="004E3CAB">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3.TranKey</w:t>
            </w:r>
          </w:p>
        </w:tc>
      </w:tr>
      <w:tr w:rsidR="00B3093C" w:rsidRPr="004E3CAB" w14:paraId="08064F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A78A0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3.CustId</w:t>
            </w:r>
          </w:p>
        </w:tc>
      </w:tr>
      <w:tr w:rsidR="00C71F84" w:rsidRPr="004E3CAB" w14:paraId="1C5270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1DE4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296D4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2B6331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EBB98"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F7515"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41B8FA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3D304"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2FAE6"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0171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34094"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124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DFD09D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3.SubmitKey</w:t>
            </w:r>
          </w:p>
        </w:tc>
      </w:tr>
      <w:tr w:rsidR="00BA3958" w:rsidRPr="004E3CAB" w14:paraId="5F8E8B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029F73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3C844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3.RcDate</w:t>
            </w:r>
          </w:p>
        </w:tc>
      </w:tr>
      <w:tr w:rsidR="00B3093C" w:rsidRPr="004E3CAB" w14:paraId="1A6066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4E3CAB" w:rsidRDefault="00B3093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3.MaxMainCode</w:t>
            </w:r>
          </w:p>
        </w:tc>
      </w:tr>
      <w:tr w:rsidR="00B3093C" w:rsidRPr="004E3CAB" w14:paraId="34E04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06E0E1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C9E99E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4E3CAB" w:rsidRDefault="00B309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w:t>
            </w:r>
          </w:p>
        </w:tc>
      </w:tr>
      <w:tr w:rsidR="00B3093C" w:rsidRPr="004E3CAB" w14:paraId="17C7C1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Data</w:t>
            </w:r>
            <w:r w:rsidRPr="004E3CAB">
              <w:rPr>
                <w:rFonts w:ascii="標楷體" w:eastAsia="標楷體" w:hAnsi="標楷體" w:hint="eastAsia"/>
                <w:color w:val="000000"/>
              </w:rPr>
              <w:t>1</w:t>
            </w:r>
          </w:p>
        </w:tc>
      </w:tr>
      <w:tr w:rsidR="00B3093C" w:rsidRPr="004E3CAB" w14:paraId="70D5D8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F4084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3.</w:t>
            </w:r>
            <w:r w:rsidRPr="004E3CAB">
              <w:rPr>
                <w:rFonts w:ascii="標楷體" w:eastAsia="標楷體" w:hAnsi="標楷體"/>
                <w:color w:val="000000"/>
              </w:rPr>
              <w:t>AgreeSendData</w:t>
            </w:r>
            <w:r w:rsidRPr="004E3CAB">
              <w:rPr>
                <w:rFonts w:ascii="標楷體" w:eastAsia="標楷體" w:hAnsi="標楷體" w:hint="eastAsia"/>
                <w:color w:val="000000"/>
              </w:rPr>
              <w:t>2</w:t>
            </w:r>
          </w:p>
        </w:tc>
      </w:tr>
      <w:tr w:rsidR="00B3093C" w:rsidRPr="004E3CAB" w14:paraId="2003C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4E3CAB" w:rsidRDefault="00B3093C" w:rsidP="00271977">
            <w:pPr>
              <w:ind w:left="240" w:hangingChars="100" w:hanging="240"/>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BCCCA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4E3CAB" w:rsidRDefault="00B3093C" w:rsidP="00271977">
            <w:pPr>
              <w:rPr>
                <w:rFonts w:ascii="標楷體" w:eastAsia="標楷體" w:hAnsi="標楷體"/>
              </w:rPr>
            </w:pPr>
            <w:r w:rsidRPr="004E3CA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3.ChangePayDate</w:t>
            </w:r>
          </w:p>
        </w:tc>
      </w:tr>
      <w:tr w:rsidR="00B3093C" w:rsidRPr="004E3CAB" w14:paraId="2BBF52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1384317"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3</w:t>
            </w:r>
            <w:r w:rsidRPr="004E3CAB">
              <w:rPr>
                <w:rFonts w:ascii="標楷體" w:eastAsia="標楷體" w:hAnsi="標楷體" w:hint="eastAsia"/>
              </w:rPr>
              <w:t>.</w:t>
            </w:r>
            <w:r w:rsidRPr="004E3CAB">
              <w:rPr>
                <w:rFonts w:ascii="標楷體" w:eastAsia="標楷體" w:hAnsi="標楷體"/>
              </w:rPr>
              <w:t>OutJcicDate</w:t>
            </w:r>
          </w:p>
        </w:tc>
      </w:tr>
    </w:tbl>
    <w:p w14:paraId="65CB8FEC" w14:textId="77777777" w:rsidR="00B3093C" w:rsidRPr="004E3CAB" w:rsidRDefault="00B3093C" w:rsidP="00271977">
      <w:pPr>
        <w:rPr>
          <w:rFonts w:ascii="標楷體" w:eastAsia="標楷體" w:hAnsi="標楷體"/>
        </w:rPr>
      </w:pPr>
    </w:p>
    <w:p w14:paraId="51E55D9A" w14:textId="17EAE6ED"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6744ADB7" w14:textId="36E034F6"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15</w:t>
      </w:r>
      <w:r w:rsidR="00A91A78">
        <w:rPr>
          <w:rFonts w:ascii="標楷體" w:hAnsi="標楷體"/>
        </w:rPr>
        <w:t xml:space="preserve"> </w:t>
      </w:r>
      <w:r w:rsidR="00B3093C" w:rsidRPr="004E3CAB">
        <w:rPr>
          <w:rFonts w:ascii="標楷體" w:hAnsi="標楷體"/>
        </w:rPr>
        <w:t>(05</w:t>
      </w:r>
      <w:r w:rsidR="00B3093C" w:rsidRPr="004E3CAB">
        <w:rPr>
          <w:rFonts w:ascii="標楷體" w:hAnsi="標楷體" w:hint="eastAsia"/>
        </w:rPr>
        <w:t>4</w:t>
      </w:r>
      <w:r w:rsidR="00B3093C" w:rsidRPr="004E3CAB">
        <w:rPr>
          <w:rFonts w:ascii="標楷體" w:hAnsi="標楷體"/>
        </w:rPr>
        <w:t>)</w:t>
      </w:r>
      <w:r w:rsidR="00B3093C" w:rsidRPr="004E3CAB">
        <w:rPr>
          <w:rFonts w:ascii="標楷體" w:hAnsi="標楷體" w:hint="eastAsia"/>
        </w:rPr>
        <w:t>單獨全數受清償資料</w:t>
      </w:r>
    </w:p>
    <w:p w14:paraId="50C93E5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4E3CAB"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603A8C79" w:rsidR="00B3093C" w:rsidRPr="004E3CAB" w:rsidRDefault="00B3093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4E3CAB" w:rsidRDefault="00B3093C" w:rsidP="00271977">
            <w:pPr>
              <w:rPr>
                <w:rFonts w:ascii="標楷體" w:eastAsia="標楷體" w:hAnsi="標楷體"/>
              </w:rPr>
            </w:pPr>
            <w:r w:rsidRPr="004E3CAB">
              <w:rPr>
                <w:rFonts w:ascii="標楷體" w:eastAsia="標楷體" w:hAnsi="標楷體" w:hint="eastAsia"/>
              </w:rPr>
              <w:t>單獨全數受清償資料</w:t>
            </w:r>
          </w:p>
        </w:tc>
      </w:tr>
      <w:tr w:rsidR="00B3093C" w:rsidRPr="004E3CAB"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4E3CAB" w:rsidRDefault="00B3093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4E3CAB" w:rsidRDefault="00B3093C"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4E1F8225" w14:textId="77777777" w:rsidR="00B3093C" w:rsidRPr="004E3CAB" w:rsidRDefault="00B3093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B3093C" w:rsidRPr="004E3CAB"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412BEDD3" w:rsidR="00B3093C" w:rsidRPr="004E3CAB" w:rsidRDefault="00B3093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4987B860" w14:textId="77777777" w:rsidR="00B3093C" w:rsidRPr="004E3CAB" w:rsidRDefault="00B3093C" w:rsidP="00271977">
            <w:pPr>
              <w:rPr>
                <w:rFonts w:ascii="標楷體" w:eastAsia="標楷體" w:hAnsi="標楷體"/>
              </w:rPr>
            </w:pPr>
            <w:r w:rsidRPr="004E3CAB">
              <w:rPr>
                <w:rFonts w:ascii="標楷體" w:eastAsia="標楷體" w:hAnsi="標楷體" w:hint="eastAsia"/>
              </w:rPr>
              <w:t>2.維護[單獨全數受清償資料(JcicZ054)]</w:t>
            </w:r>
          </w:p>
          <w:p w14:paraId="76B912E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5178542" w14:textId="77777777" w:rsidR="00B3093C" w:rsidRPr="004E3CAB" w:rsidRDefault="00B3093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單獨全數受清償資料</w:t>
            </w:r>
          </w:p>
          <w:p w14:paraId="625FFE54"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單獨全數受清償資料</w:t>
            </w:r>
          </w:p>
          <w:p w14:paraId="17ACD60D"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單獨全數受清償資料</w:t>
            </w:r>
          </w:p>
          <w:p w14:paraId="5C9C7C06"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單獨全數受清償資料</w:t>
            </w:r>
          </w:p>
        </w:tc>
      </w:tr>
      <w:tr w:rsidR="00B3093C" w:rsidRPr="004E3CAB"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4E3CAB" w:rsidRDefault="00B3093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4E3CAB" w:rsidRDefault="00B3093C" w:rsidP="00271977">
            <w:pPr>
              <w:rPr>
                <w:rFonts w:ascii="標楷體" w:eastAsia="標楷體" w:hAnsi="標楷體"/>
              </w:rPr>
            </w:pPr>
          </w:p>
        </w:tc>
      </w:tr>
      <w:tr w:rsidR="00B3093C" w:rsidRPr="004E3CAB"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4E3CAB" w:rsidRDefault="00B3093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4E3CAB" w:rsidRDefault="00B3093C" w:rsidP="00271977">
            <w:pPr>
              <w:rPr>
                <w:rFonts w:ascii="標楷體" w:eastAsia="標楷體" w:hAnsi="標楷體"/>
              </w:rPr>
            </w:pPr>
          </w:p>
        </w:tc>
      </w:tr>
      <w:tr w:rsidR="00B3093C" w:rsidRPr="004E3CAB"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4D4F98C2" w:rsidR="00B3093C" w:rsidRPr="004E3CAB" w:rsidRDefault="00B3093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4E3CAB" w:rsidRDefault="00B3093C" w:rsidP="00271977">
            <w:pPr>
              <w:rPr>
                <w:rFonts w:ascii="標楷體" w:eastAsia="標楷體" w:hAnsi="標楷體"/>
              </w:rPr>
            </w:pPr>
          </w:p>
        </w:tc>
      </w:tr>
      <w:tr w:rsidR="00B3093C" w:rsidRPr="004E3CAB"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4E3CAB" w:rsidRDefault="00B3093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01A433E8" w:rsidR="00B3093C" w:rsidRPr="004E3CAB" w:rsidRDefault="00B3093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B3093C" w:rsidRPr="004E3CAB"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1367EE33" w:rsidR="00B3093C" w:rsidRPr="004E3CAB" w:rsidRDefault="00B3093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4E3CAB" w:rsidRDefault="00B3093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1</w:t>
            </w:r>
          </w:p>
        </w:tc>
      </w:tr>
    </w:tbl>
    <w:p w14:paraId="74239AA9" w14:textId="77777777" w:rsidR="00B3093C" w:rsidRPr="004E3CAB" w:rsidRDefault="00B3093C" w:rsidP="00271977">
      <w:pPr>
        <w:rPr>
          <w:rFonts w:ascii="標楷體" w:eastAsia="標楷體" w:hAnsi="標楷體"/>
        </w:rPr>
      </w:pPr>
    </w:p>
    <w:p w14:paraId="14F14DC4" w14:textId="64325F92" w:rsidR="00B3093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3093C" w:rsidRPr="004E3CAB"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說明</w:t>
            </w:r>
          </w:p>
        </w:tc>
      </w:tr>
      <w:tr w:rsidR="00B3093C" w:rsidRPr="004E3CAB"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4E3CAB" w:rsidRDefault="00B3093C" w:rsidP="00271977">
            <w:pPr>
              <w:rPr>
                <w:rFonts w:ascii="標楷體" w:eastAsia="標楷體" w:hAnsi="標楷體"/>
              </w:rPr>
            </w:pPr>
            <w:r w:rsidRPr="004E3CAB">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4E3CAB" w:rsidRDefault="00B3093C" w:rsidP="00271977">
            <w:pPr>
              <w:rPr>
                <w:rFonts w:ascii="標楷體" w:eastAsia="標楷體" w:hAnsi="標楷體"/>
              </w:rPr>
            </w:pPr>
            <w:r w:rsidRPr="004E3CAB">
              <w:rPr>
                <w:rFonts w:ascii="標楷體" w:eastAsia="標楷體" w:hAnsi="標楷體" w:hint="eastAsia"/>
              </w:rPr>
              <w:t>單獨全數受清償資料</w:t>
            </w:r>
          </w:p>
        </w:tc>
      </w:tr>
      <w:tr w:rsidR="00B3093C" w:rsidRPr="004E3CAB"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4E3CAB" w:rsidRDefault="00B3093C" w:rsidP="00271977">
            <w:pPr>
              <w:rPr>
                <w:rFonts w:ascii="標楷體" w:eastAsia="標楷體" w:hAnsi="標楷體"/>
              </w:rPr>
            </w:pPr>
            <w:r w:rsidRPr="004E3CAB">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4E3CAB" w:rsidRDefault="00B3093C" w:rsidP="00271977">
            <w:pPr>
              <w:rPr>
                <w:rFonts w:ascii="標楷體" w:eastAsia="標楷體" w:hAnsi="標楷體"/>
              </w:rPr>
            </w:pPr>
            <w:r w:rsidRPr="004E3CAB">
              <w:rPr>
                <w:rFonts w:ascii="標楷體" w:eastAsia="標楷體" w:hAnsi="標楷體" w:hint="eastAsia"/>
              </w:rPr>
              <w:t>單獨全數受清償資料</w:t>
            </w:r>
          </w:p>
        </w:tc>
      </w:tr>
      <w:tr w:rsidR="00B3093C" w:rsidRPr="004E3CAB"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4E3CAB" w:rsidRDefault="00B3093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B3093C" w:rsidRPr="004E3CAB"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4E3CAB" w:rsidRDefault="00B3093C"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5F9D7C90" w14:textId="77777777" w:rsidR="00B3093C" w:rsidRPr="004E3CAB" w:rsidRDefault="00B3093C" w:rsidP="00337B38">
      <w:pPr>
        <w:pStyle w:val="a"/>
        <w:rPr>
          <w:rFonts w:ascii="標楷體" w:hAnsi="標楷體"/>
        </w:rPr>
      </w:pPr>
      <w:r w:rsidRPr="004E3CAB">
        <w:rPr>
          <w:rFonts w:ascii="標楷體" w:hAnsi="標楷體" w:hint="eastAsia"/>
        </w:rPr>
        <w:t>UI畫面-新增</w:t>
      </w:r>
    </w:p>
    <w:p w14:paraId="37C08192" w14:textId="73B06935" w:rsidR="00B3093C" w:rsidRPr="004E3CAB" w:rsidRDefault="0042370F" w:rsidP="00271977">
      <w:pPr>
        <w:pStyle w:val="1text"/>
        <w:spacing w:before="0"/>
        <w:ind w:left="0"/>
        <w:rPr>
          <w:rFonts w:ascii="標楷體" w:hAnsi="標楷體"/>
        </w:rPr>
      </w:pPr>
      <w:r>
        <w:lastRenderedPageBreak/>
        <w:drawing>
          <wp:inline distT="0" distB="0" distL="0" distR="0" wp14:anchorId="5CD137BB" wp14:editId="602B469F">
            <wp:extent cx="6479540" cy="245999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459990"/>
                    </a:xfrm>
                    <a:prstGeom prst="rect">
                      <a:avLst/>
                    </a:prstGeom>
                  </pic:spPr>
                </pic:pic>
              </a:graphicData>
            </a:graphic>
          </wp:inline>
        </w:drawing>
      </w:r>
    </w:p>
    <w:p w14:paraId="6F378F09"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198E34C9"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F8BD570" w14:textId="6C320B41"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單獨全數受清償資料</w:t>
            </w:r>
            <w:r w:rsidRPr="004E3CAB">
              <w:rPr>
                <w:rFonts w:ascii="標楷體" w:eastAsia="標楷體" w:hAnsi="標楷體" w:hint="eastAsia"/>
              </w:rPr>
              <w:t>(JcicZ0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4.CustId)]、[報送單位代號(JcicZ054.SubmitKey)]、[協商申請日(JcicZ054.RcDate)]、[最大債權金融機構代號(</w:t>
            </w:r>
            <w:r w:rsidR="00BF4C3D" w:rsidRPr="004E3CAB">
              <w:rPr>
                <w:rFonts w:ascii="標楷體" w:eastAsia="標楷體" w:hAnsi="標楷體" w:hint="eastAsia"/>
              </w:rPr>
              <w:t>JcicZ054.</w:t>
            </w:r>
            <w:r w:rsidRPr="004E3CAB">
              <w:rPr>
                <w:rFonts w:ascii="標楷體" w:eastAsia="標楷體" w:hAnsi="標楷體" w:hint="eastAsia"/>
              </w:rPr>
              <w:t>MaxMainCode)]、[單獨全數受清償日期(</w:t>
            </w:r>
            <w:r w:rsidR="00BF4C3D" w:rsidRPr="004E3CAB">
              <w:rPr>
                <w:rFonts w:ascii="標楷體" w:eastAsia="標楷體" w:hAnsi="標楷體" w:hint="eastAsia"/>
              </w:rPr>
              <w:t>JcicZ054.</w:t>
            </w:r>
            <w:r w:rsidRPr="004E3CAB">
              <w:rPr>
                <w:rFonts w:ascii="標楷體" w:eastAsia="標楷體" w:hAnsi="標楷體" w:hint="eastAsia"/>
              </w:rPr>
              <w:t>PayOff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2D55AAB2" w14:textId="77777777" w:rsidR="00B3093C" w:rsidRPr="004E3CAB" w:rsidRDefault="00B3093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A8235D8" w14:textId="68CB7E6E" w:rsidR="00B3093C" w:rsidRPr="004E3CAB" w:rsidRDefault="002A57E6" w:rsidP="00271977">
            <w:pPr>
              <w:rPr>
                <w:rFonts w:ascii="標楷體" w:eastAsia="標楷體" w:hAnsi="標楷體"/>
                <w:lang w:eastAsia="zh-HK"/>
              </w:rPr>
            </w:pPr>
            <w:r w:rsidRPr="004E3CAB">
              <w:rPr>
                <w:rFonts w:ascii="標楷體" w:eastAsia="標楷體" w:hAnsi="標楷體"/>
              </w:rPr>
              <w:t>3</w:t>
            </w:r>
            <w:r w:rsidR="00B3093C" w:rsidRPr="004E3CAB">
              <w:rPr>
                <w:rFonts w:ascii="標楷體" w:eastAsia="標楷體" w:hAnsi="標楷體" w:hint="eastAsia"/>
              </w:rPr>
              <w:t>.</w:t>
            </w:r>
            <w:r w:rsidR="00B3093C" w:rsidRPr="004E3CAB">
              <w:rPr>
                <w:rFonts w:ascii="標楷體" w:eastAsia="標楷體" w:hAnsi="標楷體" w:hint="eastAsia"/>
                <w:lang w:eastAsia="zh-HK"/>
              </w:rPr>
              <w:t>新增</w:t>
            </w:r>
            <w:r w:rsidR="00B3093C" w:rsidRPr="004E3CAB">
              <w:rPr>
                <w:rFonts w:ascii="標楷體" w:eastAsia="標楷體" w:hAnsi="標楷體" w:hint="eastAsia"/>
              </w:rPr>
              <w:t>單獨全數受清償資料</w:t>
            </w:r>
          </w:p>
        </w:tc>
      </w:tr>
      <w:tr w:rsidR="00B3093C" w:rsidRPr="004E3CAB"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21A7164" w14:textId="77777777" w:rsidR="00B3093C" w:rsidRPr="004E3CAB" w:rsidRDefault="00B3093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131A2A3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7150719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4E3CAB" w:rsidRDefault="00B309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4E3CAB" w:rsidRDefault="00B3093C" w:rsidP="00271977">
            <w:pPr>
              <w:widowControl/>
              <w:jc w:val="both"/>
              <w:rPr>
                <w:rFonts w:ascii="標楷體" w:eastAsia="標楷體" w:hAnsi="標楷體"/>
              </w:rPr>
            </w:pPr>
          </w:p>
        </w:tc>
      </w:tr>
      <w:tr w:rsidR="00B3093C" w:rsidRPr="004E3CAB" w14:paraId="063F7C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4E3CAB" w:rsidRDefault="00B3093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1FD1C9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4.TranKey</w:t>
            </w:r>
          </w:p>
        </w:tc>
      </w:tr>
      <w:tr w:rsidR="00B3093C" w:rsidRPr="004E3CAB" w14:paraId="4E5845C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61DAE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2E92AD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4.CustId</w:t>
            </w:r>
          </w:p>
        </w:tc>
      </w:tr>
      <w:tr w:rsidR="00C71F84" w:rsidRPr="004E3CAB" w14:paraId="1BD3E4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1552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ECF08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FA29E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EAAFE"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52A7B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CF80DD6"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7B119"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1C45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269A59"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C172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0DAB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5556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C5AE02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4.SubmitKey</w:t>
            </w:r>
          </w:p>
        </w:tc>
      </w:tr>
      <w:tr w:rsidR="00BA3958" w:rsidRPr="004E3CAB" w14:paraId="721F8B3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74F876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E3F2B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4E3CAB" w:rsidRDefault="00B309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4931BA1E"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3BDF3F5"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944C4CF"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4.RcDate</w:t>
            </w:r>
          </w:p>
        </w:tc>
      </w:tr>
      <w:tr w:rsidR="00B3093C" w:rsidRPr="004E3CAB" w14:paraId="22263B6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4E3CAB" w:rsidRDefault="00B3093C" w:rsidP="00271977">
            <w:pPr>
              <w:jc w:val="both"/>
              <w:rPr>
                <w:rFonts w:ascii="標楷體" w:eastAsia="標楷體" w:hAnsi="標楷體"/>
              </w:rPr>
            </w:pPr>
            <w:r w:rsidRPr="004E3CAB">
              <w:rPr>
                <w:rFonts w:ascii="標楷體" w:eastAsia="標楷體" w:hAnsi="標楷體" w:hint="eastAsia"/>
              </w:rPr>
              <w:t>1.限輸入</w:t>
            </w:r>
            <w:r w:rsidR="005741C3" w:rsidRPr="004E3CAB">
              <w:rPr>
                <w:rFonts w:ascii="標楷體" w:eastAsia="標楷體" w:hAnsi="標楷體" w:hint="eastAsia"/>
              </w:rPr>
              <w:t>文數字</w:t>
            </w:r>
            <w:r w:rsidRPr="004E3CAB">
              <w:rPr>
                <w:rFonts w:ascii="標楷體" w:eastAsia="標楷體" w:hAnsi="標楷體" w:hint="eastAsia"/>
              </w:rPr>
              <w:t>，檢核條件:</w:t>
            </w:r>
          </w:p>
          <w:p w14:paraId="1E0F8ADF"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54F5F0F" w14:textId="1F59EAC0"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741C3" w:rsidRPr="004E3CAB">
              <w:rPr>
                <w:rFonts w:ascii="標楷體" w:eastAsia="標楷體" w:hAnsi="標楷體" w:hint="eastAsia"/>
                <w:color w:val="000000"/>
                <w:lang w:eastAsia="zh-HK"/>
              </w:rPr>
              <w:t>限輸入英數字/V(NL)</w:t>
            </w:r>
          </w:p>
          <w:p w14:paraId="60FE9851"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4.MaxMainCode</w:t>
            </w:r>
          </w:p>
        </w:tc>
      </w:tr>
      <w:tr w:rsidR="00B3093C" w:rsidRPr="004E3CAB" w14:paraId="000716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6B79952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29FB5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PayOffResult</w:t>
            </w:r>
            <w:proofErr w:type="spellEnd"/>
          </w:p>
          <w:p w14:paraId="45F8DD3A"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74BC45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A:於協商前已聲請強制執行並獲分配之款項，於日後領取分配款者</w:t>
            </w:r>
          </w:p>
          <w:p w14:paraId="30B77E3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B:債務人於最高限額</w:t>
            </w:r>
            <w:proofErr w:type="gramStart"/>
            <w:r w:rsidRPr="004E3CAB">
              <w:rPr>
                <w:rFonts w:ascii="標楷體" w:eastAsia="標楷體" w:hAnsi="標楷體" w:hint="eastAsia"/>
              </w:rPr>
              <w:t>抵押權內清償</w:t>
            </w:r>
            <w:proofErr w:type="gramEnd"/>
            <w:r w:rsidRPr="004E3CAB">
              <w:rPr>
                <w:rFonts w:ascii="標楷體" w:eastAsia="標楷體" w:hAnsi="標楷體" w:hint="eastAsia"/>
              </w:rPr>
              <w:t>無擔保債務</w:t>
            </w:r>
          </w:p>
          <w:p w14:paraId="0A71EAB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C:保證人代為清償債務</w:t>
            </w:r>
          </w:p>
          <w:p w14:paraId="4F45FCB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D:廠商將分期付款產品之款項退回</w:t>
            </w:r>
            <w:r w:rsidRPr="004E3CAB">
              <w:rPr>
                <w:rFonts w:ascii="標楷體" w:eastAsia="標楷體" w:hAnsi="標楷體" w:hint="eastAsia"/>
              </w:rPr>
              <w:lastRenderedPageBreak/>
              <w:t>貸款金融機構，並沖抵貸款金融機構債務;</w:t>
            </w:r>
          </w:p>
          <w:p w14:paraId="4AFCE5F3"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代碼，檢核條件:</w:t>
            </w:r>
          </w:p>
          <w:p w14:paraId="7D376C51"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2435C68"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D3CDAB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2.JcicZ054.</w:t>
            </w:r>
            <w:r w:rsidRPr="004E3CAB">
              <w:rPr>
                <w:rFonts w:ascii="標楷體" w:eastAsia="標楷體" w:hAnsi="標楷體"/>
                <w:color w:val="000000"/>
              </w:rPr>
              <w:t>PayOffResult</w:t>
            </w:r>
          </w:p>
        </w:tc>
      </w:tr>
      <w:tr w:rsidR="00B3093C" w:rsidRPr="004E3CAB" w14:paraId="4557BF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4E3CAB"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B0C2D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單獨全數受清償日</w:t>
            </w:r>
            <w:r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1.限輸入日期，檢核條件:</w:t>
            </w:r>
          </w:p>
          <w:p w14:paraId="7CF2595B"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85AFFC0"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6126727"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4.</w:t>
            </w:r>
            <w:r w:rsidRPr="004E3CAB">
              <w:rPr>
                <w:rFonts w:ascii="標楷體" w:eastAsia="標楷體" w:hAnsi="標楷體"/>
                <w:color w:val="000000"/>
              </w:rPr>
              <w:t>PayOffDate</w:t>
            </w:r>
          </w:p>
        </w:tc>
      </w:tr>
      <w:tr w:rsidR="00B3093C" w:rsidRPr="004E3CAB" w14:paraId="57BB673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4E3CAB" w:rsidRDefault="00B3093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FEC586" w14:textId="77777777" w:rsidR="00B3093C"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B3093C" w:rsidRPr="004E3CAB">
              <w:rPr>
                <w:rFonts w:ascii="標楷體" w:eastAsia="標楷體" w:hAnsi="標楷體" w:hint="eastAsia"/>
                <w:color w:val="000000" w:themeColor="text1"/>
              </w:rPr>
              <w:t>自動顯示</w:t>
            </w:r>
          </w:p>
          <w:p w14:paraId="6CAA2E34" w14:textId="63153962" w:rsidR="003C38A2" w:rsidRPr="003C38A2" w:rsidRDefault="003C38A2" w:rsidP="00271977">
            <w:pPr>
              <w:jc w:val="both"/>
              <w:rPr>
                <w:rFonts w:ascii="標楷體" w:eastAsia="SimSun" w:hAnsi="標楷體"/>
                <w:lang w:eastAsia="zh-CN"/>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4</w:t>
            </w:r>
            <w:r w:rsidRPr="004E3CAB">
              <w:rPr>
                <w:rFonts w:ascii="標楷體" w:eastAsia="標楷體" w:hAnsi="標楷體" w:hint="eastAsia"/>
              </w:rPr>
              <w:t>.</w:t>
            </w:r>
            <w:r w:rsidRPr="004E3CAB">
              <w:rPr>
                <w:rFonts w:ascii="標楷體" w:eastAsia="標楷體" w:hAnsi="標楷體"/>
              </w:rPr>
              <w:t>OutJcicDate</w:t>
            </w:r>
          </w:p>
        </w:tc>
      </w:tr>
    </w:tbl>
    <w:p w14:paraId="4B749428" w14:textId="0CFAF5E4" w:rsidR="00B3093C" w:rsidRPr="004E3CAB" w:rsidRDefault="00B3093C" w:rsidP="00337B38">
      <w:pPr>
        <w:pStyle w:val="a"/>
        <w:rPr>
          <w:rFonts w:ascii="標楷體" w:hAnsi="標楷體"/>
        </w:rPr>
      </w:pPr>
      <w:r w:rsidRPr="004E3CAB">
        <w:rPr>
          <w:rFonts w:ascii="標楷體" w:hAnsi="標楷體" w:hint="eastAsia"/>
        </w:rPr>
        <w:t>UI畫面-異動</w:t>
      </w:r>
    </w:p>
    <w:p w14:paraId="12B7DD35" w14:textId="6E4F4A38" w:rsidR="00C3311E" w:rsidRPr="004E3CAB" w:rsidRDefault="0042370F" w:rsidP="00271977">
      <w:pPr>
        <w:rPr>
          <w:rFonts w:ascii="標楷體" w:eastAsia="標楷體" w:hAnsi="標楷體"/>
        </w:rPr>
      </w:pPr>
      <w:r>
        <w:rPr>
          <w:noProof/>
        </w:rPr>
        <w:drawing>
          <wp:inline distT="0" distB="0" distL="0" distR="0" wp14:anchorId="61AEDFA3" wp14:editId="2083642E">
            <wp:extent cx="6479540" cy="2528570"/>
            <wp:effectExtent l="0" t="0" r="0" b="0"/>
            <wp:docPr id="360" name="圖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2528570"/>
                    </a:xfrm>
                    <a:prstGeom prst="rect">
                      <a:avLst/>
                    </a:prstGeom>
                  </pic:spPr>
                </pic:pic>
              </a:graphicData>
            </a:graphic>
          </wp:inline>
        </w:drawing>
      </w:r>
    </w:p>
    <w:p w14:paraId="7B2E3EE4"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4E3CAB" w:rsidRDefault="00B3093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5DE1EFA6"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FB3AE56" w14:textId="6A850B16" w:rsidR="00B3093C" w:rsidRPr="004E3CAB" w:rsidRDefault="00B3093C" w:rsidP="00271977">
            <w:pPr>
              <w:ind w:leftChars="14" w:left="315" w:hangingChars="117" w:hanging="281"/>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單獨全數受清償資料</w:t>
            </w:r>
            <w:r w:rsidRPr="004E3CAB">
              <w:rPr>
                <w:rFonts w:ascii="標楷體" w:eastAsia="標楷體" w:hAnsi="標楷體" w:hint="eastAsia"/>
              </w:rPr>
              <w:t>(JcicZ054)]該[</w:t>
            </w:r>
            <w:r w:rsidR="00AA4460" w:rsidRPr="004E3CAB">
              <w:rPr>
                <w:rFonts w:ascii="標楷體" w:eastAsia="標楷體" w:hAnsi="標楷體" w:hint="eastAsia"/>
              </w:rPr>
              <w:t>債務人</w:t>
            </w:r>
            <w:r w:rsidR="00A91A78">
              <w:rPr>
                <w:rFonts w:ascii="標楷體" w:eastAsia="標楷體" w:hAnsi="標楷體" w:hint="eastAsia"/>
              </w:rPr>
              <w:t xml:space="preserve">IDN </w:t>
            </w:r>
            <w:r w:rsidR="00A91A78">
              <w:rPr>
                <w:rFonts w:ascii="標楷體" w:eastAsia="標楷體" w:hAnsi="標楷體" w:hint="eastAsia"/>
              </w:rPr>
              <w:lastRenderedPageBreak/>
              <w:t>(</w:t>
            </w:r>
            <w:r w:rsidR="00AA4460" w:rsidRPr="004E3CAB">
              <w:rPr>
                <w:rFonts w:ascii="標楷體" w:eastAsia="標楷體" w:hAnsi="標楷體" w:hint="eastAsia"/>
              </w:rPr>
              <w:t>JcicZ</w:t>
            </w:r>
            <w:r w:rsidRPr="004E3CAB">
              <w:rPr>
                <w:rFonts w:ascii="標楷體" w:eastAsia="標楷體" w:hAnsi="標楷體" w:hint="eastAsia"/>
              </w:rPr>
              <w:t>054.CustId)]、[報送單位代號(JcicZ054.SubmitKey)]、[協商申請日(JcicZ054.RcDate)]、[最大債權金融機構代號(</w:t>
            </w:r>
            <w:r w:rsidR="00BF4C3D" w:rsidRPr="004E3CAB">
              <w:rPr>
                <w:rFonts w:ascii="標楷體" w:eastAsia="標楷體" w:hAnsi="標楷體" w:hint="eastAsia"/>
              </w:rPr>
              <w:t>JcicZ054.</w:t>
            </w:r>
            <w:r w:rsidRPr="004E3CAB">
              <w:rPr>
                <w:rFonts w:ascii="標楷體" w:eastAsia="標楷體" w:hAnsi="標楷體" w:hint="eastAsia"/>
              </w:rPr>
              <w:t>MaxMainCode)]、[單獨全數受清償日期(</w:t>
            </w:r>
            <w:r w:rsidR="00BF4C3D" w:rsidRPr="004E3CAB">
              <w:rPr>
                <w:rFonts w:ascii="標楷體" w:eastAsia="標楷體" w:hAnsi="標楷體" w:hint="eastAsia"/>
              </w:rPr>
              <w:t>JcicZ054.</w:t>
            </w:r>
            <w:r w:rsidRPr="004E3CAB">
              <w:rPr>
                <w:rFonts w:ascii="標楷體" w:eastAsia="標楷體" w:hAnsi="標楷體" w:hint="eastAsia"/>
              </w:rPr>
              <w:t>PayOff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6B33FCD2" w14:textId="77777777" w:rsidR="00B3093C" w:rsidRPr="004E3CAB" w:rsidRDefault="00B3093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476ED7D" w14:textId="77777777" w:rsidR="00B3093C" w:rsidRPr="004E3CAB" w:rsidRDefault="00B3093C" w:rsidP="00271977">
            <w:pPr>
              <w:rPr>
                <w:rFonts w:ascii="標楷體" w:eastAsia="標楷體" w:hAnsi="標楷體"/>
                <w:lang w:eastAsia="zh-HK"/>
              </w:rPr>
            </w:pP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單獨全數受清償資料</w:t>
            </w:r>
          </w:p>
        </w:tc>
      </w:tr>
      <w:tr w:rsidR="00B3093C" w:rsidRPr="004E3CAB"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2AC6922" w14:textId="77777777" w:rsidR="00B3093C" w:rsidRPr="004E3CAB" w:rsidRDefault="00B3093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3FA2C62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1A7955C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4E3CAB" w:rsidRDefault="00B309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4E3CAB" w:rsidRDefault="00B3093C" w:rsidP="00271977">
            <w:pPr>
              <w:widowControl/>
              <w:jc w:val="both"/>
              <w:rPr>
                <w:rFonts w:ascii="標楷體" w:eastAsia="標楷體" w:hAnsi="標楷體"/>
              </w:rPr>
            </w:pPr>
          </w:p>
        </w:tc>
      </w:tr>
      <w:tr w:rsidR="00B3093C" w:rsidRPr="004E3CAB" w14:paraId="7B009E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6EFA20FE" w:rsidR="00B3093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4DF36DCA"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FC0301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4.TranKey</w:t>
            </w:r>
          </w:p>
        </w:tc>
      </w:tr>
      <w:tr w:rsidR="00B3093C" w:rsidRPr="004E3CAB" w14:paraId="5A9C67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81E33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BBA60BD"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2.JcicZ054.CustId</w:t>
            </w:r>
          </w:p>
        </w:tc>
      </w:tr>
      <w:tr w:rsidR="00C71F84" w:rsidRPr="004E3CAB" w14:paraId="48F3D12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7E9E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DC5665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55BAB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B8BD3"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0028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30CFB7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B2C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66EBD"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6323B2"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D581A"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09C1C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691B4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EA477B8"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2.JcicZ054.SubmitKey</w:t>
            </w:r>
          </w:p>
        </w:tc>
      </w:tr>
      <w:tr w:rsidR="00BA3958" w:rsidRPr="004E3CAB" w14:paraId="18A42C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76ACA2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0F82ED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4E3CAB" w:rsidRDefault="00B309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0C281BE"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2.JcicZ054.RcDate</w:t>
            </w:r>
          </w:p>
        </w:tc>
      </w:tr>
      <w:tr w:rsidR="00B3093C" w:rsidRPr="004E3CAB" w14:paraId="1BE911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9D50337"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4.MaxMainCode</w:t>
            </w:r>
          </w:p>
        </w:tc>
      </w:tr>
      <w:tr w:rsidR="00B3093C" w:rsidRPr="004E3CAB" w14:paraId="7A6F56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6B0ADAF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88CFE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4E3CAB" w:rsidRDefault="00B3093C"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PayOffResult</w:t>
            </w:r>
            <w:proofErr w:type="spellEnd"/>
          </w:p>
          <w:p w14:paraId="266474F2"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6E71C3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A:於協商前已聲請強制執行並獲分配之款項，於日後領取分配款者</w:t>
            </w:r>
          </w:p>
          <w:p w14:paraId="1B323B94"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B:債務人於最高限額</w:t>
            </w:r>
            <w:proofErr w:type="gramStart"/>
            <w:r w:rsidRPr="004E3CAB">
              <w:rPr>
                <w:rFonts w:ascii="標楷體" w:eastAsia="標楷體" w:hAnsi="標楷體" w:hint="eastAsia"/>
              </w:rPr>
              <w:t>抵押權內清償</w:t>
            </w:r>
            <w:proofErr w:type="gramEnd"/>
            <w:r w:rsidRPr="004E3CAB">
              <w:rPr>
                <w:rFonts w:ascii="標楷體" w:eastAsia="標楷體" w:hAnsi="標楷體" w:hint="eastAsia"/>
              </w:rPr>
              <w:t>無擔保債務</w:t>
            </w:r>
          </w:p>
          <w:p w14:paraId="71246F4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C:保證人代為清償債務</w:t>
            </w:r>
          </w:p>
          <w:p w14:paraId="1DCD36A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D:廠商將分期付款產品之款項退回貸款金融機構，並沖抵貸款金融機構債務;</w:t>
            </w:r>
          </w:p>
          <w:p w14:paraId="64B6924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4E3CAB" w:rsidRDefault="00B309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D55FE3E" w14:textId="77777777" w:rsidR="00B3093C" w:rsidRPr="004E3CAB" w:rsidRDefault="00B3093C"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檢核條件:</w:t>
            </w:r>
          </w:p>
          <w:p w14:paraId="47078AA8"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75F2BB9" w14:textId="77777777" w:rsidR="00B3093C" w:rsidRPr="004E3CAB" w:rsidRDefault="00B3093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91CFFC4" w14:textId="77777777" w:rsidR="00B3093C" w:rsidRPr="004E3CAB" w:rsidRDefault="00B3093C"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4.</w:t>
            </w:r>
            <w:r w:rsidRPr="004E3CAB">
              <w:rPr>
                <w:rFonts w:ascii="標楷體" w:eastAsia="標楷體" w:hAnsi="標楷體"/>
                <w:color w:val="000000"/>
              </w:rPr>
              <w:t>PayOffResult</w:t>
            </w:r>
          </w:p>
        </w:tc>
      </w:tr>
      <w:tr w:rsidR="00B3093C" w:rsidRPr="004E3CAB" w14:paraId="36BCAA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4E3CAB"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782C9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單獨全數受清償日</w:t>
            </w:r>
            <w:r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B737601"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2.JcicZ054.</w:t>
            </w:r>
            <w:r w:rsidRPr="004E3CAB">
              <w:rPr>
                <w:rFonts w:ascii="標楷體" w:eastAsia="標楷體" w:hAnsi="標楷體"/>
                <w:color w:val="000000"/>
              </w:rPr>
              <w:t>PayOffDate</w:t>
            </w:r>
          </w:p>
        </w:tc>
      </w:tr>
      <w:tr w:rsidR="00B3093C" w:rsidRPr="004E3CAB" w14:paraId="4F130D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4E3CAB" w:rsidRDefault="00B3093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7A0A2C" w14:textId="77777777" w:rsidR="00B3093C" w:rsidRDefault="003C38A2"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sidR="00B3093C" w:rsidRPr="004E3CAB">
              <w:rPr>
                <w:rFonts w:ascii="標楷體" w:eastAsia="標楷體" w:hAnsi="標楷體" w:hint="eastAsia"/>
                <w:color w:val="000000" w:themeColor="text1"/>
              </w:rPr>
              <w:t>自動顯示</w:t>
            </w:r>
          </w:p>
          <w:p w14:paraId="731D88B9" w14:textId="14BEB910" w:rsidR="003C38A2" w:rsidRPr="004E3CAB" w:rsidRDefault="003C38A2" w:rsidP="00271977">
            <w:pPr>
              <w:jc w:val="both"/>
              <w:rPr>
                <w:rFonts w:ascii="標楷體" w:eastAsia="標楷體" w:hAnsi="標楷體"/>
              </w:rPr>
            </w:pPr>
            <w:r>
              <w:rPr>
                <w:rFonts w:ascii="標楷體" w:eastAsia="SimSun" w:hAnsi="標楷體" w:hint="eastAsia"/>
                <w:lang w:eastAsia="zh-CN"/>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4</w:t>
            </w:r>
            <w:r w:rsidRPr="004E3CAB">
              <w:rPr>
                <w:rFonts w:ascii="標楷體" w:eastAsia="標楷體" w:hAnsi="標楷體" w:hint="eastAsia"/>
              </w:rPr>
              <w:t>.</w:t>
            </w:r>
            <w:r w:rsidRPr="004E3CAB">
              <w:rPr>
                <w:rFonts w:ascii="標楷體" w:eastAsia="標楷體" w:hAnsi="標楷體"/>
              </w:rPr>
              <w:t>OutJcicDate</w:t>
            </w:r>
          </w:p>
        </w:tc>
      </w:tr>
    </w:tbl>
    <w:p w14:paraId="28F32D8D" w14:textId="5273529B" w:rsidR="00B3093C" w:rsidRPr="004E3CAB" w:rsidRDefault="00B3093C" w:rsidP="00337B38">
      <w:pPr>
        <w:pStyle w:val="a"/>
        <w:rPr>
          <w:rFonts w:ascii="標楷體" w:hAnsi="標楷體"/>
        </w:rPr>
      </w:pPr>
      <w:r w:rsidRPr="004E3CAB">
        <w:rPr>
          <w:rFonts w:ascii="標楷體" w:hAnsi="標楷體" w:hint="eastAsia"/>
        </w:rPr>
        <w:t>UI畫面-查詢</w:t>
      </w:r>
    </w:p>
    <w:p w14:paraId="2D34F3A7" w14:textId="64FD5CB9" w:rsidR="00C3311E" w:rsidRPr="004E3CAB" w:rsidRDefault="0042370F" w:rsidP="00271977">
      <w:pPr>
        <w:rPr>
          <w:rFonts w:ascii="標楷體" w:eastAsia="標楷體" w:hAnsi="標楷體"/>
        </w:rPr>
      </w:pPr>
      <w:r>
        <w:rPr>
          <w:noProof/>
        </w:rPr>
        <w:lastRenderedPageBreak/>
        <w:drawing>
          <wp:inline distT="0" distB="0" distL="0" distR="0" wp14:anchorId="7A10A0C4" wp14:editId="244F6F89">
            <wp:extent cx="6479540" cy="243522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435225"/>
                    </a:xfrm>
                    <a:prstGeom prst="rect">
                      <a:avLst/>
                    </a:prstGeom>
                  </pic:spPr>
                </pic:pic>
              </a:graphicData>
            </a:graphic>
          </wp:inline>
        </w:drawing>
      </w:r>
    </w:p>
    <w:p w14:paraId="43945E33"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6201250" w14:textId="77777777" w:rsidR="00B3093C" w:rsidRPr="004E3CAB" w:rsidRDefault="00B3093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1E6683EF"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5A2A882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4E3CAB" w:rsidRDefault="00B309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4E3CAB" w:rsidRDefault="00B3093C" w:rsidP="00271977">
            <w:pPr>
              <w:widowControl/>
              <w:jc w:val="both"/>
              <w:rPr>
                <w:rFonts w:ascii="標楷體" w:eastAsia="標楷體" w:hAnsi="標楷體"/>
              </w:rPr>
            </w:pPr>
          </w:p>
        </w:tc>
      </w:tr>
      <w:tr w:rsidR="00B3093C" w:rsidRPr="004E3CAB" w14:paraId="4B64CB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4.TranKey</w:t>
            </w:r>
          </w:p>
        </w:tc>
      </w:tr>
      <w:tr w:rsidR="00B3093C" w:rsidRPr="004E3CAB" w14:paraId="12C448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B23AC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4.CustId</w:t>
            </w:r>
          </w:p>
        </w:tc>
      </w:tr>
      <w:tr w:rsidR="00C71F84" w:rsidRPr="004E3CAB" w14:paraId="51A27C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D000E"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7CF9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B205E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B1C90"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A3BAD3"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242E375"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CB8D2"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EB4EC5"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39A66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2425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7096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D8A10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4.SubmitKey</w:t>
            </w:r>
          </w:p>
        </w:tc>
      </w:tr>
      <w:tr w:rsidR="00BA3958" w:rsidRPr="004E3CAB" w14:paraId="259194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5510EA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6614CC2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4.RcDate</w:t>
            </w:r>
          </w:p>
        </w:tc>
      </w:tr>
      <w:tr w:rsidR="00B3093C" w:rsidRPr="004E3CAB" w14:paraId="6F66A06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4.MaxMainCode</w:t>
            </w:r>
          </w:p>
        </w:tc>
      </w:tr>
      <w:tr w:rsidR="00B3093C" w:rsidRPr="004E3CAB" w14:paraId="06D09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w:t>
            </w:r>
            <w:r w:rsidRPr="004E3CAB">
              <w:rPr>
                <w:rFonts w:ascii="標楷體" w:eastAsia="標楷體" w:hAnsi="標楷體" w:hint="eastAsia"/>
              </w:rPr>
              <w:lastRenderedPageBreak/>
              <w:t>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7539B44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149F288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4.</w:t>
            </w:r>
            <w:r w:rsidRPr="004E3CAB">
              <w:rPr>
                <w:rFonts w:ascii="標楷體" w:eastAsia="標楷體" w:hAnsi="標楷體"/>
                <w:color w:val="000000"/>
              </w:rPr>
              <w:t>PayOffResult</w:t>
            </w:r>
          </w:p>
        </w:tc>
      </w:tr>
      <w:tr w:rsidR="00B3093C" w:rsidRPr="004E3CAB" w14:paraId="300FB7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4E3CAB"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7CD0B7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單獨全數受清償日</w:t>
            </w:r>
            <w:r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4.</w:t>
            </w:r>
            <w:r w:rsidRPr="004E3CAB">
              <w:rPr>
                <w:rFonts w:ascii="標楷體" w:eastAsia="標楷體" w:hAnsi="標楷體"/>
                <w:color w:val="000000"/>
              </w:rPr>
              <w:t>PayOffDate</w:t>
            </w:r>
          </w:p>
        </w:tc>
      </w:tr>
      <w:tr w:rsidR="00B3093C" w:rsidRPr="004E3CAB" w14:paraId="36FEB3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4E3CAB" w:rsidRDefault="00B3093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0E4E1365"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4</w:t>
            </w:r>
            <w:r w:rsidRPr="004E3CAB">
              <w:rPr>
                <w:rFonts w:ascii="標楷體" w:eastAsia="標楷體" w:hAnsi="標楷體" w:hint="eastAsia"/>
              </w:rPr>
              <w:t>.</w:t>
            </w:r>
            <w:r w:rsidRPr="004E3CAB">
              <w:rPr>
                <w:rFonts w:ascii="標楷體" w:eastAsia="標楷體" w:hAnsi="標楷體"/>
              </w:rPr>
              <w:t>OutJcicDate</w:t>
            </w:r>
          </w:p>
        </w:tc>
      </w:tr>
    </w:tbl>
    <w:p w14:paraId="644B7B79" w14:textId="77777777" w:rsidR="00B3093C" w:rsidRPr="004E3CAB" w:rsidRDefault="00B3093C" w:rsidP="00337B38">
      <w:pPr>
        <w:pStyle w:val="a"/>
        <w:rPr>
          <w:rFonts w:ascii="標楷體" w:hAnsi="標楷體"/>
        </w:rPr>
      </w:pPr>
      <w:r w:rsidRPr="004E3CAB">
        <w:rPr>
          <w:rFonts w:ascii="標楷體" w:hAnsi="標楷體" w:hint="eastAsia"/>
        </w:rPr>
        <w:t>UI畫面-刪除</w:t>
      </w:r>
    </w:p>
    <w:p w14:paraId="3ECCC240" w14:textId="099F7DEA" w:rsidR="00B3093C" w:rsidRPr="004E3CAB" w:rsidRDefault="00F3643B" w:rsidP="00271977">
      <w:pPr>
        <w:pStyle w:val="1text"/>
        <w:spacing w:before="0"/>
        <w:ind w:left="0"/>
        <w:rPr>
          <w:rFonts w:ascii="標楷體" w:hAnsi="標楷體"/>
        </w:rPr>
      </w:pPr>
      <w:r>
        <w:drawing>
          <wp:inline distT="0" distB="0" distL="0" distR="0" wp14:anchorId="24FFB38E" wp14:editId="7BA32F4C">
            <wp:extent cx="6479540" cy="243840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438400"/>
                    </a:xfrm>
                    <a:prstGeom prst="rect">
                      <a:avLst/>
                    </a:prstGeom>
                  </pic:spPr>
                </pic:pic>
              </a:graphicData>
            </a:graphic>
          </wp:inline>
        </w:drawing>
      </w:r>
    </w:p>
    <w:p w14:paraId="5044DD4D"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4E3CAB" w:rsidRDefault="00B3093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595E1DFE"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AB18F97" w14:textId="77777777" w:rsidR="00B3093C" w:rsidRPr="004E3CAB" w:rsidRDefault="00B3093C"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58DE5711" w14:textId="6B893296"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單獨全數受清償資料</w:t>
            </w:r>
            <w:r w:rsidRPr="004E3CAB">
              <w:rPr>
                <w:rFonts w:ascii="標楷體" w:eastAsia="標楷體" w:hAnsi="標楷體" w:hint="eastAsia"/>
              </w:rPr>
              <w:t>(JcicZ0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4.CustId)]、[報送單位代號(JcicZ054.SubmitKey)]、[協商申請日(JcicZ054.RcDate)]、[最大債權金融機構代號(</w:t>
            </w:r>
            <w:r w:rsidR="00BF4C3D" w:rsidRPr="004E3CAB">
              <w:rPr>
                <w:rFonts w:ascii="標楷體" w:eastAsia="標楷體" w:hAnsi="標楷體" w:hint="eastAsia"/>
              </w:rPr>
              <w:t>JcicZ054.</w:t>
            </w:r>
            <w:r w:rsidRPr="004E3CAB">
              <w:rPr>
                <w:rFonts w:ascii="標楷體" w:eastAsia="標楷體" w:hAnsi="標楷體" w:hint="eastAsia"/>
              </w:rPr>
              <w:t>MaxMainCode)]、[單獨全數受清償日期(</w:t>
            </w:r>
            <w:r w:rsidR="00BF4C3D" w:rsidRPr="004E3CAB">
              <w:rPr>
                <w:rFonts w:ascii="標楷體" w:eastAsia="標楷體" w:hAnsi="標楷體" w:hint="eastAsia"/>
              </w:rPr>
              <w:t>JcicZ054.</w:t>
            </w:r>
            <w:r w:rsidRPr="004E3CAB">
              <w:rPr>
                <w:rFonts w:ascii="標楷體" w:eastAsia="標楷體" w:hAnsi="標楷體" w:hint="eastAsia"/>
              </w:rPr>
              <w:t>PayOff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64BEFE64"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E322CA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lastRenderedPageBreak/>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單獨全數受清償資料</w:t>
            </w:r>
            <w:r w:rsidRPr="004E3CAB">
              <w:rPr>
                <w:rFonts w:ascii="標楷體" w:eastAsia="標楷體" w:hAnsi="標楷體" w:hint="eastAsia"/>
              </w:rPr>
              <w:t>(JcicZ054Log)]該[流水號(JcicZ054Log.Ukey)]資料是否存在</w:t>
            </w:r>
          </w:p>
          <w:p w14:paraId="35E7D2D8" w14:textId="77777777" w:rsidR="00B3093C" w:rsidRPr="004E3CAB" w:rsidRDefault="00B3093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單獨全數受清償資料</w:t>
            </w:r>
          </w:p>
          <w:p w14:paraId="19906996"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4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B3093C" w:rsidRPr="004E3CAB"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31B3EFE" w14:textId="77777777" w:rsidR="00B3093C" w:rsidRPr="004E3CAB" w:rsidRDefault="00B3093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48D61A70"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處理邏輯及注意事項</w:t>
            </w:r>
          </w:p>
        </w:tc>
      </w:tr>
      <w:tr w:rsidR="00B3093C" w:rsidRPr="004E3CAB" w14:paraId="57D7658D"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4E3CAB" w:rsidRDefault="00B309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4E3CAB" w:rsidRDefault="00B3093C" w:rsidP="00271977">
            <w:pPr>
              <w:widowControl/>
              <w:jc w:val="both"/>
              <w:rPr>
                <w:rFonts w:ascii="標楷體" w:eastAsia="標楷體" w:hAnsi="標楷體"/>
              </w:rPr>
            </w:pPr>
          </w:p>
        </w:tc>
      </w:tr>
      <w:tr w:rsidR="00B3093C" w:rsidRPr="004E3CAB" w14:paraId="0315BA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4.TranKey</w:t>
            </w:r>
          </w:p>
        </w:tc>
      </w:tr>
      <w:tr w:rsidR="00B3093C" w:rsidRPr="004E3CAB" w14:paraId="432D24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0071C6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4E3CAB" w:rsidRDefault="00B3093C" w:rsidP="00271977">
            <w:pPr>
              <w:jc w:val="both"/>
              <w:rPr>
                <w:rFonts w:ascii="標楷體" w:eastAsia="標楷體" w:hAnsi="標楷體"/>
              </w:rPr>
            </w:pPr>
            <w:r w:rsidRPr="004E3CAB">
              <w:rPr>
                <w:rFonts w:ascii="標楷體" w:eastAsia="標楷體" w:hAnsi="標楷體" w:hint="eastAsia"/>
              </w:rPr>
              <w:t>JcicZ054.CustId</w:t>
            </w:r>
          </w:p>
        </w:tc>
      </w:tr>
      <w:tr w:rsidR="00C71F84" w:rsidRPr="004E3CAB" w14:paraId="40A2D9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183B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C708A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174B0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6F10F"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DAB366"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A213FE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E21D7"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51E87"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110B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9FC4A"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F0803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C5B45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JcicZ054.SubmitKey</w:t>
            </w:r>
          </w:p>
        </w:tc>
      </w:tr>
      <w:tr w:rsidR="00BA3958" w:rsidRPr="004E3CAB" w14:paraId="18C2C5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4E3CAB"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4E3CAB" w:rsidRDefault="00BA3958"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08D1C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923032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4E3CAB" w:rsidRDefault="00B309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4E3CAB" w:rsidRDefault="00B3093C" w:rsidP="00271977">
            <w:pPr>
              <w:rPr>
                <w:rFonts w:ascii="標楷體" w:eastAsia="標楷體" w:hAnsi="標楷體"/>
              </w:rPr>
            </w:pPr>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4E3CAB" w:rsidRDefault="00B3093C" w:rsidP="00271977">
            <w:pPr>
              <w:ind w:left="204" w:hangingChars="85" w:hanging="204"/>
              <w:jc w:val="both"/>
              <w:rPr>
                <w:rFonts w:ascii="標楷體" w:eastAsia="標楷體" w:hAnsi="標楷體"/>
              </w:rPr>
            </w:pPr>
            <w:r w:rsidRPr="004E3CAB">
              <w:rPr>
                <w:rFonts w:ascii="標楷體" w:eastAsia="標楷體" w:hAnsi="標楷體" w:hint="eastAsia"/>
              </w:rPr>
              <w:t>JcicZ054.RcDate</w:t>
            </w:r>
          </w:p>
        </w:tc>
      </w:tr>
      <w:tr w:rsidR="00B3093C" w:rsidRPr="004E3CAB" w14:paraId="5A0A732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4.MaxMainCode</w:t>
            </w:r>
          </w:p>
        </w:tc>
      </w:tr>
      <w:tr w:rsidR="00B3093C" w:rsidRPr="004E3CAB" w14:paraId="1C550E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4E3CAB"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rPr>
              <w:t>檢核該[最大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中文</w:t>
            </w:r>
            <w:r w:rsidRPr="004E3CAB">
              <w:rPr>
                <w:rFonts w:ascii="標楷體" w:eastAsia="標楷體" w:hAnsi="標楷體" w:hint="eastAsia"/>
              </w:rPr>
              <w:t>]</w:t>
            </w:r>
          </w:p>
        </w:tc>
      </w:tr>
      <w:tr w:rsidR="00B3093C" w:rsidRPr="004E3CAB" w14:paraId="29268D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4E3CAB" w:rsidRDefault="00B3093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C892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4E3CAB" w:rsidRDefault="00B3093C" w:rsidP="00271977">
            <w:pPr>
              <w:rPr>
                <w:rFonts w:ascii="標楷體" w:eastAsia="標楷體" w:hAnsi="標楷體"/>
                <w:color w:val="000000"/>
                <w:lang w:eastAsia="zh-CN"/>
              </w:rPr>
            </w:pPr>
            <w:r w:rsidRPr="004E3CA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rPr>
              <w:t>JcicZ054.</w:t>
            </w:r>
            <w:r w:rsidRPr="004E3CAB">
              <w:rPr>
                <w:rFonts w:ascii="標楷體" w:eastAsia="標楷體" w:hAnsi="標楷體"/>
                <w:color w:val="000000"/>
              </w:rPr>
              <w:t>PayOffResult</w:t>
            </w:r>
          </w:p>
        </w:tc>
      </w:tr>
      <w:tr w:rsidR="00B3093C" w:rsidRPr="004E3CAB" w14:paraId="417AF7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4E3CAB" w:rsidRDefault="00B3093C" w:rsidP="00271977">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單獨全數受清償原因中</w:t>
            </w:r>
            <w:r w:rsidRPr="004E3CAB">
              <w:rPr>
                <w:rFonts w:ascii="標楷體" w:eastAsia="標楷體" w:hAnsi="標楷體" w:hint="eastAsia"/>
                <w:color w:val="000000"/>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4E3CAB" w:rsidRDefault="00B3093C"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55144B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單獨全數受清償日</w:t>
            </w:r>
            <w:r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4E3CAB" w:rsidRDefault="00B3093C" w:rsidP="00271977">
            <w:pPr>
              <w:jc w:val="both"/>
              <w:rPr>
                <w:rFonts w:ascii="標楷體" w:eastAsia="標楷體" w:hAnsi="標楷體"/>
                <w:color w:val="000000"/>
                <w:kern w:val="0"/>
              </w:rPr>
            </w:pPr>
            <w:r w:rsidRPr="004E3CAB">
              <w:rPr>
                <w:rFonts w:ascii="標楷體" w:eastAsia="標楷體" w:hAnsi="標楷體" w:hint="eastAsia"/>
                <w:color w:val="000000"/>
              </w:rPr>
              <w:t>JcicZ054.</w:t>
            </w:r>
            <w:r w:rsidRPr="004E3CAB">
              <w:rPr>
                <w:rFonts w:ascii="標楷體" w:eastAsia="標楷體" w:hAnsi="標楷體"/>
                <w:color w:val="000000"/>
              </w:rPr>
              <w:t>PayOffDate</w:t>
            </w:r>
          </w:p>
        </w:tc>
      </w:tr>
      <w:tr w:rsidR="00B3093C" w:rsidRPr="004E3CAB" w14:paraId="2E2E5B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4E3CAB" w:rsidRDefault="00B3093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5A32A2DD" w:rsidR="00B3093C" w:rsidRPr="004E3CAB" w:rsidRDefault="003C38A2"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4</w:t>
            </w:r>
            <w:r w:rsidRPr="004E3CAB">
              <w:rPr>
                <w:rFonts w:ascii="標楷體" w:eastAsia="標楷體" w:hAnsi="標楷體" w:hint="eastAsia"/>
              </w:rPr>
              <w:t>.</w:t>
            </w:r>
            <w:r w:rsidRPr="004E3CAB">
              <w:rPr>
                <w:rFonts w:ascii="標楷體" w:eastAsia="標楷體" w:hAnsi="標楷體"/>
              </w:rPr>
              <w:t>OutJcicDate</w:t>
            </w:r>
          </w:p>
        </w:tc>
      </w:tr>
    </w:tbl>
    <w:p w14:paraId="43870F37" w14:textId="77777777" w:rsidR="00B3093C" w:rsidRPr="004E3CAB" w:rsidRDefault="00B3093C" w:rsidP="00271977">
      <w:pPr>
        <w:widowControl/>
        <w:rPr>
          <w:rFonts w:ascii="標楷體" w:eastAsia="標楷體" w:hAnsi="標楷體"/>
        </w:rPr>
      </w:pPr>
    </w:p>
    <w:p w14:paraId="5D04912A" w14:textId="77777777" w:rsidR="00B3093C" w:rsidRPr="004E3CAB" w:rsidRDefault="00B3093C" w:rsidP="00271977">
      <w:pPr>
        <w:pStyle w:val="42"/>
        <w:spacing w:after="72"/>
        <w:ind w:left="1133"/>
        <w:rPr>
          <w:rFonts w:ascii="標楷體" w:hAnsi="標楷體"/>
        </w:rPr>
      </w:pPr>
    </w:p>
    <w:p w14:paraId="76632EFF" w14:textId="5447AEAA" w:rsidR="00E24265" w:rsidRPr="004E3CAB" w:rsidRDefault="00E24265" w:rsidP="00271977">
      <w:pPr>
        <w:pStyle w:val="42"/>
        <w:spacing w:after="72"/>
        <w:ind w:left="1133"/>
        <w:rPr>
          <w:rFonts w:ascii="標楷體" w:hAnsi="標楷體"/>
        </w:rPr>
      </w:pPr>
      <w:r w:rsidRPr="004E3CAB">
        <w:rPr>
          <w:rFonts w:ascii="標楷體" w:hAnsi="標楷體"/>
        </w:rPr>
        <w:br w:type="page"/>
      </w:r>
    </w:p>
    <w:p w14:paraId="560EEBCA" w14:textId="7AB323EF"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16</w:t>
      </w:r>
      <w:r w:rsidR="00A91A78">
        <w:rPr>
          <w:rFonts w:ascii="標楷體" w:hAnsi="標楷體"/>
        </w:rPr>
        <w:t xml:space="preserve"> </w:t>
      </w:r>
      <w:r w:rsidR="00B3093C" w:rsidRPr="004E3CAB">
        <w:rPr>
          <w:rFonts w:ascii="標楷體" w:hAnsi="標楷體"/>
        </w:rPr>
        <w:t>(055)</w:t>
      </w:r>
      <w:r w:rsidR="00B3093C" w:rsidRPr="004E3CAB">
        <w:rPr>
          <w:rFonts w:ascii="標楷體" w:hAnsi="標楷體" w:hint="eastAsia"/>
        </w:rPr>
        <w:t>更生案件通報資料</w:t>
      </w:r>
    </w:p>
    <w:p w14:paraId="157887AA"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4E3CAB"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359512E3" w:rsidR="00B3093C" w:rsidRPr="004E3CAB" w:rsidRDefault="00B3093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4E3CAB" w:rsidRDefault="00B3093C" w:rsidP="00271977">
            <w:pPr>
              <w:rPr>
                <w:rFonts w:ascii="標楷體" w:eastAsia="標楷體" w:hAnsi="標楷體"/>
              </w:rPr>
            </w:pPr>
            <w:r w:rsidRPr="004E3CAB">
              <w:rPr>
                <w:rFonts w:ascii="標楷體" w:eastAsia="標楷體" w:hAnsi="標楷體" w:hint="eastAsia"/>
              </w:rPr>
              <w:t>更生案件通報資料</w:t>
            </w:r>
          </w:p>
        </w:tc>
      </w:tr>
      <w:tr w:rsidR="00B3093C" w:rsidRPr="004E3CAB"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4E3CAB" w:rsidRDefault="00B3093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4E3CAB" w:rsidRDefault="00B3093C"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30E93A68" w14:textId="77777777" w:rsidR="00B3093C" w:rsidRPr="004E3CAB" w:rsidRDefault="00B3093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B3093C" w:rsidRPr="004E3CAB"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33025F17" w:rsidR="00B3093C" w:rsidRPr="004E3CAB" w:rsidRDefault="00B3093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FFC4D4B" w14:textId="77777777" w:rsidR="00B3093C" w:rsidRPr="004E3CAB" w:rsidRDefault="00B3093C" w:rsidP="00271977">
            <w:pPr>
              <w:rPr>
                <w:rFonts w:ascii="標楷體" w:eastAsia="標楷體" w:hAnsi="標楷體"/>
              </w:rPr>
            </w:pPr>
            <w:r w:rsidRPr="004E3CAB">
              <w:rPr>
                <w:rFonts w:ascii="標楷體" w:eastAsia="標楷體" w:hAnsi="標楷體" w:hint="eastAsia"/>
              </w:rPr>
              <w:t>2.維護[更生案件通報資料(JcicZ055)]</w:t>
            </w:r>
          </w:p>
          <w:p w14:paraId="7D2DF6C2"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7605960" w14:textId="77777777" w:rsidR="00B3093C" w:rsidRPr="004E3CAB" w:rsidRDefault="00B3093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更生案件通報資料</w:t>
            </w:r>
          </w:p>
          <w:p w14:paraId="76519D1A"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更生案件通報資料</w:t>
            </w:r>
          </w:p>
          <w:p w14:paraId="3404D77F"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更生案件通報資料</w:t>
            </w:r>
          </w:p>
          <w:p w14:paraId="38CBF017" w14:textId="77777777" w:rsidR="00B3093C" w:rsidRPr="004E3CAB" w:rsidRDefault="00B3093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更生案件通報資料</w:t>
            </w:r>
          </w:p>
        </w:tc>
      </w:tr>
      <w:tr w:rsidR="00B3093C" w:rsidRPr="004E3CAB"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4E3CAB" w:rsidRDefault="00B3093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4E3CAB" w:rsidRDefault="00B3093C" w:rsidP="00271977">
            <w:pPr>
              <w:rPr>
                <w:rFonts w:ascii="標楷體" w:eastAsia="標楷體" w:hAnsi="標楷體"/>
              </w:rPr>
            </w:pPr>
          </w:p>
        </w:tc>
      </w:tr>
      <w:tr w:rsidR="00B3093C" w:rsidRPr="004E3CAB"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4E3CAB" w:rsidRDefault="00B3093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4E3CAB" w:rsidRDefault="00B3093C" w:rsidP="00271977">
            <w:pPr>
              <w:rPr>
                <w:rFonts w:ascii="標楷體" w:eastAsia="標楷體" w:hAnsi="標楷體"/>
              </w:rPr>
            </w:pPr>
          </w:p>
        </w:tc>
      </w:tr>
      <w:tr w:rsidR="00B3093C" w:rsidRPr="004E3CAB"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D06B9E9" w:rsidR="00B3093C" w:rsidRPr="004E3CAB" w:rsidRDefault="00B3093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4E3CAB" w:rsidRDefault="00B3093C" w:rsidP="00271977">
            <w:pPr>
              <w:rPr>
                <w:rFonts w:ascii="標楷體" w:eastAsia="標楷體" w:hAnsi="標楷體"/>
              </w:rPr>
            </w:pPr>
          </w:p>
        </w:tc>
      </w:tr>
      <w:tr w:rsidR="00B3093C" w:rsidRPr="004E3CAB"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4E3CAB" w:rsidRDefault="00B3093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06172791" w:rsidR="00B3093C" w:rsidRPr="004E3CAB" w:rsidRDefault="00B3093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B3093C" w:rsidRPr="004E3CAB"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4155AC55" w:rsidR="00B3093C" w:rsidRPr="004E3CAB" w:rsidRDefault="00B3093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4E3CAB" w:rsidRDefault="00B3093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64</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65</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66</w:t>
            </w:r>
          </w:p>
        </w:tc>
      </w:tr>
    </w:tbl>
    <w:p w14:paraId="7E669886" w14:textId="77777777" w:rsidR="00B3093C" w:rsidRPr="004E3CAB" w:rsidRDefault="00B3093C" w:rsidP="00271977">
      <w:pPr>
        <w:rPr>
          <w:rFonts w:ascii="標楷體" w:eastAsia="標楷體" w:hAnsi="標楷體"/>
        </w:rPr>
      </w:pPr>
    </w:p>
    <w:p w14:paraId="40F65B45" w14:textId="5BC42AA6" w:rsidR="00B3093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3093C" w:rsidRPr="004E3CAB"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說明</w:t>
            </w:r>
          </w:p>
        </w:tc>
      </w:tr>
      <w:tr w:rsidR="00B3093C" w:rsidRPr="004E3CAB"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4E3CAB" w:rsidRDefault="00B3093C" w:rsidP="00271977">
            <w:pPr>
              <w:rPr>
                <w:rFonts w:ascii="標楷體" w:eastAsia="標楷體" w:hAnsi="標楷體"/>
              </w:rPr>
            </w:pPr>
            <w:r w:rsidRPr="004E3CAB">
              <w:rPr>
                <w:rFonts w:ascii="標楷體" w:eastAsia="標楷體" w:hAnsi="標楷體" w:hint="eastAsia"/>
              </w:rPr>
              <w:t>更生案件通報資料</w:t>
            </w:r>
          </w:p>
        </w:tc>
      </w:tr>
      <w:tr w:rsidR="00B3093C" w:rsidRPr="004E3CAB"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4E3CAB" w:rsidRDefault="00B3093C" w:rsidP="00271977">
            <w:pPr>
              <w:rPr>
                <w:rFonts w:ascii="標楷體" w:eastAsia="標楷體" w:hAnsi="標楷體"/>
              </w:rPr>
            </w:pPr>
            <w:r w:rsidRPr="004E3CAB">
              <w:rPr>
                <w:rFonts w:ascii="標楷體" w:eastAsia="標楷體" w:hAnsi="標楷體" w:hint="eastAsia"/>
              </w:rPr>
              <w:t>更生案件通報資料</w:t>
            </w:r>
          </w:p>
        </w:tc>
      </w:tr>
      <w:tr w:rsidR="00B3093C" w:rsidRPr="004E3CAB"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4E3CAB" w:rsidRDefault="00B3093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B3093C" w:rsidRPr="004E3CAB"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4E3CAB" w:rsidRDefault="00B3093C"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1ED3B229" w14:textId="77777777" w:rsidR="00B3093C" w:rsidRPr="004E3CAB" w:rsidRDefault="00B3093C" w:rsidP="00337B38">
      <w:pPr>
        <w:pStyle w:val="a"/>
        <w:rPr>
          <w:rFonts w:ascii="標楷體" w:hAnsi="標楷體"/>
        </w:rPr>
      </w:pPr>
      <w:r w:rsidRPr="004E3CAB">
        <w:rPr>
          <w:rFonts w:ascii="標楷體" w:hAnsi="標楷體" w:hint="eastAsia"/>
        </w:rPr>
        <w:t>UI畫面-新增</w:t>
      </w:r>
    </w:p>
    <w:p w14:paraId="3A6690D5" w14:textId="75AC4033" w:rsidR="00B3093C" w:rsidRPr="004E3CAB" w:rsidRDefault="00F3643B" w:rsidP="00271977">
      <w:pPr>
        <w:pStyle w:val="1text"/>
        <w:spacing w:before="0"/>
        <w:ind w:left="0"/>
        <w:rPr>
          <w:rFonts w:ascii="標楷體" w:hAnsi="標楷體"/>
        </w:rPr>
      </w:pPr>
      <w:r>
        <w:lastRenderedPageBreak/>
        <w:drawing>
          <wp:inline distT="0" distB="0" distL="0" distR="0" wp14:anchorId="13624E33" wp14:editId="798E4823">
            <wp:extent cx="6479540" cy="3342005"/>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342005"/>
                    </a:xfrm>
                    <a:prstGeom prst="rect">
                      <a:avLst/>
                    </a:prstGeom>
                  </pic:spPr>
                </pic:pic>
              </a:graphicData>
            </a:graphic>
          </wp:inline>
        </w:drawing>
      </w:r>
    </w:p>
    <w:p w14:paraId="0BCF0F3A"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3EADD06"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042DE25C" w14:textId="3CA1ADB2"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更生案件通報資料</w:t>
            </w:r>
            <w:r w:rsidRPr="004E3CAB">
              <w:rPr>
                <w:rFonts w:ascii="標楷體" w:eastAsia="標楷體" w:hAnsi="標楷體" w:hint="eastAsia"/>
              </w:rPr>
              <w:t>(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案件狀態(JcicZ055.CaseStatus)]、[裁定日或履行完畢日或發文日(JcicZ055.ClaimDate)]、[承審法院代碼(JcicZ055.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6F519938" w14:textId="79252879" w:rsidR="00B3093C" w:rsidRPr="004E3CAB" w:rsidRDefault="00B3093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本檔案[案件狀態]輸入值</w:t>
            </w:r>
            <w:r w:rsidR="00F802CE" w:rsidRPr="004E3CAB">
              <w:rPr>
                <w:rFonts w:ascii="標楷體" w:eastAsia="標楷體" w:hAnsi="標楷體" w:hint="eastAsia"/>
              </w:rPr>
              <w:t>:</w:t>
            </w:r>
          </w:p>
          <w:p w14:paraId="286FE338" w14:textId="62BBB601" w:rsidR="00B3093C" w:rsidRPr="004E3CAB" w:rsidRDefault="00B3093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更生方案認可確定</w:t>
            </w:r>
            <w:r w:rsidR="00D51318" w:rsidRPr="004E3CAB">
              <w:rPr>
                <w:rFonts w:ascii="標楷體" w:eastAsia="標楷體" w:hAnsi="標楷體"/>
              </w:rPr>
              <w:t>"</w:t>
            </w:r>
            <w:r w:rsidRPr="004E3CAB">
              <w:rPr>
                <w:rFonts w:ascii="標楷體" w:eastAsia="標楷體" w:hAnsi="標楷體" w:hint="eastAsia"/>
              </w:rPr>
              <w:t>，檢核[更生案件通報資料(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裁定日或履行完畢日或發文日(JcicZ055.ClaimDate)]、[承審法院代碼(JcicZ055.CourtCode)]是否存在已報送的資料</w:t>
            </w:r>
            <w:r w:rsidRPr="004E3CAB">
              <w:rPr>
                <w:rFonts w:ascii="標楷體" w:eastAsia="標楷體" w:hAnsi="標楷體" w:hint="eastAsia"/>
                <w:lang w:eastAsia="zh-CN"/>
              </w:rPr>
              <w:t>:</w:t>
            </w:r>
          </w:p>
          <w:p w14:paraId="676CA825" w14:textId="441751BB" w:rsidR="00B3093C" w:rsidRPr="004E3CAB" w:rsidRDefault="00B3093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1:更生程序開始」前，不能報送「3:更生方案認可確定」.)</w:t>
            </w:r>
            <w:r w:rsidR="002A01F8" w:rsidRPr="004E3CAB">
              <w:rPr>
                <w:rFonts w:ascii="標楷體" w:eastAsia="標楷體" w:hAnsi="標楷體"/>
              </w:rPr>
              <w:t>"</w:t>
            </w:r>
          </w:p>
          <w:p w14:paraId="4E7B7440" w14:textId="36E80336" w:rsidR="00B3093C" w:rsidRPr="004E3CAB" w:rsidRDefault="00B3093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w:t>
            </w:r>
            <w:r w:rsidR="00152CE5" w:rsidRPr="004E3CAB">
              <w:rPr>
                <w:rFonts w:ascii="標楷體" w:eastAsia="標楷體" w:hAnsi="標楷體" w:hint="eastAsia"/>
              </w:rPr>
              <w:t>且[交易代碼(JcicZ0</w:t>
            </w:r>
            <w:r w:rsidR="00152CE5" w:rsidRPr="004E3CAB">
              <w:rPr>
                <w:rFonts w:ascii="標楷體" w:eastAsia="標楷體" w:hAnsi="標楷體"/>
              </w:rPr>
              <w:t>55</w:t>
            </w:r>
            <w:r w:rsidR="00152CE5" w:rsidRPr="004E3CAB">
              <w:rPr>
                <w:rFonts w:ascii="標楷體" w:eastAsia="標楷體" w:hAnsi="標楷體" w:hint="eastAsia"/>
              </w:rPr>
              <w:t>.TranKey)]不等於"D.刪除"</w:t>
            </w:r>
            <w:r w:rsidRPr="004E3CAB">
              <w:rPr>
                <w:rFonts w:ascii="標楷體" w:eastAsia="標楷體" w:hAnsi="標楷體" w:hint="eastAsia"/>
              </w:rPr>
              <w:t>者檢核每筆資料的[案件狀態(JcicZ055.CaseStatus)]，若不存在[案件狀態(JcicZ055.CaseStatus)]等於</w:t>
            </w:r>
            <w:r w:rsidR="002A01F8" w:rsidRPr="004E3CAB">
              <w:rPr>
                <w:rFonts w:ascii="標楷體" w:eastAsia="標楷體" w:hAnsi="標楷體"/>
              </w:rPr>
              <w:t>"</w:t>
            </w:r>
            <w:r w:rsidRPr="004E3CAB">
              <w:rPr>
                <w:rFonts w:ascii="標楷體" w:eastAsia="標楷體" w:hAnsi="標楷體"/>
              </w:rPr>
              <w:t>1:</w:t>
            </w:r>
            <w:r w:rsidRPr="004E3CAB">
              <w:rPr>
                <w:rFonts w:ascii="標楷體" w:eastAsia="標楷體" w:hAnsi="標楷體" w:hint="eastAsia"/>
              </w:rPr>
              <w:t>更生程序開始</w:t>
            </w:r>
            <w:r w:rsidR="000A4392"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1:更生程序開始」前，不能報送「3:更生方案認可確定」.)</w:t>
            </w:r>
            <w:r w:rsidR="002A01F8" w:rsidRPr="004E3CAB">
              <w:rPr>
                <w:rFonts w:ascii="標楷體" w:eastAsia="標楷體" w:hAnsi="標楷體"/>
              </w:rPr>
              <w:t>"</w:t>
            </w:r>
          </w:p>
          <w:p w14:paraId="712788CC" w14:textId="45F72FBD" w:rsidR="00B3093C" w:rsidRPr="004E3CAB" w:rsidRDefault="00B3093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lastRenderedPageBreak/>
              <w:t>⑵</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hint="eastAsia"/>
                <w:lang w:eastAsia="zh-CN"/>
              </w:rPr>
              <w:t>(</w:t>
            </w:r>
            <w:r w:rsidR="00F802CE" w:rsidRPr="004E3CAB">
              <w:rPr>
                <w:rFonts w:ascii="標楷體" w:eastAsia="標楷體" w:hAnsi="標楷體"/>
              </w:rPr>
              <w:t>"</w:t>
            </w:r>
            <w:r w:rsidRPr="004E3CAB">
              <w:rPr>
                <w:rFonts w:ascii="標楷體" w:eastAsia="標楷體" w:hAnsi="標楷體"/>
              </w:rPr>
              <w:t>4:</w:t>
            </w:r>
            <w:r w:rsidRPr="004E3CAB">
              <w:rPr>
                <w:rFonts w:ascii="標楷體" w:eastAsia="標楷體" w:hAnsi="標楷體" w:hint="eastAsia"/>
              </w:rPr>
              <w:t>更生方案履行完畢</w:t>
            </w:r>
            <w:r w:rsidR="000A4392" w:rsidRPr="004E3CAB">
              <w:rPr>
                <w:rFonts w:ascii="標楷體" w:eastAsia="標楷體" w:hAnsi="標楷體"/>
              </w:rPr>
              <w:t>"</w:t>
            </w:r>
            <w:r w:rsidRPr="004E3CAB">
              <w:rPr>
                <w:rFonts w:ascii="標楷體" w:eastAsia="標楷體" w:hAnsi="標楷體" w:hint="eastAsia"/>
              </w:rPr>
              <w:t>或</w:t>
            </w:r>
            <w:r w:rsidR="002A01F8" w:rsidRPr="004E3CAB">
              <w:rPr>
                <w:rFonts w:ascii="標楷體" w:eastAsia="標楷體" w:hAnsi="標楷體"/>
              </w:rPr>
              <w:t>"</w:t>
            </w:r>
            <w:r w:rsidRPr="004E3CAB">
              <w:rPr>
                <w:rFonts w:ascii="標楷體" w:eastAsia="標楷體" w:hAnsi="標楷體"/>
              </w:rPr>
              <w:t>5:</w:t>
            </w:r>
            <w:r w:rsidRPr="004E3CAB">
              <w:rPr>
                <w:rFonts w:ascii="標楷體" w:eastAsia="標楷體" w:hAnsi="標楷體" w:hint="eastAsia"/>
              </w:rPr>
              <w:t>更生裁定免責確定</w:t>
            </w:r>
            <w:r w:rsidR="000A4392" w:rsidRPr="004E3CAB">
              <w:rPr>
                <w:rFonts w:ascii="標楷體" w:eastAsia="標楷體" w:hAnsi="標楷體"/>
              </w:rPr>
              <w:t>"</w:t>
            </w:r>
            <w:r w:rsidRPr="004E3CAB">
              <w:rPr>
                <w:rFonts w:ascii="標楷體" w:eastAsia="標楷體" w:hAnsi="標楷體" w:hint="eastAsia"/>
              </w:rPr>
              <w:t>，檢核[更生案件通報資料(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裁定日或履行完畢日或發文日(JcicZ055.ClaimDate)]、[承審法院代碼(JcicZ055.CourtCode)]是否存在已報送的資料</w:t>
            </w:r>
            <w:r w:rsidRPr="004E3CAB">
              <w:rPr>
                <w:rFonts w:ascii="標楷體" w:eastAsia="標楷體" w:hAnsi="標楷體" w:hint="eastAsia"/>
                <w:lang w:eastAsia="zh-CN"/>
              </w:rPr>
              <w:t>:</w:t>
            </w:r>
          </w:p>
          <w:p w14:paraId="14B7FA3D" w14:textId="2262FCB0" w:rsidR="00B3093C" w:rsidRPr="004E3CAB" w:rsidRDefault="00B3093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3:更生方案認可確定」前，不能報送「4:更生方案履行完畢」或「5:更生裁定免責確定」.)</w:t>
            </w:r>
            <w:r w:rsidR="002A01F8" w:rsidRPr="004E3CAB">
              <w:rPr>
                <w:rFonts w:ascii="標楷體" w:eastAsia="標楷體" w:hAnsi="標楷體"/>
              </w:rPr>
              <w:t>"</w:t>
            </w:r>
          </w:p>
          <w:p w14:paraId="51847B89" w14:textId="7400A3DE" w:rsidR="00B3093C" w:rsidRPr="004E3CAB" w:rsidRDefault="00B3093C" w:rsidP="00C010D5">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w:t>
            </w:r>
            <w:r w:rsidR="00152CE5" w:rsidRPr="004E3CAB">
              <w:rPr>
                <w:rFonts w:ascii="標楷體" w:eastAsia="標楷體" w:hAnsi="標楷體" w:hint="eastAsia"/>
              </w:rPr>
              <w:t>且[交易代碼(JcicZ0</w:t>
            </w:r>
            <w:r w:rsidR="00152CE5" w:rsidRPr="004E3CAB">
              <w:rPr>
                <w:rFonts w:ascii="標楷體" w:eastAsia="標楷體" w:hAnsi="標楷體"/>
              </w:rPr>
              <w:t>55</w:t>
            </w:r>
            <w:r w:rsidR="00152CE5" w:rsidRPr="004E3CAB">
              <w:rPr>
                <w:rFonts w:ascii="標楷體" w:eastAsia="標楷體" w:hAnsi="標楷體" w:hint="eastAsia"/>
              </w:rPr>
              <w:t>.TranKey)]不等於"D.刪除"者</w:t>
            </w:r>
            <w:r w:rsidRPr="004E3CAB">
              <w:rPr>
                <w:rFonts w:ascii="標楷體" w:eastAsia="標楷體" w:hAnsi="標楷體" w:hint="eastAsia"/>
              </w:rPr>
              <w:t>檢核每筆資料的[案件狀態</w:t>
            </w:r>
            <w:r w:rsidR="00152CE5" w:rsidRPr="004E3CAB">
              <w:rPr>
                <w:rFonts w:ascii="標楷體" w:eastAsia="標楷體" w:hAnsi="標楷體" w:hint="eastAsia"/>
              </w:rPr>
              <w:t>(</w:t>
            </w:r>
            <w:r w:rsidRPr="004E3CAB">
              <w:rPr>
                <w:rFonts w:ascii="標楷體" w:eastAsia="標楷體" w:hAnsi="標楷體" w:hint="eastAsia"/>
              </w:rPr>
              <w:t>JcicZ055.CaseStatus)]，若不存在[案件狀態(JcicZ055.CaseStatus)]等於</w:t>
            </w:r>
            <w:r w:rsidR="002A01F8" w:rsidRPr="004E3CAB">
              <w:rPr>
                <w:rFonts w:ascii="標楷體" w:eastAsia="標楷體" w:hAnsi="標楷體"/>
              </w:rPr>
              <w:t>"</w:t>
            </w:r>
            <w:r w:rsidRPr="004E3CAB">
              <w:rPr>
                <w:rFonts w:ascii="標楷體" w:eastAsia="標楷體" w:hAnsi="標楷體"/>
              </w:rPr>
              <w:t>3:</w:t>
            </w:r>
            <w:r w:rsidRPr="004E3CAB">
              <w:rPr>
                <w:rFonts w:ascii="標楷體" w:eastAsia="標楷體" w:hAnsi="標楷體" w:hint="eastAsia"/>
              </w:rPr>
              <w:t>更生方案認可確定</w:t>
            </w:r>
            <w:r w:rsidR="000A4392"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3:更生方案認可確定」前，不能報送「4:更生方案履行完畢」或「5:更生裁定免責確定」.)</w:t>
            </w:r>
            <w:r w:rsidR="002A01F8" w:rsidRPr="004E3CAB">
              <w:rPr>
                <w:rFonts w:ascii="標楷體" w:eastAsia="標楷體" w:hAnsi="標楷體"/>
              </w:rPr>
              <w:t>"</w:t>
            </w:r>
          </w:p>
          <w:p w14:paraId="628422E4" w14:textId="77777777" w:rsidR="00B3093C" w:rsidRPr="004E3CAB" w:rsidRDefault="00B3093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23B62CB" w14:textId="07822118" w:rsidR="00B3093C" w:rsidRPr="004E3CAB" w:rsidRDefault="00C010D5" w:rsidP="00271977">
            <w:pPr>
              <w:rPr>
                <w:rFonts w:ascii="標楷體" w:eastAsia="標楷體" w:hAnsi="標楷體"/>
                <w:lang w:eastAsia="zh-HK"/>
              </w:rPr>
            </w:pPr>
            <w:r>
              <w:rPr>
                <w:rFonts w:ascii="標楷體" w:eastAsia="標楷體" w:hAnsi="標楷體"/>
              </w:rPr>
              <w:t>4</w:t>
            </w:r>
            <w:r w:rsidR="00B3093C" w:rsidRPr="004E3CAB">
              <w:rPr>
                <w:rFonts w:ascii="標楷體" w:eastAsia="標楷體" w:hAnsi="標楷體" w:hint="eastAsia"/>
              </w:rPr>
              <w:t>.</w:t>
            </w:r>
            <w:r w:rsidR="00B3093C" w:rsidRPr="004E3CAB">
              <w:rPr>
                <w:rFonts w:ascii="標楷體" w:eastAsia="標楷體" w:hAnsi="標楷體" w:hint="eastAsia"/>
                <w:lang w:eastAsia="zh-HK"/>
              </w:rPr>
              <w:t>新增</w:t>
            </w:r>
            <w:r w:rsidR="00B3093C" w:rsidRPr="004E3CAB">
              <w:rPr>
                <w:rFonts w:ascii="標楷體" w:eastAsia="標楷體" w:hAnsi="標楷體" w:hint="eastAsia"/>
              </w:rPr>
              <w:t>更生案件通報資料</w:t>
            </w:r>
          </w:p>
        </w:tc>
      </w:tr>
      <w:tr w:rsidR="00B3093C" w:rsidRPr="004E3CAB"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95AADB0" w14:textId="77777777" w:rsidR="00B3093C" w:rsidRPr="004E3CAB" w:rsidRDefault="00B3093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2AABEFEE"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4E3CAB" w:rsidRDefault="00B3093C" w:rsidP="00271977">
            <w:pPr>
              <w:rPr>
                <w:rFonts w:ascii="標楷體" w:eastAsia="標楷體" w:hAnsi="標楷體"/>
              </w:rPr>
            </w:pPr>
            <w:r w:rsidRPr="004E3CAB">
              <w:rPr>
                <w:rFonts w:ascii="標楷體" w:eastAsia="標楷體" w:hAnsi="標楷體" w:hint="eastAsia"/>
              </w:rPr>
              <w:t>處理邏輯及注意事項</w:t>
            </w:r>
          </w:p>
        </w:tc>
      </w:tr>
      <w:tr w:rsidR="00B3093C" w:rsidRPr="004E3CAB" w14:paraId="08D86E0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4E3CAB" w:rsidRDefault="00B309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4E3CAB" w:rsidRDefault="00B3093C" w:rsidP="00271977">
            <w:pPr>
              <w:widowControl/>
              <w:rPr>
                <w:rFonts w:ascii="標楷體" w:eastAsia="標楷體" w:hAnsi="標楷體"/>
              </w:rPr>
            </w:pPr>
          </w:p>
        </w:tc>
      </w:tr>
      <w:tr w:rsidR="00B3093C" w:rsidRPr="004E3CAB" w14:paraId="01576B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4E3CAB" w:rsidRDefault="00B3093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3B9A00A6"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w:t>
            </w:r>
            <w:r w:rsidR="003C38A2" w:rsidRPr="004E3CAB">
              <w:rPr>
                <w:rFonts w:ascii="標楷體" w:eastAsia="標楷體" w:hAnsi="標楷體" w:hint="eastAsia"/>
              </w:rPr>
              <w:t>JcicZ055</w:t>
            </w:r>
            <w:r w:rsidRPr="004E3CAB">
              <w:rPr>
                <w:rFonts w:ascii="標楷體" w:eastAsia="標楷體" w:hAnsi="標楷體" w:hint="eastAsia"/>
                <w:color w:val="000000" w:themeColor="text1"/>
              </w:rPr>
              <w:t>顯示</w:t>
            </w:r>
          </w:p>
          <w:p w14:paraId="08D2280F" w14:textId="41AA415A" w:rsidR="00B3093C" w:rsidRPr="004E3CAB" w:rsidRDefault="00B3093C" w:rsidP="00271977">
            <w:pPr>
              <w:rPr>
                <w:rFonts w:ascii="標楷體" w:eastAsia="標楷體" w:hAnsi="標楷體"/>
              </w:rPr>
            </w:pPr>
            <w:proofErr w:type="gramStart"/>
            <w:r w:rsidRPr="004E3CAB">
              <w:rPr>
                <w:rFonts w:ascii="標楷體" w:eastAsia="標楷體" w:hAnsi="標楷體" w:hint="eastAsia"/>
              </w:rPr>
              <w:t>2..TranKey</w:t>
            </w:r>
            <w:proofErr w:type="gramEnd"/>
          </w:p>
        </w:tc>
      </w:tr>
      <w:tr w:rsidR="00B3093C" w:rsidRPr="004E3CAB" w14:paraId="5E51D70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D17F0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D6BD6AF" w14:textId="77777777" w:rsidR="00B3093C" w:rsidRPr="004E3CAB" w:rsidRDefault="00B3093C" w:rsidP="00271977">
            <w:pPr>
              <w:rPr>
                <w:rFonts w:ascii="標楷體" w:eastAsia="標楷體" w:hAnsi="標楷體"/>
              </w:rPr>
            </w:pPr>
            <w:r w:rsidRPr="004E3CAB">
              <w:rPr>
                <w:rFonts w:ascii="標楷體" w:eastAsia="標楷體" w:hAnsi="標楷體" w:hint="eastAsia"/>
              </w:rPr>
              <w:t>2.JcicZ055.CustId</w:t>
            </w:r>
          </w:p>
        </w:tc>
      </w:tr>
      <w:tr w:rsidR="00C71F84" w:rsidRPr="004E3CAB" w14:paraId="775360F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5BA8B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646A6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706A1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B241"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24F3D"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696B90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4B0D5"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0C82D"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C364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BD42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7C8F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8515E1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2119A17"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rPr>
              <w:t>2.JcicZ055.SubmitKey</w:t>
            </w:r>
          </w:p>
        </w:tc>
      </w:tr>
      <w:tr w:rsidR="00D315BE" w:rsidRPr="004E3CAB" w14:paraId="208DF8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7363F5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C2B35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lastRenderedPageBreak/>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aseStatus</w:t>
            </w:r>
            <w:proofErr w:type="spellEnd"/>
          </w:p>
          <w:p w14:paraId="1D39B534"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9E95BE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更生程序開始</w:t>
            </w:r>
          </w:p>
          <w:p w14:paraId="1877F98D"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更生撤回</w:t>
            </w:r>
          </w:p>
          <w:p w14:paraId="4DAD4C0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3:更生方案認可確定</w:t>
            </w:r>
          </w:p>
          <w:p w14:paraId="0C4A45B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更生方案履行完畢</w:t>
            </w:r>
          </w:p>
          <w:p w14:paraId="1860640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5:更生裁定免責確定</w:t>
            </w:r>
          </w:p>
          <w:p w14:paraId="44EA3A6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代碼，檢核條件:</w:t>
            </w:r>
          </w:p>
          <w:p w14:paraId="4E4B66B5"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DAFF9BB"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30C5BD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aseStatus</w:t>
            </w:r>
          </w:p>
        </w:tc>
      </w:tr>
      <w:tr w:rsidR="00B3093C" w:rsidRPr="004E3CAB" w14:paraId="3594B0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3EF274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日期，檢核條件:</w:t>
            </w:r>
          </w:p>
          <w:p w14:paraId="6C7F62A0"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DF7827E" w14:textId="714AEEA7" w:rsidR="00B3093C"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3EEDBC5" w14:textId="77777777" w:rsidR="00DF58F5" w:rsidRPr="004E3CAB" w:rsidRDefault="00DF58F5" w:rsidP="00DF58F5">
            <w:pPr>
              <w:ind w:leftChars="100" w:left="600" w:hangingChars="150" w:hanging="360"/>
              <w:rPr>
                <w:rFonts w:ascii="標楷體" w:eastAsia="標楷體" w:hAnsi="標楷體"/>
                <w:lang w:eastAsia="zh-HK"/>
              </w:rPr>
            </w:pPr>
            <w:r w:rsidRPr="00DF58F5">
              <w:rPr>
                <w:rFonts w:ascii="新細明體" w:hAnsi="新細明體" w:cs="新細明體" w:hint="eastAsia"/>
                <w:lang w:eastAsia="zh-HK"/>
              </w:rPr>
              <w:t>⑶</w:t>
            </w:r>
            <w:r w:rsidRPr="00DF58F5">
              <w:rPr>
                <w:rFonts w:ascii="標楷體" w:eastAsia="標楷體" w:hAnsi="標楷體" w:hint="eastAsia"/>
                <w:lang w:eastAsia="zh-HK"/>
              </w:rPr>
              <w:t>.需小於等於資料報送日期</w:t>
            </w:r>
          </w:p>
          <w:p w14:paraId="4B560B0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laimDate</w:t>
            </w:r>
          </w:p>
        </w:tc>
      </w:tr>
      <w:tr w:rsidR="00B3093C" w:rsidRPr="004E3CAB" w14:paraId="684A1A7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1728CB10" w14:textId="77777777" w:rsidR="00B3093C" w:rsidRDefault="00B3093C" w:rsidP="0067618F">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667D281" w14:textId="6E18A563" w:rsidR="0067618F" w:rsidRPr="0067618F" w:rsidRDefault="0067618F" w:rsidP="0067618F">
            <w:pPr>
              <w:rPr>
                <w:rFonts w:ascii="標楷體" w:eastAsia="SimSun" w:hAnsi="標楷體"/>
                <w:lang w:eastAsia="zh-CN"/>
              </w:rPr>
            </w:pPr>
            <w:r w:rsidRPr="0067618F">
              <w:rPr>
                <w:rFonts w:ascii="標楷體" w:eastAsia="標楷體" w:hAnsi="標楷體" w:hint="eastAsia"/>
                <w:color w:val="000000"/>
                <w:lang w:eastAsia="zh-HK"/>
              </w:rPr>
              <w:t>[附件</w:t>
            </w:r>
            <w:r>
              <w:rPr>
                <w:rFonts w:ascii="標楷體" w:eastAsia="SimSun" w:hAnsi="標楷體" w:hint="eastAsia"/>
                <w:color w:val="000000"/>
                <w:lang w:eastAsia="zh-CN"/>
              </w:rPr>
              <w:t>1</w:t>
            </w:r>
            <w:r w:rsidRPr="0067618F">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代碼，檢核條件:</w:t>
            </w:r>
          </w:p>
          <w:p w14:paraId="2998C279"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4696250"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9ED866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ourtCode</w:t>
            </w:r>
          </w:p>
        </w:tc>
      </w:tr>
      <w:tr w:rsidR="00B3093C" w:rsidRPr="004E3CAB" w14:paraId="1C4BB7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419E1E3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4E3CAB" w:rsidRDefault="00B3093C" w:rsidP="00271977">
            <w:pPr>
              <w:rPr>
                <w:rFonts w:ascii="標楷體" w:eastAsia="標楷體" w:hAnsi="標楷體"/>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數字，檢核條件:</w:t>
            </w:r>
          </w:p>
          <w:p w14:paraId="45B503FA"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C667A64" w14:textId="3D54F28F"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不可為</w:t>
            </w:r>
            <w:r w:rsidRPr="004E3CAB">
              <w:rPr>
                <w:rFonts w:ascii="標楷體" w:eastAsia="標楷體" w:hAnsi="標楷體" w:hint="eastAsia"/>
              </w:rPr>
              <w:t>0/</w:t>
            </w:r>
            <w:r w:rsidRPr="004E3CAB">
              <w:rPr>
                <w:rFonts w:ascii="標楷體" w:eastAsia="標楷體" w:hAnsi="標楷體"/>
              </w:rPr>
              <w:t>V(</w:t>
            </w:r>
            <w:r w:rsidR="00FF1BEE">
              <w:rPr>
                <w:rFonts w:ascii="標楷體" w:eastAsia="標楷體" w:hAnsi="標楷體"/>
              </w:rPr>
              <w:t>2</w:t>
            </w:r>
            <w:r w:rsidRPr="004E3CAB">
              <w:rPr>
                <w:rFonts w:ascii="標楷體" w:eastAsia="標楷體" w:hAnsi="標楷體"/>
              </w:rPr>
              <w:t>,0)</w:t>
            </w:r>
          </w:p>
          <w:p w14:paraId="12722FB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Year</w:t>
            </w:r>
          </w:p>
        </w:tc>
      </w:tr>
      <w:tr w:rsidR="00B3093C" w:rsidRPr="004E3CAB" w14:paraId="5CFE12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承</w:t>
            </w:r>
            <w:proofErr w:type="gramStart"/>
            <w:r w:rsidRPr="004E3CAB">
              <w:rPr>
                <w:rFonts w:ascii="標楷體" w:eastAsia="標楷體" w:hAnsi="標楷體" w:hint="eastAsia"/>
                <w:color w:val="000000"/>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文數字，檢核條件:</w:t>
            </w:r>
          </w:p>
          <w:p w14:paraId="45A71CFC"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0FC7D0"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⑵</w:t>
            </w:r>
            <w:r w:rsidRPr="004E3CAB">
              <w:rPr>
                <w:rFonts w:ascii="標楷體" w:eastAsia="標楷體" w:hAnsi="標楷體" w:hint="eastAsia"/>
              </w:rPr>
              <w:t>.文數字/V(NL)</w:t>
            </w:r>
          </w:p>
          <w:p w14:paraId="73714F5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ourtDiv</w:t>
            </w:r>
          </w:p>
        </w:tc>
      </w:tr>
      <w:tr w:rsidR="00B3093C" w:rsidRPr="004E3CAB" w14:paraId="0D0A13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4E3CAB" w:rsidRDefault="00B3093C" w:rsidP="00271977">
            <w:pPr>
              <w:rPr>
                <w:rFonts w:ascii="標楷體" w:eastAsia="標楷體" w:hAnsi="標楷體"/>
              </w:rPr>
            </w:pPr>
            <w:r w:rsidRPr="004E3CAB">
              <w:rPr>
                <w:rFonts w:ascii="標楷體" w:eastAsia="標楷體" w:hAnsi="標楷體" w:hint="eastAsia"/>
              </w:rPr>
              <w:t>1.限輸入文數字，檢核條件:</w:t>
            </w:r>
          </w:p>
          <w:p w14:paraId="734C5A3E"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32EFB14"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C63002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ourtCaseNo</w:t>
            </w:r>
          </w:p>
        </w:tc>
      </w:tr>
      <w:tr w:rsidR="00B3093C" w:rsidRPr="004E3CAB" w14:paraId="12318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3BB442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PayDate</w:t>
            </w:r>
          </w:p>
        </w:tc>
      </w:tr>
      <w:tr w:rsidR="00B3093C" w:rsidRPr="004E3CAB" w14:paraId="4479F9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9942C7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PayEndDate</w:t>
            </w:r>
          </w:p>
        </w:tc>
      </w:tr>
      <w:tr w:rsidR="00B3093C" w:rsidRPr="004E3CAB" w14:paraId="765FE0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080657B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Period</w:t>
            </w:r>
          </w:p>
        </w:tc>
      </w:tr>
      <w:tr w:rsidR="00B3093C" w:rsidRPr="004E3CAB" w14:paraId="537C93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65B45DB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Rate</w:t>
            </w:r>
          </w:p>
        </w:tc>
      </w:tr>
      <w:tr w:rsidR="00B3093C" w:rsidRPr="004E3CAB" w14:paraId="69793A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3C6E2B2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OutstandAmt</w:t>
            </w:r>
          </w:p>
        </w:tc>
      </w:tr>
      <w:tr w:rsidR="00B3093C" w:rsidRPr="004E3CAB" w14:paraId="146B06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646BBE2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SubAmt</w:t>
            </w:r>
          </w:p>
        </w:tc>
      </w:tr>
      <w:tr w:rsidR="00B3093C" w:rsidRPr="004E3CAB" w14:paraId="1B7E56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30CA"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38879F1B"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45EFB3F6"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DBD424F" w14:textId="17D7C673"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0A5CAF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277081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laimStatus1</w:t>
            </w:r>
          </w:p>
        </w:tc>
      </w:tr>
      <w:tr w:rsidR="00B3093C" w:rsidRPr="004E3CAB" w14:paraId="087EA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352547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SaveDate</w:t>
            </w:r>
          </w:p>
        </w:tc>
      </w:tr>
      <w:tr w:rsidR="00B3093C" w:rsidRPr="004E3CAB" w14:paraId="287CE1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C9817"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1923AD55"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8BD5CD7"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lastRenderedPageBreak/>
              <w:t>Y</w:t>
            </w:r>
            <w:r w:rsidRPr="004E3CAB">
              <w:rPr>
                <w:rFonts w:ascii="標楷體" w:eastAsia="標楷體" w:hAnsi="標楷體" w:hint="eastAsia"/>
                <w:color w:val="000000"/>
              </w:rPr>
              <w:t>.是</w:t>
            </w:r>
          </w:p>
          <w:p w14:paraId="3DFBA623" w14:textId="639F581B"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7A2156F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201C20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laimStatus2</w:t>
            </w:r>
          </w:p>
        </w:tc>
      </w:tr>
      <w:tr w:rsidR="00B3093C" w:rsidRPr="004E3CAB" w14:paraId="042939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FAF53A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SaveEndDate</w:t>
            </w:r>
          </w:p>
        </w:tc>
      </w:tr>
      <w:tr w:rsidR="00B3093C" w:rsidRPr="004E3CAB" w14:paraId="4BF91A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F2CE0"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63F983C3"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7640A960"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512D8E55" w14:textId="29AECA67"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30683C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IsImplement</w:t>
            </w:r>
          </w:p>
        </w:tc>
      </w:tr>
      <w:tr w:rsidR="00B3093C" w:rsidRPr="004E3CAB" w14:paraId="7C02FD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限輸入文數字，若不為空白，檢核條件:文數字/V(NL)</w:t>
            </w:r>
          </w:p>
          <w:p w14:paraId="7AD5ED7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InspectName</w:t>
            </w:r>
          </w:p>
        </w:tc>
      </w:tr>
      <w:tr w:rsidR="00B3093C" w:rsidRPr="004E3CAB" w14:paraId="48C4CD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8A2D24" w14:textId="77777777" w:rsidR="00B3093C" w:rsidRDefault="003C38A2"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B3093C" w:rsidRPr="004E3CAB">
              <w:rPr>
                <w:rFonts w:ascii="標楷體" w:eastAsia="標楷體" w:hAnsi="標楷體" w:hint="eastAsia"/>
                <w:color w:val="000000" w:themeColor="text1"/>
              </w:rPr>
              <w:t>自動顯示</w:t>
            </w:r>
          </w:p>
          <w:p w14:paraId="5E8C55CF" w14:textId="486083E6" w:rsidR="003C38A2" w:rsidRPr="003C38A2" w:rsidRDefault="003C38A2" w:rsidP="00271977">
            <w:pPr>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5</w:t>
            </w:r>
            <w:r w:rsidRPr="004E3CAB">
              <w:rPr>
                <w:rFonts w:ascii="標楷體" w:eastAsia="標楷體" w:hAnsi="標楷體" w:hint="eastAsia"/>
              </w:rPr>
              <w:t>.</w:t>
            </w:r>
            <w:r w:rsidRPr="004E3CAB">
              <w:rPr>
                <w:rFonts w:ascii="標楷體" w:eastAsia="標楷體" w:hAnsi="標楷體"/>
              </w:rPr>
              <w:t>OutJcicDate</w:t>
            </w:r>
          </w:p>
        </w:tc>
      </w:tr>
    </w:tbl>
    <w:p w14:paraId="411BD961" w14:textId="6931691F" w:rsidR="00B3093C" w:rsidRPr="004E3CAB" w:rsidRDefault="00B3093C" w:rsidP="00337B38">
      <w:pPr>
        <w:pStyle w:val="a"/>
        <w:rPr>
          <w:rFonts w:ascii="標楷體" w:hAnsi="標楷體"/>
        </w:rPr>
      </w:pPr>
      <w:r w:rsidRPr="004E3CAB">
        <w:rPr>
          <w:rFonts w:ascii="標楷體" w:hAnsi="標楷體" w:hint="eastAsia"/>
        </w:rPr>
        <w:t>UI畫面-異動</w:t>
      </w:r>
    </w:p>
    <w:p w14:paraId="279AB736" w14:textId="24338479" w:rsidR="00C3311E" w:rsidRPr="004E3CAB" w:rsidRDefault="00C3311E" w:rsidP="00271977">
      <w:pPr>
        <w:rPr>
          <w:rFonts w:ascii="標楷體" w:eastAsia="標楷體" w:hAnsi="標楷體"/>
        </w:rPr>
      </w:pPr>
      <w:r w:rsidRPr="004E3CAB">
        <w:rPr>
          <w:rFonts w:ascii="標楷體" w:eastAsia="標楷體" w:hAnsi="標楷體" w:cs="標楷體"/>
          <w:noProof/>
          <w:kern w:val="0"/>
          <w:szCs w:val="28"/>
        </w:rPr>
        <w:drawing>
          <wp:inline distT="0" distB="0" distL="0" distR="0" wp14:anchorId="676DE767" wp14:editId="65B4CEC9">
            <wp:extent cx="6479540" cy="328358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283585"/>
                    </a:xfrm>
                    <a:prstGeom prst="rect">
                      <a:avLst/>
                    </a:prstGeom>
                  </pic:spPr>
                </pic:pic>
              </a:graphicData>
            </a:graphic>
          </wp:inline>
        </w:drawing>
      </w:r>
    </w:p>
    <w:p w14:paraId="1A70C14F"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4E3CAB" w:rsidRDefault="00B3093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9A2F979" w14:textId="77777777" w:rsidR="00B3093C" w:rsidRPr="004E3CAB" w:rsidRDefault="00B3093C" w:rsidP="00271977">
            <w:pPr>
              <w:rPr>
                <w:rFonts w:ascii="標楷體" w:eastAsia="標楷體" w:hAnsi="標楷體"/>
              </w:rPr>
            </w:pPr>
            <w:r w:rsidRPr="004E3CAB">
              <w:rPr>
                <w:rFonts w:ascii="標楷體" w:eastAsia="標楷體" w:hAnsi="標楷體" w:hint="eastAsia"/>
              </w:rPr>
              <w:lastRenderedPageBreak/>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C496A81" w14:textId="7D0F951B" w:rsidR="00B3093C" w:rsidRPr="004E3CAB" w:rsidRDefault="00B3093C"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7879EA4" w14:textId="6AF23AE6" w:rsidR="00B3093C" w:rsidRPr="004E3CAB" w:rsidRDefault="00B3093C"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58DDFA3B" w14:textId="77777777" w:rsidR="00B3093C" w:rsidRPr="004E3CAB" w:rsidRDefault="00B3093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6D57E8D" w14:textId="1213924E" w:rsidR="00B3093C" w:rsidRPr="004E3CAB" w:rsidRDefault="00B3093C"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更生案件通報資料</w:t>
            </w:r>
            <w:r w:rsidRPr="004E3CAB">
              <w:rPr>
                <w:rFonts w:ascii="標楷體" w:eastAsia="標楷體" w:hAnsi="標楷體" w:hint="eastAsia"/>
              </w:rPr>
              <w:t>(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案件狀態(JcicZ055.CaseStatus)]、[裁定日或履行完畢日或發文日(JcicZ055.ClaimDate)]、[承審法院代碼(JcicZ055.CourtCod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68C021FD" w14:textId="409C1048" w:rsidR="00152CE5" w:rsidRPr="004E3CAB" w:rsidRDefault="00152CE5" w:rsidP="00152CE5">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本檔案[案件狀態]輸入值:</w:t>
            </w:r>
          </w:p>
          <w:p w14:paraId="2DE4C745" w14:textId="2714D161" w:rsidR="00152CE5" w:rsidRPr="004E3CAB" w:rsidRDefault="00152CE5" w:rsidP="00152CE5">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rPr>
              <w:t>"</w:t>
            </w: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更生方案認可確定</w:t>
            </w:r>
            <w:r w:rsidRPr="004E3CAB">
              <w:rPr>
                <w:rFonts w:ascii="標楷體" w:eastAsia="標楷體" w:hAnsi="標楷體"/>
              </w:rPr>
              <w:t>"</w:t>
            </w:r>
            <w:r w:rsidRPr="004E3CAB">
              <w:rPr>
                <w:rFonts w:ascii="標楷體" w:eastAsia="標楷體" w:hAnsi="標楷體" w:hint="eastAsia"/>
              </w:rPr>
              <w:t>，檢核[更生案件通報資料(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裁定日或履行完畢日或發文日(JcicZ055.ClaimDate)]、[承審法院代碼(JcicZ055.CourtCode)]是否存在已報送的資料</w:t>
            </w:r>
            <w:r w:rsidRPr="004E3CAB">
              <w:rPr>
                <w:rFonts w:ascii="標楷體" w:eastAsia="標楷體" w:hAnsi="標楷體" w:hint="eastAsia"/>
                <w:lang w:eastAsia="zh-CN"/>
              </w:rPr>
              <w:t>:</w:t>
            </w:r>
          </w:p>
          <w:p w14:paraId="3CBD6C2C" w14:textId="07AE2DD3" w:rsidR="00152CE5" w:rsidRPr="004E3CAB" w:rsidRDefault="00152CE5" w:rsidP="00152CE5">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1:更生程序開始」前，不能報送「3:更生方案認可確定」.)</w:t>
            </w:r>
            <w:r w:rsidRPr="004E3CAB">
              <w:rPr>
                <w:rFonts w:ascii="標楷體" w:eastAsia="標楷體" w:hAnsi="標楷體"/>
              </w:rPr>
              <w:t>"</w:t>
            </w:r>
          </w:p>
          <w:p w14:paraId="49EBA01C" w14:textId="670BEDB7" w:rsidR="00152CE5" w:rsidRPr="004E3CAB" w:rsidRDefault="00152CE5" w:rsidP="00152CE5">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5</w:t>
            </w:r>
            <w:r w:rsidRPr="004E3CAB">
              <w:rPr>
                <w:rFonts w:ascii="標楷體" w:eastAsia="標楷體" w:hAnsi="標楷體" w:hint="eastAsia"/>
              </w:rPr>
              <w:t>.TranKey)]不等於"D.刪除"者檢核每筆資料的[案件狀態(JcicZ055.CaseStatus)]，若不存在[案件狀態(JcicZ055.CaseStatus)]等於</w:t>
            </w:r>
            <w:r w:rsidRPr="004E3CAB">
              <w:rPr>
                <w:rFonts w:ascii="標楷體" w:eastAsia="標楷體" w:hAnsi="標楷體"/>
              </w:rPr>
              <w:t>"1:</w:t>
            </w:r>
            <w:r w:rsidRPr="004E3CAB">
              <w:rPr>
                <w:rFonts w:ascii="標楷體" w:eastAsia="標楷體" w:hAnsi="標楷體" w:hint="eastAsia"/>
              </w:rPr>
              <w:t>更生程序開始</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1:更生程序開始」前，不能報送「3:更生方案認可確定」.)</w:t>
            </w:r>
            <w:r w:rsidRPr="004E3CAB">
              <w:rPr>
                <w:rFonts w:ascii="標楷體" w:eastAsia="標楷體" w:hAnsi="標楷體"/>
              </w:rPr>
              <w:t>"</w:t>
            </w:r>
          </w:p>
          <w:p w14:paraId="6F6A40FD" w14:textId="7DBF2A73" w:rsidR="00152CE5" w:rsidRPr="004E3CAB" w:rsidRDefault="00152CE5" w:rsidP="00152CE5">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hint="eastAsia"/>
                <w:lang w:eastAsia="zh-CN"/>
              </w:rPr>
              <w:t>(</w:t>
            </w:r>
            <w:r w:rsidRPr="004E3CAB">
              <w:rPr>
                <w:rFonts w:ascii="標楷體" w:eastAsia="標楷體" w:hAnsi="標楷體"/>
              </w:rPr>
              <w:t>"4:</w:t>
            </w:r>
            <w:r w:rsidRPr="004E3CAB">
              <w:rPr>
                <w:rFonts w:ascii="標楷體" w:eastAsia="標楷體" w:hAnsi="標楷體" w:hint="eastAsia"/>
              </w:rPr>
              <w:t>更生方案履行完畢</w:t>
            </w:r>
            <w:r w:rsidRPr="004E3CAB">
              <w:rPr>
                <w:rFonts w:ascii="標楷體" w:eastAsia="標楷體" w:hAnsi="標楷體"/>
              </w:rPr>
              <w:t>"</w:t>
            </w:r>
            <w:r w:rsidRPr="004E3CAB">
              <w:rPr>
                <w:rFonts w:ascii="標楷體" w:eastAsia="標楷體" w:hAnsi="標楷體" w:hint="eastAsia"/>
              </w:rPr>
              <w:t>或</w:t>
            </w:r>
            <w:r w:rsidRPr="004E3CAB">
              <w:rPr>
                <w:rFonts w:ascii="標楷體" w:eastAsia="標楷體" w:hAnsi="標楷體"/>
              </w:rPr>
              <w:t>"5:</w:t>
            </w:r>
            <w:r w:rsidRPr="004E3CAB">
              <w:rPr>
                <w:rFonts w:ascii="標楷體" w:eastAsia="標楷體" w:hAnsi="標楷體" w:hint="eastAsia"/>
              </w:rPr>
              <w:t>更生裁定免責確定</w:t>
            </w:r>
            <w:r w:rsidRPr="004E3CAB">
              <w:rPr>
                <w:rFonts w:ascii="標楷體" w:eastAsia="標楷體" w:hAnsi="標楷體"/>
              </w:rPr>
              <w:t>"</w:t>
            </w:r>
            <w:r w:rsidRPr="004E3CAB">
              <w:rPr>
                <w:rFonts w:ascii="標楷體" w:eastAsia="標楷體" w:hAnsi="標楷體" w:hint="eastAsia"/>
              </w:rPr>
              <w:t>，檢核[更生案件通報資料(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JcicZ055.SubmitKey)]、[裁定日或履行完畢日或發文日(JcicZ055.ClaimDate)]、[承審法院代碼(JcicZ055.CourtCode)]是否存在已報送的資料</w:t>
            </w:r>
            <w:r w:rsidRPr="004E3CAB">
              <w:rPr>
                <w:rFonts w:ascii="標楷體" w:eastAsia="標楷體" w:hAnsi="標楷體" w:hint="eastAsia"/>
                <w:lang w:eastAsia="zh-CN"/>
              </w:rPr>
              <w:t>:</w:t>
            </w:r>
          </w:p>
          <w:p w14:paraId="5A4C1C8D" w14:textId="4151BD6C" w:rsidR="00152CE5" w:rsidRPr="004E3CAB" w:rsidRDefault="00152CE5" w:rsidP="00152CE5">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3:更生方案認可確定」前，不能報送「4:更生方案履行完畢」或「5:更生裁定免責確定」.)</w:t>
            </w:r>
            <w:r w:rsidRPr="004E3CAB">
              <w:rPr>
                <w:rFonts w:ascii="標楷體" w:eastAsia="標楷體" w:hAnsi="標楷體"/>
              </w:rPr>
              <w:t>"</w:t>
            </w:r>
          </w:p>
          <w:p w14:paraId="34F023C4" w14:textId="58783F87" w:rsidR="00152CE5" w:rsidRPr="004E3CAB" w:rsidRDefault="00152CE5" w:rsidP="00152CE5">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5</w:t>
            </w:r>
            <w:r w:rsidRPr="004E3CAB">
              <w:rPr>
                <w:rFonts w:ascii="標楷體" w:eastAsia="標楷體" w:hAnsi="標楷體" w:hint="eastAsia"/>
              </w:rPr>
              <w:t>.TranKey)]不等於"D.刪除"者檢核每筆資料的[案件狀態(JcicZ055.CaseStatus)]，若不存在[案件狀態(JcicZ055.CaseStatus)]等於</w:t>
            </w:r>
            <w:r w:rsidRPr="004E3CAB">
              <w:rPr>
                <w:rFonts w:ascii="標楷體" w:eastAsia="標楷體" w:hAnsi="標楷體"/>
              </w:rPr>
              <w:t>"3:</w:t>
            </w:r>
            <w:r w:rsidRPr="004E3CAB">
              <w:rPr>
                <w:rFonts w:ascii="標楷體" w:eastAsia="標楷體" w:hAnsi="標楷體" w:hint="eastAsia"/>
              </w:rPr>
              <w:t>更生方案認可確定</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3:更生方案認可確定」前，不能報送「4:更生方案履行完畢」或「5:更生裁定免責確定」.)</w:t>
            </w:r>
            <w:r w:rsidRPr="004E3CAB">
              <w:rPr>
                <w:rFonts w:ascii="標楷體" w:eastAsia="標楷體" w:hAnsi="標楷體"/>
              </w:rPr>
              <w:t>"</w:t>
            </w:r>
          </w:p>
          <w:p w14:paraId="5764CE3F" w14:textId="77777777" w:rsidR="00B3093C" w:rsidRPr="004E3CAB" w:rsidRDefault="00B3093C" w:rsidP="00271977">
            <w:pPr>
              <w:rPr>
                <w:rFonts w:ascii="標楷體" w:eastAsia="標楷體" w:hAnsi="標楷體"/>
                <w:shd w:val="pct15" w:color="auto" w:fill="FFFFFF"/>
              </w:rPr>
            </w:pPr>
            <w:r w:rsidRPr="004E3CAB">
              <w:rPr>
                <w:rFonts w:ascii="標楷體" w:eastAsia="標楷體" w:hAnsi="標楷體" w:hint="eastAsia"/>
                <w:shd w:val="pct15" w:color="auto" w:fill="FFFFFF"/>
              </w:rPr>
              <w:lastRenderedPageBreak/>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1493DB9" w14:textId="4AB06386" w:rsidR="00B3093C" w:rsidRPr="004E3CAB" w:rsidRDefault="00152CE5" w:rsidP="00271977">
            <w:pPr>
              <w:rPr>
                <w:rFonts w:ascii="標楷體" w:eastAsia="標楷體" w:hAnsi="標楷體"/>
                <w:lang w:eastAsia="zh-HK"/>
              </w:rPr>
            </w:pPr>
            <w:r w:rsidRPr="004E3CAB">
              <w:rPr>
                <w:rFonts w:ascii="標楷體" w:eastAsia="標楷體" w:hAnsi="標楷體"/>
              </w:rPr>
              <w:t>5</w:t>
            </w:r>
            <w:r w:rsidR="00B3093C" w:rsidRPr="004E3CAB">
              <w:rPr>
                <w:rFonts w:ascii="標楷體" w:eastAsia="標楷體" w:hAnsi="標楷體" w:hint="eastAsia"/>
              </w:rPr>
              <w:t>.</w:t>
            </w:r>
            <w:r w:rsidR="00B3093C" w:rsidRPr="004E3CAB">
              <w:rPr>
                <w:rFonts w:ascii="標楷體" w:eastAsia="標楷體" w:hAnsi="標楷體" w:hint="eastAsia"/>
                <w:lang w:eastAsia="zh-HK"/>
              </w:rPr>
              <w:t>修改該筆</w:t>
            </w:r>
            <w:r w:rsidR="00B3093C" w:rsidRPr="004E3CAB">
              <w:rPr>
                <w:rFonts w:ascii="標楷體" w:eastAsia="標楷體" w:hAnsi="標楷體" w:hint="eastAsia"/>
              </w:rPr>
              <w:t>更生案件通報資料</w:t>
            </w:r>
          </w:p>
        </w:tc>
      </w:tr>
      <w:tr w:rsidR="00B3093C" w:rsidRPr="004E3CAB"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DFFD29F" w14:textId="77777777" w:rsidR="00B3093C" w:rsidRPr="004E3CAB" w:rsidRDefault="00B3093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5E81C968"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4E3CAB" w:rsidRDefault="00B3093C" w:rsidP="00271977">
            <w:pPr>
              <w:rPr>
                <w:rFonts w:ascii="標楷體" w:eastAsia="標楷體" w:hAnsi="標楷體"/>
              </w:rPr>
            </w:pPr>
            <w:r w:rsidRPr="004E3CAB">
              <w:rPr>
                <w:rFonts w:ascii="標楷體" w:eastAsia="標楷體" w:hAnsi="標楷體" w:hint="eastAsia"/>
              </w:rPr>
              <w:t>處理邏輯及注意事項</w:t>
            </w:r>
          </w:p>
        </w:tc>
      </w:tr>
      <w:tr w:rsidR="00B3093C" w:rsidRPr="004E3CAB" w14:paraId="565D659E"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4E3CAB" w:rsidRDefault="00B309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4E3CAB" w:rsidRDefault="00B3093C" w:rsidP="00271977">
            <w:pPr>
              <w:widowControl/>
              <w:rPr>
                <w:rFonts w:ascii="標楷體" w:eastAsia="標楷體" w:hAnsi="標楷體"/>
              </w:rPr>
            </w:pPr>
          </w:p>
        </w:tc>
      </w:tr>
      <w:tr w:rsidR="00B3093C" w:rsidRPr="004E3CAB" w14:paraId="0C141B8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4E3CAB" w:rsidRDefault="00B3093C" w:rsidP="00271977">
            <w:pPr>
              <w:rPr>
                <w:rFonts w:ascii="標楷體" w:eastAsia="標楷體" w:hAnsi="標楷體"/>
              </w:rPr>
            </w:pPr>
            <w:r w:rsidRPr="004E3CAB">
              <w:rPr>
                <w:rFonts w:ascii="標楷體" w:eastAsia="標楷體" w:hAnsi="標楷體" w:hint="eastAsia"/>
              </w:rPr>
              <w:t>C.異動</w:t>
            </w:r>
          </w:p>
          <w:p w14:paraId="2B77D220" w14:textId="77777777" w:rsidR="00B3093C" w:rsidRPr="004E3CAB" w:rsidRDefault="00B3093C"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4E3CAB" w:rsidRDefault="00B3093C"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1D983ACA"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4141067"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0C62206" w14:textId="77777777" w:rsidR="00B3093C" w:rsidRPr="004E3CAB" w:rsidRDefault="00B3093C" w:rsidP="00271977">
            <w:pPr>
              <w:rPr>
                <w:rFonts w:ascii="標楷體" w:eastAsia="標楷體" w:hAnsi="標楷體"/>
              </w:rPr>
            </w:pPr>
            <w:r w:rsidRPr="004E3CAB">
              <w:rPr>
                <w:rFonts w:ascii="標楷體" w:eastAsia="標楷體" w:hAnsi="標楷體" w:hint="eastAsia"/>
              </w:rPr>
              <w:t>2.JcicZ055.TranKey</w:t>
            </w:r>
          </w:p>
        </w:tc>
      </w:tr>
      <w:tr w:rsidR="00B3093C" w:rsidRPr="004E3CAB" w14:paraId="0A99BAC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9EA1F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FBA520A" w14:textId="77777777" w:rsidR="00B3093C" w:rsidRPr="004E3CAB" w:rsidRDefault="00B3093C" w:rsidP="00271977">
            <w:pPr>
              <w:rPr>
                <w:rFonts w:ascii="標楷體" w:eastAsia="標楷體" w:hAnsi="標楷體"/>
              </w:rPr>
            </w:pPr>
            <w:r w:rsidRPr="004E3CAB">
              <w:rPr>
                <w:rFonts w:ascii="標楷體" w:eastAsia="標楷體" w:hAnsi="標楷體" w:hint="eastAsia"/>
              </w:rPr>
              <w:t>2.JcicZ055.CustId</w:t>
            </w:r>
          </w:p>
        </w:tc>
      </w:tr>
      <w:tr w:rsidR="00C71F84" w:rsidRPr="004E3CAB" w14:paraId="12DF2BB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4F56E"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38674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5FADC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9C0CC8"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A30236"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798BC3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A5C47"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41D"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97945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2DED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AD283"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05AFB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4E3CAB" w:rsidRDefault="00B3093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3A6C832"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rPr>
              <w:t>2.JcicZ055.SubmitKey</w:t>
            </w:r>
          </w:p>
        </w:tc>
      </w:tr>
      <w:tr w:rsidR="00D315BE" w:rsidRPr="004E3CAB" w14:paraId="7D7DD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55BC99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06FE0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aseStatus</w:t>
            </w:r>
            <w:proofErr w:type="spellEnd"/>
          </w:p>
          <w:p w14:paraId="2D26270F"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BB5365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更生程序開始</w:t>
            </w:r>
          </w:p>
          <w:p w14:paraId="61F2F49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更生撤回</w:t>
            </w:r>
          </w:p>
          <w:p w14:paraId="409EDD50"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3:更生方案認可確定</w:t>
            </w:r>
          </w:p>
          <w:p w14:paraId="299D1B5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更生方案履行完</w:t>
            </w:r>
            <w:r w:rsidRPr="004E3CAB">
              <w:rPr>
                <w:rFonts w:ascii="標楷體" w:eastAsia="標楷體" w:hAnsi="標楷體" w:hint="eastAsia"/>
              </w:rPr>
              <w:lastRenderedPageBreak/>
              <w:t>畢</w:t>
            </w:r>
          </w:p>
          <w:p w14:paraId="0B2E5A7B"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5:更生裁定免責確定</w:t>
            </w:r>
          </w:p>
          <w:p w14:paraId="0C51E8EB"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9280C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aseStatus</w:t>
            </w:r>
          </w:p>
        </w:tc>
      </w:tr>
      <w:tr w:rsidR="00B3093C" w:rsidRPr="004E3CAB" w14:paraId="2C40F5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7E851BB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5D1D92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laimDate</w:t>
            </w:r>
          </w:p>
        </w:tc>
      </w:tr>
      <w:tr w:rsidR="00B3093C" w:rsidRPr="004E3CAB" w14:paraId="4AB830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5306A168" w14:textId="77777777" w:rsidR="00B3093C" w:rsidRPr="004E3CAB" w:rsidRDefault="00B3093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06AF5E9" w14:textId="6E488B73" w:rsidR="00B3093C" w:rsidRPr="004E3CAB" w:rsidRDefault="00EC19B9" w:rsidP="00271977">
            <w:pPr>
              <w:rPr>
                <w:rFonts w:ascii="標楷體" w:eastAsia="標楷體" w:hAnsi="標楷體"/>
              </w:rPr>
            </w:pPr>
            <w:r w:rsidRPr="0067618F">
              <w:rPr>
                <w:rFonts w:ascii="標楷體" w:eastAsia="標楷體" w:hAnsi="標楷體" w:hint="eastAsia"/>
                <w:color w:val="000000"/>
                <w:lang w:eastAsia="zh-HK"/>
              </w:rPr>
              <w:t>[附件</w:t>
            </w:r>
            <w:r>
              <w:rPr>
                <w:rFonts w:ascii="標楷體" w:eastAsia="SimSun" w:hAnsi="標楷體" w:hint="eastAsia"/>
                <w:color w:val="000000"/>
                <w:lang w:eastAsia="zh-CN"/>
              </w:rPr>
              <w:t>1</w:t>
            </w:r>
            <w:r w:rsidRPr="0067618F">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4E3CAB" w:rsidRDefault="00B3093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E1BC74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JcicZ055.CourtCode</w:t>
            </w:r>
          </w:p>
        </w:tc>
      </w:tr>
      <w:tr w:rsidR="00B3093C" w:rsidRPr="004E3CAB" w14:paraId="40AC3D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90782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4E3CAB" w:rsidRDefault="00B3093C" w:rsidP="00271977">
            <w:pPr>
              <w:rPr>
                <w:rFonts w:ascii="標楷體" w:eastAsia="標楷體" w:hAnsi="標楷體"/>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CDFED15" w14:textId="77777777" w:rsidR="00B3093C" w:rsidRPr="004E3CAB" w:rsidRDefault="00B3093C" w:rsidP="00271977">
            <w:pPr>
              <w:rPr>
                <w:rFonts w:ascii="標楷體" w:eastAsia="標楷體" w:hAnsi="標楷體"/>
              </w:rPr>
            </w:pPr>
            <w:r w:rsidRPr="004E3CAB">
              <w:rPr>
                <w:rFonts w:ascii="標楷體" w:eastAsia="標楷體" w:hAnsi="標楷體" w:hint="eastAsia"/>
              </w:rPr>
              <w:t>2.限輸入數字，檢核條件:</w:t>
            </w:r>
          </w:p>
          <w:p w14:paraId="55970596"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DBE25DC" w14:textId="7D698F1E"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不可為</w:t>
            </w:r>
            <w:r w:rsidRPr="004E3CAB">
              <w:rPr>
                <w:rFonts w:ascii="標楷體" w:eastAsia="標楷體" w:hAnsi="標楷體" w:hint="eastAsia"/>
              </w:rPr>
              <w:t>0/</w:t>
            </w:r>
            <w:r w:rsidRPr="004E3CAB">
              <w:rPr>
                <w:rFonts w:ascii="標楷體" w:eastAsia="標楷體" w:hAnsi="標楷體"/>
              </w:rPr>
              <w:t>V(</w:t>
            </w:r>
            <w:r w:rsidR="00FF1BEE">
              <w:rPr>
                <w:rFonts w:ascii="標楷體" w:eastAsia="標楷體" w:hAnsi="標楷體"/>
              </w:rPr>
              <w:t>2</w:t>
            </w:r>
            <w:r w:rsidRPr="004E3CAB">
              <w:rPr>
                <w:rFonts w:ascii="標楷體" w:eastAsia="標楷體" w:hAnsi="標楷體"/>
              </w:rPr>
              <w:t>,0)</w:t>
            </w:r>
          </w:p>
          <w:p w14:paraId="22BF1EA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Year</w:t>
            </w:r>
          </w:p>
        </w:tc>
      </w:tr>
      <w:tr w:rsidR="00B3093C" w:rsidRPr="004E3CAB" w14:paraId="09BACB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承</w:t>
            </w:r>
            <w:proofErr w:type="gramStart"/>
            <w:r w:rsidRPr="004E3CAB">
              <w:rPr>
                <w:rFonts w:ascii="標楷體" w:eastAsia="標楷體" w:hAnsi="標楷體" w:hint="eastAsia"/>
                <w:color w:val="000000"/>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38F47DC" w14:textId="77777777" w:rsidR="00B3093C" w:rsidRPr="004E3CAB" w:rsidRDefault="00B3093C" w:rsidP="00271977">
            <w:pPr>
              <w:rPr>
                <w:rFonts w:ascii="標楷體" w:eastAsia="標楷體" w:hAnsi="標楷體"/>
              </w:rPr>
            </w:pPr>
            <w:r w:rsidRPr="004E3CAB">
              <w:rPr>
                <w:rFonts w:ascii="標楷體" w:eastAsia="標楷體" w:hAnsi="標楷體" w:hint="eastAsia"/>
              </w:rPr>
              <w:t>2.限輸入文數字，檢核條件:</w:t>
            </w:r>
          </w:p>
          <w:p w14:paraId="0AC49FE9"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4377115"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DF9F86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CourtDiv</w:t>
            </w:r>
          </w:p>
        </w:tc>
      </w:tr>
      <w:tr w:rsidR="00B3093C" w:rsidRPr="004E3CAB" w14:paraId="7840D09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4C8D125" w14:textId="77777777" w:rsidR="00B3093C" w:rsidRPr="004E3CAB" w:rsidRDefault="00B3093C" w:rsidP="00271977">
            <w:pPr>
              <w:rPr>
                <w:rFonts w:ascii="標楷體" w:eastAsia="標楷體" w:hAnsi="標楷體"/>
              </w:rPr>
            </w:pPr>
            <w:r w:rsidRPr="004E3CAB">
              <w:rPr>
                <w:rFonts w:ascii="標楷體" w:eastAsia="標楷體" w:hAnsi="標楷體" w:hint="eastAsia"/>
              </w:rPr>
              <w:t>2.限輸入文數字，檢核條件:</w:t>
            </w:r>
          </w:p>
          <w:p w14:paraId="070C6D7C"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2D0D6E3"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20D075B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CourtCaseNo</w:t>
            </w:r>
          </w:p>
        </w:tc>
      </w:tr>
      <w:tr w:rsidR="00B3093C" w:rsidRPr="004E3CAB" w14:paraId="07F38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D0CA38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8EA19F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PayDate</w:t>
            </w:r>
          </w:p>
        </w:tc>
      </w:tr>
      <w:tr w:rsidR="00B3093C" w:rsidRPr="004E3CAB" w14:paraId="4A45351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B5E627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EF363B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PayEndDate</w:t>
            </w:r>
          </w:p>
        </w:tc>
      </w:tr>
      <w:tr w:rsidR="00B3093C" w:rsidRPr="004E3CAB" w14:paraId="799CD5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7EFD92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176ADC9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Period</w:t>
            </w:r>
          </w:p>
        </w:tc>
      </w:tr>
      <w:tr w:rsidR="00B3093C" w:rsidRPr="004E3CAB" w14:paraId="745128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6CA4A9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299C82C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Rate</w:t>
            </w:r>
          </w:p>
        </w:tc>
      </w:tr>
      <w:tr w:rsidR="00B3093C" w:rsidRPr="004E3CAB" w14:paraId="7DF11F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66691F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17FA71E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OutstandAmt</w:t>
            </w:r>
          </w:p>
        </w:tc>
      </w:tr>
      <w:tr w:rsidR="00B3093C" w:rsidRPr="004E3CAB" w14:paraId="0EA20F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7A153C6"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1317AF0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SubAmt</w:t>
            </w:r>
          </w:p>
        </w:tc>
      </w:tr>
      <w:tr w:rsidR="00B3093C" w:rsidRPr="004E3CAB" w14:paraId="4E768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539312"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3E3DF481"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69D9BFF8"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B26C867" w14:textId="3FDF6302"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9E314C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F106BE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407E8B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ClaimStatus1</w:t>
            </w:r>
          </w:p>
        </w:tc>
      </w:tr>
      <w:tr w:rsidR="00B3093C" w:rsidRPr="004E3CAB" w14:paraId="40892D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4941FC2"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193073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SaveDate</w:t>
            </w:r>
          </w:p>
        </w:tc>
      </w:tr>
      <w:tr w:rsidR="00B3093C" w:rsidRPr="004E3CAB" w14:paraId="1F6CAF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03FA3"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0C66481B"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4AE8D8E6"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DCD247C" w14:textId="61D5C605"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71FD9CF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D81725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A0CFDA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ClaimStatus2</w:t>
            </w:r>
          </w:p>
        </w:tc>
      </w:tr>
      <w:tr w:rsidR="00B3093C" w:rsidRPr="004E3CAB" w14:paraId="25617C0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4E3CAB" w:rsidRDefault="00B3093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7E5B1C8"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1E1FAD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SaveEndDate</w:t>
            </w:r>
          </w:p>
        </w:tc>
      </w:tr>
      <w:tr w:rsidR="00B3093C" w:rsidRPr="004E3CAB" w14:paraId="4D23512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FA4BC0"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7D38ED0C"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BEADF92"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2B507836" w14:textId="4C8FA168" w:rsidR="00B3093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EC4CA05"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E8706F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IsImplement</w:t>
            </w:r>
          </w:p>
        </w:tc>
      </w:tr>
      <w:tr w:rsidR="00B3093C" w:rsidRPr="004E3CAB" w14:paraId="114E3A1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w:t>
            </w:r>
            <w:r w:rsidRPr="004E3CAB">
              <w:rPr>
                <w:rFonts w:ascii="標楷體" w:eastAsia="標楷體" w:hAnsi="標楷體" w:hint="eastAsia"/>
              </w:rPr>
              <w:lastRenderedPageBreak/>
              <w:t>輸入</w:t>
            </w:r>
          </w:p>
          <w:p w14:paraId="3EE6F38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2.限輸入文數字，若不為空白，檢核條件:文數字/V(NL)</w:t>
            </w:r>
          </w:p>
          <w:p w14:paraId="3D195E9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3.JcicZ055.InspectName</w:t>
            </w:r>
          </w:p>
        </w:tc>
      </w:tr>
      <w:tr w:rsidR="00B3093C" w:rsidRPr="004E3CAB" w14:paraId="03AAC2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lastRenderedPageBreak/>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41057" w14:textId="77777777" w:rsidR="00B3093C" w:rsidRDefault="003C38A2"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B3093C" w:rsidRPr="004E3CAB">
              <w:rPr>
                <w:rFonts w:ascii="標楷體" w:eastAsia="標楷體" w:hAnsi="標楷體" w:hint="eastAsia"/>
                <w:color w:val="000000" w:themeColor="text1"/>
              </w:rPr>
              <w:t>自動顯示</w:t>
            </w:r>
          </w:p>
          <w:p w14:paraId="02F81E30" w14:textId="591821E8" w:rsidR="003C38A2" w:rsidRPr="004E3CAB" w:rsidRDefault="003C38A2" w:rsidP="00271977">
            <w:pPr>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5</w:t>
            </w:r>
            <w:r w:rsidRPr="004E3CAB">
              <w:rPr>
                <w:rFonts w:ascii="標楷體" w:eastAsia="標楷體" w:hAnsi="標楷體" w:hint="eastAsia"/>
              </w:rPr>
              <w:t>.</w:t>
            </w:r>
            <w:r w:rsidRPr="004E3CAB">
              <w:rPr>
                <w:rFonts w:ascii="標楷體" w:eastAsia="標楷體" w:hAnsi="標楷體"/>
              </w:rPr>
              <w:t>OutJcicDate</w:t>
            </w:r>
          </w:p>
        </w:tc>
      </w:tr>
    </w:tbl>
    <w:p w14:paraId="1730884D" w14:textId="7A1E8654" w:rsidR="00B3093C" w:rsidRPr="004E3CAB" w:rsidRDefault="00B3093C" w:rsidP="00337B38">
      <w:pPr>
        <w:pStyle w:val="a"/>
        <w:rPr>
          <w:rFonts w:ascii="標楷體" w:hAnsi="標楷體"/>
        </w:rPr>
      </w:pPr>
      <w:r w:rsidRPr="004E3CAB">
        <w:rPr>
          <w:rFonts w:ascii="標楷體" w:hAnsi="標楷體" w:hint="eastAsia"/>
        </w:rPr>
        <w:t>UI畫面-查詢</w:t>
      </w:r>
    </w:p>
    <w:p w14:paraId="5EF73B66" w14:textId="5E822BEC" w:rsidR="00C3311E" w:rsidRPr="004E3CAB" w:rsidRDefault="00C3311E" w:rsidP="00337B38">
      <w:pPr>
        <w:pStyle w:val="a"/>
        <w:numPr>
          <w:ilvl w:val="0"/>
          <w:numId w:val="0"/>
        </w:numPr>
        <w:ind w:left="1418"/>
        <w:rPr>
          <w:rFonts w:ascii="標楷體" w:hAnsi="標楷體"/>
        </w:rPr>
      </w:pPr>
    </w:p>
    <w:p w14:paraId="3BE9A453" w14:textId="267B543D" w:rsidR="00B3093C" w:rsidRPr="004E3CAB" w:rsidRDefault="00F3643B" w:rsidP="00337B38">
      <w:pPr>
        <w:pStyle w:val="a"/>
        <w:numPr>
          <w:ilvl w:val="0"/>
          <w:numId w:val="0"/>
        </w:numPr>
        <w:rPr>
          <w:rFonts w:ascii="標楷體" w:hAnsi="標楷體"/>
        </w:rPr>
      </w:pPr>
      <w:r>
        <w:rPr>
          <w:noProof/>
        </w:rPr>
        <w:drawing>
          <wp:inline distT="0" distB="0" distL="0" distR="0" wp14:anchorId="454206EF" wp14:editId="3B879F85">
            <wp:extent cx="6479540" cy="3291205"/>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91205"/>
                    </a:xfrm>
                    <a:prstGeom prst="rect">
                      <a:avLst/>
                    </a:prstGeom>
                  </pic:spPr>
                </pic:pic>
              </a:graphicData>
            </a:graphic>
          </wp:inline>
        </w:drawing>
      </w:r>
    </w:p>
    <w:p w14:paraId="0D51E064"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CCA18E9" w14:textId="77777777" w:rsidR="00B3093C" w:rsidRPr="004E3CAB" w:rsidRDefault="00B3093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1ACDCCF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4E3CAB" w:rsidRDefault="00B3093C" w:rsidP="00271977">
            <w:pPr>
              <w:rPr>
                <w:rFonts w:ascii="標楷體" w:eastAsia="標楷體" w:hAnsi="標楷體"/>
              </w:rPr>
            </w:pPr>
            <w:r w:rsidRPr="004E3CAB">
              <w:rPr>
                <w:rFonts w:ascii="標楷體" w:eastAsia="標楷體" w:hAnsi="標楷體" w:hint="eastAsia"/>
              </w:rPr>
              <w:t>處理邏輯及注意事項</w:t>
            </w:r>
          </w:p>
        </w:tc>
      </w:tr>
      <w:tr w:rsidR="00B3093C" w:rsidRPr="004E3CAB" w14:paraId="0229B8C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4E3CAB" w:rsidRDefault="00B309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4E3CAB" w:rsidRDefault="00B3093C" w:rsidP="00271977">
            <w:pPr>
              <w:widowControl/>
              <w:rPr>
                <w:rFonts w:ascii="標楷體" w:eastAsia="標楷體" w:hAnsi="標楷體"/>
              </w:rPr>
            </w:pPr>
          </w:p>
        </w:tc>
      </w:tr>
      <w:tr w:rsidR="00B3093C" w:rsidRPr="004E3CAB" w14:paraId="6592C3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TranKey</w:t>
            </w:r>
          </w:p>
        </w:tc>
      </w:tr>
      <w:tr w:rsidR="00B3093C" w:rsidRPr="004E3CAB" w14:paraId="3D654C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4670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CustId</w:t>
            </w:r>
          </w:p>
        </w:tc>
      </w:tr>
      <w:tr w:rsidR="00C71F84" w:rsidRPr="004E3CAB" w14:paraId="5CC100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28858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978B1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w:t>
            </w:r>
            <w:r w:rsidRPr="004E3CAB">
              <w:rPr>
                <w:rFonts w:ascii="標楷體" w:eastAsia="標楷體" w:hAnsi="標楷體" w:hint="eastAsia"/>
              </w:rPr>
              <w:lastRenderedPageBreak/>
              <w:t>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F1C5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CF90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B5DAA"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BB4F2A2"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CD33A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45362"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FA0C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7EBC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C0F8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5CC705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rPr>
              <w:t>JcicZ055.SubmitKey</w:t>
            </w:r>
          </w:p>
        </w:tc>
      </w:tr>
      <w:tr w:rsidR="00D315BE" w:rsidRPr="004E3CAB" w14:paraId="1B8EB7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69493FD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7B588E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aseStatus</w:t>
            </w:r>
          </w:p>
        </w:tc>
      </w:tr>
      <w:tr w:rsidR="00B3093C" w:rsidRPr="004E3CAB" w14:paraId="63A85FD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4C3F2E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Date</w:t>
            </w:r>
          </w:p>
        </w:tc>
      </w:tr>
      <w:tr w:rsidR="00B3093C" w:rsidRPr="004E3CAB" w14:paraId="782E23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4E3CAB" w:rsidRDefault="00B3093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Code</w:t>
            </w:r>
          </w:p>
        </w:tc>
      </w:tr>
      <w:tr w:rsidR="00B3093C" w:rsidRPr="004E3CAB" w14:paraId="3A2D5FB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114005F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Year</w:t>
            </w:r>
          </w:p>
        </w:tc>
      </w:tr>
      <w:tr w:rsidR="00B3093C" w:rsidRPr="004E3CAB" w14:paraId="79DD02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承</w:t>
            </w:r>
            <w:proofErr w:type="gramStart"/>
            <w:r w:rsidRPr="004E3CAB">
              <w:rPr>
                <w:rFonts w:ascii="標楷體" w:eastAsia="標楷體" w:hAnsi="標楷體" w:hint="eastAsia"/>
                <w:color w:val="000000"/>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Div</w:t>
            </w:r>
          </w:p>
        </w:tc>
      </w:tr>
      <w:tr w:rsidR="00B3093C" w:rsidRPr="004E3CAB" w14:paraId="47C4FA1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CaseNo</w:t>
            </w:r>
          </w:p>
        </w:tc>
      </w:tr>
      <w:tr w:rsidR="00B3093C" w:rsidRPr="004E3CAB" w14:paraId="022910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ayDate</w:t>
            </w:r>
          </w:p>
        </w:tc>
      </w:tr>
      <w:tr w:rsidR="00B3093C" w:rsidRPr="004E3CAB" w14:paraId="78EC02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ayEndDate</w:t>
            </w:r>
          </w:p>
        </w:tc>
      </w:tr>
      <w:tr w:rsidR="00B3093C" w:rsidRPr="004E3CAB" w14:paraId="45C6A3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eriod</w:t>
            </w:r>
          </w:p>
        </w:tc>
      </w:tr>
      <w:tr w:rsidR="00B3093C" w:rsidRPr="004E3CAB" w14:paraId="4ECF863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Rate</w:t>
            </w:r>
          </w:p>
        </w:tc>
      </w:tr>
      <w:tr w:rsidR="00B3093C" w:rsidRPr="004E3CAB" w14:paraId="4CDC35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OutstandAmt</w:t>
            </w:r>
          </w:p>
        </w:tc>
      </w:tr>
      <w:tr w:rsidR="00B3093C" w:rsidRPr="004E3CAB" w14:paraId="183522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ubAmt</w:t>
            </w:r>
          </w:p>
        </w:tc>
      </w:tr>
      <w:tr w:rsidR="00B3093C" w:rsidRPr="004E3CAB" w14:paraId="7D3E6B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Status1</w:t>
            </w:r>
          </w:p>
        </w:tc>
      </w:tr>
      <w:tr w:rsidR="00B3093C" w:rsidRPr="004E3CAB" w14:paraId="2DEC60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aveDate</w:t>
            </w:r>
          </w:p>
        </w:tc>
      </w:tr>
      <w:tr w:rsidR="00B3093C" w:rsidRPr="004E3CAB" w14:paraId="3F74E1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Status2</w:t>
            </w:r>
          </w:p>
        </w:tc>
      </w:tr>
      <w:tr w:rsidR="00B3093C" w:rsidRPr="004E3CAB" w14:paraId="232215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aveEndDate</w:t>
            </w:r>
          </w:p>
        </w:tc>
      </w:tr>
      <w:tr w:rsidR="00B3093C" w:rsidRPr="004E3CAB" w14:paraId="7C96E6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IsImplement</w:t>
            </w:r>
          </w:p>
        </w:tc>
      </w:tr>
      <w:tr w:rsidR="00B3093C" w:rsidRPr="004E3CAB" w14:paraId="12F6956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InspectName</w:t>
            </w:r>
          </w:p>
        </w:tc>
      </w:tr>
      <w:tr w:rsidR="00B3093C" w:rsidRPr="004E3CAB" w14:paraId="08EE04B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413035B0" w:rsidR="00B3093C" w:rsidRPr="004E3CAB" w:rsidRDefault="00E0144E"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5</w:t>
            </w:r>
            <w:r w:rsidRPr="004E3CAB">
              <w:rPr>
                <w:rFonts w:ascii="標楷體" w:eastAsia="標楷體" w:hAnsi="標楷體" w:hint="eastAsia"/>
              </w:rPr>
              <w:t>.</w:t>
            </w:r>
            <w:r w:rsidRPr="004E3CAB">
              <w:rPr>
                <w:rFonts w:ascii="標楷體" w:eastAsia="標楷體" w:hAnsi="標楷體"/>
              </w:rPr>
              <w:t>OutJcicDate</w:t>
            </w:r>
          </w:p>
        </w:tc>
      </w:tr>
    </w:tbl>
    <w:p w14:paraId="2E3759E3" w14:textId="77777777" w:rsidR="00B3093C" w:rsidRPr="004E3CAB" w:rsidRDefault="00B3093C" w:rsidP="00337B38">
      <w:pPr>
        <w:pStyle w:val="a"/>
        <w:rPr>
          <w:rFonts w:ascii="標楷體" w:hAnsi="標楷體"/>
        </w:rPr>
      </w:pPr>
      <w:r w:rsidRPr="004E3CAB">
        <w:rPr>
          <w:rFonts w:ascii="標楷體" w:hAnsi="標楷體" w:hint="eastAsia"/>
        </w:rPr>
        <w:t>UI畫面-刪除</w:t>
      </w:r>
    </w:p>
    <w:p w14:paraId="1C8033E8" w14:textId="78B13B86" w:rsidR="00B3093C" w:rsidRPr="004E3CAB" w:rsidRDefault="00A97A15" w:rsidP="00271977">
      <w:pPr>
        <w:pStyle w:val="1text"/>
        <w:spacing w:before="0"/>
        <w:ind w:left="0"/>
        <w:rPr>
          <w:rFonts w:ascii="標楷體" w:hAnsi="標楷體"/>
        </w:rPr>
      </w:pPr>
      <w:r>
        <w:drawing>
          <wp:inline distT="0" distB="0" distL="0" distR="0" wp14:anchorId="0414502C" wp14:editId="0C740F05">
            <wp:extent cx="6479540" cy="3342005"/>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42005"/>
                    </a:xfrm>
                    <a:prstGeom prst="rect">
                      <a:avLst/>
                    </a:prstGeom>
                  </pic:spPr>
                </pic:pic>
              </a:graphicData>
            </a:graphic>
          </wp:inline>
        </w:drawing>
      </w:r>
    </w:p>
    <w:p w14:paraId="7D5407F8" w14:textId="77777777" w:rsidR="00B3093C" w:rsidRPr="004E3CAB" w:rsidRDefault="00B309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4E3CAB"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lang w:eastAsia="zh-HK"/>
              </w:rPr>
              <w:t>功能說明</w:t>
            </w:r>
          </w:p>
        </w:tc>
      </w:tr>
      <w:tr w:rsidR="00B3093C" w:rsidRPr="004E3CAB"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4E3CAB" w:rsidRDefault="00B3093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5DFAD5B8"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AE5D4CC" w14:textId="77777777" w:rsidR="00B3093C" w:rsidRPr="004E3CAB" w:rsidRDefault="00B3093C"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5E2197F5" w14:textId="21FEDAE8" w:rsidR="00B3093C" w:rsidRPr="004E3CAB" w:rsidRDefault="00B3093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更生案件通報資料</w:t>
            </w:r>
            <w:r w:rsidRPr="004E3CAB">
              <w:rPr>
                <w:rFonts w:ascii="標楷體" w:eastAsia="標楷體" w:hAnsi="標楷體" w:hint="eastAsia"/>
              </w:rPr>
              <w:t>(JcicZ055)]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5.CustId)]、[報送單位代號</w:t>
            </w:r>
            <w:r w:rsidRPr="004E3CAB">
              <w:rPr>
                <w:rFonts w:ascii="標楷體" w:eastAsia="標楷體" w:hAnsi="標楷體" w:hint="eastAsia"/>
              </w:rPr>
              <w:lastRenderedPageBreak/>
              <w:t>(JcicZ055.SubmitKey)]、[案件狀態(JcicZ055.CaseStatus)]、[裁定日或履行完畢日或發文日(JcicZ055.ClaimDate)]、[承審法院代碼(JcicZ055.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49CF89F7" w14:textId="77777777" w:rsidR="00B3093C" w:rsidRPr="004E3CAB" w:rsidRDefault="00B3093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9EC9B27" w14:textId="77777777" w:rsidR="00B3093C" w:rsidRPr="004E3CAB" w:rsidRDefault="00B3093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更生案件通報資料</w:t>
            </w:r>
            <w:r w:rsidRPr="004E3CAB">
              <w:rPr>
                <w:rFonts w:ascii="標楷體" w:eastAsia="標楷體" w:hAnsi="標楷體" w:hint="eastAsia"/>
              </w:rPr>
              <w:t>(JcicZ055Log)]該[流水號(JcicZ055Log.Ukey)]資料是否存在</w:t>
            </w:r>
          </w:p>
          <w:p w14:paraId="4508F984" w14:textId="77777777" w:rsidR="00B3093C" w:rsidRPr="004E3CAB" w:rsidRDefault="00B3093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更生案件通報資料</w:t>
            </w:r>
          </w:p>
          <w:p w14:paraId="04590856" w14:textId="77777777" w:rsidR="00B3093C" w:rsidRPr="004E3CAB" w:rsidRDefault="00B3093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5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B3093C" w:rsidRPr="004E3CAB"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4E3CAB" w:rsidRDefault="00B3093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BDD5442" w14:textId="77777777" w:rsidR="00B3093C" w:rsidRPr="004E3CAB" w:rsidRDefault="00B3093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4E3CAB" w14:paraId="63BDD16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4E3CAB" w:rsidRDefault="00B309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4E3CAB" w:rsidRDefault="00B309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4E3CAB" w:rsidRDefault="00B309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4E3CAB" w:rsidRDefault="00B3093C" w:rsidP="00271977">
            <w:pPr>
              <w:rPr>
                <w:rFonts w:ascii="標楷體" w:eastAsia="標楷體" w:hAnsi="標楷體"/>
              </w:rPr>
            </w:pPr>
            <w:r w:rsidRPr="004E3CAB">
              <w:rPr>
                <w:rFonts w:ascii="標楷體" w:eastAsia="標楷體" w:hAnsi="標楷體" w:hint="eastAsia"/>
              </w:rPr>
              <w:t>處理邏輯及注意事項</w:t>
            </w:r>
          </w:p>
        </w:tc>
      </w:tr>
      <w:tr w:rsidR="00B3093C" w:rsidRPr="004E3CAB" w14:paraId="382D5FDA"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4E3CAB"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4E3CAB"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4E3CAB" w:rsidRDefault="00B309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4E3CAB" w:rsidRDefault="00B309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4E3CAB" w:rsidRDefault="00B309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4E3CAB" w:rsidRDefault="00B309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4E3CAB" w:rsidRDefault="00B309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4E3CAB" w:rsidRDefault="00B3093C" w:rsidP="00271977">
            <w:pPr>
              <w:widowControl/>
              <w:rPr>
                <w:rFonts w:ascii="標楷體" w:eastAsia="標楷體" w:hAnsi="標楷體"/>
              </w:rPr>
            </w:pPr>
          </w:p>
        </w:tc>
      </w:tr>
      <w:tr w:rsidR="00B3093C" w:rsidRPr="004E3CAB" w14:paraId="297A828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4E3CAB" w:rsidRDefault="00B309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TranKey</w:t>
            </w:r>
          </w:p>
        </w:tc>
      </w:tr>
      <w:tr w:rsidR="00B3093C" w:rsidRPr="004E3CAB" w14:paraId="04FEE6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4E3CAB" w:rsidRDefault="00B309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2B958E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4E3CAB" w:rsidRDefault="00B309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4E3CAB" w:rsidRDefault="00B309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4E3CAB" w:rsidRDefault="00B3093C" w:rsidP="00271977">
            <w:pPr>
              <w:rPr>
                <w:rFonts w:ascii="標楷體" w:eastAsia="標楷體" w:hAnsi="標楷體"/>
              </w:rPr>
            </w:pPr>
            <w:r w:rsidRPr="004E3CAB">
              <w:rPr>
                <w:rFonts w:ascii="標楷體" w:eastAsia="標楷體" w:hAnsi="標楷體" w:hint="eastAsia"/>
              </w:rPr>
              <w:t>JcicZ055.CustId</w:t>
            </w:r>
          </w:p>
        </w:tc>
      </w:tr>
      <w:tr w:rsidR="00C71F84" w:rsidRPr="004E3CAB" w14:paraId="692F8E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2AF4"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C88F5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2FB24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0E0FA"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43D32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4075995"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44C46"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ED42D"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856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0D66C"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0EDFF4"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39414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4E3CAB" w:rsidRDefault="00B309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rPr>
              <w:t>JcicZ055.SubmitKey</w:t>
            </w:r>
          </w:p>
        </w:tc>
      </w:tr>
      <w:tr w:rsidR="00D315BE" w:rsidRPr="004E3CAB" w14:paraId="7D3F72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3093C" w:rsidRPr="004E3CAB" w14:paraId="63919A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4E3CAB"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4E3CAB" w:rsidRDefault="00B309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4E3CAB" w:rsidRDefault="00B309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3093C" w:rsidRPr="004E3CAB" w14:paraId="44E323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4E3CAB"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aseStatus</w:t>
            </w:r>
          </w:p>
        </w:tc>
      </w:tr>
      <w:tr w:rsidR="00B3093C" w:rsidRPr="004E3CAB" w14:paraId="2E9C89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056C94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4E3CAB" w:rsidRDefault="00B3093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Date</w:t>
            </w:r>
          </w:p>
        </w:tc>
      </w:tr>
      <w:tr w:rsidR="00B3093C" w:rsidRPr="004E3CAB" w14:paraId="102883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4E3CAB" w:rsidRDefault="00B3093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Code</w:t>
            </w:r>
          </w:p>
        </w:tc>
      </w:tr>
      <w:tr w:rsidR="00B3093C" w:rsidRPr="004E3CAB" w14:paraId="5B69A2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4E3CAB" w:rsidRDefault="00B3093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4E3CAB" w:rsidRDefault="00B3093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4E3CAB" w:rsidRDefault="00B3093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4E3CAB" w:rsidRDefault="00B3093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4E3CAB"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themeColor="text1"/>
              </w:rPr>
              <w:t>自動顯示</w:t>
            </w:r>
          </w:p>
        </w:tc>
      </w:tr>
      <w:tr w:rsidR="00B3093C" w:rsidRPr="004E3CAB" w14:paraId="6F6199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Year</w:t>
            </w:r>
          </w:p>
        </w:tc>
      </w:tr>
      <w:tr w:rsidR="00B3093C" w:rsidRPr="004E3CAB" w14:paraId="0F70011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承</w:t>
            </w:r>
            <w:proofErr w:type="gramStart"/>
            <w:r w:rsidRPr="004E3CAB">
              <w:rPr>
                <w:rFonts w:ascii="標楷體" w:eastAsia="標楷體" w:hAnsi="標楷體" w:hint="eastAsia"/>
                <w:color w:val="000000"/>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Div</w:t>
            </w:r>
          </w:p>
        </w:tc>
      </w:tr>
      <w:tr w:rsidR="00B3093C" w:rsidRPr="004E3CAB" w14:paraId="1CD320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ourtCaseNo</w:t>
            </w:r>
          </w:p>
        </w:tc>
      </w:tr>
      <w:tr w:rsidR="00B3093C" w:rsidRPr="004E3CAB" w14:paraId="39ABA5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ayDate</w:t>
            </w:r>
          </w:p>
        </w:tc>
      </w:tr>
      <w:tr w:rsidR="00B3093C" w:rsidRPr="004E3CAB" w14:paraId="60E121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ayEndDate</w:t>
            </w:r>
          </w:p>
        </w:tc>
      </w:tr>
      <w:tr w:rsidR="00B3093C" w:rsidRPr="004E3CAB" w14:paraId="3285D7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Period</w:t>
            </w:r>
          </w:p>
        </w:tc>
      </w:tr>
      <w:tr w:rsidR="00B3093C" w:rsidRPr="004E3CAB" w14:paraId="0625CF6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Rate</w:t>
            </w:r>
          </w:p>
        </w:tc>
      </w:tr>
      <w:tr w:rsidR="00B3093C" w:rsidRPr="004E3CAB" w14:paraId="691884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OutstandAmt</w:t>
            </w:r>
          </w:p>
        </w:tc>
      </w:tr>
      <w:tr w:rsidR="00B3093C" w:rsidRPr="004E3CAB" w14:paraId="38ACB3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ubAmt</w:t>
            </w:r>
          </w:p>
        </w:tc>
      </w:tr>
      <w:tr w:rsidR="00B3093C" w:rsidRPr="004E3CAB" w14:paraId="3CF88A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Status1</w:t>
            </w:r>
          </w:p>
        </w:tc>
      </w:tr>
      <w:tr w:rsidR="00B3093C" w:rsidRPr="004E3CAB" w14:paraId="2AA757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aveDate</w:t>
            </w:r>
          </w:p>
        </w:tc>
      </w:tr>
      <w:tr w:rsidR="00B3093C" w:rsidRPr="004E3CAB" w14:paraId="09DA5C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ClaimStatus2</w:t>
            </w:r>
          </w:p>
        </w:tc>
      </w:tr>
      <w:tr w:rsidR="00B3093C" w:rsidRPr="004E3CAB" w14:paraId="2BA967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SaveEndDate</w:t>
            </w:r>
          </w:p>
        </w:tc>
      </w:tr>
      <w:tr w:rsidR="00B3093C" w:rsidRPr="004E3CAB" w14:paraId="3B47E1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IsImplement</w:t>
            </w:r>
          </w:p>
        </w:tc>
      </w:tr>
      <w:tr w:rsidR="00B3093C" w:rsidRPr="004E3CAB" w14:paraId="500037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4E3CAB" w:rsidRDefault="00B3093C" w:rsidP="00271977">
            <w:pPr>
              <w:rPr>
                <w:rFonts w:ascii="標楷體" w:eastAsia="標楷體" w:hAnsi="標楷體"/>
              </w:rPr>
            </w:pPr>
            <w:r w:rsidRPr="004E3CAB">
              <w:rPr>
                <w:rFonts w:ascii="標楷體" w:eastAsia="標楷體" w:hAnsi="標楷體" w:hint="eastAsia"/>
                <w:color w:val="000000"/>
              </w:rPr>
              <w:t>JcicZ055.InspectName</w:t>
            </w:r>
          </w:p>
        </w:tc>
      </w:tr>
      <w:tr w:rsidR="00B3093C" w:rsidRPr="004E3CAB" w14:paraId="7F7A06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4E3CAB" w:rsidRDefault="00B3093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4E3CAB" w:rsidRDefault="00B3093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4E3CAB"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4E3CAB"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4E3CAB"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4E3CAB" w:rsidRDefault="00B309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44DDDD5B" w:rsidR="00B3093C" w:rsidRPr="004E3CAB" w:rsidRDefault="00E0144E"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5</w:t>
            </w:r>
            <w:r w:rsidRPr="004E3CAB">
              <w:rPr>
                <w:rFonts w:ascii="標楷體" w:eastAsia="標楷體" w:hAnsi="標楷體" w:hint="eastAsia"/>
              </w:rPr>
              <w:t>.</w:t>
            </w:r>
            <w:r w:rsidRPr="004E3CAB">
              <w:rPr>
                <w:rFonts w:ascii="標楷體" w:eastAsia="標楷體" w:hAnsi="標楷體"/>
              </w:rPr>
              <w:t>OutJcicDate</w:t>
            </w:r>
          </w:p>
        </w:tc>
      </w:tr>
    </w:tbl>
    <w:p w14:paraId="44F2ECD4" w14:textId="77777777" w:rsidR="0067618F" w:rsidRPr="004E3CAB" w:rsidRDefault="0067618F" w:rsidP="0067618F">
      <w:pPr>
        <w:pStyle w:val="42"/>
        <w:spacing w:after="72"/>
        <w:ind w:left="1133"/>
        <w:rPr>
          <w:rFonts w:ascii="標楷體" w:hAnsi="標楷體" w:cs="Times New Roman"/>
          <w:kern w:val="2"/>
          <w:sz w:val="26"/>
          <w:szCs w:val="24"/>
        </w:rPr>
      </w:pPr>
    </w:p>
    <w:p w14:paraId="367454F0" w14:textId="77777777" w:rsidR="0067618F" w:rsidRDefault="0067618F" w:rsidP="0067618F">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27EB3F73" w14:textId="77777777" w:rsidR="0067618F" w:rsidRDefault="0067618F" w:rsidP="0067618F">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lastRenderedPageBreak/>
        <w:drawing>
          <wp:inline distT="0" distB="0" distL="0" distR="0" wp14:anchorId="6F6259DB" wp14:editId="2B1E2257">
            <wp:extent cx="6477000" cy="64312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06EDE477" w14:textId="77777777" w:rsidR="0067618F" w:rsidRDefault="0067618F" w:rsidP="0067618F">
      <w:pPr>
        <w:pStyle w:val="42"/>
        <w:spacing w:after="72"/>
        <w:ind w:leftChars="0" w:left="0"/>
        <w:rPr>
          <w:rFonts w:ascii="標楷體" w:hAnsi="標楷體" w:cs="Times New Roman"/>
          <w:kern w:val="2"/>
          <w:sz w:val="26"/>
          <w:szCs w:val="24"/>
        </w:rPr>
      </w:pPr>
      <w:r>
        <w:rPr>
          <w:noProof/>
        </w:rPr>
        <w:lastRenderedPageBreak/>
        <w:drawing>
          <wp:inline distT="0" distB="0" distL="0" distR="0" wp14:anchorId="3E184024" wp14:editId="43618B6E">
            <wp:extent cx="6479540" cy="277812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778125"/>
                    </a:xfrm>
                    <a:prstGeom prst="rect">
                      <a:avLst/>
                    </a:prstGeom>
                  </pic:spPr>
                </pic:pic>
              </a:graphicData>
            </a:graphic>
          </wp:inline>
        </w:drawing>
      </w:r>
    </w:p>
    <w:p w14:paraId="0762852B" w14:textId="77777777" w:rsidR="00B3093C" w:rsidRPr="004E3CAB" w:rsidRDefault="00B3093C" w:rsidP="00271977">
      <w:pPr>
        <w:widowControl/>
        <w:rPr>
          <w:rFonts w:ascii="標楷體" w:eastAsia="標楷體" w:hAnsi="標楷體"/>
        </w:rPr>
      </w:pPr>
    </w:p>
    <w:p w14:paraId="450BD9E4" w14:textId="57E8C26A" w:rsidR="00B3093C" w:rsidRPr="004E3CAB" w:rsidRDefault="00B3093C" w:rsidP="00271977">
      <w:pPr>
        <w:pStyle w:val="42"/>
        <w:spacing w:after="72"/>
        <w:ind w:left="1133"/>
        <w:rPr>
          <w:rFonts w:ascii="標楷體" w:hAnsi="標楷體" w:cs="Times New Roman"/>
          <w:kern w:val="2"/>
          <w:sz w:val="26"/>
          <w:szCs w:val="24"/>
        </w:rPr>
      </w:pPr>
    </w:p>
    <w:p w14:paraId="17773E71" w14:textId="77777777" w:rsidR="00B3093C" w:rsidRPr="004E3CAB" w:rsidRDefault="00B3093C" w:rsidP="00271977">
      <w:pPr>
        <w:pStyle w:val="42"/>
        <w:spacing w:after="72"/>
        <w:ind w:left="1133"/>
        <w:rPr>
          <w:rFonts w:ascii="標楷體" w:hAnsi="標楷體" w:cs="Times New Roman"/>
          <w:kern w:val="2"/>
          <w:sz w:val="26"/>
          <w:szCs w:val="24"/>
        </w:rPr>
      </w:pPr>
    </w:p>
    <w:p w14:paraId="6F633DAF" w14:textId="2BC1CE16" w:rsidR="00E24265" w:rsidRPr="004E3CAB" w:rsidRDefault="00E24265" w:rsidP="00271977">
      <w:pPr>
        <w:pStyle w:val="42"/>
        <w:spacing w:after="72"/>
        <w:ind w:left="1133"/>
        <w:rPr>
          <w:rFonts w:ascii="標楷體" w:hAnsi="標楷體"/>
        </w:rPr>
      </w:pPr>
      <w:r w:rsidRPr="004E3CAB">
        <w:rPr>
          <w:rFonts w:ascii="標楷體" w:hAnsi="標楷體"/>
        </w:rPr>
        <w:br w:type="page"/>
      </w:r>
    </w:p>
    <w:p w14:paraId="4D424DB9" w14:textId="60CBD396"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17</w:t>
      </w:r>
      <w:r w:rsidR="00A91A78">
        <w:rPr>
          <w:rFonts w:ascii="標楷體" w:hAnsi="標楷體"/>
        </w:rPr>
        <w:t xml:space="preserve"> </w:t>
      </w:r>
      <w:r w:rsidR="00283EEC" w:rsidRPr="004E3CAB">
        <w:rPr>
          <w:rFonts w:ascii="標楷體" w:hAnsi="標楷體"/>
        </w:rPr>
        <w:t>(05</w:t>
      </w:r>
      <w:r w:rsidR="00283EEC" w:rsidRPr="004E3CAB">
        <w:rPr>
          <w:rFonts w:ascii="標楷體" w:hAnsi="標楷體" w:hint="eastAsia"/>
        </w:rPr>
        <w:t>6</w:t>
      </w:r>
      <w:r w:rsidR="00283EEC" w:rsidRPr="004E3CAB">
        <w:rPr>
          <w:rFonts w:ascii="標楷體" w:hAnsi="標楷體"/>
        </w:rPr>
        <w:t>)</w:t>
      </w:r>
      <w:r w:rsidR="00283EEC" w:rsidRPr="004E3CAB">
        <w:rPr>
          <w:rFonts w:ascii="標楷體" w:hAnsi="標楷體" w:hint="eastAsia"/>
        </w:rPr>
        <w:t>清算案件通報資料</w:t>
      </w:r>
    </w:p>
    <w:p w14:paraId="03AC827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4A361E17" w:rsidR="00283EEC" w:rsidRPr="004E3CAB" w:rsidRDefault="00283EE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4E3CAB" w:rsidRDefault="00283EEC" w:rsidP="00271977">
            <w:pPr>
              <w:rPr>
                <w:rFonts w:ascii="標楷體" w:eastAsia="標楷體" w:hAnsi="標楷體"/>
              </w:rPr>
            </w:pPr>
            <w:r w:rsidRPr="004E3CAB">
              <w:rPr>
                <w:rFonts w:ascii="標楷體" w:eastAsia="標楷體" w:hAnsi="標楷體" w:hint="eastAsia"/>
              </w:rPr>
              <w:t>清算案件通報資料</w:t>
            </w:r>
          </w:p>
        </w:tc>
      </w:tr>
      <w:tr w:rsidR="00283EEC" w:rsidRPr="004E3CAB"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7DEC53F1"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192D4168" w:rsidR="00283EEC" w:rsidRPr="004E3CAB" w:rsidRDefault="00283EE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D78674C" w14:textId="77777777" w:rsidR="00283EEC" w:rsidRPr="004E3CAB" w:rsidRDefault="00283EEC" w:rsidP="00271977">
            <w:pPr>
              <w:rPr>
                <w:rFonts w:ascii="標楷體" w:eastAsia="標楷體" w:hAnsi="標楷體"/>
              </w:rPr>
            </w:pPr>
            <w:r w:rsidRPr="004E3CAB">
              <w:rPr>
                <w:rFonts w:ascii="標楷體" w:eastAsia="標楷體" w:hAnsi="標楷體" w:hint="eastAsia"/>
              </w:rPr>
              <w:t>2.維護[清算案件通報資料(JcicZ056)]</w:t>
            </w:r>
          </w:p>
          <w:p w14:paraId="3F1FB36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E31C2A5" w14:textId="77777777" w:rsidR="00283EEC" w:rsidRPr="004E3CAB" w:rsidRDefault="00283EEC" w:rsidP="00271977">
            <w:pPr>
              <w:ind w:leftChars="100" w:left="24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清算案件通報資料</w:t>
            </w:r>
          </w:p>
          <w:p w14:paraId="1604FA14" w14:textId="77777777" w:rsidR="00283EEC" w:rsidRPr="004E3CAB" w:rsidRDefault="00283EEC" w:rsidP="00271977">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清算案件通報資料</w:t>
            </w:r>
          </w:p>
          <w:p w14:paraId="57FA8557" w14:textId="77777777" w:rsidR="00283EEC" w:rsidRPr="004E3CAB" w:rsidRDefault="00283EEC" w:rsidP="00271977">
            <w:pPr>
              <w:ind w:leftChars="100" w:left="2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清算案件通報資料</w:t>
            </w:r>
          </w:p>
          <w:p w14:paraId="40DA3DA9" w14:textId="77777777" w:rsidR="00283EEC" w:rsidRPr="004E3CAB" w:rsidRDefault="00283EEC" w:rsidP="00271977">
            <w:pPr>
              <w:ind w:leftChars="100" w:left="24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清算案件通報資料</w:t>
            </w:r>
          </w:p>
        </w:tc>
      </w:tr>
      <w:tr w:rsidR="00283EEC" w:rsidRPr="004E3CAB"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4E3CAB" w:rsidRDefault="00283EEC" w:rsidP="00271977">
            <w:pPr>
              <w:rPr>
                <w:rFonts w:ascii="標楷體" w:eastAsia="標楷體" w:hAnsi="標楷體"/>
              </w:rPr>
            </w:pPr>
          </w:p>
        </w:tc>
      </w:tr>
      <w:tr w:rsidR="00283EEC" w:rsidRPr="004E3CAB"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4E3CAB" w:rsidRDefault="00283EEC" w:rsidP="00271977">
            <w:pPr>
              <w:rPr>
                <w:rFonts w:ascii="標楷體" w:eastAsia="標楷體" w:hAnsi="標楷體"/>
              </w:rPr>
            </w:pPr>
          </w:p>
        </w:tc>
      </w:tr>
      <w:tr w:rsidR="00283EEC" w:rsidRPr="004E3CAB"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832FF94" w:rsidR="00283EEC" w:rsidRPr="004E3CAB" w:rsidRDefault="00283EE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4E3CAB" w:rsidRDefault="00283EEC" w:rsidP="00271977">
            <w:pPr>
              <w:rPr>
                <w:rFonts w:ascii="標楷體" w:eastAsia="標楷體" w:hAnsi="標楷體"/>
              </w:rPr>
            </w:pPr>
          </w:p>
        </w:tc>
      </w:tr>
      <w:tr w:rsidR="00283EEC" w:rsidRPr="004E3CAB"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5783D7EF"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83EEC" w:rsidRPr="004E3CAB"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FFDFBC" w:rsidR="00283EEC" w:rsidRPr="004E3CAB" w:rsidRDefault="00283EE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67</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68</w:t>
            </w:r>
          </w:p>
        </w:tc>
      </w:tr>
    </w:tbl>
    <w:p w14:paraId="120913EC" w14:textId="77777777" w:rsidR="00283EEC" w:rsidRPr="004E3CAB" w:rsidRDefault="00283EEC" w:rsidP="00271977">
      <w:pPr>
        <w:rPr>
          <w:rFonts w:ascii="標楷體" w:eastAsia="標楷體" w:hAnsi="標楷體"/>
        </w:rPr>
      </w:pPr>
    </w:p>
    <w:p w14:paraId="014DF78A" w14:textId="4A8EC4E7" w:rsidR="00283EE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4E3CAB" w:rsidRDefault="00283EEC" w:rsidP="00271977">
            <w:pPr>
              <w:rPr>
                <w:rFonts w:ascii="標楷體" w:eastAsia="標楷體" w:hAnsi="標楷體"/>
              </w:rPr>
            </w:pPr>
            <w:r w:rsidRPr="004E3CAB">
              <w:rPr>
                <w:rFonts w:ascii="標楷體" w:eastAsia="標楷體" w:hAnsi="標楷體" w:hint="eastAsia"/>
              </w:rPr>
              <w:t>清算案件通報資料</w:t>
            </w:r>
          </w:p>
        </w:tc>
      </w:tr>
      <w:tr w:rsidR="00283EEC" w:rsidRPr="004E3CAB"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4E3CAB" w:rsidRDefault="00283EEC" w:rsidP="00271977">
            <w:pPr>
              <w:rPr>
                <w:rFonts w:ascii="標楷體" w:eastAsia="標楷體" w:hAnsi="標楷體"/>
              </w:rPr>
            </w:pPr>
            <w:r w:rsidRPr="004E3CAB">
              <w:rPr>
                <w:rFonts w:ascii="標楷體" w:eastAsia="標楷體" w:hAnsi="標楷體" w:hint="eastAsia"/>
              </w:rPr>
              <w:t>清算案件通報資料</w:t>
            </w:r>
          </w:p>
        </w:tc>
      </w:tr>
      <w:tr w:rsidR="00283EEC" w:rsidRPr="004E3CAB"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4E3CAB" w:rsidRDefault="00283EE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83EEC" w:rsidRPr="004E3CAB"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4E3CAB" w:rsidRDefault="00283EEC"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3A10A424" w14:textId="77777777" w:rsidR="00283EEC" w:rsidRPr="004E3CAB" w:rsidRDefault="00283EEC" w:rsidP="00337B38">
      <w:pPr>
        <w:pStyle w:val="a"/>
        <w:rPr>
          <w:rFonts w:ascii="標楷體" w:hAnsi="標楷體"/>
        </w:rPr>
      </w:pPr>
      <w:r w:rsidRPr="004E3CAB">
        <w:rPr>
          <w:rFonts w:ascii="標楷體" w:hAnsi="標楷體" w:hint="eastAsia"/>
        </w:rPr>
        <w:t>UI畫面-新增</w:t>
      </w:r>
    </w:p>
    <w:p w14:paraId="2B75C5CE" w14:textId="13FD5D3E" w:rsidR="00283EEC" w:rsidRPr="004E3CAB" w:rsidRDefault="00A97A15" w:rsidP="00271977">
      <w:pPr>
        <w:pStyle w:val="1text"/>
        <w:spacing w:before="0"/>
        <w:ind w:left="0"/>
        <w:rPr>
          <w:rFonts w:ascii="標楷體" w:hAnsi="標楷體"/>
        </w:rPr>
      </w:pPr>
      <w:r>
        <w:lastRenderedPageBreak/>
        <w:drawing>
          <wp:inline distT="0" distB="0" distL="0" distR="0" wp14:anchorId="7E4FE522" wp14:editId="091A4379">
            <wp:extent cx="6479540" cy="2418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418715"/>
                    </a:xfrm>
                    <a:prstGeom prst="rect">
                      <a:avLst/>
                    </a:prstGeom>
                  </pic:spPr>
                </pic:pic>
              </a:graphicData>
            </a:graphic>
          </wp:inline>
        </w:drawing>
      </w:r>
    </w:p>
    <w:p w14:paraId="603249AC"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BFA1239"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39A0625" w14:textId="05AFE28F"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清算案件通報資料</w:t>
            </w:r>
            <w:r w:rsidRPr="004E3CAB">
              <w:rPr>
                <w:rFonts w:ascii="標楷體" w:eastAsia="標楷體" w:hAnsi="標楷體" w:hint="eastAsia"/>
              </w:rPr>
              <w:t>(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案件狀態(JcicZ056.CaseStatus)]、[裁定日期或發文日期(JcicZ056.ClaimDate)]、[承審法院代碼(JcicZ056.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6EAB9F1" w14:textId="1F8171D8"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本檔案[案件狀態]輸入值</w:t>
            </w:r>
            <w:r w:rsidR="00F802CE" w:rsidRPr="004E3CAB">
              <w:rPr>
                <w:rFonts w:ascii="標楷體" w:eastAsia="標楷體" w:hAnsi="標楷體" w:hint="eastAsia"/>
              </w:rPr>
              <w:t>:</w:t>
            </w:r>
          </w:p>
          <w:p w14:paraId="25EC402C" w14:textId="738A16BA" w:rsidR="00283EEC" w:rsidRPr="004E3CAB" w:rsidRDefault="00283EE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hint="eastAsia"/>
              </w:rPr>
              <w:t>B:清算程序終止(結)</w:t>
            </w:r>
            <w:r w:rsidR="000A4392"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7366A7EE" w14:textId="13E22B0D" w:rsidR="00283EEC" w:rsidRPr="004E3CAB" w:rsidRDefault="00283EE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A:清算程序開始」前，不能報送「B:清算程序終止(結)」.)</w:t>
            </w:r>
            <w:r w:rsidR="002A01F8" w:rsidRPr="004E3CAB">
              <w:rPr>
                <w:rFonts w:ascii="標楷體" w:eastAsia="標楷體" w:hAnsi="標楷體"/>
              </w:rPr>
              <w:t>"</w:t>
            </w:r>
          </w:p>
          <w:p w14:paraId="44454E65" w14:textId="15280146"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w:t>
            </w:r>
            <w:r w:rsidR="00BC2953" w:rsidRPr="004E3CAB">
              <w:rPr>
                <w:rFonts w:ascii="標楷體" w:eastAsia="標楷體" w:hAnsi="標楷體" w:hint="eastAsia"/>
              </w:rPr>
              <w:t>且[交易代碼(JcicZ0</w:t>
            </w:r>
            <w:r w:rsidR="00BC2953" w:rsidRPr="004E3CAB">
              <w:rPr>
                <w:rFonts w:ascii="標楷體" w:eastAsia="標楷體" w:hAnsi="標楷體"/>
              </w:rPr>
              <w:t>56</w:t>
            </w:r>
            <w:r w:rsidR="00BC2953" w:rsidRPr="004E3CAB">
              <w:rPr>
                <w:rFonts w:ascii="標楷體" w:eastAsia="標楷體" w:hAnsi="標楷體" w:hint="eastAsia"/>
              </w:rPr>
              <w:t>.TranKey)]不等於"D.刪除"</w:t>
            </w:r>
            <w:r w:rsidRPr="004E3CAB">
              <w:rPr>
                <w:rFonts w:ascii="標楷體" w:eastAsia="標楷體" w:hAnsi="標楷體" w:hint="eastAsia"/>
              </w:rPr>
              <w:t>者檢核每筆資料的[案件狀態(JcicZ056.CaseStatus)]，若不存在[案件狀態(JcicZ056.CaseStatus)]等於</w:t>
            </w:r>
            <w:r w:rsidR="002A01F8" w:rsidRPr="004E3CAB">
              <w:rPr>
                <w:rFonts w:ascii="標楷體" w:eastAsia="標楷體" w:hAnsi="標楷體"/>
              </w:rPr>
              <w:t>"</w:t>
            </w:r>
            <w:r w:rsidRPr="004E3CAB">
              <w:rPr>
                <w:rFonts w:ascii="標楷體" w:eastAsia="標楷體" w:hAnsi="標楷體" w:hint="eastAsia"/>
              </w:rPr>
              <w:t>A:清算程序開始</w:t>
            </w:r>
            <w:r w:rsidR="000A4392"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未曾報送過「A:清算程序開始」前，不能報送「B:清算程序終止(結)」.)</w:t>
            </w:r>
            <w:r w:rsidR="002A01F8" w:rsidRPr="004E3CAB">
              <w:rPr>
                <w:rFonts w:ascii="標楷體" w:eastAsia="標楷體" w:hAnsi="標楷體"/>
              </w:rPr>
              <w:t>"</w:t>
            </w:r>
          </w:p>
          <w:p w14:paraId="31DD5920" w14:textId="1D7EE9FD" w:rsidR="00283EEC" w:rsidRPr="004E3CAB" w:rsidRDefault="00283EEC" w:rsidP="00271977">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清算撤消免責確定</w:t>
            </w:r>
            <w:r w:rsidR="000A4392"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13B0F1B3" w14:textId="1739664B" w:rsidR="00283EEC" w:rsidRPr="004E3CAB" w:rsidRDefault="00283EE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lastRenderedPageBreak/>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D:清算撤消免責確定」前，</w:t>
            </w:r>
            <w:proofErr w:type="gramStart"/>
            <w:r w:rsidRPr="004E3CAB">
              <w:rPr>
                <w:rFonts w:ascii="標楷體" w:eastAsia="標楷體" w:hAnsi="標楷體" w:hint="eastAsia"/>
              </w:rPr>
              <w:t>需曾報</w:t>
            </w:r>
            <w:proofErr w:type="gramEnd"/>
            <w:r w:rsidRPr="004E3CAB">
              <w:rPr>
                <w:rFonts w:ascii="標楷體" w:eastAsia="標楷體" w:hAnsi="標楷體" w:hint="eastAsia"/>
              </w:rPr>
              <w:t>送「A:清算程序開始」或「C:清算程序開始同時終止」.)</w:t>
            </w:r>
            <w:r w:rsidR="002A01F8" w:rsidRPr="004E3CAB">
              <w:rPr>
                <w:rFonts w:ascii="標楷體" w:eastAsia="標楷體" w:hAnsi="標楷體"/>
              </w:rPr>
              <w:t>"</w:t>
            </w:r>
          </w:p>
          <w:p w14:paraId="0635280A" w14:textId="5299E49F" w:rsidR="00283EEC" w:rsidRPr="004E3CAB" w:rsidRDefault="00283EEC" w:rsidP="00271977">
            <w:pPr>
              <w:adjustRightInd w:val="0"/>
              <w:snapToGrid w:val="0"/>
              <w:ind w:leftChars="250" w:left="840" w:hangingChars="100" w:hanging="240"/>
              <w:rPr>
                <w:rFonts w:ascii="標楷體" w:eastAsia="標楷體" w:hAnsi="標楷體"/>
                <w:lang w:eastAsia="zh-CN"/>
              </w:rPr>
            </w:pPr>
            <w:r w:rsidRPr="004E3CAB">
              <w:rPr>
                <w:rFonts w:ascii="新細明體" w:hAnsi="新細明體" w:cs="新細明體" w:hint="eastAsia"/>
              </w:rPr>
              <w:t>②</w:t>
            </w:r>
            <w:r w:rsidRPr="004E3CAB">
              <w:rPr>
                <w:rFonts w:ascii="標楷體" w:eastAsia="標楷體" w:hAnsi="標楷體" w:hint="eastAsia"/>
              </w:rPr>
              <w:t>已存在</w:t>
            </w:r>
            <w:r w:rsidR="00BC2953" w:rsidRPr="004E3CAB">
              <w:rPr>
                <w:rFonts w:ascii="標楷體" w:eastAsia="標楷體" w:hAnsi="標楷體" w:hint="eastAsia"/>
              </w:rPr>
              <w:t>且[交易代碼(JcicZ0</w:t>
            </w:r>
            <w:r w:rsidR="00BC2953" w:rsidRPr="004E3CAB">
              <w:rPr>
                <w:rFonts w:ascii="標楷體" w:eastAsia="標楷體" w:hAnsi="標楷體"/>
              </w:rPr>
              <w:t>56</w:t>
            </w:r>
            <w:r w:rsidR="00BC2953" w:rsidRPr="004E3CAB">
              <w:rPr>
                <w:rFonts w:ascii="標楷體" w:eastAsia="標楷體" w:hAnsi="標楷體" w:hint="eastAsia"/>
              </w:rPr>
              <w:t>.TranKey)]不等於"D.刪除"</w:t>
            </w:r>
            <w:r w:rsidRPr="004E3CAB">
              <w:rPr>
                <w:rFonts w:ascii="標楷體" w:eastAsia="標楷體" w:hAnsi="標楷體" w:hint="eastAsia"/>
              </w:rPr>
              <w:t>者檢核每筆資料的[案件狀態(JcicZ056.CaseStatus)]</w:t>
            </w:r>
            <w:r w:rsidRPr="004E3CAB">
              <w:rPr>
                <w:rFonts w:ascii="標楷體" w:eastAsia="標楷體" w:hAnsi="標楷體" w:hint="eastAsia"/>
                <w:lang w:eastAsia="zh-CN"/>
              </w:rPr>
              <w:t>:</w:t>
            </w:r>
          </w:p>
          <w:p w14:paraId="404DAA1A" w14:textId="3AA2854C" w:rsidR="00283EEC" w:rsidRPr="004E3CAB" w:rsidRDefault="00283EEC" w:rsidP="00271977">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若不存在[案件狀態(JcicZ056.CaseStatus)]等於</w:t>
            </w:r>
            <w:r w:rsidR="002A01F8" w:rsidRPr="004E3CAB">
              <w:rPr>
                <w:rFonts w:ascii="標楷體" w:eastAsia="標楷體" w:hAnsi="標楷體"/>
              </w:rPr>
              <w:t>"</w:t>
            </w:r>
            <w:r w:rsidRPr="004E3CAB">
              <w:rPr>
                <w:rFonts w:ascii="標楷體" w:eastAsia="標楷體" w:hAnsi="標楷體" w:hint="eastAsia"/>
              </w:rPr>
              <w:t>A:清算程序開始</w:t>
            </w:r>
            <w:r w:rsidR="00091AF7" w:rsidRPr="004E3CAB">
              <w:rPr>
                <w:rFonts w:ascii="標楷體" w:eastAsia="標楷體" w:hAnsi="標楷體"/>
              </w:rPr>
              <w:t>"</w:t>
            </w:r>
            <w:r w:rsidRPr="004E3CAB">
              <w:rPr>
                <w:rFonts w:ascii="標楷體" w:eastAsia="標楷體" w:hAnsi="標楷體" w:hint="eastAsia"/>
              </w:rPr>
              <w:t>，或等於</w:t>
            </w:r>
            <w:r w:rsidR="002A01F8" w:rsidRPr="004E3CAB">
              <w:rPr>
                <w:rFonts w:ascii="標楷體" w:eastAsia="標楷體" w:hAnsi="標楷體"/>
              </w:rPr>
              <w:t>"</w:t>
            </w:r>
            <w:r w:rsidRPr="004E3CAB">
              <w:rPr>
                <w:rFonts w:ascii="標楷體" w:eastAsia="標楷體" w:hAnsi="標楷體"/>
              </w:rPr>
              <w:t>C</w:t>
            </w:r>
            <w:r w:rsidRPr="004E3CAB">
              <w:rPr>
                <w:rFonts w:ascii="標楷體" w:eastAsia="標楷體" w:hAnsi="標楷體" w:hint="eastAsia"/>
              </w:rPr>
              <w:t>:清算程序開始同時終止</w:t>
            </w:r>
            <w:r w:rsidR="00091AF7"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D:清算撤消免責確定」前，</w:t>
            </w:r>
            <w:proofErr w:type="gramStart"/>
            <w:r w:rsidRPr="004E3CAB">
              <w:rPr>
                <w:rFonts w:ascii="標楷體" w:eastAsia="標楷體" w:hAnsi="標楷體" w:hint="eastAsia"/>
              </w:rPr>
              <w:t>需曾報</w:t>
            </w:r>
            <w:proofErr w:type="gramEnd"/>
            <w:r w:rsidRPr="004E3CAB">
              <w:rPr>
                <w:rFonts w:ascii="標楷體" w:eastAsia="標楷體" w:hAnsi="標楷體" w:hint="eastAsia"/>
              </w:rPr>
              <w:t>送「A:清算程序開始」或「C:清算程序開始同時終止」.)</w:t>
            </w:r>
            <w:r w:rsidR="002A01F8" w:rsidRPr="004E3CAB">
              <w:rPr>
                <w:rFonts w:ascii="標楷體" w:eastAsia="標楷體" w:hAnsi="標楷體"/>
              </w:rPr>
              <w:t>"</w:t>
            </w:r>
          </w:p>
          <w:p w14:paraId="7E837032" w14:textId="4B8C518C" w:rsidR="00283EEC" w:rsidRPr="008F6A67" w:rsidRDefault="00283EEC" w:rsidP="00271977">
            <w:pPr>
              <w:adjustRightInd w:val="0"/>
              <w:snapToGrid w:val="0"/>
              <w:ind w:leftChars="350" w:left="1200" w:hangingChars="150" w:hanging="360"/>
              <w:rPr>
                <w:rFonts w:ascii="標楷體" w:eastAsia="標楷體" w:hAnsi="標楷體"/>
              </w:rPr>
            </w:pPr>
            <w:r w:rsidRPr="008F6A67">
              <w:rPr>
                <w:rFonts w:ascii="標楷體" w:eastAsia="標楷體" w:hAnsi="標楷體" w:hint="eastAsia"/>
              </w:rPr>
              <w:t>Ⅱ.</w:t>
            </w:r>
            <w:r w:rsidR="008F6A67" w:rsidRPr="008F6A67">
              <w:rPr>
                <w:rFonts w:ascii="標楷體" w:eastAsia="標楷體" w:hAnsi="標楷體" w:hint="eastAsia"/>
              </w:rPr>
              <w:t>已</w:t>
            </w:r>
            <w:r w:rsidRPr="008F6A67">
              <w:rPr>
                <w:rFonts w:ascii="標楷體" w:eastAsia="標楷體" w:hAnsi="標楷體" w:hint="eastAsia"/>
              </w:rPr>
              <w:t>存在</w:t>
            </w:r>
            <w:r w:rsidR="008F6A67" w:rsidRPr="004E3CAB">
              <w:rPr>
                <w:rFonts w:ascii="標楷體" w:eastAsia="標楷體" w:hAnsi="標楷體" w:hint="eastAsia"/>
              </w:rPr>
              <w:t>[案件狀態(JcicZ056.CaseStatus)]等於</w:t>
            </w:r>
            <w:r w:rsidR="008F6A67" w:rsidRPr="004E3CAB">
              <w:rPr>
                <w:rFonts w:ascii="標楷體" w:eastAsia="標楷體" w:hAnsi="標楷體"/>
              </w:rPr>
              <w:t>"</w:t>
            </w:r>
            <w:r w:rsidR="008F6A67" w:rsidRPr="004E3CAB">
              <w:rPr>
                <w:rFonts w:ascii="標楷體" w:eastAsia="標楷體" w:hAnsi="標楷體" w:hint="eastAsia"/>
              </w:rPr>
              <w:t>A:清算程序開始</w:t>
            </w:r>
            <w:r w:rsidR="008F6A67" w:rsidRPr="004E3CAB">
              <w:rPr>
                <w:rFonts w:ascii="標楷體" w:eastAsia="標楷體" w:hAnsi="標楷體"/>
              </w:rPr>
              <w:t>"</w:t>
            </w:r>
            <w:r w:rsidR="008F6A67" w:rsidRPr="004E3CAB">
              <w:rPr>
                <w:rFonts w:ascii="標楷體" w:eastAsia="標楷體" w:hAnsi="標楷體" w:hint="eastAsia"/>
              </w:rPr>
              <w:t>，或等於</w:t>
            </w:r>
            <w:r w:rsidR="008F6A67" w:rsidRPr="004E3CAB">
              <w:rPr>
                <w:rFonts w:ascii="標楷體" w:eastAsia="標楷體" w:hAnsi="標楷體"/>
              </w:rPr>
              <w:t>"C</w:t>
            </w:r>
            <w:r w:rsidR="008F6A67" w:rsidRPr="004E3CAB">
              <w:rPr>
                <w:rFonts w:ascii="標楷體" w:eastAsia="標楷體" w:hAnsi="標楷體" w:hint="eastAsia"/>
              </w:rPr>
              <w:t>:清算程序開始同時終止</w:t>
            </w:r>
            <w:r w:rsidR="008F6A67" w:rsidRPr="004E3CAB">
              <w:rPr>
                <w:rFonts w:ascii="標楷體" w:eastAsia="標楷體" w:hAnsi="標楷體"/>
              </w:rPr>
              <w:t>"</w:t>
            </w:r>
            <w:r w:rsidRPr="008F6A67">
              <w:rPr>
                <w:rFonts w:ascii="標楷體" w:eastAsia="標楷體" w:hAnsi="標楷體" w:hint="eastAsia"/>
              </w:rPr>
              <w:t>者，檢核</w:t>
            </w:r>
            <w:r w:rsidR="008F6A67" w:rsidRPr="008F6A67">
              <w:rPr>
                <w:rFonts w:ascii="標楷體" w:eastAsia="標楷體" w:hAnsi="標楷體" w:hint="eastAsia"/>
              </w:rPr>
              <w:t>其</w:t>
            </w:r>
            <w:r w:rsidRPr="008F6A67">
              <w:rPr>
                <w:rFonts w:ascii="標楷體" w:eastAsia="標楷體" w:hAnsi="標楷體" w:hint="eastAsia"/>
                <w:color w:val="000000"/>
              </w:rPr>
              <w:t>[法院裁定免責確定(JcicZ056.Approve)]</w:t>
            </w:r>
            <w:r w:rsidRPr="008F6A67">
              <w:rPr>
                <w:rFonts w:ascii="標楷體" w:eastAsia="標楷體" w:hAnsi="標楷體" w:hint="eastAsia"/>
              </w:rPr>
              <w:t>，若</w:t>
            </w:r>
            <w:r w:rsidRPr="008F6A67">
              <w:rPr>
                <w:rFonts w:ascii="標楷體" w:eastAsia="標楷體" w:hAnsi="標楷體" w:hint="eastAsia"/>
                <w:color w:val="000000"/>
              </w:rPr>
              <w:t>[法院裁定免責確定(JcicZ056.Approve)]空白或不等於</w:t>
            </w:r>
            <w:r w:rsidR="002A01F8" w:rsidRPr="008F6A67">
              <w:rPr>
                <w:rFonts w:ascii="標楷體" w:eastAsia="標楷體" w:hAnsi="標楷體"/>
              </w:rPr>
              <w:t>"</w:t>
            </w:r>
            <w:r w:rsidRPr="008F6A67">
              <w:rPr>
                <w:rFonts w:ascii="標楷體" w:eastAsia="標楷體" w:hAnsi="標楷體"/>
              </w:rPr>
              <w:t>Y</w:t>
            </w:r>
            <w:r w:rsidR="002A01F8" w:rsidRPr="008F6A67">
              <w:rPr>
                <w:rFonts w:ascii="標楷體" w:eastAsia="標楷體" w:hAnsi="標楷體"/>
              </w:rPr>
              <w:t>"</w:t>
            </w:r>
            <w:r w:rsidRPr="008F6A67">
              <w:rPr>
                <w:rFonts w:ascii="標楷體" w:eastAsia="標楷體" w:hAnsi="標楷體" w:hint="eastAsia"/>
              </w:rPr>
              <w:t>者顯示錯誤訊息</w:t>
            </w:r>
            <w:r w:rsidR="002A01F8" w:rsidRPr="008F6A67">
              <w:rPr>
                <w:rFonts w:ascii="標楷體" w:eastAsia="標楷體" w:hAnsi="標楷體"/>
              </w:rPr>
              <w:t>"</w:t>
            </w:r>
            <w:r w:rsidRPr="008F6A67">
              <w:rPr>
                <w:rFonts w:ascii="標楷體" w:eastAsia="標楷體" w:hAnsi="標楷體" w:hint="eastAsia"/>
              </w:rPr>
              <w:t>E000</w:t>
            </w:r>
            <w:r w:rsidRPr="008F6A67">
              <w:rPr>
                <w:rFonts w:ascii="標楷體" w:eastAsia="標楷體" w:hAnsi="標楷體"/>
              </w:rPr>
              <w:t>5</w:t>
            </w:r>
            <w:r w:rsidRPr="008F6A67">
              <w:rPr>
                <w:rFonts w:ascii="標楷體" w:eastAsia="標楷體" w:hAnsi="標楷體" w:hint="eastAsia"/>
              </w:rPr>
              <w:t>:新增資料時，發生錯誤(報送案件狀態「D:清算撤消免責確定」前，</w:t>
            </w:r>
            <w:proofErr w:type="gramStart"/>
            <w:r w:rsidRPr="008F6A67">
              <w:rPr>
                <w:rFonts w:ascii="標楷體" w:eastAsia="標楷體" w:hAnsi="標楷體" w:hint="eastAsia"/>
              </w:rPr>
              <w:t>需曾報</w:t>
            </w:r>
            <w:proofErr w:type="gramEnd"/>
            <w:r w:rsidRPr="008F6A67">
              <w:rPr>
                <w:rFonts w:ascii="標楷體" w:eastAsia="標楷體" w:hAnsi="標楷體" w:hint="eastAsia"/>
              </w:rPr>
              <w:t>送「A:清算程序開始」或「C:清算程序開始同時終止」，且「法院裁定免責確定」原填報為Y.)</w:t>
            </w:r>
            <w:r w:rsidR="002A01F8" w:rsidRPr="008F6A67">
              <w:rPr>
                <w:rFonts w:ascii="標楷體" w:eastAsia="標楷體" w:hAnsi="標楷體"/>
              </w:rPr>
              <w:t>"</w:t>
            </w:r>
          </w:p>
          <w:p w14:paraId="13743CAE" w14:textId="31AD3F2E"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color w:val="000000"/>
                <w:kern w:val="0"/>
              </w:rPr>
              <w:t>⑶</w:t>
            </w:r>
            <w:r w:rsidRPr="004E3CAB">
              <w:rPr>
                <w:rFonts w:ascii="標楷體" w:eastAsia="標楷體" w:hAnsi="標楷體" w:hint="eastAsia"/>
                <w:color w:val="000000"/>
                <w:kern w:val="0"/>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rPr>
              <w:t>H</w:t>
            </w:r>
            <w:r w:rsidRPr="004E3CAB">
              <w:rPr>
                <w:rFonts w:ascii="標楷體" w:eastAsia="標楷體" w:hAnsi="標楷體" w:hint="eastAsia"/>
              </w:rPr>
              <w:t>:清算復權</w:t>
            </w:r>
            <w:r w:rsidR="00091AF7"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是否存在已報送的資料:</w:t>
            </w:r>
          </w:p>
          <w:p w14:paraId="6D48A544" w14:textId="2E8E041B" w:rsidR="00283EEC" w:rsidRPr="004E3CAB" w:rsidRDefault="00283EEC" w:rsidP="00271977">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H:清算復權」前，</w:t>
            </w:r>
            <w:proofErr w:type="gramStart"/>
            <w:r w:rsidRPr="004E3CAB">
              <w:rPr>
                <w:rFonts w:ascii="標楷體" w:eastAsia="標楷體" w:hAnsi="標楷體" w:hint="eastAsia"/>
              </w:rPr>
              <w:t>需曾報</w:t>
            </w:r>
            <w:proofErr w:type="gramEnd"/>
            <w:r w:rsidRPr="004E3CAB">
              <w:rPr>
                <w:rFonts w:ascii="標楷體" w:eastAsia="標楷體" w:hAnsi="標楷體" w:hint="eastAsia"/>
              </w:rPr>
              <w:t>送「A:清算程序開始」或「C:清算程序開始同時終止」.)</w:t>
            </w:r>
            <w:r w:rsidR="002A01F8" w:rsidRPr="004E3CAB">
              <w:rPr>
                <w:rFonts w:ascii="標楷體" w:eastAsia="標楷體" w:hAnsi="標楷體"/>
              </w:rPr>
              <w:t>"</w:t>
            </w:r>
          </w:p>
          <w:p w14:paraId="16F91B8A" w14:textId="655D2C5D"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w:t>
            </w:r>
            <w:r w:rsidR="00BC2953" w:rsidRPr="004E3CAB">
              <w:rPr>
                <w:rFonts w:ascii="標楷體" w:eastAsia="標楷體" w:hAnsi="標楷體" w:hint="eastAsia"/>
              </w:rPr>
              <w:t>且[交易代碼(JcicZ0</w:t>
            </w:r>
            <w:r w:rsidR="00BC2953" w:rsidRPr="004E3CAB">
              <w:rPr>
                <w:rFonts w:ascii="標楷體" w:eastAsia="標楷體" w:hAnsi="標楷體"/>
              </w:rPr>
              <w:t>56</w:t>
            </w:r>
            <w:r w:rsidR="00BC2953" w:rsidRPr="004E3CAB">
              <w:rPr>
                <w:rFonts w:ascii="標楷體" w:eastAsia="標楷體" w:hAnsi="標楷體" w:hint="eastAsia"/>
              </w:rPr>
              <w:t>.TranKey)]不等於"D.刪除"</w:t>
            </w:r>
            <w:r w:rsidRPr="004E3CAB">
              <w:rPr>
                <w:rFonts w:ascii="標楷體" w:eastAsia="標楷體" w:hAnsi="標楷體" w:hint="eastAsia"/>
              </w:rPr>
              <w:t>者檢核每筆資料的[案件狀態</w:t>
            </w:r>
            <w:r w:rsidR="008F6A67">
              <w:rPr>
                <w:rFonts w:ascii="標楷體" w:eastAsia="SimSun" w:hAnsi="標楷體" w:hint="eastAsia"/>
                <w:lang w:eastAsia="zh-CN"/>
              </w:rPr>
              <w:t>(</w:t>
            </w:r>
            <w:r w:rsidRPr="004E3CAB">
              <w:rPr>
                <w:rFonts w:ascii="標楷體" w:eastAsia="標楷體" w:hAnsi="標楷體" w:hint="eastAsia"/>
              </w:rPr>
              <w:t>JcicZ056.CaseStatus)]，若不存在[案件狀態(JcicZ056.CaseStatus)]等於</w:t>
            </w:r>
            <w:r w:rsidR="002A01F8" w:rsidRPr="004E3CAB">
              <w:rPr>
                <w:rFonts w:ascii="標楷體" w:eastAsia="標楷體" w:hAnsi="標楷體"/>
              </w:rPr>
              <w:t>"</w:t>
            </w:r>
            <w:r w:rsidRPr="004E3CAB">
              <w:rPr>
                <w:rFonts w:ascii="標楷體" w:eastAsia="標楷體" w:hAnsi="標楷體" w:hint="eastAsia"/>
              </w:rPr>
              <w:t>A:清算程序開始</w:t>
            </w:r>
            <w:r w:rsidR="00091AF7" w:rsidRPr="004E3CAB">
              <w:rPr>
                <w:rFonts w:ascii="標楷體" w:eastAsia="標楷體" w:hAnsi="標楷體"/>
              </w:rPr>
              <w:t>"</w:t>
            </w:r>
            <w:r w:rsidRPr="004E3CAB">
              <w:rPr>
                <w:rFonts w:ascii="標楷體" w:eastAsia="標楷體" w:hAnsi="標楷體" w:hint="eastAsia"/>
              </w:rPr>
              <w:t>，或等於</w:t>
            </w:r>
            <w:r w:rsidR="002A01F8" w:rsidRPr="004E3CAB">
              <w:rPr>
                <w:rFonts w:ascii="標楷體" w:eastAsia="標楷體" w:hAnsi="標楷體"/>
              </w:rPr>
              <w:t>"</w:t>
            </w:r>
            <w:r w:rsidRPr="004E3CAB">
              <w:rPr>
                <w:rFonts w:ascii="標楷體" w:eastAsia="標楷體" w:hAnsi="標楷體"/>
              </w:rPr>
              <w:t>C</w:t>
            </w:r>
            <w:r w:rsidRPr="004E3CAB">
              <w:rPr>
                <w:rFonts w:ascii="標楷體" w:eastAsia="標楷體" w:hAnsi="標楷體" w:hint="eastAsia"/>
              </w:rPr>
              <w:t>:清算程序開始同時終止</w:t>
            </w:r>
            <w:r w:rsidR="00091AF7"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報送案件狀態「H:清算復權」前，</w:t>
            </w:r>
            <w:proofErr w:type="gramStart"/>
            <w:r w:rsidRPr="004E3CAB">
              <w:rPr>
                <w:rFonts w:ascii="標楷體" w:eastAsia="標楷體" w:hAnsi="標楷體" w:hint="eastAsia"/>
              </w:rPr>
              <w:t>需曾報</w:t>
            </w:r>
            <w:proofErr w:type="gramEnd"/>
            <w:r w:rsidRPr="004E3CAB">
              <w:rPr>
                <w:rFonts w:ascii="標楷體" w:eastAsia="標楷體" w:hAnsi="標楷體" w:hint="eastAsia"/>
              </w:rPr>
              <w:t>送「A:清算程序開始」或「C:清算程序開始同時終止」.)</w:t>
            </w:r>
            <w:r w:rsidR="002A01F8" w:rsidRPr="004E3CAB">
              <w:rPr>
                <w:rFonts w:ascii="標楷體" w:eastAsia="標楷體" w:hAnsi="標楷體"/>
              </w:rPr>
              <w:t>"</w:t>
            </w:r>
          </w:p>
          <w:p w14:paraId="04350B12" w14:textId="339D3506" w:rsidR="00283EEC" w:rsidRPr="004E3CAB" w:rsidRDefault="00283EEC" w:rsidP="00DF58F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color w:val="000000"/>
                <w:kern w:val="0"/>
              </w:rPr>
              <w:t>⑷</w:t>
            </w:r>
            <w:r w:rsidRPr="004E3CAB">
              <w:rPr>
                <w:rFonts w:ascii="標楷體" w:eastAsia="標楷體" w:hAnsi="標楷體" w:hint="eastAsia"/>
                <w:color w:val="000000"/>
                <w:kern w:val="0"/>
              </w:rPr>
              <w:t>.</w:t>
            </w:r>
            <w:r w:rsidRPr="004E3CAB">
              <w:rPr>
                <w:rFonts w:ascii="標楷體" w:eastAsia="標楷體" w:hAnsi="標楷體" w:hint="eastAsia"/>
              </w:rPr>
              <w:t>若[案件狀態]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清算撤消免責確定</w:t>
            </w:r>
            <w:r w:rsidR="00091AF7" w:rsidRPr="004E3CAB">
              <w:rPr>
                <w:rFonts w:ascii="標楷體" w:eastAsia="標楷體" w:hAnsi="標楷體"/>
              </w:rPr>
              <w:t>"</w:t>
            </w:r>
            <w:r w:rsidRPr="004E3CAB">
              <w:rPr>
                <w:rFonts w:ascii="標楷體" w:eastAsia="標楷體" w:hAnsi="標楷體" w:hint="eastAsia"/>
              </w:rPr>
              <w:t>，檢核本檔案</w:t>
            </w:r>
            <w:r w:rsidRPr="004E3CAB">
              <w:rPr>
                <w:rFonts w:ascii="標楷體" w:eastAsia="標楷體" w:hAnsi="標楷體" w:hint="eastAsia"/>
                <w:color w:val="000000"/>
              </w:rPr>
              <w:t>[法院裁定免責確定]的輸入值</w:t>
            </w:r>
            <w:r w:rsidRPr="004E3CAB">
              <w:rPr>
                <w:rFonts w:ascii="標楷體" w:eastAsia="標楷體" w:hAnsi="標楷體" w:hint="eastAsia"/>
              </w:rPr>
              <w:t>，若</w:t>
            </w:r>
            <w:r w:rsidRPr="004E3CAB">
              <w:rPr>
                <w:rFonts w:ascii="標楷體" w:eastAsia="標楷體" w:hAnsi="標楷體" w:hint="eastAsia"/>
                <w:color w:val="000000"/>
              </w:rPr>
              <w:t>[法院裁定免責確定]空白或不等於</w:t>
            </w:r>
            <w:r w:rsidR="002A01F8" w:rsidRPr="004E3CAB">
              <w:rPr>
                <w:rFonts w:ascii="標楷體" w:eastAsia="標楷體" w:hAnsi="標楷體"/>
              </w:rPr>
              <w:t>"</w:t>
            </w:r>
            <w:r w:rsidRPr="004E3CAB">
              <w:rPr>
                <w:rFonts w:ascii="標楷體" w:eastAsia="標楷體" w:hAnsi="標楷體"/>
              </w:rPr>
              <w:t>N</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案件狀態為「D:清算撤消免責確定」時，除原必要填報項目外，「法院裁定免責確定」亦為必要填報項目，且必須填報N.)</w:t>
            </w:r>
            <w:r w:rsidR="002A01F8" w:rsidRPr="004E3CAB">
              <w:rPr>
                <w:rFonts w:ascii="標楷體" w:eastAsia="標楷體" w:hAnsi="標楷體"/>
              </w:rPr>
              <w:t>"</w:t>
            </w:r>
          </w:p>
          <w:p w14:paraId="01F657D5"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29432E2" w14:textId="40D7CB29" w:rsidR="00283EEC" w:rsidRPr="004E3CAB" w:rsidRDefault="00DF58F5" w:rsidP="00271977">
            <w:pPr>
              <w:rPr>
                <w:rFonts w:ascii="標楷體" w:eastAsia="標楷體" w:hAnsi="標楷體"/>
                <w:lang w:eastAsia="zh-HK"/>
              </w:rPr>
            </w:pPr>
            <w:r>
              <w:rPr>
                <w:rFonts w:ascii="標楷體" w:eastAsia="標楷體" w:hAnsi="標楷體"/>
              </w:rPr>
              <w:t>4</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清算案件通報資料</w:t>
            </w:r>
          </w:p>
        </w:tc>
      </w:tr>
      <w:tr w:rsidR="00283EEC" w:rsidRPr="004E3CAB"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A6E168E"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BF32C8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4E3CAB" w:rsidRDefault="00283EEC" w:rsidP="00271977">
            <w:pPr>
              <w:rPr>
                <w:rFonts w:ascii="標楷體" w:eastAsia="標楷體" w:hAnsi="標楷體"/>
              </w:rPr>
            </w:pPr>
            <w:r w:rsidRPr="004E3CAB">
              <w:rPr>
                <w:rFonts w:ascii="標楷體" w:eastAsia="標楷體" w:hAnsi="標楷體" w:hint="eastAsia"/>
              </w:rPr>
              <w:t>處理邏輯及注意事項</w:t>
            </w:r>
          </w:p>
        </w:tc>
      </w:tr>
      <w:tr w:rsidR="00283EEC" w:rsidRPr="004E3CAB" w14:paraId="6F3ED83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4E3CAB" w:rsidRDefault="00283EEC" w:rsidP="00271977">
            <w:pPr>
              <w:widowControl/>
              <w:rPr>
                <w:rFonts w:ascii="標楷體" w:eastAsia="標楷體" w:hAnsi="標楷體"/>
              </w:rPr>
            </w:pPr>
          </w:p>
        </w:tc>
      </w:tr>
      <w:tr w:rsidR="00283EEC" w:rsidRPr="004E3CAB" w14:paraId="43970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4E3CAB" w:rsidRDefault="00283EEC" w:rsidP="00271977">
            <w:pPr>
              <w:rPr>
                <w:rFonts w:ascii="標楷體" w:eastAsia="標楷體" w:hAnsi="標楷體"/>
              </w:rPr>
            </w:pPr>
            <w:r w:rsidRPr="004E3CAB">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BB4D688" w14:textId="77777777" w:rsidR="00283EEC" w:rsidRPr="004E3CAB" w:rsidRDefault="00283EEC" w:rsidP="00271977">
            <w:pPr>
              <w:rPr>
                <w:rFonts w:ascii="標楷體" w:eastAsia="標楷體" w:hAnsi="標楷體"/>
              </w:rPr>
            </w:pPr>
            <w:r w:rsidRPr="004E3CAB">
              <w:rPr>
                <w:rFonts w:ascii="標楷體" w:eastAsia="標楷體" w:hAnsi="標楷體" w:hint="eastAsia"/>
              </w:rPr>
              <w:t>2.JcicZ056.TranKey</w:t>
            </w:r>
          </w:p>
        </w:tc>
      </w:tr>
      <w:tr w:rsidR="00283EEC" w:rsidRPr="004E3CAB" w14:paraId="30CDC5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C83AE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10373F1" w14:textId="77777777" w:rsidR="00283EEC" w:rsidRPr="004E3CAB" w:rsidRDefault="00283EEC" w:rsidP="00271977">
            <w:pPr>
              <w:rPr>
                <w:rFonts w:ascii="標楷體" w:eastAsia="標楷體" w:hAnsi="標楷體"/>
              </w:rPr>
            </w:pPr>
            <w:r w:rsidRPr="004E3CAB">
              <w:rPr>
                <w:rFonts w:ascii="標楷體" w:eastAsia="標楷體" w:hAnsi="標楷體" w:hint="eastAsia"/>
              </w:rPr>
              <w:t>2.JcicZ056.CustId</w:t>
            </w:r>
          </w:p>
        </w:tc>
      </w:tr>
      <w:tr w:rsidR="00C71F84" w:rsidRPr="004E3CAB" w14:paraId="6AB532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AC57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26130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4BAF8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4C76"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3515D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C94DF0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D19A3"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D52FE"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866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21D18"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31AE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23F02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120613B"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rPr>
              <w:t>2.JcicZ056.SubmitKey</w:t>
            </w:r>
          </w:p>
        </w:tc>
      </w:tr>
      <w:tr w:rsidR="00D315BE" w:rsidRPr="004E3CAB" w14:paraId="0B24895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83EEC" w:rsidRPr="004E3CAB" w14:paraId="2E7D7C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6078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aseStatus</w:t>
            </w:r>
            <w:proofErr w:type="spellEnd"/>
          </w:p>
          <w:p w14:paraId="27B6816E"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1F9017C1"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A:清算程序開始</w:t>
            </w:r>
          </w:p>
          <w:p w14:paraId="75EC02D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B:清算程序終止(結)</w:t>
            </w:r>
          </w:p>
          <w:p w14:paraId="7A35764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C:清算程序開始同時終止</w:t>
            </w:r>
          </w:p>
          <w:p w14:paraId="70084867"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D:清算撤消免責確定</w:t>
            </w:r>
          </w:p>
          <w:p w14:paraId="08CE8EE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E:清算調查程序</w:t>
            </w:r>
          </w:p>
          <w:p w14:paraId="774E0F82"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G:清算撤回</w:t>
            </w:r>
          </w:p>
          <w:p w14:paraId="08B5E04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代碼，檢核條件:</w:t>
            </w:r>
          </w:p>
          <w:p w14:paraId="6663D82A"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F68C243"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0F1599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aseStatus</w:t>
            </w:r>
          </w:p>
        </w:tc>
      </w:tr>
      <w:tr w:rsidR="00283EEC" w:rsidRPr="004E3CAB" w14:paraId="621C60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5E0F7D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1.限輸入日期，檢核條件:</w:t>
            </w:r>
          </w:p>
          <w:p w14:paraId="287DE4E5" w14:textId="77777777" w:rsidR="00283EEC" w:rsidRPr="004E3CAB" w:rsidRDefault="00283EEC" w:rsidP="00271977">
            <w:pPr>
              <w:ind w:leftChars="100" w:left="600" w:hangingChars="150" w:hanging="360"/>
              <w:rPr>
                <w:rFonts w:ascii="標楷體" w:eastAsia="標楷體" w:hAnsi="標楷體"/>
                <w:lang w:eastAsia="zh-HK"/>
              </w:rPr>
            </w:pPr>
            <w:r w:rsidRPr="00DF58F5">
              <w:rPr>
                <w:rFonts w:ascii="新細明體" w:hAnsi="新細明體" w:cs="新細明體" w:hint="eastAsia"/>
                <w:lang w:eastAsia="zh-HK"/>
              </w:rPr>
              <w:t>⑴</w:t>
            </w:r>
            <w:r w:rsidRPr="004E3CAB">
              <w:rPr>
                <w:rFonts w:ascii="標楷體" w:eastAsia="標楷體" w:hAnsi="標楷體" w:hint="eastAsia"/>
                <w:lang w:eastAsia="zh-HK"/>
              </w:rPr>
              <w:t>.不可空白/V(7)</w:t>
            </w:r>
          </w:p>
          <w:p w14:paraId="00C2FDE9" w14:textId="78D42AC5" w:rsidR="00283EEC" w:rsidRDefault="00283EEC" w:rsidP="00271977">
            <w:pPr>
              <w:ind w:leftChars="100" w:left="600" w:hangingChars="150" w:hanging="360"/>
              <w:rPr>
                <w:rFonts w:ascii="標楷體" w:eastAsia="標楷體" w:hAnsi="標楷體"/>
                <w:lang w:eastAsia="zh-HK"/>
              </w:rPr>
            </w:pPr>
            <w:r w:rsidRPr="00DF58F5">
              <w:rPr>
                <w:rFonts w:ascii="新細明體" w:hAnsi="新細明體" w:cs="新細明體" w:hint="eastAsia"/>
                <w:lang w:eastAsia="zh-HK"/>
              </w:rPr>
              <w:t>⑵</w:t>
            </w:r>
            <w:r w:rsidRPr="004E3CAB">
              <w:rPr>
                <w:rFonts w:ascii="標楷體" w:eastAsia="標楷體" w:hAnsi="標楷體" w:hint="eastAsia"/>
                <w:lang w:eastAsia="zh-HK"/>
              </w:rPr>
              <w:t>.日期格式/A(DATE,0)</w:t>
            </w:r>
          </w:p>
          <w:p w14:paraId="7E79CC1C" w14:textId="5CA6A3CD" w:rsidR="00DF58F5" w:rsidRPr="004E3CAB" w:rsidRDefault="00DF58F5" w:rsidP="00271977">
            <w:pPr>
              <w:ind w:leftChars="100" w:left="600" w:hangingChars="150" w:hanging="360"/>
              <w:rPr>
                <w:rFonts w:ascii="標楷體" w:eastAsia="標楷體" w:hAnsi="標楷體"/>
                <w:lang w:eastAsia="zh-HK"/>
              </w:rPr>
            </w:pPr>
            <w:r w:rsidRPr="00DF58F5">
              <w:rPr>
                <w:rFonts w:ascii="新細明體" w:hAnsi="新細明體" w:cs="新細明體" w:hint="eastAsia"/>
                <w:lang w:eastAsia="zh-HK"/>
              </w:rPr>
              <w:t>⑶</w:t>
            </w:r>
            <w:r w:rsidRPr="00DF58F5">
              <w:rPr>
                <w:rFonts w:ascii="標楷體" w:eastAsia="標楷體" w:hAnsi="標楷體" w:hint="eastAsia"/>
                <w:lang w:eastAsia="zh-HK"/>
              </w:rPr>
              <w:t>.需小於等於資料報送日期</w:t>
            </w:r>
          </w:p>
          <w:p w14:paraId="53938984" w14:textId="77777777" w:rsidR="00283EEC" w:rsidRPr="004E3CAB" w:rsidRDefault="00283EEC" w:rsidP="00271977">
            <w:pPr>
              <w:rPr>
                <w:rFonts w:ascii="標楷體" w:eastAsia="標楷體" w:hAnsi="標楷體"/>
                <w:lang w:eastAsia="zh-HK"/>
              </w:rPr>
            </w:pPr>
            <w:r w:rsidRPr="00DF58F5">
              <w:rPr>
                <w:rFonts w:ascii="標楷體" w:eastAsia="標楷體" w:hAnsi="標楷體" w:hint="eastAsia"/>
                <w:lang w:eastAsia="zh-HK"/>
              </w:rPr>
              <w:t>2.JcicZ056.ClaimDate</w:t>
            </w:r>
          </w:p>
        </w:tc>
      </w:tr>
      <w:tr w:rsidR="00283EEC" w:rsidRPr="004E3CAB" w14:paraId="12D9F74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69506E2C"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D9F7828" w14:textId="73C1155E" w:rsidR="00283EEC" w:rsidRPr="00496C39" w:rsidRDefault="00496C39" w:rsidP="00271977">
            <w:pPr>
              <w:rPr>
                <w:rFonts w:ascii="標楷體" w:eastAsia="SimSun" w:hAnsi="標楷體"/>
                <w:lang w:eastAsia="zh-CN"/>
              </w:rPr>
            </w:pPr>
            <w:r w:rsidRPr="00496C39">
              <w:rPr>
                <w:rFonts w:ascii="標楷體" w:eastAsia="標楷體" w:hAnsi="標楷體" w:hint="eastAsia"/>
                <w:color w:val="000000"/>
                <w:lang w:eastAsia="zh-HK"/>
              </w:rPr>
              <w:t>[附件1</w:t>
            </w:r>
            <w:r w:rsidRPr="00496C39">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代碼，檢核條件:</w:t>
            </w:r>
          </w:p>
          <w:p w14:paraId="73183D5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3F64AB7"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A9CF7C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ourtCode</w:t>
            </w:r>
          </w:p>
        </w:tc>
      </w:tr>
      <w:tr w:rsidR="00283EEC" w:rsidRPr="004E3CAB" w14:paraId="49155E7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278B14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數字，檢核條件:</w:t>
            </w:r>
          </w:p>
          <w:p w14:paraId="43F7CD1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483F9DF" w14:textId="0134F4A6"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不可為</w:t>
            </w:r>
            <w:r w:rsidRPr="004E3CAB">
              <w:rPr>
                <w:rFonts w:ascii="標楷體" w:eastAsia="標楷體" w:hAnsi="標楷體" w:hint="eastAsia"/>
              </w:rPr>
              <w:t>0/</w:t>
            </w:r>
            <w:r w:rsidRPr="004E3CAB">
              <w:rPr>
                <w:rFonts w:ascii="標楷體" w:eastAsia="標楷體" w:hAnsi="標楷體"/>
              </w:rPr>
              <w:t>V(</w:t>
            </w:r>
            <w:r w:rsidR="00FF1BEE">
              <w:rPr>
                <w:rFonts w:ascii="標楷體" w:eastAsia="標楷體" w:hAnsi="標楷體"/>
              </w:rPr>
              <w:t>2</w:t>
            </w:r>
            <w:r w:rsidRPr="004E3CAB">
              <w:rPr>
                <w:rFonts w:ascii="標楷體" w:eastAsia="標楷體" w:hAnsi="標楷體"/>
              </w:rPr>
              <w:t>,0)</w:t>
            </w:r>
          </w:p>
          <w:p w14:paraId="2615A5E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Year</w:t>
            </w:r>
          </w:p>
        </w:tc>
      </w:tr>
      <w:tr w:rsidR="00283EEC" w:rsidRPr="004E3CAB" w14:paraId="0EB0CF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承</w:t>
            </w:r>
            <w:proofErr w:type="gramStart"/>
            <w:r w:rsidRPr="004E3CAB">
              <w:rPr>
                <w:rFonts w:ascii="標楷體" w:eastAsia="標楷體" w:hAnsi="標楷體" w:hint="eastAsia"/>
                <w:color w:val="000000"/>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文數字，檢核條件:</w:t>
            </w:r>
          </w:p>
          <w:p w14:paraId="6B98CB6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FBFDFDE"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5EFC435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ourtDiv</w:t>
            </w:r>
          </w:p>
        </w:tc>
      </w:tr>
      <w:tr w:rsidR="00283EEC" w:rsidRPr="004E3CAB" w14:paraId="70C938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文數字，檢核條件:</w:t>
            </w:r>
          </w:p>
          <w:p w14:paraId="68BEEF2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FE9B7E2"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44045F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ourtCaseNo</w:t>
            </w:r>
          </w:p>
        </w:tc>
      </w:tr>
      <w:tr w:rsidR="00283EEC" w:rsidRPr="004E3CAB" w14:paraId="7A939D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4E3CAB" w:rsidRDefault="00283EEC" w:rsidP="00271977">
            <w:pPr>
              <w:rPr>
                <w:rFonts w:ascii="標楷體" w:eastAsia="標楷體" w:hAnsi="標楷體"/>
              </w:rPr>
            </w:pPr>
            <w:r w:rsidRPr="004E3CA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DB41F"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55B3E13A"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70D45159"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C5B5D00" w14:textId="1C41B706"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50637B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w:t>
            </w:r>
            <w:r w:rsidRPr="004E3CAB">
              <w:rPr>
                <w:rFonts w:ascii="標楷體" w:eastAsia="標楷體" w:hAnsi="標楷體"/>
                <w:color w:val="000000"/>
              </w:rPr>
              <w:t>Approve</w:t>
            </w:r>
          </w:p>
        </w:tc>
      </w:tr>
      <w:tr w:rsidR="00283EEC" w:rsidRPr="004E3CAB" w14:paraId="1C39B3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3356990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OutstandAmt</w:t>
            </w:r>
          </w:p>
        </w:tc>
      </w:tr>
      <w:tr w:rsidR="00283EEC" w:rsidRPr="004E3CAB" w14:paraId="10D0BF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清算損失金</w:t>
            </w:r>
            <w:r w:rsidRPr="004E3CAB">
              <w:rPr>
                <w:rFonts w:ascii="標楷體" w:eastAsia="標楷體" w:hAnsi="標楷體" w:hint="eastAsia"/>
                <w:color w:val="000000"/>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數字</w:t>
            </w:r>
          </w:p>
          <w:p w14:paraId="589CC22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lastRenderedPageBreak/>
              <w:t>2.JcicZ056.SubAmt</w:t>
            </w:r>
          </w:p>
        </w:tc>
      </w:tr>
      <w:tr w:rsidR="00283EEC" w:rsidRPr="004E3CAB" w14:paraId="51407E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lastRenderedPageBreak/>
              <w:t>1</w:t>
            </w:r>
            <w:r w:rsidRPr="004E3CA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2A37C"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6106C055"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B0D797C"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5E6368E0" w14:textId="2EFA6682"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6BB492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884FF3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laimStatus1</w:t>
            </w:r>
          </w:p>
        </w:tc>
      </w:tr>
      <w:tr w:rsidR="00283EEC" w:rsidRPr="004E3CAB" w14:paraId="30B4650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65186F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SaveDate</w:t>
            </w:r>
          </w:p>
        </w:tc>
      </w:tr>
      <w:tr w:rsidR="00283EEC" w:rsidRPr="004E3CAB" w14:paraId="3A755D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32659"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2362FF72"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7EE8D76"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2F3CCCA5" w14:textId="05B5A191"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A83AD6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461E40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laimStatus2</w:t>
            </w:r>
          </w:p>
        </w:tc>
      </w:tr>
      <w:tr w:rsidR="00283EEC" w:rsidRPr="004E3CAB" w14:paraId="51833F6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DE4E7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SaveEndDate</w:t>
            </w:r>
          </w:p>
        </w:tc>
      </w:tr>
      <w:tr w:rsidR="00283EEC" w:rsidRPr="004E3CAB" w14:paraId="754CDC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4E3CAB" w:rsidRDefault="00283EEC" w:rsidP="00271977">
            <w:pPr>
              <w:rPr>
                <w:rFonts w:ascii="標楷體" w:eastAsia="標楷體" w:hAnsi="標楷體"/>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文數字，若不為空白，檢核條件:文數字/V(NL)</w:t>
            </w:r>
          </w:p>
          <w:p w14:paraId="7844751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w:t>
            </w:r>
            <w:r w:rsidRPr="004E3CAB">
              <w:rPr>
                <w:rFonts w:ascii="標楷體" w:eastAsia="標楷體" w:hAnsi="標楷體" w:hint="eastAsia"/>
                <w:color w:val="000000"/>
                <w:lang w:eastAsia="zh-CN"/>
              </w:rPr>
              <w:t>Ad</w:t>
            </w:r>
            <w:r w:rsidRPr="004E3CAB">
              <w:rPr>
                <w:rFonts w:ascii="標楷體" w:eastAsia="標楷體" w:hAnsi="標楷體"/>
                <w:color w:val="000000"/>
              </w:rPr>
              <w:t>min</w:t>
            </w:r>
            <w:r w:rsidRPr="004E3CAB">
              <w:rPr>
                <w:rFonts w:ascii="標楷體" w:eastAsia="標楷體" w:hAnsi="標楷體" w:hint="eastAsia"/>
                <w:color w:val="000000"/>
              </w:rPr>
              <w:t>Name</w:t>
            </w:r>
          </w:p>
        </w:tc>
      </w:tr>
      <w:tr w:rsidR="00283EEC" w:rsidRPr="004E3CAB" w14:paraId="0D7A9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D862D3" w14:textId="77777777" w:rsidR="00283EEC" w:rsidRDefault="00E0144E"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47792483" w14:textId="7ACEC6AF" w:rsidR="00E0144E" w:rsidRPr="00E0144E" w:rsidRDefault="00E0144E" w:rsidP="00271977">
            <w:pPr>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6</w:t>
            </w:r>
            <w:r w:rsidRPr="004E3CAB">
              <w:rPr>
                <w:rFonts w:ascii="標楷體" w:eastAsia="標楷體" w:hAnsi="標楷體" w:hint="eastAsia"/>
              </w:rPr>
              <w:t>.</w:t>
            </w:r>
            <w:r w:rsidRPr="004E3CAB">
              <w:rPr>
                <w:rFonts w:ascii="標楷體" w:eastAsia="標楷體" w:hAnsi="標楷體"/>
              </w:rPr>
              <w:t>OutJcicDate</w:t>
            </w:r>
          </w:p>
        </w:tc>
      </w:tr>
    </w:tbl>
    <w:p w14:paraId="33C02AE8" w14:textId="63187D42" w:rsidR="00283EEC" w:rsidRPr="004E3CAB" w:rsidRDefault="00283EEC" w:rsidP="00337B38">
      <w:pPr>
        <w:pStyle w:val="a"/>
        <w:rPr>
          <w:rFonts w:ascii="標楷體" w:hAnsi="標楷體"/>
        </w:rPr>
      </w:pPr>
      <w:r w:rsidRPr="004E3CAB">
        <w:rPr>
          <w:rFonts w:ascii="標楷體" w:hAnsi="標楷體" w:hint="eastAsia"/>
        </w:rPr>
        <w:t>UI畫面-異動</w:t>
      </w:r>
    </w:p>
    <w:p w14:paraId="3D8A289D" w14:textId="4385141C" w:rsidR="00AF4477" w:rsidRPr="004E3CAB" w:rsidRDefault="00AF4477" w:rsidP="00271977">
      <w:pPr>
        <w:rPr>
          <w:rFonts w:ascii="標楷體" w:eastAsia="標楷體" w:hAnsi="標楷體"/>
        </w:rPr>
      </w:pPr>
      <w:r w:rsidRPr="004E3CAB">
        <w:rPr>
          <w:rFonts w:ascii="標楷體" w:eastAsia="標楷體" w:hAnsi="標楷體" w:cs="標楷體"/>
          <w:noProof/>
          <w:kern w:val="0"/>
          <w:szCs w:val="28"/>
        </w:rPr>
        <w:lastRenderedPageBreak/>
        <w:drawing>
          <wp:inline distT="0" distB="0" distL="0" distR="0" wp14:anchorId="63615135" wp14:editId="1DE54C0E">
            <wp:extent cx="6479540" cy="227584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2275840"/>
                    </a:xfrm>
                    <a:prstGeom prst="rect">
                      <a:avLst/>
                    </a:prstGeom>
                  </pic:spPr>
                </pic:pic>
              </a:graphicData>
            </a:graphic>
          </wp:inline>
        </w:drawing>
      </w:r>
    </w:p>
    <w:p w14:paraId="635E9AD0"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03711DB"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BB4CE81" w14:textId="77079443" w:rsidR="00283EEC" w:rsidRPr="004E3CAB" w:rsidRDefault="00283EEC"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626323CC" w14:textId="7B4FC841" w:rsidR="00283EEC" w:rsidRPr="004E3CAB" w:rsidRDefault="00283EEC"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1061298C"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A838A91" w14:textId="48BDD363" w:rsidR="00283EEC" w:rsidRPr="004E3CAB" w:rsidRDefault="00283EEC" w:rsidP="00271977">
            <w:pPr>
              <w:ind w:leftChars="14" w:left="315" w:hangingChars="117" w:hanging="281"/>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清算案件通報資料</w:t>
            </w:r>
            <w:r w:rsidRPr="004E3CAB">
              <w:rPr>
                <w:rFonts w:ascii="標楷體" w:eastAsia="標楷體" w:hAnsi="標楷體" w:hint="eastAsia"/>
              </w:rPr>
              <w:t>(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案件狀態(JcicZ056.CaseStatus)]、[裁定日期或發文日期(JcicZ056.ClaimDate)]、[承審法院代碼(JcicZ056.CourtCod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3AE3C678" w14:textId="1FF228A0" w:rsidR="00BC2953" w:rsidRPr="004E3CAB" w:rsidRDefault="00BC2953" w:rsidP="00BC2953">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本檔案[案件狀態]輸入值:</w:t>
            </w:r>
          </w:p>
          <w:p w14:paraId="4F41CE12" w14:textId="3E6215E1" w:rsidR="00BC2953" w:rsidRPr="004E3CAB" w:rsidRDefault="00BC2953" w:rsidP="00BC2953">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rPr>
              <w:t>"</w:t>
            </w:r>
            <w:r w:rsidRPr="004E3CAB">
              <w:rPr>
                <w:rFonts w:ascii="標楷體" w:eastAsia="標楷體" w:hAnsi="標楷體" w:hint="eastAsia"/>
              </w:rPr>
              <w:t>B:清算程序終止(結)</w:t>
            </w:r>
            <w:r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2A8B78A2" w14:textId="4F7DD4BF" w:rsidR="00BC2953" w:rsidRPr="004E3CAB" w:rsidRDefault="00BC2953" w:rsidP="00BC2953">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A:清算程序開始」前，不能報送「B:清算程序終止(結)」.)</w:t>
            </w:r>
            <w:r w:rsidRPr="004E3CAB">
              <w:rPr>
                <w:rFonts w:ascii="標楷體" w:eastAsia="標楷體" w:hAnsi="標楷體"/>
              </w:rPr>
              <w:t>"</w:t>
            </w:r>
          </w:p>
          <w:p w14:paraId="439FAE80" w14:textId="3161D208" w:rsidR="00BC2953" w:rsidRPr="004E3CAB" w:rsidRDefault="00BC2953" w:rsidP="00BC2953">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6</w:t>
            </w:r>
            <w:r w:rsidRPr="004E3CAB">
              <w:rPr>
                <w:rFonts w:ascii="標楷體" w:eastAsia="標楷體" w:hAnsi="標楷體" w:hint="eastAsia"/>
              </w:rPr>
              <w:t>.TranKey)]不等於"D.刪除"者檢核每筆資料的[案件狀態(JcicZ056.CaseStatus)]，若不存在[案件狀態(JcicZ056.CaseStatus)]等於</w:t>
            </w:r>
            <w:r w:rsidRPr="004E3CAB">
              <w:rPr>
                <w:rFonts w:ascii="標楷體" w:eastAsia="標楷體" w:hAnsi="標楷體"/>
              </w:rPr>
              <w:t>"</w:t>
            </w:r>
            <w:r w:rsidRPr="004E3CAB">
              <w:rPr>
                <w:rFonts w:ascii="標楷體" w:eastAsia="標楷體" w:hAnsi="標楷體" w:hint="eastAsia"/>
              </w:rPr>
              <w:t>A:清算程序開始</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案件狀態未曾報送過「A:清算程序開始」前，不能報送「B:清算程序終止(結)」.)</w:t>
            </w:r>
            <w:r w:rsidRPr="004E3CAB">
              <w:rPr>
                <w:rFonts w:ascii="標楷體" w:eastAsia="標楷體" w:hAnsi="標楷體"/>
              </w:rPr>
              <w:t>"</w:t>
            </w:r>
          </w:p>
          <w:p w14:paraId="5FF6418F" w14:textId="74BB0210" w:rsidR="00BC2953" w:rsidRPr="004E3CAB" w:rsidRDefault="00BC2953" w:rsidP="00BC2953">
            <w:pPr>
              <w:adjustRightInd w:val="0"/>
              <w:snapToGrid w:val="0"/>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案件狀態]等於</w:t>
            </w:r>
            <w:r w:rsidRPr="004E3CAB">
              <w:rPr>
                <w:rFonts w:ascii="標楷體" w:eastAsia="標楷體" w:hAnsi="標楷體"/>
              </w:rPr>
              <w:t>"D:</w:t>
            </w:r>
            <w:r w:rsidRPr="004E3CAB">
              <w:rPr>
                <w:rFonts w:ascii="標楷體" w:eastAsia="標楷體" w:hAnsi="標楷體" w:hint="eastAsia"/>
              </w:rPr>
              <w:t>清算撤消免責確定</w:t>
            </w:r>
            <w:r w:rsidRPr="004E3CAB">
              <w:rPr>
                <w:rFonts w:ascii="標楷體" w:eastAsia="標楷體" w:hAnsi="標楷體"/>
              </w:rPr>
              <w:t>"</w:t>
            </w:r>
            <w:r w:rsidRPr="004E3CAB">
              <w:rPr>
                <w:rFonts w:ascii="標楷體" w:eastAsia="標楷體" w:hAnsi="標楷體" w:hint="eastAsia"/>
              </w:rPr>
              <w:t>，檢核[清算案件</w:t>
            </w:r>
            <w:r w:rsidRPr="004E3CAB">
              <w:rPr>
                <w:rFonts w:ascii="標楷體" w:eastAsia="標楷體" w:hAnsi="標楷體" w:hint="eastAsia"/>
              </w:rPr>
              <w:lastRenderedPageBreak/>
              <w:t>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裁定日期或發文日期(JcicZ056.ClaimDate)]、[承審法院代碼(JcicZ056.CourtCode)]是否存在已報送的資料</w:t>
            </w:r>
            <w:r w:rsidRPr="004E3CAB">
              <w:rPr>
                <w:rFonts w:ascii="標楷體" w:eastAsia="標楷體" w:hAnsi="標楷體" w:hint="eastAsia"/>
                <w:lang w:eastAsia="zh-CN"/>
              </w:rPr>
              <w:t>:</w:t>
            </w:r>
          </w:p>
          <w:p w14:paraId="053DFBB8" w14:textId="5765BB26" w:rsidR="00BC2953" w:rsidRPr="004E3CAB" w:rsidRDefault="00BC2953" w:rsidP="00BC2953">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報送案件狀態「D:清算撤消免責確定」前，</w:t>
            </w:r>
            <w:proofErr w:type="gramStart"/>
            <w:r w:rsidRPr="004E3CAB">
              <w:rPr>
                <w:rFonts w:ascii="標楷體" w:eastAsia="標楷體" w:hAnsi="標楷體" w:hint="eastAsia"/>
              </w:rPr>
              <w:t>需曾報</w:t>
            </w:r>
            <w:proofErr w:type="gramEnd"/>
            <w:r w:rsidRPr="004E3CAB">
              <w:rPr>
                <w:rFonts w:ascii="標楷體" w:eastAsia="標楷體" w:hAnsi="標楷體" w:hint="eastAsia"/>
              </w:rPr>
              <w:t>送「A:清算程序開始」或「C:清算程序開始同時終止」.)</w:t>
            </w:r>
            <w:r w:rsidRPr="004E3CAB">
              <w:rPr>
                <w:rFonts w:ascii="標楷體" w:eastAsia="標楷體" w:hAnsi="標楷體"/>
              </w:rPr>
              <w:t>"</w:t>
            </w:r>
          </w:p>
          <w:p w14:paraId="35EE837B" w14:textId="4C133FBF" w:rsidR="00BC2953" w:rsidRPr="004E3CAB" w:rsidRDefault="00BC2953" w:rsidP="00BC2953">
            <w:pPr>
              <w:adjustRightInd w:val="0"/>
              <w:snapToGrid w:val="0"/>
              <w:ind w:leftChars="250" w:left="840" w:hangingChars="100" w:hanging="240"/>
              <w:rPr>
                <w:rFonts w:ascii="標楷體" w:eastAsia="標楷體" w:hAnsi="標楷體"/>
                <w:lang w:eastAsia="zh-CN"/>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6</w:t>
            </w:r>
            <w:r w:rsidRPr="004E3CAB">
              <w:rPr>
                <w:rFonts w:ascii="標楷體" w:eastAsia="標楷體" w:hAnsi="標楷體" w:hint="eastAsia"/>
              </w:rPr>
              <w:t>.TranKey)]不等於"D.刪除"者檢核每筆資料的[案件狀態(JcicZ056.CaseStatus)]</w:t>
            </w:r>
            <w:r w:rsidRPr="004E3CAB">
              <w:rPr>
                <w:rFonts w:ascii="標楷體" w:eastAsia="標楷體" w:hAnsi="標楷體" w:hint="eastAsia"/>
                <w:lang w:eastAsia="zh-CN"/>
              </w:rPr>
              <w:t>:</w:t>
            </w:r>
          </w:p>
          <w:p w14:paraId="1A36E405" w14:textId="74B44C99" w:rsidR="00BC2953" w:rsidRPr="004E3CAB" w:rsidRDefault="00BC2953" w:rsidP="00BC2953">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Ⅰ.若不存在[案件狀態(JcicZ056.CaseStatus)]等於</w:t>
            </w:r>
            <w:r w:rsidRPr="004E3CAB">
              <w:rPr>
                <w:rFonts w:ascii="標楷體" w:eastAsia="標楷體" w:hAnsi="標楷體"/>
              </w:rPr>
              <w:t>"</w:t>
            </w:r>
            <w:r w:rsidRPr="004E3CAB">
              <w:rPr>
                <w:rFonts w:ascii="標楷體" w:eastAsia="標楷體" w:hAnsi="標楷體" w:hint="eastAsia"/>
              </w:rPr>
              <w:t>A:清算程序開始</w:t>
            </w:r>
            <w:r w:rsidRPr="004E3CAB">
              <w:rPr>
                <w:rFonts w:ascii="標楷體" w:eastAsia="標楷體" w:hAnsi="標楷體"/>
              </w:rPr>
              <w:t>"</w:t>
            </w:r>
            <w:r w:rsidRPr="004E3CAB">
              <w:rPr>
                <w:rFonts w:ascii="標楷體" w:eastAsia="標楷體" w:hAnsi="標楷體" w:hint="eastAsia"/>
              </w:rPr>
              <w:t>，或等於</w:t>
            </w:r>
            <w:r w:rsidRPr="004E3CAB">
              <w:rPr>
                <w:rFonts w:ascii="標楷體" w:eastAsia="標楷體" w:hAnsi="標楷體"/>
              </w:rPr>
              <w:t>"C</w:t>
            </w:r>
            <w:r w:rsidRPr="004E3CAB">
              <w:rPr>
                <w:rFonts w:ascii="標楷體" w:eastAsia="標楷體" w:hAnsi="標楷體" w:hint="eastAsia"/>
              </w:rPr>
              <w:t>:清算程序開始同時終止</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報送案件狀態「D:清算撤消免責確定」前，</w:t>
            </w:r>
            <w:proofErr w:type="gramStart"/>
            <w:r w:rsidRPr="004E3CAB">
              <w:rPr>
                <w:rFonts w:ascii="標楷體" w:eastAsia="標楷體" w:hAnsi="標楷體" w:hint="eastAsia"/>
              </w:rPr>
              <w:t>需曾報</w:t>
            </w:r>
            <w:proofErr w:type="gramEnd"/>
            <w:r w:rsidRPr="004E3CAB">
              <w:rPr>
                <w:rFonts w:ascii="標楷體" w:eastAsia="標楷體" w:hAnsi="標楷體" w:hint="eastAsia"/>
              </w:rPr>
              <w:t>送「A:清算程序開始」或「C:清算程序開始同時終止」.)</w:t>
            </w:r>
            <w:r w:rsidRPr="004E3CAB">
              <w:rPr>
                <w:rFonts w:ascii="標楷體" w:eastAsia="標楷體" w:hAnsi="標楷體"/>
              </w:rPr>
              <w:t>"</w:t>
            </w:r>
          </w:p>
          <w:p w14:paraId="46D66198" w14:textId="43EB6E10" w:rsidR="00BC2953" w:rsidRPr="004E3CAB" w:rsidRDefault="00BC2953" w:rsidP="00BC2953">
            <w:pPr>
              <w:adjustRightInd w:val="0"/>
              <w:snapToGrid w:val="0"/>
              <w:ind w:leftChars="350" w:left="1200" w:hangingChars="150" w:hanging="360"/>
              <w:rPr>
                <w:rFonts w:ascii="標楷體" w:eastAsia="標楷體" w:hAnsi="標楷體"/>
              </w:rPr>
            </w:pPr>
            <w:r w:rsidRPr="004E3CAB">
              <w:rPr>
                <w:rFonts w:ascii="標楷體" w:eastAsia="標楷體" w:hAnsi="標楷體" w:hint="eastAsia"/>
              </w:rPr>
              <w:t>Ⅱ.</w:t>
            </w:r>
            <w:r w:rsidR="008F6A67">
              <w:rPr>
                <w:rFonts w:ascii="SimSun" w:eastAsia="SimSun" w:hAnsi="SimSun" w:hint="eastAsia"/>
              </w:rPr>
              <w:t>已</w:t>
            </w:r>
            <w:r w:rsidRPr="004E3CAB">
              <w:rPr>
                <w:rFonts w:ascii="標楷體" w:eastAsia="標楷體" w:hAnsi="標楷體" w:hint="eastAsia"/>
              </w:rPr>
              <w:t>存在</w:t>
            </w:r>
            <w:r w:rsidR="008F6A67" w:rsidRPr="004E3CAB">
              <w:rPr>
                <w:rFonts w:ascii="標楷體" w:eastAsia="標楷體" w:hAnsi="標楷體" w:hint="eastAsia"/>
              </w:rPr>
              <w:t>[案件狀態(JcicZ056.CaseStatus)]等於</w:t>
            </w:r>
            <w:r w:rsidR="008F6A67" w:rsidRPr="004E3CAB">
              <w:rPr>
                <w:rFonts w:ascii="標楷體" w:eastAsia="標楷體" w:hAnsi="標楷體"/>
              </w:rPr>
              <w:t>"</w:t>
            </w:r>
            <w:r w:rsidR="008F6A67" w:rsidRPr="004E3CAB">
              <w:rPr>
                <w:rFonts w:ascii="標楷體" w:eastAsia="標楷體" w:hAnsi="標楷體" w:hint="eastAsia"/>
              </w:rPr>
              <w:t>A:清算程序開始</w:t>
            </w:r>
            <w:r w:rsidR="008F6A67" w:rsidRPr="004E3CAB">
              <w:rPr>
                <w:rFonts w:ascii="標楷體" w:eastAsia="標楷體" w:hAnsi="標楷體"/>
              </w:rPr>
              <w:t>"</w:t>
            </w:r>
            <w:r w:rsidR="008F6A67" w:rsidRPr="004E3CAB">
              <w:rPr>
                <w:rFonts w:ascii="標楷體" w:eastAsia="標楷體" w:hAnsi="標楷體" w:hint="eastAsia"/>
              </w:rPr>
              <w:t>，或等於</w:t>
            </w:r>
            <w:r w:rsidR="008F6A67" w:rsidRPr="004E3CAB">
              <w:rPr>
                <w:rFonts w:ascii="標楷體" w:eastAsia="標楷體" w:hAnsi="標楷體"/>
              </w:rPr>
              <w:t>"C</w:t>
            </w:r>
            <w:r w:rsidR="008F6A67" w:rsidRPr="004E3CAB">
              <w:rPr>
                <w:rFonts w:ascii="標楷體" w:eastAsia="標楷體" w:hAnsi="標楷體" w:hint="eastAsia"/>
              </w:rPr>
              <w:t>:清算程序開始同時終止</w:t>
            </w:r>
            <w:r w:rsidR="008F6A67" w:rsidRPr="004E3CAB">
              <w:rPr>
                <w:rFonts w:ascii="標楷體" w:eastAsia="標楷體" w:hAnsi="標楷體"/>
              </w:rPr>
              <w:t>"</w:t>
            </w:r>
            <w:r w:rsidRPr="004E3CAB">
              <w:rPr>
                <w:rFonts w:ascii="標楷體" w:eastAsia="標楷體" w:hAnsi="標楷體" w:hint="eastAsia"/>
              </w:rPr>
              <w:t>者，檢核</w:t>
            </w:r>
            <w:r w:rsidR="008F6A67">
              <w:rPr>
                <w:rFonts w:ascii="SimSun" w:eastAsia="SimSun" w:hAnsi="SimSun" w:hint="eastAsia"/>
              </w:rPr>
              <w:t>其</w:t>
            </w:r>
            <w:r w:rsidRPr="004E3CAB">
              <w:rPr>
                <w:rFonts w:ascii="標楷體" w:eastAsia="標楷體" w:hAnsi="標楷體" w:hint="eastAsia"/>
                <w:color w:val="000000"/>
              </w:rPr>
              <w:t>[法院裁定免責確定(JcicZ056.Approve)]</w:t>
            </w:r>
            <w:r w:rsidRPr="004E3CAB">
              <w:rPr>
                <w:rFonts w:ascii="標楷體" w:eastAsia="標楷體" w:hAnsi="標楷體" w:hint="eastAsia"/>
              </w:rPr>
              <w:t>，若</w:t>
            </w:r>
            <w:r w:rsidRPr="004E3CAB">
              <w:rPr>
                <w:rFonts w:ascii="標楷體" w:eastAsia="標楷體" w:hAnsi="標楷體" w:hint="eastAsia"/>
                <w:color w:val="000000"/>
              </w:rPr>
              <w:t>[法院裁定免責確定(JcicZ056.Approve)]空白或不等於</w:t>
            </w:r>
            <w:r w:rsidRPr="004E3CAB">
              <w:rPr>
                <w:rFonts w:ascii="標楷體" w:eastAsia="標楷體" w:hAnsi="標楷體"/>
              </w:rPr>
              <w:t>"Y"</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報送案件狀態「D:清算撤消免責確定」前，</w:t>
            </w:r>
            <w:proofErr w:type="gramStart"/>
            <w:r w:rsidRPr="004E3CAB">
              <w:rPr>
                <w:rFonts w:ascii="標楷體" w:eastAsia="標楷體" w:hAnsi="標楷體" w:hint="eastAsia"/>
              </w:rPr>
              <w:t>需曾報</w:t>
            </w:r>
            <w:proofErr w:type="gramEnd"/>
            <w:r w:rsidRPr="004E3CAB">
              <w:rPr>
                <w:rFonts w:ascii="標楷體" w:eastAsia="標楷體" w:hAnsi="標楷體" w:hint="eastAsia"/>
              </w:rPr>
              <w:t>送「A:清算程序開始」或「C:清算程序開始同時終止」，且「法院裁定免責確定」原填報為Y.)</w:t>
            </w:r>
            <w:r w:rsidRPr="004E3CAB">
              <w:rPr>
                <w:rFonts w:ascii="標楷體" w:eastAsia="標楷體" w:hAnsi="標楷體"/>
              </w:rPr>
              <w:t>"</w:t>
            </w:r>
          </w:p>
          <w:p w14:paraId="296ACC87" w14:textId="6D51B432" w:rsidR="00BC2953" w:rsidRPr="004E3CAB" w:rsidRDefault="00BC2953" w:rsidP="00BC2953">
            <w:pPr>
              <w:adjustRightInd w:val="0"/>
              <w:snapToGrid w:val="0"/>
              <w:ind w:leftChars="100" w:left="600" w:hangingChars="150" w:hanging="360"/>
              <w:rPr>
                <w:rFonts w:ascii="標楷體" w:eastAsia="標楷體" w:hAnsi="標楷體"/>
              </w:rPr>
            </w:pPr>
            <w:r w:rsidRPr="004E3CAB">
              <w:rPr>
                <w:rFonts w:ascii="新細明體" w:hAnsi="新細明體" w:cs="新細明體" w:hint="eastAsia"/>
                <w:color w:val="000000"/>
                <w:kern w:val="0"/>
              </w:rPr>
              <w:t>⑶</w:t>
            </w:r>
            <w:r w:rsidRPr="004E3CAB">
              <w:rPr>
                <w:rFonts w:ascii="標楷體" w:eastAsia="標楷體" w:hAnsi="標楷體" w:hint="eastAsia"/>
                <w:color w:val="000000"/>
                <w:kern w:val="0"/>
              </w:rPr>
              <w:t>.</w:t>
            </w:r>
            <w:r w:rsidRPr="004E3CAB">
              <w:rPr>
                <w:rFonts w:ascii="標楷體" w:eastAsia="標楷體" w:hAnsi="標楷體" w:hint="eastAsia"/>
              </w:rPr>
              <w:t>若[案件狀態]等於</w:t>
            </w:r>
            <w:r w:rsidRPr="004E3CAB">
              <w:rPr>
                <w:rFonts w:ascii="標楷體" w:eastAsia="標楷體" w:hAnsi="標楷體"/>
              </w:rPr>
              <w:t>"H</w:t>
            </w:r>
            <w:r w:rsidRPr="004E3CAB">
              <w:rPr>
                <w:rFonts w:ascii="標楷體" w:eastAsia="標楷體" w:hAnsi="標楷體" w:hint="eastAsia"/>
              </w:rPr>
              <w:t>:清算復權</w:t>
            </w:r>
            <w:r w:rsidRPr="004E3CAB">
              <w:rPr>
                <w:rFonts w:ascii="標楷體" w:eastAsia="標楷體" w:hAnsi="標楷體"/>
              </w:rPr>
              <w:t>"</w:t>
            </w:r>
            <w:r w:rsidRPr="004E3CAB">
              <w:rPr>
                <w:rFonts w:ascii="標楷體" w:eastAsia="標楷體" w:hAnsi="標楷體" w:hint="eastAsia"/>
              </w:rPr>
              <w:t>，檢核[清算案件通報資料(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是否存在已報送的資料:</w:t>
            </w:r>
          </w:p>
          <w:p w14:paraId="01351563" w14:textId="66B1F503" w:rsidR="00BC2953" w:rsidRPr="004E3CAB" w:rsidRDefault="00BC2953" w:rsidP="00BC2953">
            <w:pPr>
              <w:adjustRightInd w:val="0"/>
              <w:snapToGrid w:val="0"/>
              <w:ind w:leftChars="250" w:left="840" w:hangingChars="100" w:hanging="240"/>
              <w:rPr>
                <w:rFonts w:ascii="標楷體" w:eastAsia="標楷體" w:hAnsi="標楷體" w:cs="新細明體"/>
              </w:rPr>
            </w:pPr>
            <w:r w:rsidRPr="004E3CAB">
              <w:rPr>
                <w:rFonts w:ascii="新細明體" w:hAnsi="新細明體" w:cs="新細明體" w:hint="eastAsia"/>
              </w:rPr>
              <w:t>①</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7:更新資料時，發生錯誤(報送案件狀態「H:清算復權」前，</w:t>
            </w:r>
            <w:proofErr w:type="gramStart"/>
            <w:r w:rsidRPr="004E3CAB">
              <w:rPr>
                <w:rFonts w:ascii="標楷體" w:eastAsia="標楷體" w:hAnsi="標楷體" w:hint="eastAsia"/>
              </w:rPr>
              <w:t>需曾報</w:t>
            </w:r>
            <w:proofErr w:type="gramEnd"/>
            <w:r w:rsidRPr="004E3CAB">
              <w:rPr>
                <w:rFonts w:ascii="標楷體" w:eastAsia="標楷體" w:hAnsi="標楷體" w:hint="eastAsia"/>
              </w:rPr>
              <w:t>送「A:清算程序開始」或「C:清算程序開始同時終止」.)</w:t>
            </w:r>
            <w:r w:rsidRPr="004E3CAB">
              <w:rPr>
                <w:rFonts w:ascii="標楷體" w:eastAsia="標楷體" w:hAnsi="標楷體"/>
              </w:rPr>
              <w:t>"</w:t>
            </w:r>
          </w:p>
          <w:p w14:paraId="6C822F3C" w14:textId="3C84B478" w:rsidR="00BC2953" w:rsidRPr="004E3CAB" w:rsidRDefault="00BC2953" w:rsidP="00BC2953">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已存在且[交易代碼(JcicZ0</w:t>
            </w:r>
            <w:r w:rsidRPr="004E3CAB">
              <w:rPr>
                <w:rFonts w:ascii="標楷體" w:eastAsia="標楷體" w:hAnsi="標楷體"/>
              </w:rPr>
              <w:t>56</w:t>
            </w:r>
            <w:r w:rsidRPr="004E3CAB">
              <w:rPr>
                <w:rFonts w:ascii="標楷體" w:eastAsia="標楷體" w:hAnsi="標楷體" w:hint="eastAsia"/>
              </w:rPr>
              <w:t>.TranKey)]不等於"D.刪除"者檢核每筆資料的[案件狀態(JcicZ056.CaseStatus)]，若不存在[案件狀態(JcicZ056.CaseStatus)]等於</w:t>
            </w:r>
            <w:r w:rsidRPr="004E3CAB">
              <w:rPr>
                <w:rFonts w:ascii="標楷體" w:eastAsia="標楷體" w:hAnsi="標楷體"/>
              </w:rPr>
              <w:t>"</w:t>
            </w:r>
            <w:r w:rsidRPr="004E3CAB">
              <w:rPr>
                <w:rFonts w:ascii="標楷體" w:eastAsia="標楷體" w:hAnsi="標楷體" w:hint="eastAsia"/>
              </w:rPr>
              <w:t>A:清算程序開始</w:t>
            </w:r>
            <w:r w:rsidRPr="004E3CAB">
              <w:rPr>
                <w:rFonts w:ascii="標楷體" w:eastAsia="標楷體" w:hAnsi="標楷體"/>
              </w:rPr>
              <w:t>"</w:t>
            </w:r>
            <w:r w:rsidRPr="004E3CAB">
              <w:rPr>
                <w:rFonts w:ascii="標楷體" w:eastAsia="標楷體" w:hAnsi="標楷體" w:hint="eastAsia"/>
              </w:rPr>
              <w:t>，或等於</w:t>
            </w:r>
            <w:r w:rsidRPr="004E3CAB">
              <w:rPr>
                <w:rFonts w:ascii="標楷體" w:eastAsia="標楷體" w:hAnsi="標楷體"/>
              </w:rPr>
              <w:t>"C</w:t>
            </w:r>
            <w:r w:rsidRPr="004E3CAB">
              <w:rPr>
                <w:rFonts w:ascii="標楷體" w:eastAsia="標楷體" w:hAnsi="標楷體" w:hint="eastAsia"/>
              </w:rPr>
              <w:t>:清算程序開始同時終止</w:t>
            </w:r>
            <w:r w:rsidRPr="004E3CAB">
              <w:rPr>
                <w:rFonts w:ascii="標楷體" w:eastAsia="標楷體" w:hAnsi="標楷體"/>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報送案件狀態「H:清算復權」前，</w:t>
            </w:r>
            <w:proofErr w:type="gramStart"/>
            <w:r w:rsidRPr="004E3CAB">
              <w:rPr>
                <w:rFonts w:ascii="標楷體" w:eastAsia="標楷體" w:hAnsi="標楷體" w:hint="eastAsia"/>
              </w:rPr>
              <w:t>需曾報</w:t>
            </w:r>
            <w:proofErr w:type="gramEnd"/>
            <w:r w:rsidRPr="004E3CAB">
              <w:rPr>
                <w:rFonts w:ascii="標楷體" w:eastAsia="標楷體" w:hAnsi="標楷體" w:hint="eastAsia"/>
              </w:rPr>
              <w:t>送「A:清算程序開始」或「C:清算程序開始同時終止」.)</w:t>
            </w:r>
            <w:r w:rsidRPr="004E3CAB">
              <w:rPr>
                <w:rFonts w:ascii="標楷體" w:eastAsia="標楷體" w:hAnsi="標楷體"/>
              </w:rPr>
              <w:t>"</w:t>
            </w:r>
          </w:p>
          <w:p w14:paraId="2367CB0C" w14:textId="4A0C4413" w:rsidR="00283EEC" w:rsidRPr="004E3CAB" w:rsidRDefault="00BC2953" w:rsidP="00BC2953">
            <w:pPr>
              <w:adjustRightInd w:val="0"/>
              <w:snapToGrid w:val="0"/>
              <w:ind w:leftChars="100" w:left="600" w:hangingChars="150" w:hanging="360"/>
              <w:rPr>
                <w:rFonts w:ascii="標楷體" w:eastAsia="標楷體" w:hAnsi="標楷體"/>
              </w:rPr>
            </w:pPr>
            <w:r w:rsidRPr="004E3CAB">
              <w:rPr>
                <w:rFonts w:ascii="新細明體" w:hAnsi="新細明體" w:cs="新細明體" w:hint="eastAsia"/>
                <w:color w:val="000000"/>
                <w:kern w:val="0"/>
              </w:rPr>
              <w:t>⑷</w:t>
            </w:r>
            <w:r w:rsidRPr="004E3CAB">
              <w:rPr>
                <w:rFonts w:ascii="標楷體" w:eastAsia="標楷體" w:hAnsi="標楷體" w:hint="eastAsia"/>
                <w:color w:val="000000"/>
                <w:kern w:val="0"/>
              </w:rPr>
              <w:t>.</w:t>
            </w:r>
            <w:r w:rsidRPr="004E3CAB">
              <w:rPr>
                <w:rFonts w:ascii="標楷體" w:eastAsia="標楷體" w:hAnsi="標楷體" w:hint="eastAsia"/>
              </w:rPr>
              <w:t>若[案件狀態]等於</w:t>
            </w:r>
            <w:r w:rsidRPr="004E3CAB">
              <w:rPr>
                <w:rFonts w:ascii="標楷體" w:eastAsia="標楷體" w:hAnsi="標楷體"/>
              </w:rPr>
              <w:t>"D:</w:t>
            </w:r>
            <w:r w:rsidRPr="004E3CAB">
              <w:rPr>
                <w:rFonts w:ascii="標楷體" w:eastAsia="標楷體" w:hAnsi="標楷體" w:hint="eastAsia"/>
              </w:rPr>
              <w:t>清算撤消免責確定</w:t>
            </w:r>
            <w:r w:rsidRPr="004E3CAB">
              <w:rPr>
                <w:rFonts w:ascii="標楷體" w:eastAsia="標楷體" w:hAnsi="標楷體"/>
              </w:rPr>
              <w:t>"</w:t>
            </w:r>
            <w:r w:rsidRPr="004E3CAB">
              <w:rPr>
                <w:rFonts w:ascii="標楷體" w:eastAsia="標楷體" w:hAnsi="標楷體" w:hint="eastAsia"/>
              </w:rPr>
              <w:t>，檢核本檔案</w:t>
            </w:r>
            <w:r w:rsidRPr="004E3CAB">
              <w:rPr>
                <w:rFonts w:ascii="標楷體" w:eastAsia="標楷體" w:hAnsi="標楷體" w:hint="eastAsia"/>
                <w:color w:val="000000"/>
              </w:rPr>
              <w:t>[法院裁定免責確定]的輸入值</w:t>
            </w:r>
            <w:r w:rsidRPr="004E3CAB">
              <w:rPr>
                <w:rFonts w:ascii="標楷體" w:eastAsia="標楷體" w:hAnsi="標楷體" w:hint="eastAsia"/>
              </w:rPr>
              <w:t>，若</w:t>
            </w:r>
            <w:r w:rsidRPr="004E3CAB">
              <w:rPr>
                <w:rFonts w:ascii="標楷體" w:eastAsia="標楷體" w:hAnsi="標楷體" w:hint="eastAsia"/>
                <w:color w:val="000000"/>
              </w:rPr>
              <w:t>[法院裁定免責確定]空白或不等於</w:t>
            </w:r>
            <w:r w:rsidRPr="004E3CAB">
              <w:rPr>
                <w:rFonts w:ascii="標楷體" w:eastAsia="標楷體" w:hAnsi="標楷體"/>
              </w:rPr>
              <w:t>"N"</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案件狀態為「D:清算撤消免責確定」時，除原必要填報項目外，「法院裁定免責確定」亦為必要填報項目，且必須填報N.)</w:t>
            </w:r>
            <w:r w:rsidRPr="004E3CAB">
              <w:rPr>
                <w:rFonts w:ascii="標楷體" w:eastAsia="標楷體" w:hAnsi="標楷體"/>
              </w:rPr>
              <w:t>"</w:t>
            </w:r>
          </w:p>
          <w:p w14:paraId="5FE55443" w14:textId="77777777" w:rsidR="00283EEC" w:rsidRPr="004E3CAB" w:rsidRDefault="00283EEC" w:rsidP="00271977">
            <w:pPr>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BDE846C" w14:textId="77777777" w:rsidR="00283EEC" w:rsidRPr="004E3CAB" w:rsidRDefault="00283EEC" w:rsidP="00271977">
            <w:pPr>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清算案件通報資料</w:t>
            </w:r>
          </w:p>
        </w:tc>
      </w:tr>
      <w:tr w:rsidR="00283EEC" w:rsidRPr="004E3CAB"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9466657" w14:textId="77777777" w:rsidR="00283EEC" w:rsidRPr="004E3CAB" w:rsidRDefault="00283EEC" w:rsidP="00337B38">
      <w:pPr>
        <w:pStyle w:val="a"/>
        <w:rPr>
          <w:rFonts w:ascii="標楷體" w:hAnsi="標楷體"/>
        </w:rPr>
      </w:pPr>
      <w:r w:rsidRPr="004E3CAB">
        <w:rPr>
          <w:rFonts w:ascii="標楷體" w:hAnsi="標楷體"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0F28E43D"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4E3CAB" w:rsidRDefault="00283EEC" w:rsidP="00271977">
            <w:pPr>
              <w:rPr>
                <w:rFonts w:ascii="標楷體" w:eastAsia="標楷體" w:hAnsi="標楷體"/>
              </w:rPr>
            </w:pPr>
            <w:r w:rsidRPr="004E3CAB">
              <w:rPr>
                <w:rFonts w:ascii="標楷體" w:eastAsia="標楷體" w:hAnsi="標楷體" w:hint="eastAsia"/>
              </w:rPr>
              <w:t>處理邏輯及注意事項</w:t>
            </w:r>
          </w:p>
        </w:tc>
      </w:tr>
      <w:tr w:rsidR="00283EEC" w:rsidRPr="004E3CAB" w14:paraId="2A938A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4E3CAB" w:rsidRDefault="00283EEC" w:rsidP="00271977">
            <w:pPr>
              <w:widowControl/>
              <w:rPr>
                <w:rFonts w:ascii="標楷體" w:eastAsia="標楷體" w:hAnsi="標楷體"/>
              </w:rPr>
            </w:pPr>
          </w:p>
        </w:tc>
      </w:tr>
      <w:tr w:rsidR="00283EEC" w:rsidRPr="004E3CAB" w14:paraId="6233BCC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4E3CAB" w:rsidRDefault="00283EEC" w:rsidP="00271977">
            <w:pPr>
              <w:rPr>
                <w:rFonts w:ascii="標楷體" w:eastAsia="標楷體" w:hAnsi="標楷體"/>
              </w:rPr>
            </w:pPr>
            <w:r w:rsidRPr="004E3CAB">
              <w:rPr>
                <w:rFonts w:ascii="標楷體" w:eastAsia="標楷體" w:hAnsi="標楷體" w:hint="eastAsia"/>
              </w:rPr>
              <w:t>C.異動</w:t>
            </w:r>
          </w:p>
          <w:p w14:paraId="3E3A3E81" w14:textId="77777777" w:rsidR="00283EEC" w:rsidRPr="004E3CAB" w:rsidRDefault="00283EEC" w:rsidP="00271977">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4E3CAB" w:rsidRDefault="00283EEC"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2D0FC6C9"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149DC7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99AC993" w14:textId="77777777" w:rsidR="00283EEC" w:rsidRPr="004E3CAB" w:rsidRDefault="00283EEC" w:rsidP="00271977">
            <w:pPr>
              <w:rPr>
                <w:rFonts w:ascii="標楷體" w:eastAsia="標楷體" w:hAnsi="標楷體"/>
              </w:rPr>
            </w:pPr>
            <w:r w:rsidRPr="004E3CAB">
              <w:rPr>
                <w:rFonts w:ascii="標楷體" w:eastAsia="標楷體" w:hAnsi="標楷體" w:hint="eastAsia"/>
              </w:rPr>
              <w:t>2.JcicZ056.TranKey</w:t>
            </w:r>
          </w:p>
        </w:tc>
      </w:tr>
      <w:tr w:rsidR="00283EEC" w:rsidRPr="004E3CAB" w14:paraId="5D87DE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C7AB8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59411C6" w14:textId="77777777" w:rsidR="00283EEC" w:rsidRPr="004E3CAB" w:rsidRDefault="00283EEC" w:rsidP="00271977">
            <w:pPr>
              <w:rPr>
                <w:rFonts w:ascii="標楷體" w:eastAsia="標楷體" w:hAnsi="標楷體"/>
              </w:rPr>
            </w:pPr>
            <w:r w:rsidRPr="004E3CAB">
              <w:rPr>
                <w:rFonts w:ascii="標楷體" w:eastAsia="標楷體" w:hAnsi="標楷體" w:hint="eastAsia"/>
              </w:rPr>
              <w:t>2.JcicZ056.CustId</w:t>
            </w:r>
          </w:p>
        </w:tc>
      </w:tr>
      <w:tr w:rsidR="00C71F84" w:rsidRPr="004E3CAB" w14:paraId="3A384A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EEDFE"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DCEB3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01970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D82E9"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3E9A6"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18790A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C5EAA0"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6FBBA"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B3F54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63F93"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51B1A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1CA7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B5472F2"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rPr>
              <w:t>2.JcicZ056.SubmitKey</w:t>
            </w:r>
          </w:p>
        </w:tc>
      </w:tr>
      <w:tr w:rsidR="00D315BE" w:rsidRPr="004E3CAB" w14:paraId="61732B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4E3CAB" w:rsidRDefault="00D315BE"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83EEC" w:rsidRPr="004E3CAB" w14:paraId="19EA101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503114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aseStatus</w:t>
            </w:r>
            <w:proofErr w:type="spellEnd"/>
          </w:p>
          <w:p w14:paraId="222A3880"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8C641C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A:清算程序開始</w:t>
            </w:r>
          </w:p>
          <w:p w14:paraId="78D5F00A"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B:清算程序終止(結)</w:t>
            </w:r>
          </w:p>
          <w:p w14:paraId="4266A8C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C:清算程序開始同時終止</w:t>
            </w:r>
          </w:p>
          <w:p w14:paraId="776642A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D:清算撤消免責確定</w:t>
            </w:r>
          </w:p>
          <w:p w14:paraId="2917980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E:清算調查程序</w:t>
            </w:r>
          </w:p>
          <w:p w14:paraId="0930D19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lastRenderedPageBreak/>
              <w:t>G:清算撤回</w:t>
            </w:r>
          </w:p>
          <w:p w14:paraId="30E631E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95535F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aseStatus</w:t>
            </w:r>
          </w:p>
        </w:tc>
      </w:tr>
      <w:tr w:rsidR="00283EEC" w:rsidRPr="004E3CAB" w14:paraId="37494D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22C07CE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CAA0CF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laimDate</w:t>
            </w:r>
          </w:p>
        </w:tc>
      </w:tr>
      <w:tr w:rsidR="00283EEC" w:rsidRPr="004E3CAB" w14:paraId="3E188F7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4AE4982C"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EAEB690" w14:textId="342C62C2" w:rsidR="00283EEC" w:rsidRPr="00EC19B9" w:rsidRDefault="00EC19B9" w:rsidP="00271977">
            <w:pPr>
              <w:rPr>
                <w:rFonts w:ascii="標楷體" w:eastAsia="SimSun" w:hAnsi="標楷體"/>
                <w:lang w:eastAsia="zh-CN"/>
              </w:rPr>
            </w:pPr>
            <w:r w:rsidRPr="00EC19B9">
              <w:rPr>
                <w:rFonts w:ascii="標楷體" w:eastAsia="標楷體" w:hAnsi="標楷體" w:hint="eastAsia"/>
                <w:color w:val="000000"/>
                <w:lang w:eastAsia="zh-HK"/>
              </w:rPr>
              <w:t>[附件1</w:t>
            </w:r>
            <w:r w:rsidRPr="00EC19B9">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4E3CAB" w:rsidRDefault="00283EE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5EFDDB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56.CourtCode</w:t>
            </w:r>
          </w:p>
        </w:tc>
      </w:tr>
      <w:tr w:rsidR="00283EEC" w:rsidRPr="004E3CAB" w14:paraId="0EF6BE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400A31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79A05AD"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數字，檢核條件:</w:t>
            </w:r>
          </w:p>
          <w:p w14:paraId="7AD8A94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4E38E37" w14:textId="6274C86A"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不可為</w:t>
            </w:r>
            <w:r w:rsidRPr="004E3CAB">
              <w:rPr>
                <w:rFonts w:ascii="標楷體" w:eastAsia="標楷體" w:hAnsi="標楷體" w:hint="eastAsia"/>
              </w:rPr>
              <w:t>0/</w:t>
            </w:r>
            <w:r w:rsidRPr="004E3CAB">
              <w:rPr>
                <w:rFonts w:ascii="標楷體" w:eastAsia="標楷體" w:hAnsi="標楷體"/>
              </w:rPr>
              <w:t>V(</w:t>
            </w:r>
            <w:r w:rsidR="00FF1BEE">
              <w:rPr>
                <w:rFonts w:ascii="標楷體" w:eastAsia="標楷體" w:hAnsi="標楷體"/>
              </w:rPr>
              <w:t>2</w:t>
            </w:r>
            <w:r w:rsidRPr="004E3CAB">
              <w:rPr>
                <w:rFonts w:ascii="標楷體" w:eastAsia="標楷體" w:hAnsi="標楷體"/>
              </w:rPr>
              <w:t>,0)</w:t>
            </w:r>
          </w:p>
          <w:p w14:paraId="08D3CA7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56.Year</w:t>
            </w:r>
          </w:p>
        </w:tc>
      </w:tr>
      <w:tr w:rsidR="00283EEC" w:rsidRPr="004E3CAB" w14:paraId="64CBD3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承</w:t>
            </w:r>
            <w:proofErr w:type="gramStart"/>
            <w:r w:rsidRPr="004E3CAB">
              <w:rPr>
                <w:rFonts w:ascii="標楷體" w:eastAsia="標楷體" w:hAnsi="標楷體" w:hint="eastAsia"/>
                <w:color w:val="000000"/>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E14CC43"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文數字，檢核條件:</w:t>
            </w:r>
          </w:p>
          <w:p w14:paraId="3EECEB0D"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2021AD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5CD01D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56.CourtDiv</w:t>
            </w:r>
          </w:p>
        </w:tc>
      </w:tr>
      <w:tr w:rsidR="00283EEC" w:rsidRPr="004E3CAB" w14:paraId="571A1F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8B8A09E"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文數字，檢核條件:</w:t>
            </w:r>
          </w:p>
          <w:p w14:paraId="1DF6B01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BCDD193"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文數字/V(NL)</w:t>
            </w:r>
          </w:p>
          <w:p w14:paraId="41EDB3D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56.CourtCaseNo</w:t>
            </w:r>
          </w:p>
        </w:tc>
      </w:tr>
      <w:tr w:rsidR="00283EEC" w:rsidRPr="004E3CAB" w14:paraId="4FC54CA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4E3CAB" w:rsidRDefault="00283EEC" w:rsidP="00271977">
            <w:pPr>
              <w:rPr>
                <w:rFonts w:ascii="標楷體" w:eastAsia="標楷體" w:hAnsi="標楷體"/>
              </w:rPr>
            </w:pPr>
            <w:r w:rsidRPr="004E3CA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CA6C4"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38B69F05"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0FF595C"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C89758E" w14:textId="6F13F064"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8FEF687"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8445031"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w:t>
            </w:r>
            <w:r w:rsidRPr="004E3CAB">
              <w:rPr>
                <w:rFonts w:ascii="標楷體" w:eastAsia="標楷體" w:hAnsi="標楷體"/>
                <w:color w:val="000000"/>
              </w:rPr>
              <w:t>Approve</w:t>
            </w:r>
          </w:p>
        </w:tc>
      </w:tr>
      <w:tr w:rsidR="00283EEC" w:rsidRPr="004E3CAB" w14:paraId="029181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8AB2BC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09BBBEC0"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OutstandAmt</w:t>
            </w:r>
          </w:p>
        </w:tc>
      </w:tr>
      <w:tr w:rsidR="00283EEC" w:rsidRPr="004E3CAB" w14:paraId="5F840D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DFD64E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數字</w:t>
            </w:r>
          </w:p>
          <w:p w14:paraId="1D1591B8"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SubAmt</w:t>
            </w:r>
          </w:p>
        </w:tc>
      </w:tr>
      <w:tr w:rsidR="00283EEC" w:rsidRPr="004E3CAB" w14:paraId="36D6AF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33660"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1589AB83"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D8581A0"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24C613C" w14:textId="65CACA70"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073B0F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580A1BF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6E052D7"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ClaimStatus1</w:t>
            </w:r>
          </w:p>
        </w:tc>
      </w:tr>
      <w:tr w:rsidR="00283EEC" w:rsidRPr="004E3CAB" w14:paraId="3620D63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2FAD658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A1D03A0"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SaveDate</w:t>
            </w:r>
          </w:p>
        </w:tc>
      </w:tr>
      <w:tr w:rsidR="00283EEC" w:rsidRPr="004E3CAB" w14:paraId="6BBAA8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F2AA"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142D598C"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AD11804"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lastRenderedPageBreak/>
              <w:t>Y</w:t>
            </w:r>
            <w:r w:rsidRPr="004E3CAB">
              <w:rPr>
                <w:rFonts w:ascii="標楷體" w:eastAsia="標楷體" w:hAnsi="標楷體" w:hint="eastAsia"/>
                <w:color w:val="000000"/>
              </w:rPr>
              <w:t>.是</w:t>
            </w:r>
          </w:p>
          <w:p w14:paraId="5B182979" w14:textId="32932839" w:rsidR="00283EEC"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8FBE1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359909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E0D3518" w14:textId="77777777" w:rsidR="00283EEC" w:rsidRPr="004E3CAB" w:rsidRDefault="00283EEC" w:rsidP="00271977">
            <w:pPr>
              <w:rPr>
                <w:rFonts w:ascii="標楷體" w:eastAsia="標楷體" w:hAnsi="標楷體"/>
              </w:rPr>
            </w:pPr>
            <w:r w:rsidRPr="004E3CAB">
              <w:rPr>
                <w:rFonts w:ascii="標楷體" w:eastAsia="標楷體" w:hAnsi="標楷體"/>
                <w:color w:val="000000"/>
              </w:rPr>
              <w:lastRenderedPageBreak/>
              <w:t>3</w:t>
            </w:r>
            <w:r w:rsidRPr="004E3CAB">
              <w:rPr>
                <w:rFonts w:ascii="標楷體" w:eastAsia="標楷體" w:hAnsi="標楷體" w:hint="eastAsia"/>
                <w:color w:val="000000"/>
              </w:rPr>
              <w:t>.JcicZ056.ClaimStatus2</w:t>
            </w:r>
          </w:p>
        </w:tc>
      </w:tr>
      <w:tr w:rsidR="00283EEC" w:rsidRPr="004E3CAB" w14:paraId="144E67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lastRenderedPageBreak/>
              <w:t>1</w:t>
            </w:r>
            <w:r w:rsidRPr="004E3CA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4E3CAB" w:rsidRDefault="00283EEC"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0D9E25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1CD8405"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SaveEndDate</w:t>
            </w:r>
          </w:p>
        </w:tc>
      </w:tr>
      <w:tr w:rsidR="00283EEC" w:rsidRPr="004E3CAB" w14:paraId="74C786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4E3CAB" w:rsidRDefault="00283EEC" w:rsidP="00271977">
            <w:pPr>
              <w:rPr>
                <w:rFonts w:ascii="標楷體" w:eastAsia="標楷體" w:hAnsi="標楷體"/>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3C36E3C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文數字，若不為空白，檢核條件:文數字/V(NL)</w:t>
            </w:r>
          </w:p>
          <w:p w14:paraId="20CD0863" w14:textId="77777777" w:rsidR="00283EEC" w:rsidRPr="004E3CAB" w:rsidRDefault="00283EEC"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56.</w:t>
            </w:r>
            <w:r w:rsidRPr="004E3CAB">
              <w:rPr>
                <w:rFonts w:ascii="標楷體" w:eastAsia="標楷體" w:hAnsi="標楷體" w:hint="eastAsia"/>
                <w:color w:val="000000"/>
                <w:lang w:eastAsia="zh-CN"/>
              </w:rPr>
              <w:t>Ad</w:t>
            </w:r>
            <w:r w:rsidRPr="004E3CAB">
              <w:rPr>
                <w:rFonts w:ascii="標楷體" w:eastAsia="標楷體" w:hAnsi="標楷體"/>
                <w:color w:val="000000"/>
              </w:rPr>
              <w:t>min</w:t>
            </w:r>
            <w:r w:rsidRPr="004E3CAB">
              <w:rPr>
                <w:rFonts w:ascii="標楷體" w:eastAsia="標楷體" w:hAnsi="標楷體" w:hint="eastAsia"/>
                <w:color w:val="000000"/>
              </w:rPr>
              <w:t>Name</w:t>
            </w:r>
          </w:p>
        </w:tc>
      </w:tr>
      <w:tr w:rsidR="00283EEC" w:rsidRPr="004E3CAB" w14:paraId="652743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BB895" w14:textId="77777777" w:rsidR="00283EEC" w:rsidRDefault="00E0144E"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2B548962" w14:textId="02D30BC6" w:rsidR="00E0144E" w:rsidRPr="004E3CAB" w:rsidRDefault="00E0144E" w:rsidP="00271977">
            <w:pPr>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6</w:t>
            </w:r>
            <w:r w:rsidRPr="004E3CAB">
              <w:rPr>
                <w:rFonts w:ascii="標楷體" w:eastAsia="標楷體" w:hAnsi="標楷體" w:hint="eastAsia"/>
              </w:rPr>
              <w:t>.</w:t>
            </w:r>
            <w:r w:rsidRPr="004E3CAB">
              <w:rPr>
                <w:rFonts w:ascii="標楷體" w:eastAsia="標楷體" w:hAnsi="標楷體"/>
              </w:rPr>
              <w:t>OutJcicDate</w:t>
            </w:r>
          </w:p>
        </w:tc>
      </w:tr>
    </w:tbl>
    <w:p w14:paraId="2E4CC9FE" w14:textId="4AD29DB6" w:rsidR="00283EEC" w:rsidRPr="004E3CAB" w:rsidRDefault="00283EEC" w:rsidP="00337B38">
      <w:pPr>
        <w:pStyle w:val="a"/>
        <w:rPr>
          <w:rFonts w:ascii="標楷體" w:hAnsi="標楷體"/>
        </w:rPr>
      </w:pPr>
      <w:r w:rsidRPr="004E3CAB">
        <w:rPr>
          <w:rFonts w:ascii="標楷體" w:hAnsi="標楷體" w:hint="eastAsia"/>
        </w:rPr>
        <w:t>UI畫面-查詢</w:t>
      </w:r>
    </w:p>
    <w:p w14:paraId="0CF9291C" w14:textId="44406EC8" w:rsidR="00283EEC" w:rsidRPr="004E3CAB" w:rsidRDefault="00A97A15" w:rsidP="00271977">
      <w:pPr>
        <w:rPr>
          <w:rFonts w:ascii="標楷體" w:eastAsia="標楷體" w:hAnsi="標楷體"/>
        </w:rPr>
      </w:pPr>
      <w:r>
        <w:rPr>
          <w:noProof/>
        </w:rPr>
        <w:drawing>
          <wp:inline distT="0" distB="0" distL="0" distR="0" wp14:anchorId="1C01947A" wp14:editId="7366F50E">
            <wp:extent cx="6479540" cy="2378075"/>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378075"/>
                    </a:xfrm>
                    <a:prstGeom prst="rect">
                      <a:avLst/>
                    </a:prstGeom>
                  </pic:spPr>
                </pic:pic>
              </a:graphicData>
            </a:graphic>
          </wp:inline>
        </w:drawing>
      </w:r>
    </w:p>
    <w:p w14:paraId="0CF25D99"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717439A"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26C3C6DB"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4E3CAB" w:rsidRDefault="00283EEC" w:rsidP="00271977">
            <w:pPr>
              <w:rPr>
                <w:rFonts w:ascii="標楷體" w:eastAsia="標楷體" w:hAnsi="標楷體"/>
              </w:rPr>
            </w:pPr>
            <w:r w:rsidRPr="004E3CAB">
              <w:rPr>
                <w:rFonts w:ascii="標楷體" w:eastAsia="標楷體" w:hAnsi="標楷體" w:hint="eastAsia"/>
              </w:rPr>
              <w:t>處理邏輯及注意事項</w:t>
            </w:r>
          </w:p>
        </w:tc>
      </w:tr>
      <w:tr w:rsidR="00283EEC" w:rsidRPr="004E3CAB" w14:paraId="15B0A63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4E3CAB" w:rsidRDefault="00283EEC" w:rsidP="00271977">
            <w:pPr>
              <w:widowControl/>
              <w:rPr>
                <w:rFonts w:ascii="標楷體" w:eastAsia="標楷體" w:hAnsi="標楷體"/>
              </w:rPr>
            </w:pPr>
          </w:p>
        </w:tc>
      </w:tr>
      <w:tr w:rsidR="00283EEC" w:rsidRPr="004E3CAB" w14:paraId="315C0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4E3CAB" w:rsidRDefault="00283EEC" w:rsidP="00271977">
            <w:pPr>
              <w:rPr>
                <w:rFonts w:ascii="標楷體" w:eastAsia="標楷體" w:hAnsi="標楷體"/>
              </w:rPr>
            </w:pPr>
            <w:r w:rsidRPr="004E3CAB">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TranKey</w:t>
            </w:r>
          </w:p>
        </w:tc>
      </w:tr>
      <w:tr w:rsidR="00283EEC" w:rsidRPr="004E3CAB" w14:paraId="3FF38A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42311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CustId</w:t>
            </w:r>
          </w:p>
        </w:tc>
      </w:tr>
      <w:tr w:rsidR="00C71F84" w:rsidRPr="004E3CAB" w14:paraId="7266AC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8FD2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E488F2"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4CF8CE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70BDE"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8F31B9"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F73332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EAB7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60DC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D26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29E7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6232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85C16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rPr>
              <w:t>JcicZ056.SubmitKey</w:t>
            </w:r>
          </w:p>
        </w:tc>
      </w:tr>
      <w:tr w:rsidR="00283EEC" w:rsidRPr="004E3CAB" w14:paraId="68EFC7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AD9E7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aseStatus</w:t>
            </w:r>
          </w:p>
        </w:tc>
      </w:tr>
      <w:tr w:rsidR="00283EEC" w:rsidRPr="004E3CAB" w14:paraId="4993ED9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285C5F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Date</w:t>
            </w:r>
          </w:p>
        </w:tc>
      </w:tr>
      <w:tr w:rsidR="00283EEC" w:rsidRPr="004E3CAB" w14:paraId="0408F8F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4E3CAB" w:rsidRDefault="00283EE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Code</w:t>
            </w:r>
          </w:p>
        </w:tc>
      </w:tr>
      <w:tr w:rsidR="00283EEC" w:rsidRPr="004E3CAB" w14:paraId="523440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4213D8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Year</w:t>
            </w:r>
          </w:p>
        </w:tc>
      </w:tr>
      <w:tr w:rsidR="00283EEC" w:rsidRPr="004E3CAB" w14:paraId="71D42D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承</w:t>
            </w:r>
            <w:proofErr w:type="gramStart"/>
            <w:r w:rsidRPr="004E3CAB">
              <w:rPr>
                <w:rFonts w:ascii="標楷體" w:eastAsia="標楷體" w:hAnsi="標楷體" w:hint="eastAsia"/>
                <w:color w:val="000000"/>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Div</w:t>
            </w:r>
          </w:p>
        </w:tc>
      </w:tr>
      <w:tr w:rsidR="00283EEC" w:rsidRPr="004E3CAB" w14:paraId="03362F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CaseNo</w:t>
            </w:r>
          </w:p>
        </w:tc>
      </w:tr>
      <w:tr w:rsidR="00283EEC" w:rsidRPr="004E3CAB" w14:paraId="43C2EA1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4E3CAB" w:rsidRDefault="00283EEC" w:rsidP="00271977">
            <w:pPr>
              <w:rPr>
                <w:rFonts w:ascii="標楷體" w:eastAsia="標楷體" w:hAnsi="標楷體"/>
              </w:rPr>
            </w:pPr>
            <w:r w:rsidRPr="004E3CA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w:t>
            </w:r>
            <w:r w:rsidRPr="004E3CAB">
              <w:rPr>
                <w:rFonts w:ascii="標楷體" w:eastAsia="標楷體" w:hAnsi="標楷體"/>
                <w:color w:val="000000"/>
              </w:rPr>
              <w:t>Approve</w:t>
            </w:r>
          </w:p>
        </w:tc>
      </w:tr>
      <w:tr w:rsidR="00283EEC" w:rsidRPr="004E3CAB" w14:paraId="6F4218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OutstandAmt</w:t>
            </w:r>
          </w:p>
        </w:tc>
      </w:tr>
      <w:tr w:rsidR="00283EEC" w:rsidRPr="004E3CAB" w14:paraId="2D27B8C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ubAmt</w:t>
            </w:r>
          </w:p>
        </w:tc>
      </w:tr>
      <w:tr w:rsidR="00283EEC" w:rsidRPr="004E3CAB" w14:paraId="42833DE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Status1</w:t>
            </w:r>
          </w:p>
        </w:tc>
      </w:tr>
      <w:tr w:rsidR="00283EEC" w:rsidRPr="004E3CAB" w14:paraId="0EEFB0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aveDate</w:t>
            </w:r>
          </w:p>
        </w:tc>
      </w:tr>
      <w:tr w:rsidR="00283EEC" w:rsidRPr="004E3CAB" w14:paraId="1BE63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lastRenderedPageBreak/>
              <w:t>1</w:t>
            </w:r>
            <w:r w:rsidRPr="004E3CA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Status2</w:t>
            </w:r>
          </w:p>
        </w:tc>
      </w:tr>
      <w:tr w:rsidR="00283EEC" w:rsidRPr="004E3CAB" w14:paraId="6A069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aveEndDate</w:t>
            </w:r>
          </w:p>
        </w:tc>
      </w:tr>
      <w:tr w:rsidR="00283EEC" w:rsidRPr="004E3CAB" w14:paraId="4E6146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4E3CAB" w:rsidRDefault="00283EEC" w:rsidP="00271977">
            <w:pPr>
              <w:rPr>
                <w:rFonts w:ascii="標楷體" w:eastAsia="標楷體" w:hAnsi="標楷體"/>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w:t>
            </w:r>
            <w:r w:rsidRPr="004E3CAB">
              <w:rPr>
                <w:rFonts w:ascii="標楷體" w:eastAsia="標楷體" w:hAnsi="標楷體" w:hint="eastAsia"/>
                <w:color w:val="000000"/>
                <w:lang w:eastAsia="zh-CN"/>
              </w:rPr>
              <w:t>Ad</w:t>
            </w:r>
            <w:r w:rsidRPr="004E3CAB">
              <w:rPr>
                <w:rFonts w:ascii="標楷體" w:eastAsia="標楷體" w:hAnsi="標楷體"/>
                <w:color w:val="000000"/>
              </w:rPr>
              <w:t>min</w:t>
            </w:r>
            <w:r w:rsidRPr="004E3CAB">
              <w:rPr>
                <w:rFonts w:ascii="標楷體" w:eastAsia="標楷體" w:hAnsi="標楷體" w:hint="eastAsia"/>
                <w:color w:val="000000"/>
              </w:rPr>
              <w:t>Name</w:t>
            </w:r>
          </w:p>
        </w:tc>
      </w:tr>
      <w:tr w:rsidR="00283EEC" w:rsidRPr="004E3CAB" w14:paraId="1F51F8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5B5958F9" w:rsidR="00283EEC" w:rsidRPr="004E3CAB" w:rsidRDefault="00E0144E"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6</w:t>
            </w:r>
            <w:r w:rsidRPr="004E3CAB">
              <w:rPr>
                <w:rFonts w:ascii="標楷體" w:eastAsia="標楷體" w:hAnsi="標楷體" w:hint="eastAsia"/>
              </w:rPr>
              <w:t>.</w:t>
            </w:r>
            <w:r w:rsidRPr="004E3CAB">
              <w:rPr>
                <w:rFonts w:ascii="標楷體" w:eastAsia="標楷體" w:hAnsi="標楷體"/>
              </w:rPr>
              <w:t>OutJcicDate</w:t>
            </w:r>
          </w:p>
        </w:tc>
      </w:tr>
    </w:tbl>
    <w:p w14:paraId="26B3F132" w14:textId="77777777" w:rsidR="00283EEC" w:rsidRPr="004E3CAB" w:rsidRDefault="00283EEC" w:rsidP="00337B38">
      <w:pPr>
        <w:pStyle w:val="a"/>
        <w:numPr>
          <w:ilvl w:val="0"/>
          <w:numId w:val="0"/>
        </w:numPr>
        <w:ind w:left="1418"/>
        <w:rPr>
          <w:rFonts w:ascii="標楷體" w:hAnsi="標楷體"/>
        </w:rPr>
      </w:pPr>
    </w:p>
    <w:p w14:paraId="6038DA36"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00183BAA" w14:textId="2AD9C76E" w:rsidR="00283EEC" w:rsidRPr="004E3CAB" w:rsidRDefault="00A97A15" w:rsidP="00271977">
      <w:pPr>
        <w:pStyle w:val="1text"/>
        <w:spacing w:before="0"/>
        <w:ind w:left="0"/>
        <w:rPr>
          <w:rFonts w:ascii="標楷體" w:hAnsi="標楷體"/>
        </w:rPr>
      </w:pPr>
      <w:r>
        <w:drawing>
          <wp:inline distT="0" distB="0" distL="0" distR="0" wp14:anchorId="2FA18FAD" wp14:editId="26A42069">
            <wp:extent cx="6479540" cy="2364105"/>
            <wp:effectExtent l="0" t="0" r="0" b="0"/>
            <wp:docPr id="368" name="圖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364105"/>
                    </a:xfrm>
                    <a:prstGeom prst="rect">
                      <a:avLst/>
                    </a:prstGeom>
                  </pic:spPr>
                </pic:pic>
              </a:graphicData>
            </a:graphic>
          </wp:inline>
        </w:drawing>
      </w:r>
    </w:p>
    <w:p w14:paraId="3CB58767"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8CFB678"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39821D0"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0E560B19" w14:textId="6DEF319E"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清算案件通報資料</w:t>
            </w:r>
            <w:r w:rsidRPr="004E3CAB">
              <w:rPr>
                <w:rFonts w:ascii="標楷體" w:eastAsia="標楷體" w:hAnsi="標楷體" w:hint="eastAsia"/>
              </w:rPr>
              <w:t>(JcicZ05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6.CustId)]、[報送單位代號(JcicZ056.SubmitKey)]、[案件狀態(JcicZ056.CaseStatus)]、[裁定日期或發文日期(JcicZ056.ClaimDate)]、[承審法院代碼(JcicZ056.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w:t>
            </w:r>
            <w:r w:rsidRPr="004E3CAB">
              <w:rPr>
                <w:rFonts w:ascii="標楷體" w:eastAsia="標楷體" w:hAnsi="標楷體" w:hint="eastAsia"/>
                <w:color w:val="000000"/>
                <w:lang w:eastAsia="zh-HK"/>
              </w:rPr>
              <w:t>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15F46C17"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CE3760F"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清算案件通報資料</w:t>
            </w:r>
            <w:r w:rsidRPr="004E3CAB">
              <w:rPr>
                <w:rFonts w:ascii="標楷體" w:eastAsia="標楷體" w:hAnsi="標楷體" w:hint="eastAsia"/>
              </w:rPr>
              <w:t>(JcicZ056Log)]該[流水號(JcicZ056Log.Ukey)]資料是否存在</w:t>
            </w:r>
          </w:p>
          <w:p w14:paraId="1D351723"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清算案件通報資料</w:t>
            </w:r>
          </w:p>
          <w:p w14:paraId="18C54C9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56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283EEC" w:rsidRPr="004E3CAB"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39E60CC"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2F11C3B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4E3CAB" w:rsidRDefault="00283EEC" w:rsidP="00271977">
            <w:pPr>
              <w:rPr>
                <w:rFonts w:ascii="標楷體" w:eastAsia="標楷體" w:hAnsi="標楷體"/>
              </w:rPr>
            </w:pPr>
            <w:r w:rsidRPr="004E3CAB">
              <w:rPr>
                <w:rFonts w:ascii="標楷體" w:eastAsia="標楷體" w:hAnsi="標楷體" w:hint="eastAsia"/>
              </w:rPr>
              <w:t>處理邏輯及注意事項</w:t>
            </w:r>
          </w:p>
        </w:tc>
      </w:tr>
      <w:tr w:rsidR="00283EEC" w:rsidRPr="004E3CAB" w14:paraId="70EA49D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4E3CAB" w:rsidRDefault="00283EEC" w:rsidP="00271977">
            <w:pPr>
              <w:widowControl/>
              <w:rPr>
                <w:rFonts w:ascii="標楷體" w:eastAsia="標楷體" w:hAnsi="標楷體"/>
              </w:rPr>
            </w:pPr>
          </w:p>
        </w:tc>
      </w:tr>
      <w:tr w:rsidR="00283EEC" w:rsidRPr="004E3CAB" w14:paraId="121C7B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TranKey</w:t>
            </w:r>
          </w:p>
        </w:tc>
      </w:tr>
      <w:tr w:rsidR="00283EEC" w:rsidRPr="004E3CAB" w14:paraId="46C284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0C17C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4E3CAB" w:rsidRDefault="00283EEC" w:rsidP="00271977">
            <w:pPr>
              <w:rPr>
                <w:rFonts w:ascii="標楷體" w:eastAsia="標楷體" w:hAnsi="標楷體"/>
              </w:rPr>
            </w:pPr>
            <w:r w:rsidRPr="004E3CAB">
              <w:rPr>
                <w:rFonts w:ascii="標楷體" w:eastAsia="標楷體" w:hAnsi="標楷體" w:hint="eastAsia"/>
              </w:rPr>
              <w:t>JcicZ056.CustId</w:t>
            </w:r>
          </w:p>
        </w:tc>
      </w:tr>
      <w:tr w:rsidR="00C71F84" w:rsidRPr="004E3CAB" w14:paraId="5F9CDB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061F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BAD57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DCDAF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ED451"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F58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5BE13A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05CE6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D321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079E4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008A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8A6A3"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E30D2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rPr>
              <w:t>JcicZ056.SubmitKey</w:t>
            </w:r>
          </w:p>
        </w:tc>
      </w:tr>
      <w:tr w:rsidR="00283EEC" w:rsidRPr="004E3CAB" w14:paraId="2AF980C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4E3CAB" w:rsidRDefault="00283EE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DE626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aseStatus</w:t>
            </w:r>
          </w:p>
        </w:tc>
      </w:tr>
      <w:tr w:rsidR="00283EEC" w:rsidRPr="004E3CAB" w14:paraId="3A83EA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080CDE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Date</w:t>
            </w:r>
          </w:p>
        </w:tc>
      </w:tr>
      <w:tr w:rsidR="00283EEC" w:rsidRPr="004E3CAB" w14:paraId="51CC51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4E3CAB" w:rsidRDefault="00283EEC"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Code</w:t>
            </w:r>
          </w:p>
        </w:tc>
      </w:tr>
      <w:tr w:rsidR="00283EEC" w:rsidRPr="004E3CAB" w14:paraId="018E6E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4E3CAB" w:rsidRDefault="00283EEC"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4E3CAB" w:rsidRDefault="00283EEC"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themeColor="text1"/>
              </w:rPr>
              <w:t>自動顯示</w:t>
            </w:r>
          </w:p>
        </w:tc>
      </w:tr>
      <w:tr w:rsidR="00283EEC" w:rsidRPr="004E3CAB" w14:paraId="0C25C4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Year</w:t>
            </w:r>
          </w:p>
        </w:tc>
      </w:tr>
      <w:tr w:rsidR="00283EEC" w:rsidRPr="004E3CAB" w14:paraId="076E5A3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承</w:t>
            </w:r>
            <w:proofErr w:type="gramStart"/>
            <w:r w:rsidRPr="004E3CAB">
              <w:rPr>
                <w:rFonts w:ascii="標楷體" w:eastAsia="標楷體" w:hAnsi="標楷體" w:hint="eastAsia"/>
                <w:color w:val="000000"/>
              </w:rPr>
              <w:t>審股別</w:t>
            </w:r>
            <w:proofErr w:type="gramEnd"/>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Div</w:t>
            </w:r>
          </w:p>
        </w:tc>
      </w:tr>
      <w:tr w:rsidR="00283EEC" w:rsidRPr="004E3CAB" w14:paraId="03D171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ourtCaseNo</w:t>
            </w:r>
          </w:p>
        </w:tc>
      </w:tr>
      <w:tr w:rsidR="00283EEC" w:rsidRPr="004E3CAB" w14:paraId="37037B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4E3CAB" w:rsidRDefault="00283EEC" w:rsidP="00271977">
            <w:pPr>
              <w:rPr>
                <w:rFonts w:ascii="標楷體" w:eastAsia="標楷體" w:hAnsi="標楷體"/>
              </w:rPr>
            </w:pPr>
            <w:r w:rsidRPr="004E3CA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w:t>
            </w:r>
            <w:r w:rsidRPr="004E3CAB">
              <w:rPr>
                <w:rFonts w:ascii="標楷體" w:eastAsia="標楷體" w:hAnsi="標楷體"/>
                <w:color w:val="000000"/>
              </w:rPr>
              <w:t>Approve</w:t>
            </w:r>
          </w:p>
        </w:tc>
      </w:tr>
      <w:tr w:rsidR="00283EEC" w:rsidRPr="004E3CAB" w14:paraId="5F1FAD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OutstandAmt</w:t>
            </w:r>
          </w:p>
        </w:tc>
      </w:tr>
      <w:tr w:rsidR="00283EEC" w:rsidRPr="004E3CAB" w14:paraId="13CEE8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清算損失金</w:t>
            </w:r>
            <w:r w:rsidRPr="004E3CAB">
              <w:rPr>
                <w:rFonts w:ascii="標楷體" w:eastAsia="標楷體" w:hAnsi="標楷體" w:hint="eastAsia"/>
                <w:color w:val="000000"/>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ubAmt</w:t>
            </w:r>
          </w:p>
        </w:tc>
      </w:tr>
      <w:tr w:rsidR="00283EEC" w:rsidRPr="004E3CAB" w14:paraId="41550D6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Status1</w:t>
            </w:r>
          </w:p>
        </w:tc>
      </w:tr>
      <w:tr w:rsidR="00283EEC" w:rsidRPr="004E3CAB" w14:paraId="2388BF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aveDate</w:t>
            </w:r>
          </w:p>
        </w:tc>
      </w:tr>
      <w:tr w:rsidR="00283EEC" w:rsidRPr="004E3CAB" w14:paraId="0A3F4E5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ClaimStatus2</w:t>
            </w:r>
          </w:p>
        </w:tc>
      </w:tr>
      <w:tr w:rsidR="00283EEC" w:rsidRPr="004E3CAB" w14:paraId="493EFE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1</w:t>
            </w:r>
            <w:r w:rsidRPr="004E3CA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SaveEndDate</w:t>
            </w:r>
          </w:p>
        </w:tc>
      </w:tr>
      <w:tr w:rsidR="00283EEC" w:rsidRPr="004E3CAB" w14:paraId="24CCD24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4E3CAB" w:rsidRDefault="00283EEC" w:rsidP="00271977">
            <w:pPr>
              <w:rPr>
                <w:rFonts w:ascii="標楷體" w:eastAsia="標楷體" w:hAnsi="標楷體"/>
              </w:rPr>
            </w:pPr>
            <w:r w:rsidRPr="004E3CA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56.</w:t>
            </w:r>
            <w:r w:rsidRPr="004E3CAB">
              <w:rPr>
                <w:rFonts w:ascii="標楷體" w:eastAsia="標楷體" w:hAnsi="標楷體" w:hint="eastAsia"/>
                <w:color w:val="000000"/>
                <w:lang w:eastAsia="zh-CN"/>
              </w:rPr>
              <w:t>Ad</w:t>
            </w:r>
            <w:r w:rsidRPr="004E3CAB">
              <w:rPr>
                <w:rFonts w:ascii="標楷體" w:eastAsia="標楷體" w:hAnsi="標楷體"/>
                <w:color w:val="000000"/>
              </w:rPr>
              <w:t>min</w:t>
            </w:r>
            <w:r w:rsidRPr="004E3CAB">
              <w:rPr>
                <w:rFonts w:ascii="標楷體" w:eastAsia="標楷體" w:hAnsi="標楷體" w:hint="eastAsia"/>
                <w:color w:val="000000"/>
              </w:rPr>
              <w:t>Name</w:t>
            </w:r>
          </w:p>
        </w:tc>
      </w:tr>
      <w:tr w:rsidR="00283EEC" w:rsidRPr="004E3CAB" w14:paraId="2738EC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5E95B2EE" w:rsidR="00283EEC" w:rsidRPr="004E3CAB" w:rsidRDefault="00E0144E"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56</w:t>
            </w:r>
            <w:r w:rsidRPr="004E3CAB">
              <w:rPr>
                <w:rFonts w:ascii="標楷體" w:eastAsia="標楷體" w:hAnsi="標楷體" w:hint="eastAsia"/>
              </w:rPr>
              <w:t>.</w:t>
            </w:r>
            <w:r w:rsidRPr="004E3CAB">
              <w:rPr>
                <w:rFonts w:ascii="標楷體" w:eastAsia="標楷體" w:hAnsi="標楷體"/>
              </w:rPr>
              <w:t>OutJcicDate</w:t>
            </w:r>
          </w:p>
        </w:tc>
      </w:tr>
    </w:tbl>
    <w:p w14:paraId="1E0AC269" w14:textId="77777777" w:rsidR="00EC19B9" w:rsidRPr="004E3CAB" w:rsidRDefault="00EC19B9" w:rsidP="00EC19B9">
      <w:pPr>
        <w:pStyle w:val="42"/>
        <w:spacing w:after="72"/>
        <w:ind w:left="1133"/>
        <w:rPr>
          <w:rFonts w:ascii="標楷體" w:hAnsi="標楷體" w:cs="Times New Roman"/>
          <w:kern w:val="2"/>
          <w:sz w:val="26"/>
          <w:szCs w:val="24"/>
        </w:rPr>
      </w:pPr>
    </w:p>
    <w:p w14:paraId="1DD0EF8B" w14:textId="77777777" w:rsidR="00EC19B9" w:rsidRDefault="00EC19B9" w:rsidP="00EC19B9">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73826037" w14:textId="77777777" w:rsidR="00EC19B9" w:rsidRDefault="00EC19B9" w:rsidP="00EC19B9">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lastRenderedPageBreak/>
        <w:drawing>
          <wp:inline distT="0" distB="0" distL="0" distR="0" wp14:anchorId="285FC3BA" wp14:editId="7CE478BB">
            <wp:extent cx="6477000" cy="643128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BB20B13" w14:textId="77777777" w:rsidR="00EC19B9" w:rsidRDefault="00EC19B9" w:rsidP="00EC19B9">
      <w:pPr>
        <w:pStyle w:val="42"/>
        <w:spacing w:after="72"/>
        <w:ind w:leftChars="0" w:left="0"/>
        <w:rPr>
          <w:rFonts w:ascii="標楷體" w:hAnsi="標楷體" w:cs="Times New Roman"/>
          <w:kern w:val="2"/>
          <w:sz w:val="26"/>
          <w:szCs w:val="24"/>
        </w:rPr>
      </w:pPr>
      <w:r>
        <w:rPr>
          <w:noProof/>
        </w:rPr>
        <w:lastRenderedPageBreak/>
        <w:drawing>
          <wp:inline distT="0" distB="0" distL="0" distR="0" wp14:anchorId="63F886AE" wp14:editId="5053BF04">
            <wp:extent cx="6479540" cy="277812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778125"/>
                    </a:xfrm>
                    <a:prstGeom prst="rect">
                      <a:avLst/>
                    </a:prstGeom>
                  </pic:spPr>
                </pic:pic>
              </a:graphicData>
            </a:graphic>
          </wp:inline>
        </w:drawing>
      </w:r>
    </w:p>
    <w:p w14:paraId="4DDC0A34" w14:textId="77777777" w:rsidR="00283EEC" w:rsidRPr="004E3CAB" w:rsidRDefault="00283EEC" w:rsidP="00271977">
      <w:pPr>
        <w:rPr>
          <w:rFonts w:ascii="標楷體" w:eastAsia="標楷體" w:hAnsi="標楷體"/>
        </w:rPr>
      </w:pPr>
    </w:p>
    <w:p w14:paraId="0D803B92" w14:textId="77777777" w:rsidR="00283EEC" w:rsidRPr="004E3CAB" w:rsidRDefault="00283EEC" w:rsidP="00271977">
      <w:pPr>
        <w:rPr>
          <w:rFonts w:ascii="標楷體" w:eastAsia="標楷體" w:hAnsi="標楷體"/>
        </w:rPr>
      </w:pPr>
    </w:p>
    <w:p w14:paraId="7156888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FC0B6E1" w14:textId="06A9B01D"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18</w:t>
      </w:r>
      <w:r w:rsidR="00A91A78">
        <w:rPr>
          <w:rFonts w:ascii="標楷體" w:hAnsi="標楷體"/>
        </w:rPr>
        <w:t xml:space="preserve"> </w:t>
      </w:r>
      <w:r w:rsidR="00283EEC" w:rsidRPr="004E3CAB">
        <w:rPr>
          <w:rFonts w:ascii="標楷體" w:hAnsi="標楷體"/>
        </w:rPr>
        <w:t>(060)</w:t>
      </w:r>
      <w:r w:rsidR="00283EEC" w:rsidRPr="004E3CAB">
        <w:rPr>
          <w:rFonts w:ascii="標楷體" w:hAnsi="標楷體" w:hint="eastAsia"/>
        </w:rPr>
        <w:t>前置協商受理變更還款條件申請暨請求回報剩餘債權通知資料</w:t>
      </w:r>
    </w:p>
    <w:p w14:paraId="3F3497C0"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341A8F90" w:rsidR="00283EEC" w:rsidRPr="004E3CAB" w:rsidRDefault="00283EE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4E3CAB" w:rsidRDefault="00283EEC" w:rsidP="00271977">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r w:rsidR="00283EEC" w:rsidRPr="004E3CAB"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44406848"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A0251B7" w:rsidR="00283EEC" w:rsidRPr="004E3CAB" w:rsidRDefault="00283EE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69265F4" w14:textId="77777777" w:rsidR="00283EEC" w:rsidRPr="004E3CAB" w:rsidRDefault="00283EEC" w:rsidP="005F70B6">
            <w:pPr>
              <w:ind w:left="240" w:hangingChars="100" w:hanging="240"/>
              <w:rPr>
                <w:rFonts w:ascii="標楷體" w:eastAsia="標楷體" w:hAnsi="標楷體"/>
              </w:rPr>
            </w:pPr>
            <w:r w:rsidRPr="004E3CAB">
              <w:rPr>
                <w:rFonts w:ascii="標楷體" w:eastAsia="標楷體" w:hAnsi="標楷體" w:hint="eastAsia"/>
              </w:rPr>
              <w:t>2.維護[前置協商受理變更還款條件申請暨請求回報剩餘債權通知資料(JcicZ060)]</w:t>
            </w:r>
          </w:p>
          <w:p w14:paraId="695E476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0E583A5" w14:textId="77777777" w:rsidR="00283EEC" w:rsidRPr="004E3CAB" w:rsidRDefault="00283EEC"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協商受理變更還款條件申請暨請求回報剩餘債權通知資料</w:t>
            </w:r>
          </w:p>
          <w:p w14:paraId="5FF8333F"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協商受理變更還款條件申請暨請求回報剩餘債權通知資料</w:t>
            </w:r>
          </w:p>
          <w:p w14:paraId="4FD2DDB7"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協商受理變更還款條件申請暨請求回報剩餘債權通知資料</w:t>
            </w:r>
          </w:p>
          <w:p w14:paraId="6790898C"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協商受理變更還款條件申請暨請求回報剩餘債權通知資料</w:t>
            </w:r>
          </w:p>
        </w:tc>
      </w:tr>
      <w:tr w:rsidR="00283EEC" w:rsidRPr="004E3CAB"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4E3CAB" w:rsidRDefault="00283EEC" w:rsidP="00271977">
            <w:pPr>
              <w:rPr>
                <w:rFonts w:ascii="標楷體" w:eastAsia="標楷體" w:hAnsi="標楷體"/>
              </w:rPr>
            </w:pPr>
          </w:p>
        </w:tc>
      </w:tr>
      <w:tr w:rsidR="00283EEC" w:rsidRPr="004E3CAB"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4E3CAB" w:rsidRDefault="00283EEC" w:rsidP="00271977">
            <w:pPr>
              <w:rPr>
                <w:rFonts w:ascii="標楷體" w:eastAsia="標楷體" w:hAnsi="標楷體"/>
              </w:rPr>
            </w:pPr>
          </w:p>
        </w:tc>
      </w:tr>
      <w:tr w:rsidR="00283EEC" w:rsidRPr="004E3CAB"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4605C17B" w:rsidR="00283EEC" w:rsidRPr="004E3CAB" w:rsidRDefault="00283EE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4E3CAB" w:rsidRDefault="00283EEC" w:rsidP="00271977">
            <w:pPr>
              <w:rPr>
                <w:rFonts w:ascii="標楷體" w:eastAsia="標楷體" w:hAnsi="標楷體"/>
              </w:rPr>
            </w:pPr>
          </w:p>
        </w:tc>
      </w:tr>
      <w:tr w:rsidR="00283EEC" w:rsidRPr="004E3CAB"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65DC6A04"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83EEC" w:rsidRPr="004E3CAB"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53DC0F97" w:rsidR="00283EEC" w:rsidRPr="004E3CAB" w:rsidRDefault="00283EE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2</w:t>
            </w:r>
          </w:p>
        </w:tc>
      </w:tr>
    </w:tbl>
    <w:p w14:paraId="2A8856E1" w14:textId="77777777" w:rsidR="00283EEC" w:rsidRPr="004E3CAB" w:rsidRDefault="00283EEC" w:rsidP="00271977">
      <w:pPr>
        <w:rPr>
          <w:rFonts w:ascii="標楷體" w:eastAsia="標楷體" w:hAnsi="標楷體"/>
        </w:rPr>
      </w:pPr>
    </w:p>
    <w:p w14:paraId="4B79CED4" w14:textId="3359C919" w:rsidR="00283EE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4E3CAB" w:rsidRDefault="00283EEC" w:rsidP="00271977">
            <w:pPr>
              <w:rPr>
                <w:rFonts w:ascii="標楷體" w:eastAsia="標楷體" w:hAnsi="標楷體"/>
              </w:rPr>
            </w:pPr>
            <w:r w:rsidRPr="004E3CAB">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4E3CAB" w:rsidRDefault="00283EEC" w:rsidP="00271977">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r w:rsidR="00283EEC" w:rsidRPr="004E3CAB"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4E3CAB" w:rsidRDefault="00283EEC" w:rsidP="00271977">
            <w:pPr>
              <w:rPr>
                <w:rFonts w:ascii="標楷體" w:eastAsia="標楷體" w:hAnsi="標楷體"/>
              </w:rPr>
            </w:pPr>
            <w:r w:rsidRPr="004E3CAB">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4E3CAB" w:rsidRDefault="00283EEC" w:rsidP="00271977">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r w:rsidR="00283EEC" w:rsidRPr="004E3CAB"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4E3CAB" w:rsidRDefault="00283EE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83EEC" w:rsidRPr="004E3CAB"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4E3CAB" w:rsidRDefault="00283EEC"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40934014" w14:textId="77777777" w:rsidR="00283EEC" w:rsidRPr="004E3CAB" w:rsidRDefault="00283EEC" w:rsidP="00337B38">
      <w:pPr>
        <w:pStyle w:val="a"/>
        <w:rPr>
          <w:rFonts w:ascii="標楷體" w:hAnsi="標楷體"/>
        </w:rPr>
      </w:pPr>
      <w:r w:rsidRPr="004E3CAB">
        <w:rPr>
          <w:rFonts w:ascii="標楷體" w:hAnsi="標楷體" w:hint="eastAsia"/>
        </w:rPr>
        <w:lastRenderedPageBreak/>
        <w:t>UI畫面-新增</w:t>
      </w:r>
    </w:p>
    <w:p w14:paraId="6C0E25B1" w14:textId="51741AA7" w:rsidR="00283EEC" w:rsidRPr="004E3CAB" w:rsidRDefault="00737B90" w:rsidP="00271977">
      <w:pPr>
        <w:pStyle w:val="1text"/>
        <w:spacing w:before="0"/>
        <w:ind w:left="0"/>
        <w:rPr>
          <w:rFonts w:ascii="標楷體" w:hAnsi="標楷體"/>
        </w:rPr>
      </w:pPr>
      <w:r>
        <w:drawing>
          <wp:inline distT="0" distB="0" distL="0" distR="0" wp14:anchorId="4F7DB1D6" wp14:editId="5A20CE09">
            <wp:extent cx="6479540" cy="180149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801495"/>
                    </a:xfrm>
                    <a:prstGeom prst="rect">
                      <a:avLst/>
                    </a:prstGeom>
                  </pic:spPr>
                </pic:pic>
              </a:graphicData>
            </a:graphic>
          </wp:inline>
        </w:drawing>
      </w:r>
    </w:p>
    <w:p w14:paraId="75C8DCC0"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581038EE"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02CC996" w14:textId="5C64E2A0" w:rsidR="00283EEC" w:rsidRPr="004E3CAB" w:rsidRDefault="00283EEC" w:rsidP="005C1821">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413E4F71"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E7A74A0" w14:textId="756167C1" w:rsidR="00283EEC" w:rsidRPr="004E3CAB" w:rsidRDefault="005C1821" w:rsidP="00271977">
            <w:pPr>
              <w:ind w:left="240" w:hangingChars="100" w:hanging="240"/>
              <w:rPr>
                <w:rFonts w:ascii="標楷體" w:eastAsia="標楷體" w:hAnsi="標楷體"/>
                <w:lang w:eastAsia="zh-HK"/>
              </w:rPr>
            </w:pPr>
            <w:r>
              <w:rPr>
                <w:rFonts w:ascii="標楷體" w:eastAsia="標楷體" w:hAnsi="標楷體"/>
              </w:rPr>
              <w:t>3</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前置協商受理變更還款條件申請暨請求回報剩餘債權通知資料</w:t>
            </w:r>
          </w:p>
        </w:tc>
      </w:tr>
      <w:tr w:rsidR="00283EEC" w:rsidRPr="004E3CAB"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5099288"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5336578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615ED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4E3CAB" w:rsidRDefault="00283EEC" w:rsidP="00271977">
            <w:pPr>
              <w:widowControl/>
              <w:jc w:val="both"/>
              <w:rPr>
                <w:rFonts w:ascii="標楷體" w:eastAsia="標楷體" w:hAnsi="標楷體"/>
              </w:rPr>
            </w:pPr>
          </w:p>
        </w:tc>
      </w:tr>
      <w:tr w:rsidR="00283EEC" w:rsidRPr="004E3CAB" w14:paraId="7943C7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7815FC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TranKey</w:t>
            </w:r>
          </w:p>
        </w:tc>
      </w:tr>
      <w:tr w:rsidR="00283EEC" w:rsidRPr="004E3CAB" w14:paraId="7A77DA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922FEB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020106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CustId</w:t>
            </w:r>
          </w:p>
        </w:tc>
      </w:tr>
      <w:tr w:rsidR="00C71F84" w:rsidRPr="004E3CAB" w14:paraId="212E66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5BC91"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AEFEB9B"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30EEE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16035"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48613"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C48894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44B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A48EE8"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B0D0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EDE7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8714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17C28" w:rsidRPr="004E3CAB" w14:paraId="2918FC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917C28" w:rsidRPr="004E3CAB" w:rsidRDefault="00917C28" w:rsidP="00917C28">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917C28" w:rsidRPr="004E3CAB" w:rsidRDefault="00917C28" w:rsidP="00917C28">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917C28" w:rsidRPr="004E3CAB" w:rsidRDefault="00917C28" w:rsidP="00917C2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917C28" w:rsidRPr="004E3CAB" w:rsidRDefault="00917C28" w:rsidP="00917C28">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917C28" w:rsidRPr="004E3CAB" w:rsidRDefault="00917C28" w:rsidP="00917C2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42403832" w:rsidR="00917C28" w:rsidRPr="004E3CAB" w:rsidRDefault="00917C28" w:rsidP="00917C28">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B1AB084" w14:textId="2CFFBFA1" w:rsidR="00917C28" w:rsidRPr="004E3CAB" w:rsidRDefault="00917C28" w:rsidP="00917C28">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A7CD0CD" w14:textId="77777777" w:rsidR="00917C28" w:rsidRPr="004E3CAB" w:rsidRDefault="00917C28" w:rsidP="00917C28">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41631580" w14:textId="1050DB9A" w:rsidR="00917C28" w:rsidRPr="004E3CAB" w:rsidRDefault="00917C28" w:rsidP="00917C28">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113C9EDA" w14:textId="2EAB8992" w:rsidR="00917C28" w:rsidRPr="00AA0263" w:rsidRDefault="00917C28" w:rsidP="00917C28">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6B79575A" w14:textId="4E884882" w:rsidR="00917C28" w:rsidRPr="004E3CAB" w:rsidRDefault="00917C28" w:rsidP="00917C28">
            <w:pPr>
              <w:jc w:val="both"/>
              <w:rPr>
                <w:rFonts w:ascii="標楷體" w:eastAsia="標楷體" w:hAnsi="標楷體"/>
                <w:color w:val="000000" w:themeColor="text1"/>
              </w:rPr>
            </w:pPr>
            <w:r w:rsidRPr="004E3CAB">
              <w:rPr>
                <w:rFonts w:ascii="標楷體" w:eastAsia="標楷體" w:hAnsi="標楷體" w:hint="eastAsia"/>
              </w:rPr>
              <w:lastRenderedPageBreak/>
              <w:t>2</w:t>
            </w:r>
            <w:r w:rsidRPr="004E3CAB">
              <w:rPr>
                <w:rFonts w:ascii="標楷體" w:eastAsia="標楷體" w:hAnsi="標楷體"/>
              </w:rPr>
              <w:t>.JcicZ0</w:t>
            </w:r>
            <w:r>
              <w:rPr>
                <w:rFonts w:ascii="標楷體" w:eastAsia="標楷體" w:hAnsi="標楷體"/>
              </w:rPr>
              <w:t>60</w:t>
            </w:r>
            <w:r w:rsidRPr="004E3CAB">
              <w:rPr>
                <w:rFonts w:ascii="標楷體" w:eastAsia="標楷體" w:hAnsi="標楷體"/>
              </w:rPr>
              <w:t>.SubmitKey</w:t>
            </w:r>
          </w:p>
        </w:tc>
      </w:tr>
      <w:tr w:rsidR="00D315BE" w:rsidRPr="004E3CAB" w14:paraId="5C4A41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83EEC" w:rsidRPr="004E3CAB" w14:paraId="21B43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18DA8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4E3CAB" w:rsidRDefault="00283EE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7686B182"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854C8BB"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7A57530"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0.RcDate</w:t>
            </w:r>
          </w:p>
        </w:tc>
      </w:tr>
      <w:tr w:rsidR="00283EEC" w:rsidRPr="004E3CAB" w14:paraId="74C73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7FF4A6A6" w14:textId="77777777" w:rsidR="00283EEC" w:rsidRPr="005C1821" w:rsidRDefault="00283EEC" w:rsidP="00271977">
            <w:pPr>
              <w:ind w:leftChars="100" w:left="600" w:hangingChars="150" w:hanging="360"/>
              <w:jc w:val="both"/>
              <w:rPr>
                <w:rFonts w:ascii="標楷體" w:eastAsia="標楷體" w:hAnsi="標楷體"/>
              </w:rPr>
            </w:pPr>
            <w:r w:rsidRPr="005C1821">
              <w:rPr>
                <w:rFonts w:ascii="新細明體" w:hAnsi="新細明體" w:cs="新細明體" w:hint="eastAsia"/>
              </w:rPr>
              <w:t>⑴</w:t>
            </w:r>
            <w:r w:rsidRPr="005C1821">
              <w:rPr>
                <w:rFonts w:ascii="標楷體" w:eastAsia="標楷體" w:hAnsi="標楷體" w:hint="eastAsia"/>
              </w:rPr>
              <w:t>.</w:t>
            </w:r>
            <w:r w:rsidRPr="005C1821">
              <w:rPr>
                <w:rFonts w:ascii="標楷體" w:eastAsia="標楷體" w:hAnsi="標楷體" w:hint="eastAsia"/>
                <w:lang w:eastAsia="zh-HK"/>
              </w:rPr>
              <w:t>不可空白</w:t>
            </w:r>
            <w:r w:rsidRPr="005C1821">
              <w:rPr>
                <w:rFonts w:ascii="標楷體" w:eastAsia="標楷體" w:hAnsi="標楷體" w:hint="eastAsia"/>
              </w:rPr>
              <w:t>/V(7)</w:t>
            </w:r>
          </w:p>
          <w:p w14:paraId="67AA1F85" w14:textId="0FA47B07" w:rsidR="00283EEC" w:rsidRPr="005C1821" w:rsidRDefault="00283EEC" w:rsidP="00271977">
            <w:pPr>
              <w:ind w:leftChars="100" w:left="600" w:hangingChars="150" w:hanging="360"/>
              <w:jc w:val="both"/>
              <w:rPr>
                <w:rFonts w:ascii="標楷體" w:eastAsia="標楷體" w:hAnsi="標楷體"/>
              </w:rPr>
            </w:pPr>
            <w:r w:rsidRPr="005C1821">
              <w:rPr>
                <w:rFonts w:ascii="新細明體" w:hAnsi="新細明體" w:cs="新細明體" w:hint="eastAsia"/>
              </w:rPr>
              <w:t>⑵</w:t>
            </w:r>
            <w:r w:rsidRPr="005C1821">
              <w:rPr>
                <w:rFonts w:ascii="標楷體" w:eastAsia="標楷體" w:hAnsi="標楷體" w:hint="eastAsia"/>
              </w:rPr>
              <w:t>.</w:t>
            </w:r>
            <w:r w:rsidRPr="005C1821">
              <w:rPr>
                <w:rFonts w:ascii="標楷體" w:eastAsia="標楷體" w:hAnsi="標楷體" w:hint="eastAsia"/>
                <w:lang w:eastAsia="zh-HK"/>
              </w:rPr>
              <w:t>日期格式/</w:t>
            </w:r>
            <w:r w:rsidRPr="005C1821">
              <w:rPr>
                <w:rFonts w:ascii="標楷體" w:eastAsia="標楷體" w:hAnsi="標楷體" w:hint="eastAsia"/>
              </w:rPr>
              <w:t>A(DATE,0)</w:t>
            </w:r>
          </w:p>
          <w:p w14:paraId="3410771D" w14:textId="44C0EDB6" w:rsidR="005C1821" w:rsidRPr="005C1821" w:rsidRDefault="005C1821" w:rsidP="00271977">
            <w:pPr>
              <w:ind w:leftChars="100" w:left="600" w:hangingChars="150" w:hanging="360"/>
              <w:jc w:val="both"/>
              <w:rPr>
                <w:rFonts w:ascii="標楷體" w:eastAsia="標楷體" w:hAnsi="標楷體"/>
              </w:rPr>
            </w:pPr>
            <w:r w:rsidRPr="005C1821">
              <w:rPr>
                <w:rFonts w:ascii="新細明體" w:hAnsi="新細明體" w:cs="新細明體" w:hint="eastAsia"/>
              </w:rPr>
              <w:t>⑶</w:t>
            </w:r>
            <w:r w:rsidRPr="005C1821">
              <w:rPr>
                <w:rFonts w:ascii="標楷體" w:eastAsia="標楷體" w:hAnsi="標楷體" w:hint="eastAsia"/>
                <w:lang w:eastAsia="zh-CN"/>
              </w:rPr>
              <w:t>.</w:t>
            </w:r>
            <w:r w:rsidRPr="005C1821">
              <w:rPr>
                <w:rFonts w:ascii="標楷體" w:eastAsia="標楷體" w:hAnsi="標楷體" w:hint="eastAsia"/>
              </w:rPr>
              <w:t>不可大於當月1</w:t>
            </w:r>
            <w:r w:rsidRPr="005C1821">
              <w:rPr>
                <w:rFonts w:ascii="標楷體" w:eastAsia="標楷體" w:hAnsi="標楷體"/>
              </w:rPr>
              <w:t>0</w:t>
            </w:r>
            <w:r w:rsidRPr="005C1821">
              <w:rPr>
                <w:rFonts w:ascii="標楷體" w:eastAsia="標楷體" w:hAnsi="標楷體" w:hint="eastAsia"/>
              </w:rPr>
              <w:t>日</w:t>
            </w:r>
          </w:p>
          <w:p w14:paraId="04881CD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w:t>
            </w:r>
            <w:r w:rsidRPr="004E3CAB">
              <w:rPr>
                <w:rFonts w:ascii="標楷體" w:eastAsia="標楷體" w:hAnsi="標楷體"/>
              </w:rPr>
              <w:t>ChangePayDate</w:t>
            </w:r>
          </w:p>
        </w:tc>
      </w:tr>
      <w:tr w:rsidR="00283EEC" w:rsidRPr="004E3CAB" w14:paraId="201FB2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已</w:t>
            </w:r>
            <w:proofErr w:type="gramStart"/>
            <w:r w:rsidRPr="004E3CAB">
              <w:rPr>
                <w:rFonts w:ascii="標楷體" w:eastAsia="標楷體" w:hAnsi="標楷體" w:hint="eastAsia"/>
                <w:color w:val="000000"/>
              </w:rPr>
              <w:t>清分足</w:t>
            </w:r>
            <w:proofErr w:type="gramEnd"/>
            <w:r w:rsidRPr="004E3CAB">
              <w:rPr>
                <w:rFonts w:ascii="標楷體" w:eastAsia="標楷體" w:hAnsi="標楷體" w:hint="eastAsia"/>
                <w:color w:val="000000"/>
              </w:rPr>
              <w:t>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012C909F"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5B4C4F5" w14:textId="1FE75681" w:rsidR="00283EEC"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08EE5853" w14:textId="73DEA550" w:rsidR="005C1821" w:rsidRPr="005C1821" w:rsidRDefault="005C1821" w:rsidP="00271977">
            <w:pPr>
              <w:ind w:leftChars="100" w:left="600" w:hangingChars="150" w:hanging="360"/>
              <w:jc w:val="both"/>
              <w:rPr>
                <w:rFonts w:ascii="標楷體" w:eastAsia="SimSun" w:hAnsi="標楷體"/>
              </w:rPr>
            </w:pPr>
            <w:r w:rsidRPr="005C1821">
              <w:rPr>
                <w:rFonts w:ascii="新細明體" w:hAnsi="新細明體" w:cs="新細明體" w:hint="eastAsia"/>
              </w:rPr>
              <w:t>⑶</w:t>
            </w:r>
            <w:r w:rsidRPr="005C1821">
              <w:rPr>
                <w:rFonts w:ascii="標楷體" w:eastAsia="標楷體" w:hAnsi="標楷體" w:hint="eastAsia"/>
              </w:rPr>
              <w:t>.</w:t>
            </w:r>
            <w:r w:rsidRPr="004E3CAB">
              <w:rPr>
                <w:rFonts w:ascii="標楷體" w:eastAsia="標楷體" w:hAnsi="標楷體" w:hint="eastAsia"/>
              </w:rPr>
              <w:t>需小於等於</w:t>
            </w:r>
            <w:r>
              <w:rPr>
                <w:rFonts w:ascii="標楷體" w:eastAsia="SimSun" w:hAnsi="標楷體" w:hint="eastAsia"/>
              </w:rPr>
              <w:t>[</w:t>
            </w:r>
            <w:r w:rsidRPr="004E3CAB">
              <w:rPr>
                <w:rFonts w:ascii="標楷體" w:eastAsia="標楷體" w:hAnsi="標楷體" w:hint="eastAsia"/>
              </w:rPr>
              <w:t>申請變更還款條件日</w:t>
            </w:r>
            <w:r>
              <w:rPr>
                <w:rFonts w:ascii="標楷體" w:eastAsia="SimSun" w:hAnsi="標楷體" w:hint="eastAsia"/>
              </w:rPr>
              <w:t>]</w:t>
            </w:r>
          </w:p>
          <w:p w14:paraId="22F4B064"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2.JcicZ060.</w:t>
            </w:r>
            <w:r w:rsidRPr="004E3CAB">
              <w:rPr>
                <w:rFonts w:ascii="標楷體" w:eastAsia="標楷體" w:hAnsi="標楷體"/>
              </w:rPr>
              <w:t>YM</w:t>
            </w:r>
          </w:p>
        </w:tc>
      </w:tr>
      <w:tr w:rsidR="00283EEC" w:rsidRPr="004E3CAB" w14:paraId="7D495F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684E85" w14:textId="77777777" w:rsidR="00283EEC" w:rsidRDefault="00E0144E"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0EB2D2B0" w14:textId="2996131C" w:rsidR="00E0144E" w:rsidRPr="00E0144E" w:rsidRDefault="00E0144E"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0</w:t>
            </w:r>
            <w:r w:rsidRPr="004E3CAB">
              <w:rPr>
                <w:rFonts w:ascii="標楷體" w:eastAsia="標楷體" w:hAnsi="標楷體" w:hint="eastAsia"/>
              </w:rPr>
              <w:t>.</w:t>
            </w:r>
            <w:r w:rsidRPr="004E3CAB">
              <w:rPr>
                <w:rFonts w:ascii="標楷體" w:eastAsia="標楷體" w:hAnsi="標楷體"/>
              </w:rPr>
              <w:t>OutJcicDate</w:t>
            </w:r>
          </w:p>
        </w:tc>
      </w:tr>
    </w:tbl>
    <w:p w14:paraId="02F338C9" w14:textId="08E73A02" w:rsidR="00283EEC" w:rsidRPr="004E3CAB" w:rsidRDefault="00283EEC" w:rsidP="00337B38">
      <w:pPr>
        <w:pStyle w:val="a"/>
        <w:rPr>
          <w:rFonts w:ascii="標楷體" w:hAnsi="標楷體"/>
        </w:rPr>
      </w:pPr>
      <w:r w:rsidRPr="004E3CAB">
        <w:rPr>
          <w:rFonts w:ascii="標楷體" w:hAnsi="標楷體" w:hint="eastAsia"/>
        </w:rPr>
        <w:t>UI畫面-異動</w:t>
      </w:r>
    </w:p>
    <w:p w14:paraId="29A91833" w14:textId="66019F6B" w:rsidR="00AF4477" w:rsidRPr="004E3CAB" w:rsidRDefault="00737B90" w:rsidP="00271977">
      <w:pPr>
        <w:rPr>
          <w:rFonts w:ascii="標楷體" w:eastAsia="標楷體" w:hAnsi="標楷體"/>
        </w:rPr>
      </w:pPr>
      <w:r>
        <w:rPr>
          <w:noProof/>
        </w:rPr>
        <w:drawing>
          <wp:inline distT="0" distB="0" distL="0" distR="0" wp14:anchorId="2F47D6BB" wp14:editId="3FEE3994">
            <wp:extent cx="6479540" cy="181864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1818640"/>
                    </a:xfrm>
                    <a:prstGeom prst="rect">
                      <a:avLst/>
                    </a:prstGeom>
                  </pic:spPr>
                </pic:pic>
              </a:graphicData>
            </a:graphic>
          </wp:inline>
        </w:drawing>
      </w:r>
    </w:p>
    <w:p w14:paraId="00178592"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4E3CAB" w:rsidRDefault="00283EE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8CECED2"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0E14307" w14:textId="17BF572F" w:rsidR="00283EEC" w:rsidRPr="004E3CAB" w:rsidRDefault="00283EEC" w:rsidP="00271977">
            <w:pPr>
              <w:ind w:left="240" w:hangingChars="100" w:hanging="240"/>
              <w:rPr>
                <w:rFonts w:ascii="標楷體" w:eastAsia="標楷體" w:hAnsi="標楷體"/>
              </w:rPr>
            </w:pPr>
            <w:r w:rsidRPr="004E3CAB">
              <w:rPr>
                <w:rFonts w:ascii="標楷體" w:eastAsia="標楷體" w:hAnsi="標楷體"/>
              </w:rPr>
              <w:lastRenderedPageBreak/>
              <w:t>2</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若不存在則視為[A.新增]，並新增資料不予剔退</w:t>
            </w:r>
          </w:p>
          <w:p w14:paraId="2BA0AA46" w14:textId="77777777" w:rsidR="00283EEC" w:rsidRPr="004E3CAB" w:rsidRDefault="00283EEC"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DB118D2" w14:textId="1B42560E" w:rsidR="00283EEC" w:rsidRPr="004E3CAB" w:rsidRDefault="005C1821" w:rsidP="00271977">
            <w:pPr>
              <w:ind w:left="240" w:hangingChars="100" w:hanging="240"/>
              <w:rPr>
                <w:rFonts w:ascii="標楷體" w:eastAsia="標楷體" w:hAnsi="標楷體"/>
                <w:lang w:eastAsia="zh-HK"/>
              </w:rPr>
            </w:pPr>
            <w:r>
              <w:rPr>
                <w:rFonts w:ascii="標楷體" w:eastAsia="標楷體" w:hAnsi="標楷體"/>
              </w:rPr>
              <w:t>3</w:t>
            </w:r>
            <w:r w:rsidR="00283EEC" w:rsidRPr="004E3CAB">
              <w:rPr>
                <w:rFonts w:ascii="標楷體" w:eastAsia="標楷體" w:hAnsi="標楷體" w:hint="eastAsia"/>
              </w:rPr>
              <w:t>.</w:t>
            </w:r>
            <w:r w:rsidR="00283EEC" w:rsidRPr="004E3CAB">
              <w:rPr>
                <w:rFonts w:ascii="標楷體" w:eastAsia="標楷體" w:hAnsi="標楷體" w:hint="eastAsia"/>
                <w:lang w:eastAsia="zh-HK"/>
              </w:rPr>
              <w:t>修改該筆</w:t>
            </w:r>
            <w:r w:rsidR="00283EEC" w:rsidRPr="004E3CAB">
              <w:rPr>
                <w:rFonts w:ascii="標楷體" w:eastAsia="標楷體" w:hAnsi="標楷體" w:hint="eastAsia"/>
              </w:rPr>
              <w:t>前置協商受理變更還款條件申請暨請求回報剩餘債權通知資料</w:t>
            </w:r>
          </w:p>
        </w:tc>
      </w:tr>
      <w:tr w:rsidR="00283EEC" w:rsidRPr="004E3CAB"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1030F0E" w14:textId="77777777" w:rsidR="00283EEC" w:rsidRPr="004E3CAB" w:rsidRDefault="00283EE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027E16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54C3B89"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4E3CAB" w:rsidRDefault="00283EEC" w:rsidP="00271977">
            <w:pPr>
              <w:widowControl/>
              <w:jc w:val="both"/>
              <w:rPr>
                <w:rFonts w:ascii="標楷體" w:eastAsia="標楷體" w:hAnsi="標楷體"/>
              </w:rPr>
            </w:pPr>
          </w:p>
        </w:tc>
      </w:tr>
      <w:tr w:rsidR="00283EEC" w:rsidRPr="004E3CAB" w14:paraId="082BA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34EBE996" w:rsidR="00283EE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4D367E70"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C7824E1"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TranKey</w:t>
            </w:r>
          </w:p>
        </w:tc>
      </w:tr>
      <w:tr w:rsidR="00283EEC" w:rsidRPr="004E3CAB" w14:paraId="16AC2D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44113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9C1A0C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CustId</w:t>
            </w:r>
          </w:p>
        </w:tc>
      </w:tr>
      <w:tr w:rsidR="00C71F84" w:rsidRPr="004E3CAB" w14:paraId="1AEAD1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3ACCA"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48978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0C60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C3CFC"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3C71C7"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3E5BE2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CB65B"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CB93E"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B66D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57F2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DCD43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D284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3FAC1C0A"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CFD516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0.SubmitKey</w:t>
            </w:r>
          </w:p>
        </w:tc>
      </w:tr>
      <w:tr w:rsidR="00D315BE" w:rsidRPr="004E3CAB" w14:paraId="25CAF20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83EEC" w:rsidRPr="004E3CAB" w14:paraId="6EADA2B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EA9479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9243F9C"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0.RcDate</w:t>
            </w:r>
          </w:p>
        </w:tc>
      </w:tr>
      <w:tr w:rsidR="00283EEC" w:rsidRPr="004E3CAB" w14:paraId="4CBDD64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E0BFB8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0.</w:t>
            </w:r>
            <w:r w:rsidRPr="004E3CAB">
              <w:rPr>
                <w:rFonts w:ascii="標楷體" w:eastAsia="標楷體" w:hAnsi="標楷體"/>
              </w:rPr>
              <w:t>ChangePayDate</w:t>
            </w:r>
          </w:p>
        </w:tc>
      </w:tr>
      <w:tr w:rsidR="00283EEC" w:rsidRPr="004E3CAB" w14:paraId="7CC564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已</w:t>
            </w:r>
            <w:proofErr w:type="gramStart"/>
            <w:r w:rsidRPr="004E3CAB">
              <w:rPr>
                <w:rFonts w:ascii="標楷體" w:eastAsia="標楷體" w:hAnsi="標楷體" w:hint="eastAsia"/>
                <w:color w:val="000000"/>
              </w:rPr>
              <w:t>清分足</w:t>
            </w:r>
            <w:proofErr w:type="gramEnd"/>
            <w:r w:rsidRPr="004E3CAB">
              <w:rPr>
                <w:rFonts w:ascii="標楷體" w:eastAsia="標楷體" w:hAnsi="標楷體" w:hint="eastAsia"/>
                <w:color w:val="000000"/>
              </w:rPr>
              <w:t>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0BB62FA" w14:textId="77777777" w:rsidR="00283EEC" w:rsidRPr="004E3CAB" w:rsidRDefault="00283EEC"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日期，檢核條件:</w:t>
            </w:r>
          </w:p>
          <w:p w14:paraId="0FD10689"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0F476F5" w14:textId="216A6A4C" w:rsidR="00283EEC"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lastRenderedPageBreak/>
              <w:t>⑵</w:t>
            </w:r>
            <w:r w:rsidRPr="004E3CAB">
              <w:rPr>
                <w:rFonts w:ascii="標楷體" w:eastAsia="標楷體" w:hAnsi="標楷體" w:hint="eastAsia"/>
              </w:rPr>
              <w:t>.年月格式/A(</w:t>
            </w:r>
            <w:r w:rsidRPr="004E3CAB">
              <w:rPr>
                <w:rFonts w:ascii="標楷體" w:eastAsia="標楷體" w:hAnsi="標楷體"/>
              </w:rPr>
              <w:t>YM</w:t>
            </w:r>
            <w:r w:rsidRPr="004E3CAB">
              <w:rPr>
                <w:rFonts w:ascii="標楷體" w:eastAsia="標楷體" w:hAnsi="標楷體" w:hint="eastAsia"/>
              </w:rPr>
              <w:t>,</w:t>
            </w:r>
            <w:r w:rsidRPr="004E3CAB">
              <w:rPr>
                <w:rFonts w:ascii="標楷體" w:eastAsia="標楷體" w:hAnsi="標楷體"/>
              </w:rPr>
              <w:t>1</w:t>
            </w:r>
            <w:r w:rsidRPr="004E3CAB">
              <w:rPr>
                <w:rFonts w:ascii="標楷體" w:eastAsia="標楷體" w:hAnsi="標楷體" w:hint="eastAsia"/>
              </w:rPr>
              <w:t>)</w:t>
            </w:r>
          </w:p>
          <w:p w14:paraId="27E7E30F" w14:textId="77777777" w:rsidR="005C1821" w:rsidRPr="005C1821" w:rsidRDefault="005C1821" w:rsidP="005C1821">
            <w:pPr>
              <w:ind w:leftChars="100" w:left="600" w:hangingChars="150" w:hanging="360"/>
              <w:jc w:val="both"/>
              <w:rPr>
                <w:rFonts w:ascii="標楷體" w:eastAsia="SimSun" w:hAnsi="標楷體"/>
              </w:rPr>
            </w:pPr>
            <w:r w:rsidRPr="005C1821">
              <w:rPr>
                <w:rFonts w:ascii="新細明體" w:hAnsi="新細明體" w:cs="新細明體" w:hint="eastAsia"/>
              </w:rPr>
              <w:t>⑶</w:t>
            </w:r>
            <w:r w:rsidRPr="005C1821">
              <w:rPr>
                <w:rFonts w:ascii="標楷體" w:eastAsia="標楷體" w:hAnsi="標楷體" w:hint="eastAsia"/>
              </w:rPr>
              <w:t>.</w:t>
            </w:r>
            <w:r w:rsidRPr="004E3CAB">
              <w:rPr>
                <w:rFonts w:ascii="標楷體" w:eastAsia="標楷體" w:hAnsi="標楷體" w:hint="eastAsia"/>
              </w:rPr>
              <w:t>需小於等於</w:t>
            </w:r>
            <w:r>
              <w:rPr>
                <w:rFonts w:ascii="標楷體" w:eastAsia="SimSun" w:hAnsi="標楷體" w:hint="eastAsia"/>
              </w:rPr>
              <w:t>[</w:t>
            </w:r>
            <w:r w:rsidRPr="004E3CAB">
              <w:rPr>
                <w:rFonts w:ascii="標楷體" w:eastAsia="標楷體" w:hAnsi="標楷體" w:hint="eastAsia"/>
              </w:rPr>
              <w:t>申請變更還款條件日</w:t>
            </w:r>
            <w:r>
              <w:rPr>
                <w:rFonts w:ascii="標楷體" w:eastAsia="SimSun" w:hAnsi="標楷體" w:hint="eastAsia"/>
              </w:rPr>
              <w:t>]</w:t>
            </w:r>
          </w:p>
          <w:p w14:paraId="1D846FE5"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rPr>
              <w:t>3</w:t>
            </w:r>
            <w:r w:rsidRPr="004E3CAB">
              <w:rPr>
                <w:rFonts w:ascii="標楷體" w:eastAsia="標楷體" w:hAnsi="標楷體" w:hint="eastAsia"/>
              </w:rPr>
              <w:t>.JcicZ060.</w:t>
            </w:r>
            <w:r w:rsidRPr="004E3CAB">
              <w:rPr>
                <w:rFonts w:ascii="標楷體" w:eastAsia="標楷體" w:hAnsi="標楷體"/>
              </w:rPr>
              <w:t>YM</w:t>
            </w:r>
          </w:p>
        </w:tc>
      </w:tr>
      <w:tr w:rsidR="00283EEC" w:rsidRPr="004E3CAB" w14:paraId="554A54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FAE42E"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27FAA2F5" w14:textId="777D8B87" w:rsidR="00350004" w:rsidRPr="004E3CAB" w:rsidRDefault="00350004" w:rsidP="00271977">
            <w:pPr>
              <w:jc w:val="both"/>
              <w:rPr>
                <w:rFonts w:ascii="標楷體" w:eastAsia="標楷體" w:hAnsi="標楷體"/>
              </w:rPr>
            </w:pPr>
            <w:r>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0</w:t>
            </w:r>
            <w:r w:rsidRPr="004E3CAB">
              <w:rPr>
                <w:rFonts w:ascii="標楷體" w:eastAsia="標楷體" w:hAnsi="標楷體" w:hint="eastAsia"/>
              </w:rPr>
              <w:t>.</w:t>
            </w:r>
            <w:r w:rsidRPr="004E3CAB">
              <w:rPr>
                <w:rFonts w:ascii="標楷體" w:eastAsia="標楷體" w:hAnsi="標楷體"/>
              </w:rPr>
              <w:t>OutJcicDate</w:t>
            </w:r>
          </w:p>
        </w:tc>
      </w:tr>
    </w:tbl>
    <w:p w14:paraId="1F9638D0" w14:textId="77777777" w:rsidR="00283EEC" w:rsidRPr="004E3CAB" w:rsidRDefault="00283EEC" w:rsidP="00337B38">
      <w:pPr>
        <w:pStyle w:val="a"/>
        <w:numPr>
          <w:ilvl w:val="0"/>
          <w:numId w:val="0"/>
        </w:numPr>
        <w:rPr>
          <w:rFonts w:ascii="標楷體" w:hAnsi="標楷體"/>
        </w:rPr>
      </w:pPr>
    </w:p>
    <w:p w14:paraId="610E3B28" w14:textId="12DA63B9" w:rsidR="00283EEC" w:rsidRPr="004E3CAB" w:rsidRDefault="00283EEC" w:rsidP="00337B38">
      <w:pPr>
        <w:pStyle w:val="a"/>
        <w:rPr>
          <w:rFonts w:ascii="標楷體" w:hAnsi="標楷體"/>
        </w:rPr>
      </w:pPr>
      <w:r w:rsidRPr="004E3CAB">
        <w:rPr>
          <w:rFonts w:ascii="標楷體" w:hAnsi="標楷體" w:hint="eastAsia"/>
        </w:rPr>
        <w:t>UI畫面-查詢</w:t>
      </w:r>
    </w:p>
    <w:p w14:paraId="5F3079B6" w14:textId="7DA7AF69" w:rsidR="00AF4477" w:rsidRPr="004E3CAB" w:rsidRDefault="00A97A15" w:rsidP="00271977">
      <w:pPr>
        <w:rPr>
          <w:rFonts w:ascii="標楷體" w:eastAsia="標楷體" w:hAnsi="標楷體"/>
        </w:rPr>
      </w:pPr>
      <w:r>
        <w:rPr>
          <w:noProof/>
        </w:rPr>
        <w:drawing>
          <wp:inline distT="0" distB="0" distL="0" distR="0" wp14:anchorId="73B92BD7" wp14:editId="02D4E1F9">
            <wp:extent cx="6479540" cy="187452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1874520"/>
                    </a:xfrm>
                    <a:prstGeom prst="rect">
                      <a:avLst/>
                    </a:prstGeom>
                  </pic:spPr>
                </pic:pic>
              </a:graphicData>
            </a:graphic>
          </wp:inline>
        </w:drawing>
      </w:r>
    </w:p>
    <w:p w14:paraId="7C36E5B5"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F123510"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53E196C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4DF24E7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4E3CAB" w:rsidRDefault="00283EEC" w:rsidP="00271977">
            <w:pPr>
              <w:widowControl/>
              <w:jc w:val="both"/>
              <w:rPr>
                <w:rFonts w:ascii="標楷體" w:eastAsia="標楷體" w:hAnsi="標楷體"/>
              </w:rPr>
            </w:pPr>
          </w:p>
        </w:tc>
      </w:tr>
      <w:tr w:rsidR="00283EEC" w:rsidRPr="004E3CAB" w14:paraId="3D5FDE7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TranKey</w:t>
            </w:r>
          </w:p>
        </w:tc>
      </w:tr>
      <w:tr w:rsidR="00283EEC" w:rsidRPr="004E3CAB" w14:paraId="342EC5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126940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CustId</w:t>
            </w:r>
          </w:p>
        </w:tc>
      </w:tr>
      <w:tr w:rsidR="00C71F84" w:rsidRPr="004E3CAB" w14:paraId="74B2ED9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EA4F79"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F77E3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48FCE4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515DE6"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8C0244"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93FD00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BA662"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AC65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8793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ED28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F4A9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6AFB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0.SubmitKey</w:t>
            </w:r>
          </w:p>
        </w:tc>
      </w:tr>
      <w:tr w:rsidR="00283EEC" w:rsidRPr="004E3CAB" w14:paraId="060D2D3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w:t>
            </w:r>
            <w:r w:rsidRPr="004E3CAB">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5CA1F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0.RcDate</w:t>
            </w:r>
          </w:p>
        </w:tc>
      </w:tr>
      <w:tr w:rsidR="00283EEC" w:rsidRPr="004E3CAB" w14:paraId="155AF6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w:t>
            </w:r>
            <w:r w:rsidRPr="004E3CAB">
              <w:rPr>
                <w:rFonts w:ascii="標楷體" w:eastAsia="標楷體" w:hAnsi="標楷體"/>
              </w:rPr>
              <w:t>ChangePayDate</w:t>
            </w:r>
          </w:p>
        </w:tc>
      </w:tr>
      <w:tr w:rsidR="00283EEC" w:rsidRPr="004E3CAB" w14:paraId="6522F7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已</w:t>
            </w:r>
            <w:proofErr w:type="gramStart"/>
            <w:r w:rsidRPr="004E3CAB">
              <w:rPr>
                <w:rFonts w:ascii="標楷體" w:eastAsia="標楷體" w:hAnsi="標楷體" w:hint="eastAsia"/>
                <w:color w:val="000000"/>
              </w:rPr>
              <w:t>清分足</w:t>
            </w:r>
            <w:proofErr w:type="gramEnd"/>
            <w:r w:rsidRPr="004E3CAB">
              <w:rPr>
                <w:rFonts w:ascii="標楷體" w:eastAsia="標楷體" w:hAnsi="標楷體" w:hint="eastAsia"/>
                <w:color w:val="000000"/>
              </w:rPr>
              <w:t>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JcicZ060.</w:t>
            </w:r>
            <w:r w:rsidRPr="004E3CAB">
              <w:rPr>
                <w:rFonts w:ascii="標楷體" w:eastAsia="標楷體" w:hAnsi="標楷體"/>
              </w:rPr>
              <w:t>YM</w:t>
            </w:r>
          </w:p>
        </w:tc>
      </w:tr>
      <w:tr w:rsidR="00283EEC" w:rsidRPr="004E3CAB" w14:paraId="6A0FE7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34F36710" w:rsidR="00350004"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0</w:t>
            </w:r>
            <w:r w:rsidRPr="004E3CAB">
              <w:rPr>
                <w:rFonts w:ascii="標楷體" w:eastAsia="標楷體" w:hAnsi="標楷體" w:hint="eastAsia"/>
              </w:rPr>
              <w:t>.</w:t>
            </w:r>
            <w:r w:rsidRPr="004E3CAB">
              <w:rPr>
                <w:rFonts w:ascii="標楷體" w:eastAsia="標楷體" w:hAnsi="標楷體"/>
              </w:rPr>
              <w:t>OutJcicDate</w:t>
            </w:r>
          </w:p>
        </w:tc>
      </w:tr>
    </w:tbl>
    <w:p w14:paraId="7F341884" w14:textId="77777777" w:rsidR="00283EEC" w:rsidRPr="004E3CAB" w:rsidRDefault="00283EEC" w:rsidP="00271977">
      <w:pPr>
        <w:rPr>
          <w:rFonts w:ascii="標楷體" w:eastAsia="標楷體" w:hAnsi="標楷體"/>
        </w:rPr>
      </w:pPr>
    </w:p>
    <w:p w14:paraId="0C9D748C"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0F8CC440" w14:textId="27E93FA1" w:rsidR="00283EEC" w:rsidRPr="004E3CAB" w:rsidRDefault="00A97A15" w:rsidP="00271977">
      <w:pPr>
        <w:pStyle w:val="1text"/>
        <w:spacing w:before="0"/>
        <w:ind w:left="0"/>
        <w:rPr>
          <w:rFonts w:ascii="標楷體" w:hAnsi="標楷體"/>
        </w:rPr>
      </w:pPr>
      <w:r>
        <w:drawing>
          <wp:inline distT="0" distB="0" distL="0" distR="0" wp14:anchorId="1C683F15" wp14:editId="5506507E">
            <wp:extent cx="6479540" cy="1861185"/>
            <wp:effectExtent l="0" t="0" r="0" b="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861185"/>
                    </a:xfrm>
                    <a:prstGeom prst="rect">
                      <a:avLst/>
                    </a:prstGeom>
                  </pic:spPr>
                </pic:pic>
              </a:graphicData>
            </a:graphic>
          </wp:inline>
        </w:drawing>
      </w:r>
    </w:p>
    <w:p w14:paraId="2651973B"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D8BEF4A"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C67D4F4"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36618436" w14:textId="31A7A002"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619D0ED"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770EE9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Log)]該[流水號(JcicZ060Log.Ukey)]資料是否存在</w:t>
            </w:r>
          </w:p>
          <w:p w14:paraId="027EC0B3"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w:t>
            </w:r>
            <w:proofErr w:type="gramStart"/>
            <w:r w:rsidRPr="004E3CAB">
              <w:rPr>
                <w:rFonts w:ascii="標楷體" w:eastAsia="標楷體" w:hAnsi="標楷體" w:hint="eastAsia"/>
              </w:rPr>
              <w:t>該筆</w:t>
            </w:r>
            <w:r w:rsidRPr="004E3CAB">
              <w:rPr>
                <w:rFonts w:ascii="標楷體" w:eastAsia="標楷體" w:hAnsi="標楷體" w:hint="eastAsia"/>
                <w:lang w:eastAsia="zh-HK"/>
              </w:rPr>
              <w:t>前置</w:t>
            </w:r>
            <w:proofErr w:type="gramEnd"/>
            <w:r w:rsidRPr="004E3CAB">
              <w:rPr>
                <w:rFonts w:ascii="標楷體" w:eastAsia="標楷體" w:hAnsi="標楷體" w:hint="eastAsia"/>
                <w:lang w:eastAsia="zh-HK"/>
              </w:rPr>
              <w:t>協商受理變更還款條件申請暨</w:t>
            </w:r>
            <w:r w:rsidRPr="004E3CAB">
              <w:rPr>
                <w:rFonts w:ascii="標楷體" w:eastAsia="標楷體" w:hAnsi="標楷體" w:hint="eastAsia"/>
                <w:lang w:eastAsia="zh-HK"/>
              </w:rPr>
              <w:lastRenderedPageBreak/>
              <w:t>請求回報剩餘債權通知資料</w:t>
            </w:r>
          </w:p>
          <w:p w14:paraId="53B34754"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60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283EEC" w:rsidRPr="004E3CAB"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B6942D3"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1E2CE29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5A9402A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4E3CAB" w:rsidRDefault="00283EEC" w:rsidP="00271977">
            <w:pPr>
              <w:widowControl/>
              <w:jc w:val="both"/>
              <w:rPr>
                <w:rFonts w:ascii="標楷體" w:eastAsia="標楷體" w:hAnsi="標楷體"/>
              </w:rPr>
            </w:pPr>
          </w:p>
        </w:tc>
      </w:tr>
      <w:tr w:rsidR="00283EEC" w:rsidRPr="004E3CAB" w14:paraId="3633A1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TranKey</w:t>
            </w:r>
          </w:p>
        </w:tc>
      </w:tr>
      <w:tr w:rsidR="00283EEC" w:rsidRPr="004E3CAB" w14:paraId="518B07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31FCB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CustId</w:t>
            </w:r>
          </w:p>
        </w:tc>
      </w:tr>
      <w:tr w:rsidR="00C71F84" w:rsidRPr="004E3CAB" w14:paraId="51371EA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FDA6B"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9B131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4A1AB9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F142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D5EEB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132EF2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E098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16A9E"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42E0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69B7C"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7AED4"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6A24B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0.SubmitKey</w:t>
            </w:r>
          </w:p>
        </w:tc>
      </w:tr>
      <w:tr w:rsidR="00283EEC" w:rsidRPr="004E3CAB" w14:paraId="72DC56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30FEA4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0.RcDate</w:t>
            </w:r>
          </w:p>
        </w:tc>
      </w:tr>
      <w:tr w:rsidR="00283EEC" w:rsidRPr="004E3CAB" w14:paraId="7893E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0.</w:t>
            </w:r>
            <w:r w:rsidRPr="004E3CAB">
              <w:rPr>
                <w:rFonts w:ascii="標楷體" w:eastAsia="標楷體" w:hAnsi="標楷體"/>
              </w:rPr>
              <w:t>ChangePayDate</w:t>
            </w:r>
          </w:p>
        </w:tc>
      </w:tr>
      <w:tr w:rsidR="00283EEC" w:rsidRPr="004E3CAB" w14:paraId="58E723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已</w:t>
            </w:r>
            <w:proofErr w:type="gramStart"/>
            <w:r w:rsidRPr="004E3CAB">
              <w:rPr>
                <w:rFonts w:ascii="標楷體" w:eastAsia="標楷體" w:hAnsi="標楷體" w:hint="eastAsia"/>
                <w:color w:val="000000"/>
              </w:rPr>
              <w:t>清分足</w:t>
            </w:r>
            <w:proofErr w:type="gramEnd"/>
            <w:r w:rsidRPr="004E3CAB">
              <w:rPr>
                <w:rFonts w:ascii="標楷體" w:eastAsia="標楷體" w:hAnsi="標楷體" w:hint="eastAsia"/>
                <w:color w:val="000000"/>
              </w:rPr>
              <w:t>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JcicZ060.</w:t>
            </w:r>
            <w:r w:rsidRPr="004E3CAB">
              <w:rPr>
                <w:rFonts w:ascii="標楷體" w:eastAsia="標楷體" w:hAnsi="標楷體"/>
              </w:rPr>
              <w:t>YM</w:t>
            </w:r>
          </w:p>
        </w:tc>
      </w:tr>
      <w:tr w:rsidR="00283EEC" w:rsidRPr="004E3CAB" w14:paraId="21FCA6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554361D"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0</w:t>
            </w:r>
            <w:r w:rsidRPr="004E3CAB">
              <w:rPr>
                <w:rFonts w:ascii="標楷體" w:eastAsia="標楷體" w:hAnsi="標楷體" w:hint="eastAsia"/>
              </w:rPr>
              <w:t>.</w:t>
            </w:r>
            <w:r w:rsidRPr="004E3CAB">
              <w:rPr>
                <w:rFonts w:ascii="標楷體" w:eastAsia="標楷體" w:hAnsi="標楷體"/>
              </w:rPr>
              <w:t>OutJcicDate</w:t>
            </w:r>
          </w:p>
        </w:tc>
      </w:tr>
    </w:tbl>
    <w:p w14:paraId="0BE5DA1C" w14:textId="0CE5C7E2" w:rsidR="00E24265" w:rsidRPr="004E3CAB" w:rsidRDefault="00E24265" w:rsidP="00271977">
      <w:pPr>
        <w:rPr>
          <w:rFonts w:ascii="標楷體" w:eastAsia="標楷體" w:hAnsi="標楷體"/>
        </w:rPr>
      </w:pPr>
    </w:p>
    <w:p w14:paraId="6631D921" w14:textId="4DC46C14" w:rsidR="00283EEC" w:rsidRPr="004E3CAB" w:rsidRDefault="00283EEC" w:rsidP="00271977">
      <w:pPr>
        <w:rPr>
          <w:rFonts w:ascii="標楷體" w:eastAsia="標楷體" w:hAnsi="標楷體"/>
        </w:rPr>
      </w:pPr>
    </w:p>
    <w:p w14:paraId="5B6C1913" w14:textId="77777777" w:rsidR="00283EEC" w:rsidRPr="004E3CAB" w:rsidRDefault="00283EEC" w:rsidP="00271977">
      <w:pPr>
        <w:widowControl/>
        <w:rPr>
          <w:rFonts w:ascii="標楷體" w:eastAsia="標楷體" w:hAnsi="標楷體"/>
          <w:sz w:val="26"/>
        </w:rPr>
      </w:pPr>
    </w:p>
    <w:p w14:paraId="17CDA2AF" w14:textId="34E1F476"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46E6D49D" w14:textId="05094D38"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19</w:t>
      </w:r>
      <w:r w:rsidR="00A91A78">
        <w:rPr>
          <w:rFonts w:ascii="標楷體" w:hAnsi="標楷體"/>
        </w:rPr>
        <w:t xml:space="preserve"> </w:t>
      </w:r>
      <w:r w:rsidR="00283EEC" w:rsidRPr="004E3CAB">
        <w:rPr>
          <w:rFonts w:ascii="標楷體" w:hAnsi="標楷體" w:hint="eastAsia"/>
        </w:rPr>
        <w:t>(061)回報協商剩餘債權金額資料</w:t>
      </w:r>
    </w:p>
    <w:p w14:paraId="207757FD"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615668C" w:rsidR="00283EEC" w:rsidRPr="004E3CAB" w:rsidRDefault="00283EE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4E3CAB" w:rsidRDefault="00283EEC" w:rsidP="00271977">
            <w:pPr>
              <w:rPr>
                <w:rFonts w:ascii="標楷體" w:eastAsia="標楷體" w:hAnsi="標楷體"/>
              </w:rPr>
            </w:pPr>
            <w:r w:rsidRPr="004E3CAB">
              <w:rPr>
                <w:rFonts w:ascii="標楷體" w:eastAsia="標楷體" w:hAnsi="標楷體" w:hint="eastAsia"/>
              </w:rPr>
              <w:t>回報協商剩餘債權金額資料</w:t>
            </w:r>
          </w:p>
        </w:tc>
      </w:tr>
      <w:tr w:rsidR="00283EEC" w:rsidRPr="004E3CAB"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047F4543"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2E0C1247" w:rsidR="00283EEC" w:rsidRPr="004E3CAB" w:rsidRDefault="00283EE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A9EB55E" w14:textId="77777777" w:rsidR="00283EEC" w:rsidRPr="004E3CAB" w:rsidRDefault="00283EEC" w:rsidP="00271977">
            <w:pPr>
              <w:rPr>
                <w:rFonts w:ascii="標楷體" w:eastAsia="標楷體" w:hAnsi="標楷體"/>
              </w:rPr>
            </w:pPr>
            <w:r w:rsidRPr="004E3CAB">
              <w:rPr>
                <w:rFonts w:ascii="標楷體" w:eastAsia="標楷體" w:hAnsi="標楷體" w:hint="eastAsia"/>
              </w:rPr>
              <w:t>2.維護[回報協商剩餘債權金額資料(JcicZ061)]</w:t>
            </w:r>
          </w:p>
          <w:p w14:paraId="15A0C03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52FA3154" w14:textId="77777777" w:rsidR="00283EEC" w:rsidRPr="004E3CAB" w:rsidRDefault="00283EEC"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回報協商剩餘債權金額資料</w:t>
            </w:r>
          </w:p>
          <w:p w14:paraId="63434452"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回報協商剩餘債權金額資料</w:t>
            </w:r>
          </w:p>
          <w:p w14:paraId="26A0F1B4"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回報協商剩餘債權金額資料</w:t>
            </w:r>
          </w:p>
          <w:p w14:paraId="07656029"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回報協商剩餘債權金額資料</w:t>
            </w:r>
          </w:p>
        </w:tc>
      </w:tr>
      <w:tr w:rsidR="00283EEC" w:rsidRPr="004E3CAB"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4E3CAB" w:rsidRDefault="00283EEC" w:rsidP="00271977">
            <w:pPr>
              <w:rPr>
                <w:rFonts w:ascii="標楷體" w:eastAsia="標楷體" w:hAnsi="標楷體"/>
              </w:rPr>
            </w:pPr>
          </w:p>
        </w:tc>
      </w:tr>
      <w:tr w:rsidR="00283EEC" w:rsidRPr="004E3CAB"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4E3CAB" w:rsidRDefault="00283EEC" w:rsidP="00271977">
            <w:pPr>
              <w:rPr>
                <w:rFonts w:ascii="標楷體" w:eastAsia="標楷體" w:hAnsi="標楷體"/>
              </w:rPr>
            </w:pPr>
          </w:p>
        </w:tc>
      </w:tr>
      <w:tr w:rsidR="00283EEC" w:rsidRPr="004E3CAB"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20260CBB" w:rsidR="00283EEC" w:rsidRPr="004E3CAB" w:rsidRDefault="00283EE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4E3CAB" w:rsidRDefault="00283EEC" w:rsidP="00271977">
            <w:pPr>
              <w:rPr>
                <w:rFonts w:ascii="標楷體" w:eastAsia="標楷體" w:hAnsi="標楷體"/>
              </w:rPr>
            </w:pPr>
          </w:p>
        </w:tc>
      </w:tr>
      <w:tr w:rsidR="00283EEC" w:rsidRPr="004E3CAB"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6EC31ABA"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83EEC" w:rsidRPr="004E3CAB"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4DE545A2" w:rsidR="00283EEC" w:rsidRPr="004E3CAB" w:rsidRDefault="00283EE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3</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4</w:t>
            </w:r>
          </w:p>
        </w:tc>
      </w:tr>
    </w:tbl>
    <w:p w14:paraId="635DA2E9" w14:textId="77777777" w:rsidR="00283EEC" w:rsidRPr="004E3CAB" w:rsidRDefault="00283EEC" w:rsidP="00271977">
      <w:pPr>
        <w:rPr>
          <w:rFonts w:ascii="標楷體" w:eastAsia="標楷體" w:hAnsi="標楷體"/>
        </w:rPr>
      </w:pPr>
    </w:p>
    <w:p w14:paraId="1A3FB6B0" w14:textId="7843BD0F" w:rsidR="00283EE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4E3CAB" w:rsidRDefault="00283EEC" w:rsidP="00271977">
            <w:pPr>
              <w:rPr>
                <w:rFonts w:ascii="標楷體" w:eastAsia="標楷體" w:hAnsi="標楷體"/>
              </w:rPr>
            </w:pPr>
            <w:r w:rsidRPr="004E3CAB">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4E3CAB" w:rsidRDefault="00283EEC" w:rsidP="00271977">
            <w:pPr>
              <w:rPr>
                <w:rFonts w:ascii="標楷體" w:eastAsia="標楷體" w:hAnsi="標楷體"/>
              </w:rPr>
            </w:pPr>
            <w:r w:rsidRPr="004E3CAB">
              <w:rPr>
                <w:rFonts w:ascii="標楷體" w:eastAsia="標楷體" w:hAnsi="標楷體" w:hint="eastAsia"/>
              </w:rPr>
              <w:t>回報協商剩餘債權金額資料</w:t>
            </w:r>
          </w:p>
        </w:tc>
      </w:tr>
      <w:tr w:rsidR="00283EEC" w:rsidRPr="004E3CAB"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4E3CAB" w:rsidRDefault="00283EEC" w:rsidP="00271977">
            <w:pPr>
              <w:rPr>
                <w:rFonts w:ascii="標楷體" w:eastAsia="標楷體" w:hAnsi="標楷體"/>
              </w:rPr>
            </w:pPr>
            <w:r w:rsidRPr="004E3CAB">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4E3CAB" w:rsidRDefault="00283EEC" w:rsidP="00271977">
            <w:pPr>
              <w:rPr>
                <w:rFonts w:ascii="標楷體" w:eastAsia="標楷體" w:hAnsi="標楷體"/>
              </w:rPr>
            </w:pPr>
            <w:r w:rsidRPr="004E3CAB">
              <w:rPr>
                <w:rFonts w:ascii="標楷體" w:eastAsia="標楷體" w:hAnsi="標楷體" w:hint="eastAsia"/>
              </w:rPr>
              <w:t>回報協商剩餘債權金額資料</w:t>
            </w:r>
          </w:p>
        </w:tc>
      </w:tr>
      <w:tr w:rsidR="00283EEC" w:rsidRPr="004E3CAB"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4E3CAB" w:rsidRDefault="00283EE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C62500" w:rsidRPr="004E3CAB" w14:paraId="30A5AFE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4253C67" w14:textId="77777777" w:rsidR="00C62500" w:rsidRPr="004E3CAB" w:rsidRDefault="00C62500" w:rsidP="00550398">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38B2DAF" w14:textId="77777777" w:rsidR="00C62500" w:rsidRPr="004E3CAB" w:rsidRDefault="00C62500" w:rsidP="00550398">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646C91" w14:textId="77777777" w:rsidR="00C62500" w:rsidRPr="004E3CAB" w:rsidRDefault="00C62500" w:rsidP="00550398">
            <w:pPr>
              <w:rPr>
                <w:rFonts w:ascii="標楷體" w:eastAsia="標楷體" w:hAnsi="標楷體"/>
                <w:lang w:eastAsia="zh-HK"/>
              </w:rPr>
            </w:pPr>
            <w:r w:rsidRPr="004E3CAB">
              <w:rPr>
                <w:rFonts w:ascii="標楷體" w:eastAsia="標楷體" w:hAnsi="標楷體" w:hint="eastAsia"/>
                <w:lang w:eastAsia="zh-HK"/>
              </w:rPr>
              <w:t>資料變更紀錄檔</w:t>
            </w:r>
          </w:p>
        </w:tc>
      </w:tr>
      <w:tr w:rsidR="00C62500" w:rsidRPr="004E3CAB" w14:paraId="693DD4F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EADDF8C" w14:textId="629AB960" w:rsidR="00C62500" w:rsidRPr="00C62500" w:rsidRDefault="00C62500" w:rsidP="00550398">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F65DD52" w14:textId="77777777" w:rsidR="00C62500" w:rsidRPr="004E3CAB" w:rsidRDefault="00C62500" w:rsidP="00550398">
            <w:pPr>
              <w:rPr>
                <w:rFonts w:ascii="標楷體" w:eastAsia="標楷體" w:hAnsi="標楷體"/>
              </w:rPr>
            </w:pPr>
            <w:r w:rsidRPr="004E3CAB">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21E85627" w14:textId="77777777" w:rsidR="00C62500" w:rsidRPr="004E3CAB" w:rsidRDefault="00C62500" w:rsidP="00550398">
            <w:pPr>
              <w:rPr>
                <w:rFonts w:ascii="標楷體" w:eastAsia="標楷體" w:hAnsi="標楷體"/>
              </w:rPr>
            </w:pPr>
            <w:r w:rsidRPr="004E3CAB">
              <w:rPr>
                <w:rFonts w:ascii="標楷體" w:eastAsia="標楷體" w:hAnsi="標楷體" w:hint="eastAsia"/>
              </w:rPr>
              <w:t>回報無擔保債權金額資料</w:t>
            </w:r>
          </w:p>
        </w:tc>
      </w:tr>
      <w:tr w:rsidR="00C62500" w:rsidRPr="004E3CAB" w14:paraId="75005C8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4D6F5E99" w14:textId="70CE7596" w:rsidR="00C62500" w:rsidRPr="00C62500" w:rsidRDefault="00C62500" w:rsidP="00550398">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48CF9DC" w14:textId="77777777" w:rsidR="00C62500" w:rsidRPr="004E3CAB" w:rsidRDefault="00C62500" w:rsidP="00550398">
            <w:pPr>
              <w:rPr>
                <w:rFonts w:ascii="標楷體" w:eastAsia="標楷體" w:hAnsi="標楷體"/>
              </w:rPr>
            </w:pPr>
            <w:r w:rsidRPr="004E3CAB">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6F5A4470" w14:textId="77777777" w:rsidR="00C62500" w:rsidRPr="004E3CAB" w:rsidRDefault="00C62500" w:rsidP="00550398">
            <w:pPr>
              <w:rPr>
                <w:rFonts w:ascii="標楷體" w:eastAsia="標楷體" w:hAnsi="標楷體"/>
              </w:rPr>
            </w:pPr>
            <w:r w:rsidRPr="004E3CAB">
              <w:rPr>
                <w:rFonts w:ascii="標楷體" w:eastAsia="標楷體" w:hAnsi="標楷體" w:hint="eastAsia"/>
              </w:rPr>
              <w:t>結案通知資料</w:t>
            </w:r>
          </w:p>
        </w:tc>
      </w:tr>
      <w:tr w:rsidR="00C62500" w:rsidRPr="004E3CAB" w14:paraId="36F2DA9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00430B5" w14:textId="3523C6EB" w:rsidR="00C62500" w:rsidRPr="00C62500" w:rsidRDefault="00C62500" w:rsidP="00550398">
            <w:pPr>
              <w:jc w:val="center"/>
              <w:rPr>
                <w:rFonts w:ascii="標楷體" w:eastAsia="SimSun" w:hAnsi="標楷體"/>
                <w:lang w:eastAsia="zh-CN"/>
              </w:rPr>
            </w:pPr>
            <w:r>
              <w:rPr>
                <w:rFonts w:ascii="標楷體" w:eastAsia="SimSun"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1BCD6746" w14:textId="77777777" w:rsidR="00C62500" w:rsidRPr="004E3CAB" w:rsidRDefault="00C62500" w:rsidP="00550398">
            <w:pPr>
              <w:rPr>
                <w:rFonts w:ascii="標楷體" w:eastAsia="標楷體" w:hAnsi="標楷體"/>
              </w:rPr>
            </w:pPr>
            <w:r w:rsidRPr="004E3CAB">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31FFA1E7" w14:textId="77777777" w:rsidR="00C62500" w:rsidRPr="004E3CAB" w:rsidRDefault="00C62500" w:rsidP="00550398">
            <w:pPr>
              <w:rPr>
                <w:rFonts w:ascii="標楷體" w:eastAsia="標楷體" w:hAnsi="標楷體"/>
              </w:rPr>
            </w:pPr>
            <w:r w:rsidRPr="004E3CAB">
              <w:rPr>
                <w:rFonts w:ascii="標楷體" w:eastAsia="標楷體" w:hAnsi="標楷體" w:hint="eastAsia"/>
              </w:rPr>
              <w:t>單獨全數受清償資料</w:t>
            </w:r>
          </w:p>
        </w:tc>
      </w:tr>
      <w:tr w:rsidR="00C62500" w:rsidRPr="004E3CAB" w14:paraId="39D864F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84885AF" w14:textId="5FBCC033" w:rsidR="00C62500" w:rsidRPr="00C62500" w:rsidRDefault="00C62500" w:rsidP="00550398">
            <w:pPr>
              <w:jc w:val="center"/>
              <w:rPr>
                <w:rFonts w:ascii="標楷體" w:eastAsia="SimSun" w:hAnsi="標楷體"/>
                <w:lang w:eastAsia="zh-CN"/>
              </w:rPr>
            </w:pPr>
            <w:r>
              <w:rPr>
                <w:rFonts w:ascii="標楷體" w:eastAsia="SimSun" w:hAnsi="標楷體" w:hint="eastAsia"/>
                <w:lang w:eastAsia="zh-CN"/>
              </w:rPr>
              <w:t>8</w:t>
            </w:r>
          </w:p>
        </w:tc>
        <w:tc>
          <w:tcPr>
            <w:tcW w:w="3118" w:type="dxa"/>
            <w:tcBorders>
              <w:top w:val="single" w:sz="4" w:space="0" w:color="auto"/>
              <w:left w:val="single" w:sz="4" w:space="0" w:color="auto"/>
              <w:bottom w:val="single" w:sz="4" w:space="0" w:color="auto"/>
              <w:right w:val="single" w:sz="4" w:space="0" w:color="auto"/>
            </w:tcBorders>
            <w:hideMark/>
          </w:tcPr>
          <w:p w14:paraId="313D5A39" w14:textId="77777777" w:rsidR="00C62500" w:rsidRPr="004E3CAB" w:rsidRDefault="00C62500" w:rsidP="00550398">
            <w:pPr>
              <w:rPr>
                <w:rFonts w:ascii="標楷體" w:eastAsia="標楷體" w:hAnsi="標楷體"/>
              </w:rPr>
            </w:pPr>
            <w:r w:rsidRPr="004E3CAB">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19BB19C5" w14:textId="77777777" w:rsidR="00C62500" w:rsidRPr="004E3CAB" w:rsidRDefault="00C62500" w:rsidP="00550398">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bl>
    <w:p w14:paraId="232F2624" w14:textId="77777777" w:rsidR="00283EEC" w:rsidRPr="004E3CAB" w:rsidRDefault="00283EEC" w:rsidP="00337B38">
      <w:pPr>
        <w:pStyle w:val="a"/>
        <w:rPr>
          <w:rFonts w:ascii="標楷體" w:hAnsi="標楷體"/>
        </w:rPr>
      </w:pPr>
      <w:r w:rsidRPr="004E3CAB">
        <w:rPr>
          <w:rFonts w:ascii="標楷體" w:hAnsi="標楷體" w:hint="eastAsia"/>
        </w:rPr>
        <w:t>UI畫面-新增</w:t>
      </w:r>
    </w:p>
    <w:p w14:paraId="62D6FD8E" w14:textId="5E61B393" w:rsidR="00283EEC" w:rsidRPr="004E3CAB" w:rsidRDefault="001D5FAC" w:rsidP="00271977">
      <w:pPr>
        <w:pStyle w:val="1text"/>
        <w:spacing w:before="0"/>
        <w:ind w:left="0"/>
        <w:rPr>
          <w:rFonts w:ascii="標楷體" w:hAnsi="標楷體"/>
        </w:rPr>
      </w:pPr>
      <w:r>
        <w:lastRenderedPageBreak/>
        <w:drawing>
          <wp:inline distT="0" distB="0" distL="0" distR="0" wp14:anchorId="13251D24" wp14:editId="3119A11D">
            <wp:extent cx="6479540" cy="3245485"/>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245485"/>
                    </a:xfrm>
                    <a:prstGeom prst="rect">
                      <a:avLst/>
                    </a:prstGeom>
                  </pic:spPr>
                </pic:pic>
              </a:graphicData>
            </a:graphic>
          </wp:inline>
        </w:drawing>
      </w:r>
    </w:p>
    <w:p w14:paraId="6CCA1F8D"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B244DD5"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ACACC01" w14:textId="7D0B3FB8"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1.CustId)]、[債權金融機構代號(JcicZ061.SubmitKey)]、[協商申請日(JcicZ061.RcDate)]、[申請變更還款條件日(JcicZ061.ChangePayDate)]、[最大債權金融機構代號(JcicZ061.MaxMain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3DA3A98" w14:textId="7B2659D4" w:rsidR="00283EEC" w:rsidRPr="004E3CAB" w:rsidRDefault="00283EEC" w:rsidP="00382E6E">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w:t>
            </w:r>
            <w:r w:rsidR="00382E6E" w:rsidRPr="004E3CAB">
              <w:rPr>
                <w:rFonts w:ascii="標楷體" w:eastAsia="標楷體" w:hAnsi="標楷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Pr="004E3CAB">
              <w:rPr>
                <w:rFonts w:ascii="標楷體" w:eastAsia="標楷體" w:hAnsi="標楷體"/>
              </w:rPr>
              <w:t>K</w:t>
            </w:r>
            <w:r w:rsidRPr="004E3CAB">
              <w:rPr>
                <w:rFonts w:ascii="標楷體" w:eastAsia="標楷體" w:hAnsi="標楷體" w:hint="eastAsia"/>
              </w:rPr>
              <w:t>EY值(IDN+報送單位代號+</w:t>
            </w: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申請變更還款條件日)未曾報送過</w:t>
            </w:r>
            <w:r w:rsidR="000166AD" w:rsidRPr="004E3CAB">
              <w:rPr>
                <w:rFonts w:ascii="標楷體" w:eastAsia="標楷體" w:hAnsi="標楷體" w:hint="eastAsia"/>
              </w:rPr>
              <w:t>(</w:t>
            </w:r>
            <w:r w:rsidRPr="004E3CAB">
              <w:rPr>
                <w:rFonts w:ascii="標楷體" w:eastAsia="標楷體" w:hAnsi="標楷體" w:hint="eastAsia"/>
              </w:rPr>
              <w:t>60</w:t>
            </w:r>
            <w:r w:rsidR="000166AD" w:rsidRPr="004E3CAB">
              <w:rPr>
                <w:rFonts w:ascii="標楷體" w:eastAsia="標楷體" w:hAnsi="標楷體"/>
              </w:rPr>
              <w:t>)</w:t>
            </w:r>
            <w:r w:rsidRPr="004E3CAB">
              <w:rPr>
                <w:rFonts w:ascii="標楷體" w:eastAsia="標楷體" w:hAnsi="標楷體" w:hint="eastAsia"/>
              </w:rPr>
              <w:t>前置協商受理申請變更</w:t>
            </w:r>
            <w:proofErr w:type="gramStart"/>
            <w:r w:rsidRPr="004E3CAB">
              <w:rPr>
                <w:rFonts w:ascii="標楷體" w:eastAsia="標楷體" w:hAnsi="標楷體" w:hint="eastAsia"/>
              </w:rPr>
              <w:t>還款暨請求</w:t>
            </w:r>
            <w:proofErr w:type="gramEnd"/>
            <w:r w:rsidRPr="004E3CAB">
              <w:rPr>
                <w:rFonts w:ascii="標楷體" w:eastAsia="標楷體" w:hAnsi="標楷體" w:hint="eastAsia"/>
              </w:rPr>
              <w:t>回報剩餘債權通知</w:t>
            </w:r>
            <w:r w:rsidR="000166AD" w:rsidRPr="004E3CAB">
              <w:rPr>
                <w:rFonts w:ascii="標楷體" w:eastAsia="標楷體" w:hAnsi="標楷體" w:hint="eastAsia"/>
              </w:rPr>
              <w:t>資料</w:t>
            </w:r>
            <w:r w:rsidRPr="004E3CAB">
              <w:rPr>
                <w:rFonts w:ascii="標楷體" w:eastAsia="標楷體" w:hAnsi="標楷體" w:hint="eastAsia"/>
              </w:rPr>
              <w:t>.)</w:t>
            </w:r>
            <w:r w:rsidR="002A01F8" w:rsidRPr="004E3CAB">
              <w:rPr>
                <w:rFonts w:ascii="標楷體" w:eastAsia="標楷體" w:hAnsi="標楷體"/>
              </w:rPr>
              <w:t>"</w:t>
            </w:r>
          </w:p>
          <w:p w14:paraId="44DBE4EE" w14:textId="08563D6F"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回報無擔保債權金額資料(JcicZ0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2.RcDate</w:t>
            </w:r>
            <w:r w:rsidRPr="004E3CAB">
              <w:rPr>
                <w:rFonts w:ascii="標楷體" w:eastAsia="標楷體" w:hAnsi="標楷體" w:hint="eastAsia"/>
              </w:rPr>
              <w:t>)]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9E137B" w:rsidRPr="004E3CAB">
              <w:rPr>
                <w:rFonts w:ascii="標楷體" w:eastAsia="標楷體" w:hAnsi="標楷體" w:hint="eastAsia"/>
              </w:rPr>
              <w:t>「報送單位代號+債務人IDN+協商申請日」未曾報送過(42)回報無擔保債權金額資料.</w:t>
            </w:r>
            <w:r w:rsidRPr="004E3CAB">
              <w:rPr>
                <w:rFonts w:ascii="標楷體" w:eastAsia="標楷體" w:hAnsi="標楷體" w:hint="eastAsia"/>
              </w:rPr>
              <w:t>)</w:t>
            </w:r>
            <w:r w:rsidR="002A01F8" w:rsidRPr="004E3CAB">
              <w:rPr>
                <w:rFonts w:ascii="標楷體" w:eastAsia="標楷體" w:hAnsi="標楷體"/>
              </w:rPr>
              <w:t>"</w:t>
            </w:r>
          </w:p>
          <w:p w14:paraId="42EA6A35" w14:textId="0BB1534F"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5.檢核[結案通知資料(</w:t>
            </w:r>
            <w:r w:rsidRPr="004E3CAB">
              <w:rPr>
                <w:rFonts w:ascii="標楷體" w:eastAsia="標楷體" w:hAnsi="標楷體"/>
              </w:rPr>
              <w:t>JcicZ046</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6</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6.</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6.RcDate</w:t>
            </w:r>
            <w:r w:rsidRPr="004E3CAB">
              <w:rPr>
                <w:rFonts w:ascii="標楷體" w:eastAsia="標楷體" w:hAnsi="標楷體" w:hint="eastAsia"/>
              </w:rPr>
              <w:t>)]是否存在，已存在</w:t>
            </w:r>
            <w:r w:rsidR="00382E6E" w:rsidRPr="004E3CAB">
              <w:rPr>
                <w:rFonts w:ascii="標楷體" w:eastAsia="標楷體" w:hAnsi="標楷體" w:hint="eastAsia"/>
              </w:rPr>
              <w:t>且[交易代碼(JcicZ04</w:t>
            </w:r>
            <w:r w:rsidR="00382E6E" w:rsidRPr="004E3CAB">
              <w:rPr>
                <w:rFonts w:ascii="標楷體" w:eastAsia="標楷體" w:hAnsi="標楷體"/>
              </w:rPr>
              <w:t>6</w:t>
            </w:r>
            <w:r w:rsidR="00382E6E" w:rsidRPr="004E3CAB">
              <w:rPr>
                <w:rFonts w:ascii="標楷體" w:eastAsia="標楷體" w:hAnsi="標楷體" w:hint="eastAsia"/>
              </w:rPr>
              <w:t>.TranKey)]不等於"D.刪</w:t>
            </w:r>
            <w:r w:rsidR="00382E6E" w:rsidRPr="004E3CAB">
              <w:rPr>
                <w:rFonts w:ascii="標楷體" w:eastAsia="標楷體" w:hAnsi="標楷體" w:hint="eastAsia"/>
              </w:rPr>
              <w:lastRenderedPageBreak/>
              <w:t>除"</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5:新增資料時，發生錯誤(</w:t>
            </w:r>
            <w:r w:rsidR="009E137B" w:rsidRPr="004E3CAB">
              <w:rPr>
                <w:rFonts w:ascii="標楷體" w:eastAsia="標楷體" w:hAnsi="標楷體" w:hint="eastAsia"/>
              </w:rPr>
              <w:t>「報送單位代號+債務人IDN+協商申請日」已報送過(46)結案通知資料.</w:t>
            </w:r>
            <w:r w:rsidRPr="004E3CAB">
              <w:rPr>
                <w:rFonts w:ascii="標楷體" w:eastAsia="標楷體" w:hAnsi="標楷體"/>
              </w:rPr>
              <w:t>)</w:t>
            </w:r>
            <w:r w:rsidR="002A01F8" w:rsidRPr="004E3CAB">
              <w:rPr>
                <w:rFonts w:ascii="標楷體" w:eastAsia="標楷體" w:hAnsi="標楷體"/>
              </w:rPr>
              <w:t>"</w:t>
            </w:r>
          </w:p>
          <w:p w14:paraId="237671C1" w14:textId="1D2E9AB2" w:rsidR="00283EEC" w:rsidRPr="004E3CAB" w:rsidRDefault="00283EEC" w:rsidP="00C62500">
            <w:pPr>
              <w:adjustRightInd w:val="0"/>
              <w:snapToGrid w:val="0"/>
              <w:ind w:left="240" w:hangingChars="100" w:hanging="240"/>
              <w:rPr>
                <w:rFonts w:ascii="標楷體" w:eastAsia="標楷體" w:hAnsi="標楷體"/>
              </w:rPr>
            </w:pPr>
            <w:r w:rsidRPr="004E3CAB">
              <w:rPr>
                <w:rFonts w:ascii="標楷體" w:eastAsia="標楷體" w:hAnsi="標楷體"/>
              </w:rPr>
              <w:t>6</w:t>
            </w:r>
            <w:r w:rsidRPr="004E3CAB">
              <w:rPr>
                <w:rFonts w:ascii="標楷體" w:eastAsia="標楷體" w:hAnsi="標楷體" w:hint="eastAsia"/>
              </w:rPr>
              <w:t>.檢核[</w:t>
            </w:r>
            <w:r w:rsidRPr="004E3CAB">
              <w:rPr>
                <w:rFonts w:ascii="標楷體" w:eastAsia="標楷體" w:hAnsi="標楷體" w:hint="eastAsia"/>
                <w:lang w:eastAsia="zh-HK"/>
              </w:rPr>
              <w:t>單獨全數受清償資料</w:t>
            </w:r>
            <w:r w:rsidRPr="004E3CAB">
              <w:rPr>
                <w:rFonts w:ascii="標楷體" w:eastAsia="標楷體" w:hAnsi="標楷體" w:hint="eastAsia"/>
              </w:rPr>
              <w:t>(JcicZ0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54.CustId)]、[報送單位代號(JcicZ054.SubmitKey)]、[協商申請日(JcicZ054.RcDate)]是否存在，已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9E137B" w:rsidRPr="004E3CAB">
              <w:rPr>
                <w:rFonts w:ascii="標楷體" w:eastAsia="標楷體" w:hAnsi="標楷體" w:hint="eastAsia"/>
              </w:rPr>
              <w:t>「報送單位代號+債務人IDN+協商申請日」已報送過(54)單獨全數受清償資料.</w:t>
            </w:r>
            <w:r w:rsidRPr="004E3CAB">
              <w:rPr>
                <w:rFonts w:ascii="標楷體" w:eastAsia="標楷體" w:hAnsi="標楷體" w:hint="eastAsia"/>
              </w:rPr>
              <w:t>)</w:t>
            </w:r>
            <w:r w:rsidR="002A01F8" w:rsidRPr="004E3CAB">
              <w:rPr>
                <w:rFonts w:ascii="標楷體" w:eastAsia="標楷體" w:hAnsi="標楷體"/>
              </w:rPr>
              <w:t>"</w:t>
            </w:r>
          </w:p>
          <w:p w14:paraId="11F6B6EF"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0D49CAE" w14:textId="115889EA" w:rsidR="00283EEC" w:rsidRPr="004E3CAB" w:rsidRDefault="00C62500" w:rsidP="00271977">
            <w:pPr>
              <w:ind w:left="240" w:hangingChars="100" w:hanging="240"/>
              <w:rPr>
                <w:rFonts w:ascii="標楷體" w:eastAsia="標楷體" w:hAnsi="標楷體"/>
                <w:lang w:eastAsia="zh-HK"/>
              </w:rPr>
            </w:pPr>
            <w:r>
              <w:rPr>
                <w:rFonts w:ascii="標楷體" w:eastAsia="標楷體" w:hAnsi="標楷體"/>
              </w:rPr>
              <w:t>7</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回報協商剩餘債權金額資料</w:t>
            </w:r>
          </w:p>
        </w:tc>
      </w:tr>
      <w:tr w:rsidR="00283EEC" w:rsidRPr="004E3CAB"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6D49E7A"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48A00C1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043BF8C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4E3CAB" w:rsidRDefault="00283EEC" w:rsidP="00271977">
            <w:pPr>
              <w:widowControl/>
              <w:jc w:val="both"/>
              <w:rPr>
                <w:rFonts w:ascii="標楷體" w:eastAsia="標楷體" w:hAnsi="標楷體"/>
              </w:rPr>
            </w:pPr>
          </w:p>
        </w:tc>
      </w:tr>
      <w:tr w:rsidR="00283EEC" w:rsidRPr="004E3CAB" w14:paraId="1CD894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BA17A2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1.TranKey</w:t>
            </w:r>
          </w:p>
        </w:tc>
      </w:tr>
      <w:tr w:rsidR="00283EEC" w:rsidRPr="004E3CAB" w14:paraId="4AFB77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A84E1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F37CB7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1.CustId</w:t>
            </w:r>
          </w:p>
        </w:tc>
      </w:tr>
      <w:tr w:rsidR="00C71F84" w:rsidRPr="004E3CAB" w14:paraId="093B235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47F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1A910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C4CB8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6CFD7"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2036C9"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8E2820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A32B8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A6E01"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AF58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A1BBA"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6686C4"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EB561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ED4A472"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1.SubmitKey</w:t>
            </w:r>
          </w:p>
        </w:tc>
      </w:tr>
      <w:tr w:rsidR="00283EEC" w:rsidRPr="004E3CAB" w14:paraId="5C3407C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4E3CAB"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債權金融機構中文]</w:t>
            </w:r>
          </w:p>
        </w:tc>
      </w:tr>
      <w:tr w:rsidR="00283EEC" w:rsidRPr="004E3CAB" w14:paraId="066821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A135D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4E3CAB" w:rsidRDefault="00283EE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1451A583"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B4741F2"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7B9B2F7"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1.RcDate</w:t>
            </w:r>
          </w:p>
        </w:tc>
      </w:tr>
      <w:tr w:rsidR="00283EEC" w:rsidRPr="004E3CAB" w14:paraId="1F77205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50D1EE82"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0B7CAFE"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5F33CF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1.</w:t>
            </w:r>
            <w:r w:rsidRPr="004E3CAB">
              <w:rPr>
                <w:rFonts w:ascii="標楷體" w:eastAsia="標楷體" w:hAnsi="標楷體"/>
              </w:rPr>
              <w:t>ChangePayDate</w:t>
            </w:r>
          </w:p>
        </w:tc>
      </w:tr>
      <w:tr w:rsidR="00283EEC" w:rsidRPr="004E3CAB" w14:paraId="4E41D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lastRenderedPageBreak/>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文數字，檢核條件:</w:t>
            </w:r>
          </w:p>
          <w:p w14:paraId="7C60CE7D"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8DE8075" w14:textId="703E7937" w:rsidR="00283EEC" w:rsidRDefault="00283EEC" w:rsidP="00271977">
            <w:pPr>
              <w:ind w:leftChars="100" w:left="600" w:hangingChars="150" w:hanging="360"/>
              <w:jc w:val="both"/>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V(NL)</w:t>
            </w:r>
          </w:p>
          <w:p w14:paraId="27BD295E" w14:textId="014759B3" w:rsidR="00C62500" w:rsidRPr="00C62500" w:rsidRDefault="00C62500" w:rsidP="00271977">
            <w:pPr>
              <w:ind w:leftChars="100" w:left="600" w:hangingChars="150" w:hanging="360"/>
              <w:jc w:val="both"/>
              <w:rPr>
                <w:rFonts w:ascii="標楷體" w:eastAsia="標楷體" w:hAnsi="標楷體"/>
              </w:rPr>
            </w:pPr>
            <w:r w:rsidRPr="00C62500">
              <w:rPr>
                <w:rFonts w:ascii="新細明體" w:hAnsi="新細明體" w:cs="新細明體" w:hint="eastAsia"/>
              </w:rPr>
              <w:t>⑶</w:t>
            </w:r>
            <w:r w:rsidRPr="00C62500">
              <w:rPr>
                <w:rFonts w:ascii="標楷體" w:eastAsia="標楷體" w:hAnsi="標楷體" w:cs="新細明體" w:hint="eastAsia"/>
              </w:rPr>
              <w:t>.若[</w:t>
            </w:r>
            <w:r w:rsidRPr="00C62500">
              <w:rPr>
                <w:rFonts w:ascii="標楷體" w:eastAsia="標楷體" w:hAnsi="標楷體" w:hint="eastAsia"/>
                <w:color w:val="000000"/>
              </w:rPr>
              <w:t>最大債權金融機構報送註記]等於Y者，本欄無需輸入，自動顯示</w:t>
            </w:r>
            <w:proofErr w:type="gramStart"/>
            <w:r w:rsidRPr="00C62500">
              <w:rPr>
                <w:rFonts w:ascii="標楷體" w:eastAsia="標楷體" w:hAnsi="標楷體" w:hint="eastAsia"/>
                <w:color w:val="000000"/>
              </w:rPr>
              <w:t>固定值</w:t>
            </w:r>
            <w:proofErr w:type="gramEnd"/>
            <w:r w:rsidRPr="00C62500">
              <w:rPr>
                <w:rFonts w:ascii="標楷體" w:eastAsia="標楷體" w:hAnsi="標楷體" w:hint="eastAsia"/>
                <w:color w:val="000000"/>
              </w:rPr>
              <w:t>"</w:t>
            </w:r>
            <w:r w:rsidRPr="00C62500">
              <w:rPr>
                <w:rFonts w:ascii="標楷體" w:eastAsia="標楷體" w:hAnsi="標楷體"/>
                <w:color w:val="000000"/>
              </w:rPr>
              <w:t>458"</w:t>
            </w:r>
            <w:r w:rsidRPr="00C62500">
              <w:rPr>
                <w:rFonts w:ascii="標楷體" w:eastAsia="標楷體" w:hAnsi="標楷體" w:hint="eastAsia"/>
                <w:color w:val="000000"/>
              </w:rPr>
              <w:t>。</w:t>
            </w:r>
          </w:p>
          <w:p w14:paraId="7AF2C378"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color w:val="000000"/>
              </w:rPr>
              <w:t>2.JcicZ061.MaxMainCode</w:t>
            </w:r>
          </w:p>
        </w:tc>
      </w:tr>
      <w:tr w:rsidR="00283EEC" w:rsidRPr="004E3CAB" w14:paraId="2262B84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4E3CAB"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83EEC" w:rsidRPr="004E3CAB" w14:paraId="7A65E49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D59D6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4E3CAB" w:rsidRDefault="00283EEC" w:rsidP="00271977">
            <w:pPr>
              <w:jc w:val="both"/>
              <w:rPr>
                <w:rFonts w:ascii="標楷體" w:eastAsia="標楷體" w:hAnsi="標楷體"/>
                <w:color w:val="000000"/>
              </w:rPr>
            </w:pPr>
            <w:r w:rsidRPr="004E3CAB">
              <w:rPr>
                <w:rFonts w:ascii="標楷體" w:eastAsia="標楷體" w:hAnsi="標楷體" w:hint="eastAsia"/>
              </w:rPr>
              <w:t>1.限輸入數字</w:t>
            </w:r>
          </w:p>
          <w:p w14:paraId="6D56FDF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ExpBalanceAmt</w:t>
            </w:r>
          </w:p>
        </w:tc>
      </w:tr>
      <w:tr w:rsidR="00283EEC" w:rsidRPr="004E3CAB" w14:paraId="205B610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4E3CAB" w:rsidRDefault="00283EEC" w:rsidP="00271977">
            <w:pPr>
              <w:jc w:val="both"/>
              <w:rPr>
                <w:rFonts w:ascii="標楷體" w:eastAsia="標楷體" w:hAnsi="標楷體"/>
                <w:color w:val="000000"/>
              </w:rPr>
            </w:pPr>
            <w:r w:rsidRPr="004E3CAB">
              <w:rPr>
                <w:rFonts w:ascii="標楷體" w:eastAsia="標楷體" w:hAnsi="標楷體" w:hint="eastAsia"/>
              </w:rPr>
              <w:t>1.限輸入數字</w:t>
            </w:r>
          </w:p>
          <w:p w14:paraId="3E821B3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CashBalanceAmt</w:t>
            </w:r>
          </w:p>
        </w:tc>
      </w:tr>
      <w:tr w:rsidR="00283EEC" w:rsidRPr="004E3CAB" w14:paraId="55D95D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4E3CAB" w:rsidRDefault="00283EEC" w:rsidP="00271977">
            <w:pPr>
              <w:jc w:val="both"/>
              <w:rPr>
                <w:rFonts w:ascii="標楷體" w:eastAsia="標楷體" w:hAnsi="標楷體"/>
                <w:color w:val="000000"/>
              </w:rPr>
            </w:pPr>
            <w:r w:rsidRPr="004E3CAB">
              <w:rPr>
                <w:rFonts w:ascii="標楷體" w:eastAsia="標楷體" w:hAnsi="標楷體" w:hint="eastAsia"/>
              </w:rPr>
              <w:t>1.限輸入數字</w:t>
            </w:r>
          </w:p>
          <w:p w14:paraId="336F749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CreditBalanceAmt</w:t>
            </w:r>
          </w:p>
        </w:tc>
      </w:tr>
      <w:tr w:rsidR="00283EEC" w:rsidRPr="004E3CAB" w14:paraId="6049BA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3FB7D"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5543B530"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18AD6EB"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B5571F5" w14:textId="6663BF19"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E7A98E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61.MaxMainNote</w:t>
            </w:r>
          </w:p>
        </w:tc>
      </w:tr>
      <w:tr w:rsidR="00283EEC" w:rsidRPr="004E3CAB" w14:paraId="2192972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5CC79"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0B421A0C"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1EDFAE8"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0E66F8AE" w14:textId="21BF40C5"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lastRenderedPageBreak/>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57030777" w:rsidR="00283EEC" w:rsidRDefault="00283EEC" w:rsidP="00271977">
            <w:pPr>
              <w:ind w:left="240" w:hangingChars="100" w:hanging="240"/>
              <w:jc w:val="both"/>
              <w:rPr>
                <w:rFonts w:ascii="標楷體" w:eastAsia="標楷體" w:hAnsi="標楷體"/>
                <w:color w:val="000000"/>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D2AC441" w14:textId="38E9E924" w:rsidR="00C62500" w:rsidRPr="00C62500" w:rsidRDefault="00C62500" w:rsidP="00C62500">
            <w:pPr>
              <w:ind w:left="240" w:hangingChars="100" w:hanging="240"/>
              <w:jc w:val="both"/>
              <w:rPr>
                <w:rFonts w:ascii="標楷體" w:eastAsia="標楷體" w:hAnsi="標楷體"/>
              </w:rPr>
            </w:pPr>
            <w:r w:rsidRPr="00C62500">
              <w:rPr>
                <w:rFonts w:ascii="標楷體" w:eastAsia="標楷體" w:hAnsi="標楷體" w:cs="新細明體" w:hint="eastAsia"/>
              </w:rPr>
              <w:t>2.若[</w:t>
            </w:r>
            <w:r w:rsidRPr="00C62500">
              <w:rPr>
                <w:rFonts w:ascii="標楷體" w:eastAsia="標楷體" w:hAnsi="標楷體" w:hint="eastAsia"/>
                <w:color w:val="000000"/>
              </w:rPr>
              <w:t>最大債權金融機構報送註記]等於Y者，</w:t>
            </w:r>
            <w:proofErr w:type="gramStart"/>
            <w:r w:rsidRPr="00C62500">
              <w:rPr>
                <w:rFonts w:ascii="標楷體" w:eastAsia="標楷體" w:hAnsi="標楷體" w:hint="eastAsia"/>
                <w:color w:val="000000"/>
              </w:rPr>
              <w:t>本欄需空白</w:t>
            </w:r>
            <w:proofErr w:type="gramEnd"/>
            <w:r w:rsidRPr="00C62500">
              <w:rPr>
                <w:rFonts w:ascii="標楷體" w:eastAsia="標楷體" w:hAnsi="標楷體" w:hint="eastAsia"/>
                <w:color w:val="000000"/>
              </w:rPr>
              <w:t>,不可輸入。</w:t>
            </w:r>
          </w:p>
          <w:p w14:paraId="2153A94C" w14:textId="425F119C" w:rsidR="00283EEC" w:rsidRPr="004E3CAB" w:rsidRDefault="00C62500" w:rsidP="00271977">
            <w:pPr>
              <w:jc w:val="both"/>
              <w:rPr>
                <w:rFonts w:ascii="標楷體" w:eastAsia="標楷體" w:hAnsi="標楷體"/>
              </w:rPr>
            </w:pPr>
            <w:r>
              <w:rPr>
                <w:rFonts w:ascii="標楷體" w:eastAsia="SimSun" w:hAnsi="標楷體" w:hint="eastAsia"/>
                <w:lang w:eastAsia="zh-CN"/>
              </w:rPr>
              <w:t>3</w:t>
            </w:r>
            <w:r w:rsidR="00283EEC" w:rsidRPr="004E3CAB">
              <w:rPr>
                <w:rFonts w:ascii="標楷體" w:eastAsia="標楷體" w:hAnsi="標楷體" w:hint="eastAsia"/>
                <w:color w:val="000000"/>
              </w:rPr>
              <w:t>.JcicZ061.IsGuarantor</w:t>
            </w:r>
          </w:p>
        </w:tc>
      </w:tr>
      <w:tr w:rsidR="00283EEC" w:rsidRPr="004E3CAB" w14:paraId="593F33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857719"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2136DC04"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0A34870"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07A3FE3B" w14:textId="231ED95D"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1.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13C6A194" w14:textId="6418C33A" w:rsidR="00C62500" w:rsidRPr="00C62500" w:rsidRDefault="00C62500" w:rsidP="00C62500">
            <w:pPr>
              <w:ind w:left="240" w:hangingChars="100" w:hanging="240"/>
              <w:jc w:val="both"/>
              <w:rPr>
                <w:rFonts w:ascii="標楷體" w:eastAsia="標楷體" w:hAnsi="標楷體"/>
              </w:rPr>
            </w:pPr>
            <w:r w:rsidRPr="00C62500">
              <w:rPr>
                <w:rFonts w:ascii="標楷體" w:eastAsia="標楷體" w:hAnsi="標楷體" w:cs="新細明體" w:hint="eastAsia"/>
              </w:rPr>
              <w:t>2.若[</w:t>
            </w:r>
            <w:r w:rsidRPr="00C62500">
              <w:rPr>
                <w:rFonts w:ascii="標楷體" w:eastAsia="標楷體" w:hAnsi="標楷體" w:hint="eastAsia"/>
                <w:color w:val="000000"/>
              </w:rPr>
              <w:t>最大債權金融機構報送註記]等於Y者，本欄無需輸入，自動顯示</w:t>
            </w:r>
            <w:proofErr w:type="gramStart"/>
            <w:r w:rsidRPr="00C62500">
              <w:rPr>
                <w:rFonts w:ascii="標楷體" w:eastAsia="標楷體" w:hAnsi="標楷體" w:hint="eastAsia"/>
                <w:color w:val="000000"/>
              </w:rPr>
              <w:t>固定值</w:t>
            </w:r>
            <w:proofErr w:type="gramEnd"/>
            <w:r w:rsidRPr="00C62500">
              <w:rPr>
                <w:rFonts w:ascii="標楷體" w:eastAsia="標楷體" w:hAnsi="標楷體" w:hint="eastAsia"/>
                <w:color w:val="000000"/>
              </w:rPr>
              <w:t>"</w:t>
            </w:r>
            <w:r>
              <w:rPr>
                <w:rFonts w:ascii="標楷體" w:eastAsia="標楷體" w:hAnsi="標楷體"/>
                <w:color w:val="000000"/>
              </w:rPr>
              <w:t>Y</w:t>
            </w:r>
            <w:r w:rsidRPr="00C62500">
              <w:rPr>
                <w:rFonts w:ascii="標楷體" w:eastAsia="標楷體" w:hAnsi="標楷體"/>
                <w:color w:val="000000"/>
              </w:rPr>
              <w:t>"</w:t>
            </w:r>
            <w:r w:rsidRPr="00C62500">
              <w:rPr>
                <w:rFonts w:ascii="標楷體" w:eastAsia="標楷體" w:hAnsi="標楷體" w:hint="eastAsia"/>
                <w:color w:val="000000"/>
              </w:rPr>
              <w:t>。</w:t>
            </w:r>
          </w:p>
          <w:p w14:paraId="629A6C72" w14:textId="4631545A" w:rsidR="00283EEC" w:rsidRPr="004E3CAB" w:rsidRDefault="00C62500" w:rsidP="00C62500">
            <w:pPr>
              <w:jc w:val="both"/>
              <w:rPr>
                <w:rFonts w:ascii="標楷體" w:eastAsia="標楷體" w:hAnsi="標楷體"/>
              </w:rPr>
            </w:pPr>
            <w:r>
              <w:rPr>
                <w:rFonts w:ascii="標楷體" w:eastAsia="SimSun" w:hAnsi="標楷體" w:hint="eastAsia"/>
                <w:lang w:eastAsia="zh-CN"/>
              </w:rPr>
              <w:t>3</w:t>
            </w:r>
            <w:r w:rsidR="00283EEC" w:rsidRPr="004E3CAB">
              <w:rPr>
                <w:rFonts w:ascii="標楷體" w:eastAsia="標楷體" w:hAnsi="標楷體" w:hint="eastAsia"/>
                <w:color w:val="000000"/>
              </w:rPr>
              <w:t>.JcicZ061.IsChangePayment</w:t>
            </w:r>
          </w:p>
        </w:tc>
      </w:tr>
      <w:tr w:rsidR="00283EEC" w:rsidRPr="004E3CAB" w14:paraId="211ED4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FDAFF"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2CE67B8E" w14:textId="30550B7D"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1</w:t>
            </w:r>
            <w:r w:rsidRPr="004E3CAB">
              <w:rPr>
                <w:rFonts w:ascii="標楷體" w:eastAsia="標楷體" w:hAnsi="標楷體" w:hint="eastAsia"/>
              </w:rPr>
              <w:t>.</w:t>
            </w:r>
            <w:r w:rsidRPr="004E3CAB">
              <w:rPr>
                <w:rFonts w:ascii="標楷體" w:eastAsia="標楷體" w:hAnsi="標楷體"/>
              </w:rPr>
              <w:t>OutJcicDate</w:t>
            </w:r>
          </w:p>
        </w:tc>
      </w:tr>
    </w:tbl>
    <w:p w14:paraId="36BB90EF" w14:textId="5060BB4E" w:rsidR="00283EEC" w:rsidRPr="004E3CAB" w:rsidRDefault="00283EEC" w:rsidP="00337B38">
      <w:pPr>
        <w:pStyle w:val="a"/>
        <w:rPr>
          <w:rFonts w:ascii="標楷體" w:hAnsi="標楷體"/>
        </w:rPr>
      </w:pPr>
      <w:r w:rsidRPr="004E3CAB">
        <w:rPr>
          <w:rFonts w:ascii="標楷體" w:hAnsi="標楷體" w:hint="eastAsia"/>
        </w:rPr>
        <w:t>UI畫面-異動</w:t>
      </w:r>
    </w:p>
    <w:p w14:paraId="29FE7A4D" w14:textId="66AC0701" w:rsidR="00AF4477" w:rsidRPr="004E3CAB" w:rsidRDefault="001D5FAC" w:rsidP="00271977">
      <w:pPr>
        <w:rPr>
          <w:rFonts w:ascii="標楷體" w:eastAsia="標楷體" w:hAnsi="標楷體"/>
        </w:rPr>
      </w:pPr>
      <w:r>
        <w:rPr>
          <w:noProof/>
        </w:rPr>
        <w:drawing>
          <wp:inline distT="0" distB="0" distL="0" distR="0" wp14:anchorId="65D0A430" wp14:editId="3E8E6AB4">
            <wp:extent cx="6479540" cy="3275965"/>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3275965"/>
                    </a:xfrm>
                    <a:prstGeom prst="rect">
                      <a:avLst/>
                    </a:prstGeom>
                  </pic:spPr>
                </pic:pic>
              </a:graphicData>
            </a:graphic>
          </wp:inline>
        </w:drawing>
      </w:r>
    </w:p>
    <w:p w14:paraId="160ECFAB"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4E3CAB" w:rsidRDefault="00283EE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5930AA7"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50C72B3" w14:textId="08397D22" w:rsidR="00283EEC" w:rsidRPr="004E3CAB" w:rsidRDefault="00283EEC"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1F74C45A" w14:textId="3E14BBFB" w:rsidR="00382E6E" w:rsidRPr="004E3CAB" w:rsidRDefault="00382E6E" w:rsidP="00382E6E">
            <w:pPr>
              <w:adjustRightInd w:val="0"/>
              <w:snapToGrid w:val="0"/>
              <w:ind w:left="240" w:hangingChars="100" w:hanging="240"/>
              <w:rPr>
                <w:rFonts w:ascii="標楷體" w:eastAsia="標楷體" w:hAnsi="標楷體"/>
              </w:rPr>
            </w:pPr>
            <w:r w:rsidRPr="004E3CAB">
              <w:rPr>
                <w:rFonts w:ascii="標楷體" w:eastAsia="標楷體" w:hAnsi="標楷體" w:hint="eastAsia"/>
              </w:rPr>
              <w:lastRenderedPageBreak/>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K</w:t>
            </w:r>
            <w:r w:rsidRPr="004E3CAB">
              <w:rPr>
                <w:rFonts w:ascii="標楷體" w:eastAsia="標楷體" w:hAnsi="標楷體" w:hint="eastAsia"/>
              </w:rPr>
              <w:t>EY值(IDN+報送單位代號+</w:t>
            </w: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申請變更還款條件日)未曾報送過(60</w:t>
            </w:r>
            <w:r w:rsidRPr="004E3CAB">
              <w:rPr>
                <w:rFonts w:ascii="標楷體" w:eastAsia="標楷體" w:hAnsi="標楷體"/>
              </w:rPr>
              <w:t>)</w:t>
            </w:r>
            <w:r w:rsidRPr="004E3CAB">
              <w:rPr>
                <w:rFonts w:ascii="標楷體" w:eastAsia="標楷體" w:hAnsi="標楷體" w:hint="eastAsia"/>
              </w:rPr>
              <w:t>前置協商受理申請變更</w:t>
            </w:r>
            <w:proofErr w:type="gramStart"/>
            <w:r w:rsidRPr="004E3CAB">
              <w:rPr>
                <w:rFonts w:ascii="標楷體" w:eastAsia="標楷體" w:hAnsi="標楷體" w:hint="eastAsia"/>
              </w:rPr>
              <w:t>還款暨請求</w:t>
            </w:r>
            <w:proofErr w:type="gramEnd"/>
            <w:r w:rsidRPr="004E3CAB">
              <w:rPr>
                <w:rFonts w:ascii="標楷體" w:eastAsia="標楷體" w:hAnsi="標楷體" w:hint="eastAsia"/>
              </w:rPr>
              <w:t>回報剩餘債權通知資料.)</w:t>
            </w:r>
            <w:r w:rsidRPr="004E3CAB">
              <w:rPr>
                <w:rFonts w:ascii="標楷體" w:eastAsia="標楷體" w:hAnsi="標楷體"/>
              </w:rPr>
              <w:t>"</w:t>
            </w:r>
          </w:p>
          <w:p w14:paraId="16A13D5C" w14:textId="0BBEC1B7" w:rsidR="00283EEC" w:rsidRPr="004E3CAB" w:rsidRDefault="00382E6E" w:rsidP="00DC786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回報無擔保債權金額資料(JcicZ0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rPr>
              <w:t>04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04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協商申請日(</w:t>
            </w:r>
            <w:r w:rsidRPr="004E3CAB">
              <w:rPr>
                <w:rFonts w:ascii="標楷體" w:eastAsia="標楷體" w:hAnsi="標楷體"/>
              </w:rPr>
              <w:t>JcicZ042.RcDate</w:t>
            </w:r>
            <w:r w:rsidRPr="004E3CAB">
              <w:rPr>
                <w:rFonts w:ascii="標楷體" w:eastAsia="標楷體" w:hAnsi="標楷體" w:hint="eastAsia"/>
              </w:rPr>
              <w:t>)]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報送單位代號+債務人IDN+協商申請日」未曾報送過(42)回報無擔保債權金額資料.)</w:t>
            </w:r>
            <w:r w:rsidRPr="004E3CAB">
              <w:rPr>
                <w:rFonts w:ascii="標楷體" w:eastAsia="標楷體" w:hAnsi="標楷體"/>
              </w:rPr>
              <w:t>"</w:t>
            </w:r>
          </w:p>
          <w:p w14:paraId="42BBA5F9" w14:textId="77777777" w:rsidR="00283EEC" w:rsidRPr="004E3CAB" w:rsidRDefault="00283EEC"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3DB1A19" w14:textId="2DDEAF77" w:rsidR="00283EEC" w:rsidRPr="004E3CAB" w:rsidRDefault="00DC7867" w:rsidP="00271977">
            <w:pPr>
              <w:ind w:left="240" w:hangingChars="100" w:hanging="240"/>
              <w:rPr>
                <w:rFonts w:ascii="標楷體" w:eastAsia="標楷體" w:hAnsi="標楷體"/>
                <w:lang w:eastAsia="zh-HK"/>
              </w:rPr>
            </w:pPr>
            <w:r>
              <w:rPr>
                <w:rFonts w:ascii="標楷體" w:eastAsia="標楷體" w:hAnsi="標楷體"/>
              </w:rPr>
              <w:t>5</w:t>
            </w:r>
            <w:r w:rsidR="00283EEC" w:rsidRPr="004E3CAB">
              <w:rPr>
                <w:rFonts w:ascii="標楷體" w:eastAsia="標楷體" w:hAnsi="標楷體" w:hint="eastAsia"/>
              </w:rPr>
              <w:t>.</w:t>
            </w:r>
            <w:r w:rsidR="00283EEC" w:rsidRPr="004E3CAB">
              <w:rPr>
                <w:rFonts w:ascii="標楷體" w:eastAsia="標楷體" w:hAnsi="標楷體" w:hint="eastAsia"/>
                <w:lang w:eastAsia="zh-HK"/>
              </w:rPr>
              <w:t>修改該筆</w:t>
            </w:r>
            <w:r w:rsidR="00283EEC" w:rsidRPr="004E3CAB">
              <w:rPr>
                <w:rFonts w:ascii="標楷體" w:eastAsia="標楷體" w:hAnsi="標楷體" w:hint="eastAsia"/>
              </w:rPr>
              <w:t>回報協商剩餘債權金額資料</w:t>
            </w:r>
          </w:p>
        </w:tc>
      </w:tr>
      <w:tr w:rsidR="00283EEC" w:rsidRPr="004E3CAB"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2E2C066" w14:textId="496CDA94" w:rsidR="00283EEC" w:rsidRPr="004E3CAB" w:rsidRDefault="004E3452" w:rsidP="00337B38">
      <w:pPr>
        <w:pStyle w:val="a"/>
        <w:rPr>
          <w:rFonts w:ascii="標楷體" w:hAnsi="標楷體"/>
        </w:rPr>
      </w:pPr>
      <w:r>
        <w:rPr>
          <w:rFonts w:ascii="標楷體" w:eastAsia="SimSun" w:hAnsi="標楷體" w:hint="eastAsia"/>
          <w:lang w:eastAsia="zh-CN"/>
        </w:rPr>
        <w:t>C</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4E3CAB" w:rsidRDefault="00283EEC" w:rsidP="00DC7867">
            <w:pPr>
              <w:rPr>
                <w:rFonts w:ascii="標楷體" w:eastAsia="標楷體" w:hAnsi="標楷體"/>
              </w:rPr>
            </w:pPr>
            <w:r w:rsidRPr="004E3CAB">
              <w:rPr>
                <w:rFonts w:ascii="標楷體" w:eastAsia="標楷體" w:hAnsi="標楷體" w:hint="eastAsia"/>
              </w:rPr>
              <w:t>處理邏輯及注意事項</w:t>
            </w:r>
          </w:p>
        </w:tc>
      </w:tr>
      <w:tr w:rsidR="00283EEC" w:rsidRPr="004E3CAB"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4E3CAB" w:rsidRDefault="00283EEC" w:rsidP="00DC7867">
            <w:pPr>
              <w:widowControl/>
              <w:rPr>
                <w:rFonts w:ascii="標楷體" w:eastAsia="標楷體" w:hAnsi="標楷體"/>
              </w:rPr>
            </w:pPr>
          </w:p>
        </w:tc>
      </w:tr>
      <w:tr w:rsidR="00283EEC" w:rsidRPr="004E3CAB"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012017A9" w:rsidR="00283EE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F44334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18709D1" w14:textId="77777777" w:rsidR="00283EEC" w:rsidRPr="004E3CAB" w:rsidRDefault="00283EEC" w:rsidP="00DC7867">
            <w:pPr>
              <w:rPr>
                <w:rFonts w:ascii="標楷體" w:eastAsia="標楷體" w:hAnsi="標楷體"/>
              </w:rPr>
            </w:pPr>
            <w:r w:rsidRPr="004E3CAB">
              <w:rPr>
                <w:rFonts w:ascii="標楷體" w:eastAsia="標楷體" w:hAnsi="標楷體" w:hint="eastAsia"/>
              </w:rPr>
              <w:t>2.JcicZ061.TranKey</w:t>
            </w:r>
          </w:p>
        </w:tc>
      </w:tr>
      <w:tr w:rsidR="00283EEC" w:rsidRPr="004E3CAB"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44C085E" w14:textId="77777777" w:rsidR="00283EEC" w:rsidRPr="004E3CAB" w:rsidRDefault="00283EEC" w:rsidP="00DC7867">
            <w:pPr>
              <w:rPr>
                <w:rFonts w:ascii="標楷體" w:eastAsia="標楷體" w:hAnsi="標楷體"/>
              </w:rPr>
            </w:pPr>
            <w:r w:rsidRPr="004E3CAB">
              <w:rPr>
                <w:rFonts w:ascii="標楷體" w:eastAsia="標楷體" w:hAnsi="標楷體" w:hint="eastAsia"/>
              </w:rPr>
              <w:t>2.JcicZ061.CustId</w:t>
            </w:r>
          </w:p>
        </w:tc>
      </w:tr>
      <w:tr w:rsidR="00C71F84" w:rsidRPr="004E3CAB" w14:paraId="778294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D86A"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D52F4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CC412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3B56"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583B5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1EA58E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20C0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56961"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585E1F"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F815C"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B285C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4E3CAB" w:rsidRDefault="00283EEC"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B940174"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rPr>
              <w:t>2.JcicZ061.SubmitKey</w:t>
            </w:r>
          </w:p>
        </w:tc>
      </w:tr>
      <w:tr w:rsidR="00283EEC" w:rsidRPr="004E3CAB"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4E3CAB"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債權金融機構中文]</w:t>
            </w:r>
          </w:p>
        </w:tc>
      </w:tr>
      <w:tr w:rsidR="00283EEC" w:rsidRPr="004E3CAB"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0A7F524" w14:textId="77777777" w:rsidR="00283EEC" w:rsidRPr="004E3CAB" w:rsidRDefault="00283EEC" w:rsidP="00DC7867">
            <w:pPr>
              <w:ind w:left="204" w:hangingChars="85" w:hanging="204"/>
              <w:rPr>
                <w:rFonts w:ascii="標楷體" w:eastAsia="標楷體" w:hAnsi="標楷體"/>
              </w:rPr>
            </w:pPr>
            <w:r w:rsidRPr="004E3CAB">
              <w:rPr>
                <w:rFonts w:ascii="標楷體" w:eastAsia="標楷體" w:hAnsi="標楷體" w:hint="eastAsia"/>
              </w:rPr>
              <w:t>2.JcicZ061.RcDate</w:t>
            </w:r>
          </w:p>
        </w:tc>
      </w:tr>
      <w:tr w:rsidR="00283EEC" w:rsidRPr="004E3CAB"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4E3CAB" w:rsidRDefault="00283EE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96A4F89" w14:textId="77777777" w:rsidR="00283EEC" w:rsidRPr="004E3CAB" w:rsidRDefault="00283EEC" w:rsidP="00DC7867">
            <w:pPr>
              <w:rPr>
                <w:rFonts w:ascii="標楷體" w:eastAsia="標楷體" w:hAnsi="標楷體"/>
              </w:rPr>
            </w:pPr>
            <w:r w:rsidRPr="004E3CAB">
              <w:rPr>
                <w:rFonts w:ascii="標楷體" w:eastAsia="標楷體" w:hAnsi="標楷體" w:hint="eastAsia"/>
              </w:rPr>
              <w:t>2.JcicZ061.</w:t>
            </w:r>
            <w:r w:rsidRPr="004E3CAB">
              <w:rPr>
                <w:rFonts w:ascii="標楷體" w:eastAsia="標楷體" w:hAnsi="標楷體"/>
              </w:rPr>
              <w:t>ChangePayDate</w:t>
            </w:r>
          </w:p>
        </w:tc>
      </w:tr>
      <w:tr w:rsidR="00283EEC" w:rsidRPr="004E3CAB"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4E3CAB" w:rsidRDefault="00283EE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121D16E" w14:textId="77777777" w:rsidR="00283EEC" w:rsidRPr="004E3CAB" w:rsidRDefault="00283EEC" w:rsidP="00DC7867">
            <w:pPr>
              <w:rPr>
                <w:rFonts w:ascii="標楷體" w:eastAsia="標楷體" w:hAnsi="標楷體"/>
                <w:color w:val="000000"/>
                <w:kern w:val="0"/>
              </w:rPr>
            </w:pPr>
            <w:r w:rsidRPr="004E3CAB">
              <w:rPr>
                <w:rFonts w:ascii="標楷體" w:eastAsia="標楷體" w:hAnsi="標楷體" w:hint="eastAsia"/>
                <w:color w:val="000000"/>
              </w:rPr>
              <w:t>2.JcicZ061.MaxMainCode</w:t>
            </w:r>
          </w:p>
        </w:tc>
      </w:tr>
      <w:tr w:rsidR="00283EEC" w:rsidRPr="004E3CAB"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4E3CAB"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查無此代號)</w:t>
            </w:r>
            <w:r w:rsidR="00F802CE"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83EEC" w:rsidRPr="004E3CAB"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CB7838F" w14:textId="77777777" w:rsidR="00283EEC" w:rsidRPr="004E3CAB" w:rsidRDefault="00283EEC" w:rsidP="00DC786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數字</w:t>
            </w:r>
          </w:p>
          <w:p w14:paraId="673ED771" w14:textId="77777777" w:rsidR="00283EEC" w:rsidRPr="004E3CAB" w:rsidRDefault="00283EEC" w:rsidP="00DC7867">
            <w:pPr>
              <w:rPr>
                <w:rFonts w:ascii="標楷體" w:eastAsia="標楷體" w:hAnsi="標楷體"/>
              </w:rPr>
            </w:pPr>
            <w:r w:rsidRPr="004E3CAB">
              <w:rPr>
                <w:rFonts w:ascii="標楷體" w:eastAsia="標楷體" w:hAnsi="標楷體" w:hint="eastAsia"/>
                <w:color w:val="000000"/>
              </w:rPr>
              <w:t>3.JcicZ061.ExpBalanceAmt</w:t>
            </w:r>
          </w:p>
        </w:tc>
      </w:tr>
      <w:tr w:rsidR="00283EEC" w:rsidRPr="004E3CAB"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8846DE6" w14:textId="77777777" w:rsidR="00283EEC" w:rsidRPr="004E3CAB" w:rsidRDefault="00283EEC" w:rsidP="00DC786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數字</w:t>
            </w:r>
          </w:p>
          <w:p w14:paraId="1B78F975" w14:textId="77777777" w:rsidR="00283EEC" w:rsidRPr="004E3CAB" w:rsidRDefault="00283EEC" w:rsidP="00DC7867">
            <w:pPr>
              <w:rPr>
                <w:rFonts w:ascii="標楷體" w:eastAsia="標楷體" w:hAnsi="標楷體"/>
              </w:rPr>
            </w:pPr>
            <w:r w:rsidRPr="004E3CAB">
              <w:rPr>
                <w:rFonts w:ascii="標楷體" w:eastAsia="標楷體" w:hAnsi="標楷體" w:hint="eastAsia"/>
                <w:color w:val="000000"/>
              </w:rPr>
              <w:t>3.JcicZ061.CashBalanceAmt</w:t>
            </w:r>
          </w:p>
        </w:tc>
      </w:tr>
      <w:tr w:rsidR="00283EEC" w:rsidRPr="004E3CAB"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C489962" w14:textId="77777777" w:rsidR="00283EEC" w:rsidRPr="004E3CAB" w:rsidRDefault="00283EEC" w:rsidP="00DC786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數字</w:t>
            </w:r>
          </w:p>
          <w:p w14:paraId="08314BED" w14:textId="77777777" w:rsidR="00283EEC" w:rsidRPr="004E3CAB" w:rsidRDefault="00283EEC" w:rsidP="00DC7867">
            <w:pPr>
              <w:rPr>
                <w:rFonts w:ascii="標楷體" w:eastAsia="標楷體" w:hAnsi="標楷體"/>
              </w:rPr>
            </w:pPr>
            <w:r w:rsidRPr="004E3CAB">
              <w:rPr>
                <w:rFonts w:ascii="標楷體" w:eastAsia="標楷體" w:hAnsi="標楷體" w:hint="eastAsia"/>
                <w:color w:val="000000"/>
              </w:rPr>
              <w:t>3.JcicZ061.CreditBalanceAmt</w:t>
            </w:r>
          </w:p>
        </w:tc>
      </w:tr>
      <w:tr w:rsidR="00283EEC" w:rsidRPr="004E3CAB"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1B980"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6E962030"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105DD697"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1C6AA45" w14:textId="7AFE1553"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415A4BE5" w:rsidR="00283EEC" w:rsidRPr="004E3CAB" w:rsidRDefault="00B83410" w:rsidP="00271977">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CCEA217" w14:textId="27BB7E2E" w:rsidR="00283EEC" w:rsidRPr="004E3CAB" w:rsidRDefault="00283EEC" w:rsidP="00B83410">
            <w:pPr>
              <w:ind w:left="240" w:hangingChars="100" w:hanging="240"/>
              <w:rPr>
                <w:rFonts w:ascii="標楷體" w:eastAsia="標楷體" w:hAnsi="標楷體"/>
              </w:rPr>
            </w:pPr>
            <w:r w:rsidRPr="004E3CAB">
              <w:rPr>
                <w:rFonts w:ascii="標楷體" w:eastAsia="標楷體" w:hAnsi="標楷體" w:hint="eastAsia"/>
                <w:color w:val="000000"/>
              </w:rPr>
              <w:t>2.JcicZ061.MaxMainNote</w:t>
            </w:r>
          </w:p>
        </w:tc>
      </w:tr>
      <w:tr w:rsidR="00283EEC" w:rsidRPr="004E3CAB"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A50EC"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11CF597C"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AA8A52A"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B0DC2AD" w14:textId="12D5222A"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4B11B69" w14:textId="522520E4" w:rsidR="00283EEC" w:rsidRDefault="00283EEC" w:rsidP="00DC7867">
            <w:pPr>
              <w:ind w:left="240" w:hangingChars="100" w:hanging="240"/>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72616073" w14:textId="07D08D1C" w:rsidR="00DC7867" w:rsidRPr="00C62500" w:rsidRDefault="00DC7867" w:rsidP="00DC7867">
            <w:pPr>
              <w:ind w:left="240" w:hangingChars="100" w:hanging="240"/>
              <w:rPr>
                <w:rFonts w:ascii="標楷體" w:eastAsia="標楷體" w:hAnsi="標楷體"/>
              </w:rPr>
            </w:pPr>
            <w:r>
              <w:rPr>
                <w:rFonts w:ascii="標楷體" w:eastAsia="標楷體" w:hAnsi="標楷體" w:cs="新細明體"/>
              </w:rPr>
              <w:t>3</w:t>
            </w:r>
            <w:r w:rsidRPr="00C62500">
              <w:rPr>
                <w:rFonts w:ascii="標楷體" w:eastAsia="標楷體" w:hAnsi="標楷體" w:cs="新細明體" w:hint="eastAsia"/>
              </w:rPr>
              <w:t>.若[</w:t>
            </w:r>
            <w:r w:rsidRPr="00C62500">
              <w:rPr>
                <w:rFonts w:ascii="標楷體" w:eastAsia="標楷體" w:hAnsi="標楷體" w:hint="eastAsia"/>
                <w:color w:val="000000"/>
              </w:rPr>
              <w:t>最大債權金融機構報送註記]等於Y者，</w:t>
            </w:r>
            <w:proofErr w:type="gramStart"/>
            <w:r w:rsidRPr="00C62500">
              <w:rPr>
                <w:rFonts w:ascii="標楷體" w:eastAsia="標楷體" w:hAnsi="標楷體" w:hint="eastAsia"/>
                <w:color w:val="000000"/>
              </w:rPr>
              <w:t>本欄需空白</w:t>
            </w:r>
            <w:proofErr w:type="gramEnd"/>
            <w:r w:rsidRPr="00C62500">
              <w:rPr>
                <w:rFonts w:ascii="標楷體" w:eastAsia="標楷體" w:hAnsi="標楷體" w:hint="eastAsia"/>
                <w:color w:val="000000"/>
              </w:rPr>
              <w:t>,不可輸入。</w:t>
            </w:r>
          </w:p>
          <w:p w14:paraId="39753FF8" w14:textId="513BDD67" w:rsidR="00283EEC" w:rsidRPr="004E3CAB" w:rsidRDefault="00DC7867" w:rsidP="00DC7867">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1.IsGuarantor</w:t>
            </w:r>
          </w:p>
        </w:tc>
      </w:tr>
      <w:tr w:rsidR="00283EEC" w:rsidRPr="004E3CAB"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同意債務人申請變更還款條件</w:t>
            </w:r>
            <w:r w:rsidRPr="004E3CAB">
              <w:rPr>
                <w:rFonts w:ascii="標楷體" w:eastAsia="標楷體" w:hAnsi="標楷體" w:hint="eastAsia"/>
                <w:color w:val="000000"/>
              </w:rPr>
              <w:lastRenderedPageBreak/>
              <w:t>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A8111"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47662019"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w:t>
            </w:r>
            <w:r w:rsidRPr="004E3CAB">
              <w:rPr>
                <w:rFonts w:ascii="標楷體" w:eastAsia="標楷體" w:hAnsi="標楷體" w:hint="eastAsia"/>
                <w:color w:val="000000"/>
                <w:lang w:eastAsia="zh-HK"/>
              </w:rPr>
              <w:lastRenderedPageBreak/>
              <w:t>(Enable)]=[Y.啟用]</w:t>
            </w:r>
          </w:p>
          <w:p w14:paraId="33EA3E64"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C7B8A10" w14:textId="3C685DF7" w:rsidR="00283EEC" w:rsidRPr="004E3CAB" w:rsidRDefault="00A127E0" w:rsidP="00A127E0">
            <w:pPr>
              <w:ind w:left="240" w:hangingChars="100" w:hanging="240"/>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4E3CAB" w:rsidRDefault="00283EEC" w:rsidP="00DC786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FE39586" w14:textId="434812FB" w:rsidR="00283EEC" w:rsidRDefault="00283EEC" w:rsidP="00DC7867">
            <w:pPr>
              <w:ind w:left="240" w:hangingChars="100" w:hanging="240"/>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rPr>
              <w:t>限輸入代碼，若不為空白，檢核條件:</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0013F9C" w14:textId="77777777" w:rsidR="00DC7867" w:rsidRPr="00C62500" w:rsidRDefault="00DC7867" w:rsidP="00DC7867">
            <w:pPr>
              <w:ind w:left="240" w:hangingChars="100" w:hanging="240"/>
              <w:rPr>
                <w:rFonts w:ascii="標楷體" w:eastAsia="標楷體" w:hAnsi="標楷體"/>
              </w:rPr>
            </w:pPr>
            <w:r>
              <w:rPr>
                <w:rFonts w:ascii="標楷體" w:eastAsia="SimSun" w:hAnsi="標楷體" w:hint="eastAsia"/>
                <w:color w:val="000000"/>
              </w:rPr>
              <w:lastRenderedPageBreak/>
              <w:t>3</w:t>
            </w:r>
            <w:r w:rsidRPr="00C62500">
              <w:rPr>
                <w:rFonts w:ascii="標楷體" w:eastAsia="標楷體" w:hAnsi="標楷體" w:cs="新細明體" w:hint="eastAsia"/>
              </w:rPr>
              <w:t>.若[</w:t>
            </w:r>
            <w:r w:rsidRPr="00C62500">
              <w:rPr>
                <w:rFonts w:ascii="標楷體" w:eastAsia="標楷體" w:hAnsi="標楷體" w:hint="eastAsia"/>
                <w:color w:val="000000"/>
              </w:rPr>
              <w:t>最大債權金融機構報送註記]等於Y者，本欄無需輸入，自動顯示</w:t>
            </w:r>
            <w:proofErr w:type="gramStart"/>
            <w:r w:rsidRPr="00C62500">
              <w:rPr>
                <w:rFonts w:ascii="標楷體" w:eastAsia="標楷體" w:hAnsi="標楷體" w:hint="eastAsia"/>
                <w:color w:val="000000"/>
              </w:rPr>
              <w:t>固定值</w:t>
            </w:r>
            <w:proofErr w:type="gramEnd"/>
            <w:r w:rsidRPr="00C62500">
              <w:rPr>
                <w:rFonts w:ascii="標楷體" w:eastAsia="標楷體" w:hAnsi="標楷體" w:hint="eastAsia"/>
                <w:color w:val="000000"/>
              </w:rPr>
              <w:t>"</w:t>
            </w:r>
            <w:r>
              <w:rPr>
                <w:rFonts w:ascii="標楷體" w:eastAsia="標楷體" w:hAnsi="標楷體"/>
                <w:color w:val="000000"/>
              </w:rPr>
              <w:t>Y</w:t>
            </w:r>
            <w:r w:rsidRPr="00C62500">
              <w:rPr>
                <w:rFonts w:ascii="標楷體" w:eastAsia="標楷體" w:hAnsi="標楷體"/>
                <w:color w:val="000000"/>
              </w:rPr>
              <w:t>"</w:t>
            </w:r>
            <w:r w:rsidRPr="00C62500">
              <w:rPr>
                <w:rFonts w:ascii="標楷體" w:eastAsia="標楷體" w:hAnsi="標楷體" w:hint="eastAsia"/>
                <w:color w:val="000000"/>
              </w:rPr>
              <w:t>。</w:t>
            </w:r>
          </w:p>
          <w:p w14:paraId="78EC05B3" w14:textId="24A46DC8" w:rsidR="00283EEC" w:rsidRPr="004E3CAB" w:rsidRDefault="00DC7867" w:rsidP="00DC7867">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1.IsChangePayment</w:t>
            </w:r>
          </w:p>
        </w:tc>
      </w:tr>
      <w:tr w:rsidR="00283EEC" w:rsidRPr="004E3CAB"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4E3CAB" w:rsidRDefault="00283EEC" w:rsidP="00271977">
            <w:pPr>
              <w:rPr>
                <w:rFonts w:ascii="標楷體" w:eastAsia="標楷體" w:hAnsi="標楷體"/>
              </w:rPr>
            </w:pPr>
            <w:r w:rsidRPr="004E3CAB">
              <w:rPr>
                <w:rFonts w:ascii="標楷體" w:eastAsia="標楷體" w:hAnsi="標楷體" w:hint="eastAsia"/>
              </w:rPr>
              <w:lastRenderedPageBreak/>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96A945" w14:textId="77777777" w:rsidR="00283EEC" w:rsidRDefault="00350004" w:rsidP="00DC786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4646C2C8" w14:textId="5CEDCBB5" w:rsidR="00350004" w:rsidRPr="004E3CAB" w:rsidRDefault="00350004" w:rsidP="00DC7867">
            <w:pPr>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1</w:t>
            </w:r>
            <w:r w:rsidRPr="004E3CAB">
              <w:rPr>
                <w:rFonts w:ascii="標楷體" w:eastAsia="標楷體" w:hAnsi="標楷體" w:hint="eastAsia"/>
              </w:rPr>
              <w:t>.</w:t>
            </w:r>
            <w:r w:rsidRPr="004E3CAB">
              <w:rPr>
                <w:rFonts w:ascii="標楷體" w:eastAsia="標楷體" w:hAnsi="標楷體"/>
              </w:rPr>
              <w:t>OutJcicDate</w:t>
            </w:r>
          </w:p>
        </w:tc>
      </w:tr>
    </w:tbl>
    <w:p w14:paraId="7C5DA46B" w14:textId="77777777" w:rsidR="00283EEC" w:rsidRPr="004E3CAB" w:rsidRDefault="00283EEC" w:rsidP="00337B38">
      <w:pPr>
        <w:pStyle w:val="a"/>
        <w:numPr>
          <w:ilvl w:val="0"/>
          <w:numId w:val="0"/>
        </w:numPr>
        <w:rPr>
          <w:rFonts w:ascii="標楷體" w:hAnsi="標楷體"/>
        </w:rPr>
      </w:pPr>
    </w:p>
    <w:p w14:paraId="2F79A1F2" w14:textId="4104F82D" w:rsidR="00283EEC" w:rsidRPr="004E3CAB" w:rsidRDefault="00283EEC" w:rsidP="00337B38">
      <w:pPr>
        <w:pStyle w:val="a"/>
        <w:rPr>
          <w:rFonts w:ascii="標楷體" w:hAnsi="標楷體"/>
        </w:rPr>
      </w:pPr>
      <w:r w:rsidRPr="004E3CAB">
        <w:rPr>
          <w:rFonts w:ascii="標楷體" w:hAnsi="標楷體" w:hint="eastAsia"/>
        </w:rPr>
        <w:t>UI畫面-查詢</w:t>
      </w:r>
    </w:p>
    <w:p w14:paraId="76B1B14F" w14:textId="42C1EA20" w:rsidR="00AF4477" w:rsidRPr="004E3CAB" w:rsidRDefault="001D5FAC" w:rsidP="00271977">
      <w:pPr>
        <w:rPr>
          <w:rFonts w:ascii="標楷體" w:eastAsia="標楷體" w:hAnsi="標楷體"/>
        </w:rPr>
      </w:pPr>
      <w:r>
        <w:rPr>
          <w:noProof/>
        </w:rPr>
        <w:drawing>
          <wp:inline distT="0" distB="0" distL="0" distR="0" wp14:anchorId="1B683910" wp14:editId="6D95DB55">
            <wp:extent cx="6479540" cy="3220720"/>
            <wp:effectExtent l="0" t="0" r="0" b="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220720"/>
                    </a:xfrm>
                    <a:prstGeom prst="rect">
                      <a:avLst/>
                    </a:prstGeom>
                  </pic:spPr>
                </pic:pic>
              </a:graphicData>
            </a:graphic>
          </wp:inline>
        </w:drawing>
      </w:r>
    </w:p>
    <w:p w14:paraId="7555CAAF"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4EE1572"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4E3CAB" w:rsidRDefault="00283EEC" w:rsidP="00271977">
            <w:pPr>
              <w:widowControl/>
              <w:jc w:val="both"/>
              <w:rPr>
                <w:rFonts w:ascii="標楷體" w:eastAsia="標楷體" w:hAnsi="標楷體"/>
              </w:rPr>
            </w:pPr>
          </w:p>
        </w:tc>
      </w:tr>
      <w:tr w:rsidR="00283EEC" w:rsidRPr="004E3CAB"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TranKey</w:t>
            </w:r>
          </w:p>
        </w:tc>
      </w:tr>
      <w:tr w:rsidR="00283EEC" w:rsidRPr="004E3CAB"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CustId</w:t>
            </w:r>
          </w:p>
        </w:tc>
      </w:tr>
      <w:tr w:rsidR="00C71F84" w:rsidRPr="004E3CAB" w14:paraId="0E61021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59EEC"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FE787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w:t>
            </w:r>
            <w:r w:rsidRPr="004E3CAB">
              <w:rPr>
                <w:rFonts w:ascii="標楷體" w:eastAsia="標楷體" w:hAnsi="標楷體" w:hint="eastAsia"/>
              </w:rPr>
              <w:lastRenderedPageBreak/>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9A35B1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9A0C6A"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DB131A"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978A90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6B68"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74F26"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41A8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A8FF4"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12E2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1.SubmitKey</w:t>
            </w:r>
          </w:p>
        </w:tc>
      </w:tr>
      <w:tr w:rsidR="00283EEC" w:rsidRPr="004E3CAB"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1.RcDate</w:t>
            </w:r>
          </w:p>
        </w:tc>
      </w:tr>
      <w:tr w:rsidR="00283EEC" w:rsidRPr="004E3CAB"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4E3CAB" w:rsidRDefault="00283EE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w:t>
            </w:r>
            <w:r w:rsidRPr="004E3CAB">
              <w:rPr>
                <w:rFonts w:ascii="標楷體" w:eastAsia="標楷體" w:hAnsi="標楷體"/>
              </w:rPr>
              <w:t>ChangePayDate</w:t>
            </w:r>
          </w:p>
        </w:tc>
      </w:tr>
      <w:tr w:rsidR="00283EEC" w:rsidRPr="004E3CAB"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color w:val="000000"/>
              </w:rPr>
              <w:t>JcicZ061.MaxMainCode</w:t>
            </w:r>
          </w:p>
        </w:tc>
      </w:tr>
      <w:tr w:rsidR="00283EEC" w:rsidRPr="004E3CAB"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ExpBalanceAmt</w:t>
            </w:r>
          </w:p>
        </w:tc>
      </w:tr>
      <w:tr w:rsidR="00283EEC" w:rsidRPr="004E3CAB"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CashBalanceAmt</w:t>
            </w:r>
          </w:p>
        </w:tc>
      </w:tr>
      <w:tr w:rsidR="00283EEC" w:rsidRPr="004E3CAB"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CreditBalanceAmt</w:t>
            </w:r>
          </w:p>
        </w:tc>
      </w:tr>
      <w:tr w:rsidR="00283EEC" w:rsidRPr="004E3CAB"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MaxMainNote</w:t>
            </w:r>
          </w:p>
        </w:tc>
      </w:tr>
      <w:tr w:rsidR="00283EEC" w:rsidRPr="004E3CAB"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IsGuarantor</w:t>
            </w:r>
          </w:p>
        </w:tc>
      </w:tr>
      <w:tr w:rsidR="00283EEC" w:rsidRPr="004E3CAB"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IsChangePayment</w:t>
            </w:r>
          </w:p>
        </w:tc>
      </w:tr>
      <w:tr w:rsidR="00283EEC" w:rsidRPr="004E3CAB"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1EDC8A68"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1</w:t>
            </w:r>
            <w:r w:rsidRPr="004E3CAB">
              <w:rPr>
                <w:rFonts w:ascii="標楷體" w:eastAsia="標楷體" w:hAnsi="標楷體" w:hint="eastAsia"/>
              </w:rPr>
              <w:t>.</w:t>
            </w:r>
            <w:r w:rsidRPr="004E3CAB">
              <w:rPr>
                <w:rFonts w:ascii="標楷體" w:eastAsia="標楷體" w:hAnsi="標楷體"/>
              </w:rPr>
              <w:t>OutJcicDate</w:t>
            </w:r>
          </w:p>
        </w:tc>
      </w:tr>
    </w:tbl>
    <w:p w14:paraId="5EC045DE" w14:textId="77777777" w:rsidR="00283EEC" w:rsidRPr="004E3CAB" w:rsidRDefault="00283EEC" w:rsidP="00271977">
      <w:pPr>
        <w:rPr>
          <w:rFonts w:ascii="標楷體" w:eastAsia="標楷體" w:hAnsi="標楷體"/>
        </w:rPr>
      </w:pPr>
    </w:p>
    <w:p w14:paraId="11454406"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294F53A7" w14:textId="7C695B63" w:rsidR="00283EEC" w:rsidRPr="004E3CAB" w:rsidRDefault="001D5FAC" w:rsidP="00271977">
      <w:pPr>
        <w:pStyle w:val="1text"/>
        <w:spacing w:before="0"/>
        <w:ind w:left="0"/>
        <w:rPr>
          <w:rFonts w:ascii="標楷體" w:hAnsi="標楷體"/>
        </w:rPr>
      </w:pPr>
      <w:r>
        <w:drawing>
          <wp:inline distT="0" distB="0" distL="0" distR="0" wp14:anchorId="5E92BA41" wp14:editId="42B5566D">
            <wp:extent cx="6479540" cy="3225800"/>
            <wp:effectExtent l="0" t="0" r="0" b="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225800"/>
                    </a:xfrm>
                    <a:prstGeom prst="rect">
                      <a:avLst/>
                    </a:prstGeom>
                  </pic:spPr>
                </pic:pic>
              </a:graphicData>
            </a:graphic>
          </wp:inline>
        </w:drawing>
      </w:r>
    </w:p>
    <w:p w14:paraId="6348ED5B"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55F13FE"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B8EB383"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2C89AA4B" w14:textId="7CCBF034"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3856C2E8"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38018F1"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Log)]該[流水號(JcicZ061Log.Ukey)]資料是否存在</w:t>
            </w:r>
          </w:p>
          <w:p w14:paraId="1449CD84"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回報協商剩餘債權金額資料</w:t>
            </w:r>
          </w:p>
          <w:p w14:paraId="6E5DED1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61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283EEC" w:rsidRPr="004E3CAB"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0CDB7DA"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4E3CAB" w:rsidRDefault="00283EEC" w:rsidP="00271977">
            <w:pPr>
              <w:widowControl/>
              <w:jc w:val="both"/>
              <w:rPr>
                <w:rFonts w:ascii="標楷體" w:eastAsia="標楷體" w:hAnsi="標楷體"/>
              </w:rPr>
            </w:pPr>
          </w:p>
        </w:tc>
      </w:tr>
      <w:tr w:rsidR="00283EEC" w:rsidRPr="004E3CAB"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4E3CAB" w:rsidRDefault="00283EEC" w:rsidP="00271977">
            <w:pPr>
              <w:rPr>
                <w:rFonts w:ascii="標楷體" w:eastAsia="標楷體" w:hAnsi="標楷體"/>
              </w:rPr>
            </w:pPr>
            <w:r w:rsidRPr="004E3CAB">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TranKey</w:t>
            </w:r>
          </w:p>
        </w:tc>
      </w:tr>
      <w:tr w:rsidR="00283EEC" w:rsidRPr="004E3CAB"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CustId</w:t>
            </w:r>
          </w:p>
        </w:tc>
      </w:tr>
      <w:tr w:rsidR="00C71F84" w:rsidRPr="004E3CAB" w14:paraId="351C4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2ACB14"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BD9C2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45F87F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C3F2C"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103713"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21DC7A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1B705"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73B2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5C04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F4875"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FB54F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1.SubmitKey</w:t>
            </w:r>
          </w:p>
        </w:tc>
      </w:tr>
      <w:tr w:rsidR="00283EEC" w:rsidRPr="004E3CAB"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4E3CAB" w:rsidRDefault="00283EEC" w:rsidP="00271977">
            <w:pPr>
              <w:rPr>
                <w:rFonts w:ascii="標楷體" w:eastAsia="標楷體" w:hAnsi="標楷體"/>
              </w:rPr>
            </w:pPr>
            <w:r w:rsidRPr="004E3CA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1.RcDate</w:t>
            </w:r>
          </w:p>
        </w:tc>
      </w:tr>
      <w:tr w:rsidR="00283EEC" w:rsidRPr="004E3CAB"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4E3CAB" w:rsidRDefault="00283EEC"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1.</w:t>
            </w:r>
            <w:r w:rsidRPr="004E3CAB">
              <w:rPr>
                <w:rFonts w:ascii="標楷體" w:eastAsia="標楷體" w:hAnsi="標楷體"/>
              </w:rPr>
              <w:t>ChangePayDate</w:t>
            </w:r>
          </w:p>
        </w:tc>
      </w:tr>
      <w:tr w:rsidR="00283EEC" w:rsidRPr="004E3CAB"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color w:val="000000"/>
              </w:rPr>
              <w:t>JcicZ061.MaxMainCode</w:t>
            </w:r>
          </w:p>
        </w:tc>
      </w:tr>
      <w:tr w:rsidR="00283EEC" w:rsidRPr="004E3CAB"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ExpBalanceAmt</w:t>
            </w:r>
          </w:p>
        </w:tc>
      </w:tr>
      <w:tr w:rsidR="00283EEC" w:rsidRPr="004E3CAB"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CashBalanceAmt</w:t>
            </w:r>
          </w:p>
        </w:tc>
      </w:tr>
      <w:tr w:rsidR="00283EEC" w:rsidRPr="004E3CAB"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CreditBalanceAmt</w:t>
            </w:r>
          </w:p>
        </w:tc>
      </w:tr>
      <w:tr w:rsidR="00283EEC" w:rsidRPr="004E3CAB"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MaxMainNote</w:t>
            </w:r>
          </w:p>
        </w:tc>
      </w:tr>
      <w:tr w:rsidR="00283EEC" w:rsidRPr="004E3CAB"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IsGuarantor</w:t>
            </w:r>
          </w:p>
        </w:tc>
      </w:tr>
      <w:tr w:rsidR="00283EEC" w:rsidRPr="004E3CAB"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是否同意債</w:t>
            </w:r>
            <w:r w:rsidRPr="004E3CAB">
              <w:rPr>
                <w:rFonts w:ascii="標楷體" w:eastAsia="標楷體" w:hAnsi="標楷體" w:hint="eastAsia"/>
                <w:color w:val="000000"/>
              </w:rPr>
              <w:lastRenderedPageBreak/>
              <w:t>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61.IsChangePayment</w:t>
            </w:r>
          </w:p>
        </w:tc>
      </w:tr>
      <w:tr w:rsidR="00283EEC" w:rsidRPr="004E3CAB"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425FC96E"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1</w:t>
            </w:r>
            <w:r w:rsidRPr="004E3CAB">
              <w:rPr>
                <w:rFonts w:ascii="標楷體" w:eastAsia="標楷體" w:hAnsi="標楷體" w:hint="eastAsia"/>
              </w:rPr>
              <w:t>.</w:t>
            </w:r>
            <w:r w:rsidRPr="004E3CAB">
              <w:rPr>
                <w:rFonts w:ascii="標楷體" w:eastAsia="標楷體" w:hAnsi="標楷體"/>
              </w:rPr>
              <w:t>OutJcicDate</w:t>
            </w:r>
          </w:p>
        </w:tc>
      </w:tr>
    </w:tbl>
    <w:p w14:paraId="4762C3D2" w14:textId="68ADB8A9" w:rsidR="00E24265" w:rsidRPr="004E3CAB" w:rsidRDefault="00E24265" w:rsidP="00271977">
      <w:pPr>
        <w:rPr>
          <w:rFonts w:ascii="標楷體" w:eastAsia="標楷體" w:hAnsi="標楷體"/>
        </w:rPr>
      </w:pPr>
    </w:p>
    <w:p w14:paraId="6B922AC5" w14:textId="78459553" w:rsidR="00283EEC" w:rsidRPr="004E3CAB" w:rsidRDefault="00283EEC" w:rsidP="00271977">
      <w:pPr>
        <w:rPr>
          <w:rFonts w:ascii="標楷體" w:eastAsia="標楷體" w:hAnsi="標楷體"/>
        </w:rPr>
      </w:pPr>
    </w:p>
    <w:p w14:paraId="20B9BE3E" w14:textId="77777777" w:rsidR="00283EEC" w:rsidRPr="004E3CAB" w:rsidRDefault="00283EEC" w:rsidP="00271977">
      <w:pPr>
        <w:widowControl/>
        <w:rPr>
          <w:rFonts w:ascii="標楷體" w:eastAsia="標楷體" w:hAnsi="標楷體"/>
          <w:sz w:val="26"/>
        </w:rPr>
      </w:pPr>
    </w:p>
    <w:p w14:paraId="5A9A3544" w14:textId="5EBD56D9"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68FA69A9" w14:textId="273E1497"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20</w:t>
      </w:r>
      <w:r w:rsidR="00A91A78">
        <w:rPr>
          <w:rFonts w:ascii="標楷體" w:hAnsi="標楷體"/>
        </w:rPr>
        <w:t xml:space="preserve"> </w:t>
      </w:r>
      <w:r w:rsidR="00283EEC" w:rsidRPr="004E3CAB">
        <w:rPr>
          <w:rFonts w:ascii="標楷體" w:hAnsi="標楷體"/>
        </w:rPr>
        <w:t>(062)</w:t>
      </w:r>
      <w:r w:rsidR="00283EEC" w:rsidRPr="004E3CAB">
        <w:rPr>
          <w:rFonts w:ascii="標楷體" w:hAnsi="標楷體" w:hint="eastAsia"/>
        </w:rPr>
        <w:t>金融機構無擔保債務變更還款條件協議資料</w:t>
      </w:r>
    </w:p>
    <w:p w14:paraId="69B4712D"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011CC8F6" w:rsidR="00283EEC" w:rsidRPr="004E3CAB" w:rsidRDefault="00283EE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4E3CAB" w:rsidRDefault="00283EEC" w:rsidP="00271977">
            <w:pPr>
              <w:rPr>
                <w:rFonts w:ascii="標楷體" w:eastAsia="標楷體" w:hAnsi="標楷體"/>
              </w:rPr>
            </w:pPr>
            <w:r w:rsidRPr="004E3CAB">
              <w:rPr>
                <w:rFonts w:ascii="標楷體" w:eastAsia="標楷體" w:hAnsi="標楷體" w:hint="eastAsia"/>
              </w:rPr>
              <w:t>金融機構無擔保債務變更還款條件協議資料</w:t>
            </w:r>
          </w:p>
        </w:tc>
      </w:tr>
      <w:tr w:rsidR="00283EEC" w:rsidRPr="004E3CAB"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4A7E85E9"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48564009" w:rsidR="00283EEC" w:rsidRPr="004E3CAB" w:rsidRDefault="00283EE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9C339DD" w14:textId="77777777" w:rsidR="00283EEC" w:rsidRPr="004E3CAB" w:rsidRDefault="00283EEC" w:rsidP="005F70B6">
            <w:pPr>
              <w:ind w:left="240" w:hangingChars="100" w:hanging="240"/>
              <w:rPr>
                <w:rFonts w:ascii="標楷體" w:eastAsia="標楷體" w:hAnsi="標楷體"/>
              </w:rPr>
            </w:pPr>
            <w:r w:rsidRPr="004E3CAB">
              <w:rPr>
                <w:rFonts w:ascii="標楷體" w:eastAsia="標楷體" w:hAnsi="標楷體" w:hint="eastAsia"/>
              </w:rPr>
              <w:t>2.維護[金融機構無擔保債務變更還款條件協議資料(JcicZ062)]</w:t>
            </w:r>
          </w:p>
          <w:p w14:paraId="218F91DA"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BDB2560" w14:textId="77777777" w:rsidR="00283EEC" w:rsidRPr="004E3CAB" w:rsidRDefault="00283EEC"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金融機構無擔保債務變更還款條件協議資料</w:t>
            </w:r>
          </w:p>
          <w:p w14:paraId="41358ACC"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金融機構無擔保債務變更還款條件協議資料</w:t>
            </w:r>
          </w:p>
          <w:p w14:paraId="3E1A936B"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金融機構無擔保債務變更還款條件協議資料</w:t>
            </w:r>
          </w:p>
          <w:p w14:paraId="1C964B83"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金融機構無擔保債務變更還款條件協議資料</w:t>
            </w:r>
          </w:p>
        </w:tc>
      </w:tr>
      <w:tr w:rsidR="00283EEC" w:rsidRPr="004E3CAB"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4E3CAB" w:rsidRDefault="00283EEC" w:rsidP="00271977">
            <w:pPr>
              <w:rPr>
                <w:rFonts w:ascii="標楷體" w:eastAsia="標楷體" w:hAnsi="標楷體"/>
              </w:rPr>
            </w:pPr>
          </w:p>
        </w:tc>
      </w:tr>
      <w:tr w:rsidR="00283EEC" w:rsidRPr="004E3CAB"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4E3CAB" w:rsidRDefault="00283EEC" w:rsidP="00271977">
            <w:pPr>
              <w:rPr>
                <w:rFonts w:ascii="標楷體" w:eastAsia="標楷體" w:hAnsi="標楷體"/>
              </w:rPr>
            </w:pPr>
          </w:p>
        </w:tc>
      </w:tr>
      <w:tr w:rsidR="00283EEC" w:rsidRPr="004E3CAB"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2FE37BBA" w:rsidR="00283EEC" w:rsidRPr="004E3CAB" w:rsidRDefault="00283EE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4E3CAB" w:rsidRDefault="00283EEC" w:rsidP="00271977">
            <w:pPr>
              <w:rPr>
                <w:rFonts w:ascii="標楷體" w:eastAsia="標楷體" w:hAnsi="標楷體"/>
              </w:rPr>
            </w:pPr>
          </w:p>
        </w:tc>
      </w:tr>
      <w:tr w:rsidR="00283EEC" w:rsidRPr="004E3CAB"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450E676F"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83EEC" w:rsidRPr="004E3CAB"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54A2F77F" w:rsidR="00283EEC" w:rsidRPr="004E3CAB" w:rsidRDefault="00283EE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5</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6</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7</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rPr>
              <w:t>-38</w:t>
            </w:r>
          </w:p>
        </w:tc>
      </w:tr>
    </w:tbl>
    <w:p w14:paraId="6ADFACA1" w14:textId="77777777" w:rsidR="00283EEC" w:rsidRPr="004E3CAB" w:rsidRDefault="00283EEC" w:rsidP="00271977">
      <w:pPr>
        <w:rPr>
          <w:rFonts w:ascii="標楷體" w:eastAsia="標楷體" w:hAnsi="標楷體"/>
        </w:rPr>
      </w:pPr>
    </w:p>
    <w:p w14:paraId="21EE89BC" w14:textId="24ED69FD" w:rsidR="00283EE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4E3CAB" w:rsidRDefault="00283EEC" w:rsidP="00271977">
            <w:pPr>
              <w:rPr>
                <w:rFonts w:ascii="標楷體" w:eastAsia="標楷體" w:hAnsi="標楷體"/>
              </w:rPr>
            </w:pPr>
            <w:r w:rsidRPr="004E3CAB">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4E3CAB" w:rsidRDefault="00283EEC" w:rsidP="00271977">
            <w:pPr>
              <w:rPr>
                <w:rFonts w:ascii="標楷體" w:eastAsia="標楷體" w:hAnsi="標楷體"/>
              </w:rPr>
            </w:pPr>
            <w:r w:rsidRPr="004E3CAB">
              <w:rPr>
                <w:rFonts w:ascii="標楷體" w:eastAsia="標楷體" w:hAnsi="標楷體" w:hint="eastAsia"/>
              </w:rPr>
              <w:t>金融機構無擔保債務變更還款條件協議資料</w:t>
            </w:r>
          </w:p>
        </w:tc>
      </w:tr>
      <w:tr w:rsidR="00283EEC" w:rsidRPr="004E3CAB"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4E3CAB" w:rsidRDefault="00283EEC" w:rsidP="00271977">
            <w:pPr>
              <w:rPr>
                <w:rFonts w:ascii="標楷體" w:eastAsia="標楷體" w:hAnsi="標楷體"/>
              </w:rPr>
            </w:pPr>
            <w:r w:rsidRPr="004E3CAB">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4E3CAB" w:rsidRDefault="00283EEC" w:rsidP="00271977">
            <w:pPr>
              <w:rPr>
                <w:rFonts w:ascii="標楷體" w:eastAsia="標楷體" w:hAnsi="標楷體"/>
              </w:rPr>
            </w:pPr>
            <w:r w:rsidRPr="004E3CAB">
              <w:rPr>
                <w:rFonts w:ascii="標楷體" w:eastAsia="標楷體" w:hAnsi="標楷體" w:hint="eastAsia"/>
              </w:rPr>
              <w:t>金融機構無擔保債務變更還款條件協議資料</w:t>
            </w:r>
          </w:p>
        </w:tc>
      </w:tr>
      <w:tr w:rsidR="00283EEC" w:rsidRPr="004E3CAB"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4E3CAB" w:rsidRDefault="00283EE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40D4E" w:rsidRPr="004E3CAB" w14:paraId="7CA5667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E13657D" w14:textId="77777777" w:rsidR="00D40D4E" w:rsidRPr="004E3CAB" w:rsidRDefault="00D40D4E"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2942CE" w14:textId="77777777" w:rsidR="00D40D4E" w:rsidRPr="004E3CAB" w:rsidRDefault="00D40D4E"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F4B3E0" w14:textId="77777777" w:rsidR="00D40D4E" w:rsidRPr="004E3CAB" w:rsidRDefault="00D40D4E"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D40D4E" w:rsidRPr="004E3CAB" w14:paraId="69D9991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A832D0A" w14:textId="28D5DC57" w:rsidR="00D40D4E" w:rsidRPr="00D40D4E" w:rsidRDefault="00D40D4E" w:rsidP="00261E45">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3563916E" w14:textId="77777777" w:rsidR="00D40D4E" w:rsidRPr="004E3CAB" w:rsidRDefault="00D40D4E" w:rsidP="00261E45">
            <w:pPr>
              <w:rPr>
                <w:rFonts w:ascii="標楷體" w:eastAsia="標楷體" w:hAnsi="標楷體"/>
              </w:rPr>
            </w:pPr>
            <w:r w:rsidRPr="004E3CAB">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47CEF6A9" w14:textId="77777777" w:rsidR="00D40D4E" w:rsidRPr="004E3CAB" w:rsidRDefault="00D40D4E" w:rsidP="00261E45">
            <w:pPr>
              <w:rPr>
                <w:rFonts w:ascii="標楷體" w:eastAsia="標楷體" w:hAnsi="標楷體"/>
              </w:rPr>
            </w:pPr>
            <w:r w:rsidRPr="004E3CAB">
              <w:rPr>
                <w:rFonts w:ascii="標楷體" w:eastAsia="標楷體" w:hAnsi="標楷體" w:hint="eastAsia"/>
              </w:rPr>
              <w:t>前置協商受理變更還款條件申請暨請求回報剩餘債權通知資料</w:t>
            </w:r>
          </w:p>
        </w:tc>
      </w:tr>
    </w:tbl>
    <w:p w14:paraId="13FFF625" w14:textId="77777777" w:rsidR="00D40D4E" w:rsidRDefault="00D40D4E" w:rsidP="00D40D4E">
      <w:pPr>
        <w:pStyle w:val="a"/>
        <w:numPr>
          <w:ilvl w:val="0"/>
          <w:numId w:val="0"/>
        </w:numPr>
        <w:rPr>
          <w:rFonts w:ascii="標楷體" w:hAnsi="標楷體"/>
        </w:rPr>
      </w:pPr>
    </w:p>
    <w:p w14:paraId="716A1ECE" w14:textId="4159257D" w:rsidR="00283EEC" w:rsidRPr="004E3CAB" w:rsidRDefault="00283EEC" w:rsidP="00337B38">
      <w:pPr>
        <w:pStyle w:val="a"/>
        <w:rPr>
          <w:rFonts w:ascii="標楷體" w:hAnsi="標楷體"/>
        </w:rPr>
      </w:pPr>
      <w:r w:rsidRPr="004E3CAB">
        <w:rPr>
          <w:rFonts w:ascii="標楷體" w:hAnsi="標楷體" w:hint="eastAsia"/>
        </w:rPr>
        <w:lastRenderedPageBreak/>
        <w:t>UI畫面-新增</w:t>
      </w:r>
    </w:p>
    <w:p w14:paraId="0F2CC2A5" w14:textId="7F331BBB" w:rsidR="00283EEC" w:rsidRPr="004E3CAB" w:rsidRDefault="00CD0B57" w:rsidP="00271977">
      <w:pPr>
        <w:pStyle w:val="1text"/>
        <w:spacing w:before="0"/>
        <w:ind w:left="0"/>
        <w:rPr>
          <w:rFonts w:ascii="標楷體" w:hAnsi="標楷體"/>
        </w:rPr>
      </w:pPr>
      <w:r>
        <w:drawing>
          <wp:inline distT="0" distB="0" distL="0" distR="0" wp14:anchorId="20693DCF" wp14:editId="44F92773">
            <wp:extent cx="6479540" cy="370586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705860"/>
                    </a:xfrm>
                    <a:prstGeom prst="rect">
                      <a:avLst/>
                    </a:prstGeom>
                  </pic:spPr>
                </pic:pic>
              </a:graphicData>
            </a:graphic>
          </wp:inline>
        </w:drawing>
      </w:r>
    </w:p>
    <w:p w14:paraId="4333E685"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4E3CAB" w:rsidRDefault="00283EEC"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41C9D125" w14:textId="77777777" w:rsidR="00283EEC" w:rsidRPr="004E3CAB" w:rsidRDefault="00283EEC"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6694637" w14:textId="224F2DA4"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金融機構無擔保債務變更還款條件協議資料(JcicZ06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2.CustId)]、[報送單位代號(JcicZ062.SubmitKey)]、[協商申請日(JcicZ062.RcDate)]、[申請變更還款條件日(JcicZ062.Change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1C09D70" w14:textId="7CDC6D53" w:rsidR="00917C28" w:rsidRDefault="00283EEC" w:rsidP="00917C28">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w:t>
            </w:r>
          </w:p>
          <w:p w14:paraId="1BC4D6D9" w14:textId="39403F50" w:rsidR="00917C28" w:rsidRPr="004E3CAB" w:rsidRDefault="00917C28" w:rsidP="00917C28">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KEY值(IDN+報送單位代號+</w:t>
            </w: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申請變更還款條件日)未曾報送過(60)前置協商受理申請變更</w:t>
            </w:r>
            <w:proofErr w:type="gramStart"/>
            <w:r w:rsidRPr="004E3CAB">
              <w:rPr>
                <w:rFonts w:ascii="標楷體" w:eastAsia="標楷體" w:hAnsi="標楷體" w:hint="eastAsia"/>
              </w:rPr>
              <w:t>還款暨請求</w:t>
            </w:r>
            <w:proofErr w:type="gramEnd"/>
            <w:r w:rsidRPr="004E3CAB">
              <w:rPr>
                <w:rFonts w:ascii="標楷體" w:eastAsia="標楷體" w:hAnsi="標楷體" w:hint="eastAsia"/>
              </w:rPr>
              <w:t>回報剩餘債權通知資料.)</w:t>
            </w:r>
            <w:r w:rsidRPr="004E3CAB">
              <w:rPr>
                <w:rFonts w:ascii="標楷體" w:eastAsia="標楷體" w:hAnsi="標楷體"/>
              </w:rPr>
              <w:t>"</w:t>
            </w:r>
          </w:p>
          <w:p w14:paraId="697314CD" w14:textId="682F3EA4" w:rsidR="00917C28" w:rsidRPr="004E3CAB" w:rsidRDefault="00917C28" w:rsidP="00917C28">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者檢核其</w:t>
            </w:r>
            <w:r w:rsidRPr="004E3CAB">
              <w:rPr>
                <w:rFonts w:ascii="標楷體" w:eastAsia="標楷體" w:hAnsi="標楷體" w:hint="eastAsia"/>
                <w:color w:val="000000"/>
              </w:rPr>
              <w:t>[建檔日期時間(JcicZ06</w:t>
            </w:r>
            <w:r w:rsidRPr="004E3CAB">
              <w:rPr>
                <w:rFonts w:ascii="標楷體" w:eastAsia="標楷體" w:hAnsi="標楷體"/>
                <w:color w:val="000000"/>
              </w:rPr>
              <w:t>0</w:t>
            </w:r>
            <w:r w:rsidRPr="004E3CAB">
              <w:rPr>
                <w:rFonts w:ascii="標楷體" w:eastAsia="標楷體" w:hAnsi="標楷體" w:hint="eastAsia"/>
                <w:color w:val="000000"/>
              </w:rPr>
              <w:t>.CreateDate)]和</w:t>
            </w:r>
            <w:r w:rsidRPr="004E3CAB">
              <w:rPr>
                <w:rFonts w:ascii="標楷體" w:eastAsia="標楷體" w:hAnsi="標楷體" w:hint="eastAsia"/>
              </w:rPr>
              <w:t>本檔案</w:t>
            </w:r>
            <w:r w:rsidRPr="004E3CAB">
              <w:rPr>
                <w:rFonts w:ascii="標楷體" w:eastAsia="標楷體" w:hAnsi="標楷體" w:hint="eastAsia"/>
                <w:color w:val="000000"/>
              </w:rPr>
              <w:t>[變更還款條件首期應繳款日]的輸入值，若[變更還款條件首期應繳款日]不等於[建檔日期時間(JcicZ06</w:t>
            </w:r>
            <w:r w:rsidRPr="004E3CAB">
              <w:rPr>
                <w:rFonts w:ascii="標楷體" w:eastAsia="標楷體" w:hAnsi="標楷體"/>
                <w:color w:val="000000"/>
              </w:rPr>
              <w:t>0</w:t>
            </w:r>
            <w:r w:rsidRPr="004E3CAB">
              <w:rPr>
                <w:rFonts w:ascii="標楷體" w:eastAsia="標楷體" w:hAnsi="標楷體" w:hint="eastAsia"/>
                <w:color w:val="000000"/>
              </w:rPr>
              <w:t>.CreateDate)]的次月1</w:t>
            </w:r>
            <w:r w:rsidRPr="004E3CAB">
              <w:rPr>
                <w:rFonts w:ascii="標楷體" w:eastAsia="標楷體" w:hAnsi="標楷體"/>
                <w:color w:val="000000"/>
              </w:rPr>
              <w:t>0</w:t>
            </w:r>
            <w:r w:rsidRPr="004E3CAB">
              <w:rPr>
                <w:rFonts w:ascii="標楷體" w:eastAsia="標楷體" w:hAnsi="標楷體" w:hint="eastAsia"/>
                <w:color w:val="000000"/>
              </w:rPr>
              <w:t>日者</w:t>
            </w:r>
            <w:r w:rsidRPr="004E3CAB">
              <w:rPr>
                <w:rFonts w:ascii="標楷體" w:eastAsia="標楷體" w:hAnsi="標楷體" w:hint="eastAsia"/>
              </w:rPr>
              <w:t>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變更還款條件首期應繳款日」需為(60)前置協商受理變更還款申請暨請求回報債權通</w:t>
            </w:r>
            <w:r w:rsidRPr="004E3CAB">
              <w:rPr>
                <w:rFonts w:ascii="標楷體" w:eastAsia="標楷體" w:hAnsi="標楷體" w:hint="eastAsia"/>
              </w:rPr>
              <w:lastRenderedPageBreak/>
              <w:t>知資料</w:t>
            </w:r>
            <w:proofErr w:type="gramStart"/>
            <w:r w:rsidRPr="004E3CAB">
              <w:rPr>
                <w:rFonts w:ascii="標楷體" w:eastAsia="標楷體" w:hAnsi="標楷體" w:hint="eastAsia"/>
              </w:rPr>
              <w:t>報送日之</w:t>
            </w:r>
            <w:proofErr w:type="gramEnd"/>
            <w:r w:rsidRPr="004E3CAB">
              <w:rPr>
                <w:rFonts w:ascii="標楷體" w:eastAsia="標楷體" w:hAnsi="標楷體" w:hint="eastAsia"/>
              </w:rPr>
              <w:t>次月10日.)</w:t>
            </w:r>
            <w:r w:rsidRPr="004E3CAB">
              <w:rPr>
                <w:rFonts w:ascii="標楷體" w:eastAsia="標楷體" w:hAnsi="標楷體"/>
              </w:rPr>
              <w:t>"</w:t>
            </w:r>
          </w:p>
          <w:p w14:paraId="6FCA0B99" w14:textId="153D5B35"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rPr>
              <w:t>.</w:t>
            </w:r>
            <w:r w:rsidRPr="004E3CAB">
              <w:rPr>
                <w:rFonts w:ascii="標楷體" w:eastAsia="標楷體" w:hAnsi="標楷體" w:hint="eastAsia"/>
              </w:rPr>
              <w:t>檢核本檔案[屬階梯式還款註記]的輸入值:</w:t>
            </w:r>
          </w:p>
          <w:p w14:paraId="352BE897" w14:textId="18D1712E"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若[屬階梯式還款註記]空白，</w:t>
            </w:r>
            <w:r w:rsidRPr="004E3CAB">
              <w:rPr>
                <w:rFonts w:ascii="標楷體" w:eastAsia="標楷體" w:hAnsi="標楷體" w:cs="新細明體" w:hint="eastAsia"/>
              </w:rPr>
              <w:t>檢核本檔案</w:t>
            </w:r>
            <w:r w:rsidRPr="004E3CAB">
              <w:rPr>
                <w:rFonts w:ascii="標楷體" w:eastAsia="標楷體" w:hAnsi="標楷體" w:hint="eastAsia"/>
              </w:rPr>
              <w:t>[(第一階梯)利率]輸入值</w:t>
            </w:r>
            <w:r w:rsidR="00F802CE" w:rsidRPr="004E3CAB">
              <w:rPr>
                <w:rFonts w:ascii="標楷體" w:eastAsia="標楷體" w:hAnsi="標楷體" w:hint="eastAsia"/>
              </w:rPr>
              <w:t>:</w:t>
            </w:r>
          </w:p>
          <w:p w14:paraId="7086B402" w14:textId="4A1900A3"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屬階梯式還款註記」空白且第一階梯「利率」不等於0時，「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1+月利率)^第一階梯期數]×(月利率)}÷{[(1+月利率)^第一階梯期數]-1}.)</w:t>
            </w:r>
            <w:r w:rsidR="002A01F8" w:rsidRPr="004E3CAB">
              <w:rPr>
                <w:rFonts w:ascii="標楷體" w:eastAsia="標楷體" w:hAnsi="標楷體"/>
              </w:rPr>
              <w:t>"</w:t>
            </w:r>
          </w:p>
          <w:p w14:paraId="7AB491AE" w14:textId="241DA63E"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若[(第一階梯)利率]等於0，檢核本檔案[月付金]輸入值,若[月付金]小於【變更還款條件簽約總債務金額÷第一階梯期數】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屬階梯式還款註記」空白且第一階梯「利率」等於0時，「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第一階梯期數.)</w:t>
            </w:r>
            <w:r w:rsidR="002A01F8" w:rsidRPr="004E3CAB">
              <w:rPr>
                <w:rFonts w:ascii="標楷體" w:eastAsia="標楷體" w:hAnsi="標楷體"/>
              </w:rPr>
              <w:t>"</w:t>
            </w:r>
          </w:p>
          <w:p w14:paraId="7C45C235" w14:textId="0B9079D6"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屬階梯式還款註記]等於</w:t>
            </w:r>
            <w:r w:rsidR="002A01F8" w:rsidRPr="004E3CAB">
              <w:rPr>
                <w:rFonts w:ascii="標楷體" w:eastAsia="標楷體" w:hAnsi="標楷體"/>
              </w:rPr>
              <w:t>"</w:t>
            </w:r>
            <w:r w:rsidRPr="004E3CAB">
              <w:rPr>
                <w:rFonts w:ascii="標楷體" w:eastAsia="標楷體" w:hAnsi="標楷體"/>
              </w:rPr>
              <w:t>Y</w:t>
            </w:r>
            <w:r w:rsidR="002A01F8" w:rsidRPr="004E3CAB">
              <w:rPr>
                <w:rFonts w:ascii="標楷體" w:eastAsia="標楷體" w:hAnsi="標楷體"/>
              </w:rPr>
              <w:t>"</w:t>
            </w:r>
            <w:r w:rsidR="00917C28">
              <w:rPr>
                <w:rFonts w:ascii="SimSun" w:eastAsia="SimSun" w:hAnsi="SimSun" w:hint="eastAsia"/>
              </w:rPr>
              <w:t>，</w:t>
            </w:r>
            <w:r w:rsidR="00917C28" w:rsidRPr="004E3CAB">
              <w:rPr>
                <w:rFonts w:ascii="標楷體" w:eastAsia="標楷體" w:hAnsi="標楷體" w:cs="新細明體" w:hint="eastAsia"/>
              </w:rPr>
              <w:t>檢核本檔案[</w:t>
            </w:r>
            <w:r w:rsidR="00917C28" w:rsidRPr="004E3CAB">
              <w:rPr>
                <w:rFonts w:ascii="標楷體" w:eastAsia="標楷體" w:hAnsi="標楷體" w:hint="eastAsia"/>
              </w:rPr>
              <w:t>第二階梯利率]輸入值:</w:t>
            </w:r>
          </w:p>
          <w:p w14:paraId="1B387127" w14:textId="3456125C"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00917C28" w:rsidRPr="004E3CAB">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4E3CAB">
              <w:rPr>
                <w:rFonts w:ascii="標楷體" w:eastAsia="標楷體" w:hAnsi="標楷體"/>
              </w:rPr>
              <w:t>"</w:t>
            </w:r>
            <w:r w:rsidR="00917C28" w:rsidRPr="004E3CAB">
              <w:rPr>
                <w:rFonts w:ascii="標楷體" w:eastAsia="標楷體" w:hAnsi="標楷體" w:hint="eastAsia"/>
              </w:rPr>
              <w:t>E000</w:t>
            </w:r>
            <w:r w:rsidR="00917C28" w:rsidRPr="004E3CAB">
              <w:rPr>
                <w:rFonts w:ascii="標楷體" w:eastAsia="標楷體" w:hAnsi="標楷體"/>
              </w:rPr>
              <w:t>5</w:t>
            </w:r>
            <w:r w:rsidR="00917C28" w:rsidRPr="004E3CAB">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4E3CAB">
              <w:rPr>
                <w:rFonts w:ascii="標楷體" w:eastAsia="標楷體" w:hAnsi="標楷體"/>
              </w:rPr>
              <w:t>"</w:t>
            </w:r>
          </w:p>
          <w:p w14:paraId="43041094" w14:textId="4185A515" w:rsidR="00283EEC" w:rsidRPr="004E3CAB" w:rsidRDefault="00283EEC" w:rsidP="00917C28">
            <w:pPr>
              <w:widowControl/>
              <w:ind w:leftChars="250" w:left="840" w:hangingChars="100" w:hanging="240"/>
              <w:rPr>
                <w:rFonts w:ascii="標楷體" w:eastAsia="標楷體" w:hAnsi="標楷體"/>
              </w:rPr>
            </w:pPr>
            <w:r w:rsidRPr="004E3CAB">
              <w:rPr>
                <w:rFonts w:ascii="新細明體" w:hAnsi="新細明體" w:cs="新細明體" w:hint="eastAsia"/>
                <w:color w:val="000000"/>
                <w:kern w:val="0"/>
              </w:rPr>
              <w:t>②</w:t>
            </w:r>
            <w:r w:rsidR="00917C28" w:rsidRPr="004E3CAB">
              <w:rPr>
                <w:rFonts w:ascii="標楷體" w:eastAsia="標楷體" w:hAnsi="標楷體" w:hint="eastAsia"/>
              </w:rPr>
              <w:t>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4E3CAB">
              <w:rPr>
                <w:rFonts w:ascii="標楷體" w:eastAsia="標楷體" w:hAnsi="標楷體"/>
              </w:rPr>
              <w:t>"</w:t>
            </w:r>
            <w:r w:rsidR="00917C28" w:rsidRPr="004E3CAB">
              <w:rPr>
                <w:rFonts w:ascii="標楷體" w:eastAsia="標楷體" w:hAnsi="標楷體" w:hint="eastAsia"/>
              </w:rPr>
              <w:t>E000</w:t>
            </w:r>
            <w:r w:rsidR="00917C28" w:rsidRPr="004E3CAB">
              <w:rPr>
                <w:rFonts w:ascii="標楷體" w:eastAsia="標楷體" w:hAnsi="標楷體"/>
              </w:rPr>
              <w:t>5</w:t>
            </w:r>
            <w:r w:rsidR="00917C28" w:rsidRPr="004E3CAB">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4E3CAB">
              <w:rPr>
                <w:rFonts w:ascii="標楷體" w:eastAsia="標楷體" w:hAnsi="標楷體"/>
              </w:rPr>
              <w:t>"</w:t>
            </w:r>
          </w:p>
          <w:p w14:paraId="3ADD0A63"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CE45CF8" w14:textId="6ECA5B64" w:rsidR="00283EEC" w:rsidRPr="004E3CAB" w:rsidRDefault="00693253" w:rsidP="00271977">
            <w:pPr>
              <w:ind w:left="240" w:hangingChars="100" w:hanging="240"/>
              <w:rPr>
                <w:rFonts w:ascii="標楷體" w:eastAsia="標楷體" w:hAnsi="標楷體"/>
                <w:lang w:eastAsia="zh-HK"/>
              </w:rPr>
            </w:pPr>
            <w:r>
              <w:rPr>
                <w:rFonts w:ascii="標楷體" w:eastAsia="標楷體" w:hAnsi="標楷體"/>
              </w:rPr>
              <w:t>5</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金融機構無擔保債務變更還款條件協議資料</w:t>
            </w:r>
          </w:p>
        </w:tc>
      </w:tr>
      <w:tr w:rsidR="00283EEC" w:rsidRPr="004E3CAB"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5BB5515"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04844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2F8F86E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4E3CAB" w:rsidRDefault="00283EEC" w:rsidP="00271977">
            <w:pPr>
              <w:widowControl/>
              <w:jc w:val="both"/>
              <w:rPr>
                <w:rFonts w:ascii="標楷體" w:eastAsia="標楷體" w:hAnsi="標楷體"/>
              </w:rPr>
            </w:pPr>
          </w:p>
        </w:tc>
      </w:tr>
      <w:tr w:rsidR="00283EEC" w:rsidRPr="004E3CAB" w14:paraId="2566F4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383586"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76A2015"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332F82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2.TranKey</w:t>
            </w:r>
          </w:p>
        </w:tc>
      </w:tr>
      <w:tr w:rsidR="00283EEC" w:rsidRPr="004E3CAB" w14:paraId="6D530E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6F6AE"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F2681F"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ADF779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64FF9"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E16D08F"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9B1F3B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2.CustId</w:t>
            </w:r>
          </w:p>
        </w:tc>
      </w:tr>
      <w:tr w:rsidR="00C71F84" w:rsidRPr="004E3CAB" w14:paraId="39ED791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0E7AA0"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83089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F86390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B91AA"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2021F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7C2E5B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30B6D"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A10C4"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2039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FE61C"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B938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14B0A" w:rsidRPr="004E3CAB" w14:paraId="77DA10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BBA0B" w14:textId="77777777" w:rsidR="00B14B0A" w:rsidRPr="004E3CAB" w:rsidRDefault="00B14B0A" w:rsidP="00B14B0A">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1CF7D6" w14:textId="77777777" w:rsidR="00B14B0A" w:rsidRPr="004E3CAB" w:rsidRDefault="00B14B0A" w:rsidP="00B14B0A">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B14B0A" w:rsidRPr="004E3CAB" w:rsidRDefault="00B14B0A" w:rsidP="00B14B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B14B0A" w:rsidRPr="004E3CAB" w:rsidRDefault="00B14B0A" w:rsidP="00B14B0A">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B14B0A" w:rsidRPr="004E3CAB" w:rsidRDefault="00B14B0A" w:rsidP="00B14B0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981E347" w:rsidR="00B14B0A" w:rsidRPr="004E3CAB" w:rsidRDefault="00B14B0A" w:rsidP="00B14B0A">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935EF96" w14:textId="1E70903E" w:rsidR="00B14B0A" w:rsidRPr="004E3CAB" w:rsidRDefault="00B14B0A" w:rsidP="00B14B0A">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B688E62" w14:textId="77777777" w:rsidR="00B14B0A" w:rsidRPr="004E3CAB" w:rsidRDefault="00B14B0A" w:rsidP="00B14B0A">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652B0870" w14:textId="2C0B5D05" w:rsidR="00B14B0A" w:rsidRPr="004E3CAB" w:rsidRDefault="00B14B0A" w:rsidP="00B14B0A">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3EEF8B6D" w14:textId="4E3F45C4" w:rsidR="00B14B0A" w:rsidRPr="00AA0263" w:rsidRDefault="00B14B0A" w:rsidP="00B14B0A">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749449A4" w14:textId="06C4AD2B" w:rsidR="00B14B0A" w:rsidRPr="004E3CAB" w:rsidRDefault="00B14B0A" w:rsidP="00B14B0A">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52</w:t>
            </w:r>
            <w:r w:rsidRPr="004E3CAB">
              <w:rPr>
                <w:rFonts w:ascii="標楷體" w:eastAsia="標楷體" w:hAnsi="標楷體"/>
              </w:rPr>
              <w:t>.SubmitKey</w:t>
            </w:r>
          </w:p>
        </w:tc>
      </w:tr>
      <w:tr w:rsidR="00D315BE" w:rsidRPr="004E3CAB" w14:paraId="625ED0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F134"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83EEC" w:rsidRPr="004E3CAB" w14:paraId="36EFA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0AC6F"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4082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0964B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335126"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FBCD55A"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283EEC" w:rsidRPr="004E3CAB" w:rsidRDefault="00283EE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2AD7371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D69DB2E"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10A3B6C" w14:textId="77777777" w:rsidR="00283EEC" w:rsidRPr="004E3CAB" w:rsidRDefault="00283EEC" w:rsidP="00271977">
            <w:pPr>
              <w:ind w:left="204" w:hangingChars="85" w:hanging="204"/>
              <w:rPr>
                <w:rFonts w:ascii="標楷體" w:eastAsia="標楷體" w:hAnsi="標楷體"/>
              </w:rPr>
            </w:pPr>
            <w:r w:rsidRPr="004E3CAB">
              <w:rPr>
                <w:rFonts w:ascii="標楷體" w:eastAsia="標楷體" w:hAnsi="標楷體" w:hint="eastAsia"/>
              </w:rPr>
              <w:t>2.JcicZ062.RcDate</w:t>
            </w:r>
          </w:p>
        </w:tc>
      </w:tr>
      <w:tr w:rsidR="00283EEC" w:rsidRPr="004E3CAB" w14:paraId="6A0152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F700B"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0A21C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5D786C28"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FDA1B30"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D51E66B" w14:textId="77777777" w:rsidR="00283EEC" w:rsidRPr="004E3CAB" w:rsidRDefault="00283EEC" w:rsidP="00271977">
            <w:pPr>
              <w:rPr>
                <w:rFonts w:ascii="標楷體" w:eastAsia="標楷體" w:hAnsi="標楷體"/>
              </w:rPr>
            </w:pPr>
            <w:r w:rsidRPr="004E3CAB">
              <w:rPr>
                <w:rFonts w:ascii="標楷體" w:eastAsia="標楷體" w:hAnsi="標楷體" w:hint="eastAsia"/>
              </w:rPr>
              <w:t>2.JcicZ062.</w:t>
            </w:r>
            <w:r w:rsidRPr="004E3CAB">
              <w:rPr>
                <w:rFonts w:ascii="標楷體" w:eastAsia="標楷體" w:hAnsi="標楷體"/>
              </w:rPr>
              <w:t>ChangePayDate</w:t>
            </w:r>
          </w:p>
        </w:tc>
      </w:tr>
      <w:tr w:rsidR="00283EEC" w:rsidRPr="004E3CAB" w14:paraId="2E5EBF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A3BC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C6421B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6852A152" w:rsidR="00283EEC" w:rsidRDefault="00283EEC" w:rsidP="00271977">
            <w:pPr>
              <w:rPr>
                <w:rFonts w:ascii="標楷體" w:eastAsia="標楷體" w:hAnsi="標楷體"/>
              </w:rPr>
            </w:pPr>
            <w:r w:rsidRPr="004E3CAB">
              <w:rPr>
                <w:rFonts w:ascii="標楷體" w:eastAsia="標楷體" w:hAnsi="標楷體" w:hint="eastAsia"/>
              </w:rPr>
              <w:t>1.限輸入數字</w:t>
            </w:r>
          </w:p>
          <w:p w14:paraId="62E961ED" w14:textId="1819DD38" w:rsidR="00283EEC" w:rsidRPr="004E3CAB" w:rsidRDefault="00B14B0A" w:rsidP="00B14B0A">
            <w:pPr>
              <w:ind w:left="240" w:hangingChars="100" w:hanging="240"/>
              <w:rPr>
                <w:rFonts w:ascii="標楷體" w:eastAsia="標楷體" w:hAnsi="標楷體"/>
              </w:rPr>
            </w:pPr>
            <w:r>
              <w:rPr>
                <w:rFonts w:ascii="標楷體" w:eastAsia="SimSun" w:hAnsi="標楷體" w:hint="eastAsia"/>
                <w:color w:val="000000"/>
              </w:rPr>
              <w:t>2</w:t>
            </w:r>
            <w:r>
              <w:rPr>
                <w:rFonts w:ascii="標楷體" w:eastAsia="SimSun" w:hAnsi="標楷體"/>
                <w:color w:val="000000"/>
              </w:rPr>
              <w:t>.</w:t>
            </w:r>
            <w:r w:rsidR="00283EEC" w:rsidRPr="004E3CAB">
              <w:rPr>
                <w:rFonts w:ascii="標楷體" w:eastAsia="標楷體" w:hAnsi="標楷體" w:hint="eastAsia"/>
                <w:color w:val="000000"/>
              </w:rPr>
              <w:t>JcicZ062.CompletePeriod</w:t>
            </w:r>
          </w:p>
        </w:tc>
      </w:tr>
      <w:tr w:rsidR="00283EEC" w:rsidRPr="004E3CAB" w14:paraId="2DF855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D71C6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E692C8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0B19D59C" w14:textId="6962A9EA" w:rsidR="00B14B0A" w:rsidRPr="00B14B0A" w:rsidRDefault="00B14B0A" w:rsidP="00B14B0A">
            <w:pPr>
              <w:ind w:left="240" w:hangingChars="100" w:hanging="240"/>
              <w:rPr>
                <w:rFonts w:ascii="標楷體" w:eastAsia="SimSun" w:hAnsi="標楷體"/>
                <w:color w:val="000000"/>
              </w:rPr>
            </w:pPr>
            <w:r>
              <w:rPr>
                <w:rFonts w:ascii="標楷體" w:eastAsia="SimSun" w:hAnsi="標楷體" w:hint="eastAsia"/>
                <w:color w:val="000000"/>
              </w:rPr>
              <w:t>2</w:t>
            </w:r>
            <w:r>
              <w:rPr>
                <w:rFonts w:ascii="標楷體" w:eastAsia="SimSun" w:hAnsi="標楷體"/>
                <w:color w:val="000000"/>
              </w:rPr>
              <w:t>.</w:t>
            </w:r>
            <w:r w:rsidRPr="004E3CAB">
              <w:rPr>
                <w:rFonts w:ascii="標楷體" w:eastAsia="標楷體" w:hAnsi="標楷體" w:hint="eastAsia"/>
              </w:rPr>
              <w:t>[</w:t>
            </w:r>
            <w:r w:rsidRPr="002B348D">
              <w:rPr>
                <w:rFonts w:ascii="標楷體" w:eastAsia="標楷體" w:hAnsi="標楷體" w:hint="eastAsia"/>
              </w:rPr>
              <w:t>屬階梯式還款註記</w:t>
            </w:r>
            <w:r w:rsidRPr="004E3CAB">
              <w:rPr>
                <w:rFonts w:ascii="標楷體" w:eastAsia="標楷體" w:hAnsi="標楷體"/>
              </w:rPr>
              <w:t>]</w:t>
            </w:r>
            <w:r w:rsidR="002B348D" w:rsidRPr="002B348D">
              <w:rPr>
                <w:rFonts w:ascii="標楷體" w:eastAsia="標楷體" w:hAnsi="標楷體" w:hint="eastAsia"/>
              </w:rPr>
              <w:t>為</w:t>
            </w:r>
            <w:r w:rsidR="002B348D" w:rsidRPr="002B348D">
              <w:rPr>
                <w:rFonts w:ascii="標楷體" w:eastAsia="標楷體" w:hAnsi="標楷體"/>
              </w:rPr>
              <w:t>Y</w:t>
            </w:r>
            <w:r w:rsidR="002B348D" w:rsidRPr="002B348D">
              <w:rPr>
                <w:rFonts w:ascii="標楷體" w:eastAsia="標楷體" w:hAnsi="標楷體" w:hint="eastAsia"/>
              </w:rPr>
              <w:t>時，</w:t>
            </w:r>
            <w:r w:rsidRPr="004E3CAB">
              <w:rPr>
                <w:rFonts w:ascii="標楷體" w:eastAsia="標楷體" w:hAnsi="標楷體" w:hint="eastAsia"/>
              </w:rPr>
              <w:t>本</w:t>
            </w:r>
            <w:proofErr w:type="gramStart"/>
            <w:r w:rsidRPr="004E3CAB">
              <w:rPr>
                <w:rFonts w:ascii="標楷體" w:eastAsia="標楷體" w:hAnsi="標楷體" w:hint="eastAsia"/>
              </w:rPr>
              <w:t>欄需輸入固定值</w:t>
            </w:r>
            <w:proofErr w:type="gramEnd"/>
            <w:r w:rsidRPr="004E3CAB">
              <w:rPr>
                <w:rFonts w:ascii="標楷體" w:eastAsia="標楷體" w:hAnsi="標楷體"/>
              </w:rPr>
              <w:t>"0</w:t>
            </w:r>
            <w:r>
              <w:rPr>
                <w:rFonts w:ascii="標楷體" w:eastAsia="標楷體" w:hAnsi="標楷體"/>
              </w:rPr>
              <w:t>1</w:t>
            </w:r>
            <w:r w:rsidRPr="004E3CAB">
              <w:rPr>
                <w:rFonts w:ascii="標楷體" w:eastAsia="標楷體" w:hAnsi="標楷體"/>
              </w:rPr>
              <w:t>2"</w:t>
            </w:r>
            <w:r w:rsidRPr="002B348D">
              <w:rPr>
                <w:rFonts w:ascii="標楷體" w:eastAsia="標楷體" w:hAnsi="標楷體" w:hint="eastAsia"/>
              </w:rPr>
              <w:lastRenderedPageBreak/>
              <w:t>或"</w:t>
            </w:r>
            <w:r w:rsidRPr="002B348D">
              <w:rPr>
                <w:rFonts w:ascii="標楷體" w:eastAsia="標楷體" w:hAnsi="標楷體"/>
              </w:rPr>
              <w:t>024"</w:t>
            </w:r>
          </w:p>
          <w:p w14:paraId="3AB78865" w14:textId="79247D16" w:rsidR="00B14B0A" w:rsidRPr="00B14B0A" w:rsidRDefault="00B14B0A" w:rsidP="00B14B0A">
            <w:pPr>
              <w:rPr>
                <w:rFonts w:ascii="標楷體" w:eastAsia="標楷體" w:hAnsi="標楷體"/>
                <w:color w:val="000000"/>
              </w:rPr>
            </w:pPr>
            <w:r>
              <w:rPr>
                <w:rFonts w:ascii="標楷體" w:eastAsia="標楷體" w:hAnsi="標楷體"/>
                <w:color w:val="000000"/>
              </w:rPr>
              <w:t>3</w:t>
            </w:r>
            <w:r w:rsidR="00283EEC" w:rsidRPr="004E3CAB">
              <w:rPr>
                <w:rFonts w:ascii="標楷體" w:eastAsia="標楷體" w:hAnsi="標楷體" w:hint="eastAsia"/>
                <w:color w:val="000000"/>
              </w:rPr>
              <w:t>.JcicZ062.Period</w:t>
            </w:r>
          </w:p>
        </w:tc>
      </w:tr>
      <w:tr w:rsidR="00283EEC" w:rsidRPr="004E3CAB" w14:paraId="3E5DFD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0E13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75FC55B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1BFDFBF1" w14:textId="3AAFC6D1" w:rsidR="00B14B0A" w:rsidRPr="00B14B0A" w:rsidRDefault="00B14B0A" w:rsidP="00B14B0A">
            <w:pPr>
              <w:ind w:left="240" w:hangingChars="100" w:hanging="240"/>
              <w:rPr>
                <w:rFonts w:ascii="標楷體" w:eastAsia="SimSun" w:hAnsi="標楷體"/>
                <w:color w:val="000000"/>
              </w:rPr>
            </w:pPr>
            <w:r>
              <w:rPr>
                <w:rFonts w:ascii="標楷體" w:eastAsia="SimSun" w:hAnsi="標楷體" w:hint="eastAsia"/>
                <w:color w:val="000000"/>
              </w:rPr>
              <w:t>2</w:t>
            </w:r>
            <w:r>
              <w:rPr>
                <w:rFonts w:ascii="標楷體" w:eastAsia="SimSun" w:hAnsi="標楷體"/>
                <w:color w:val="000000"/>
              </w:rPr>
              <w:t>.</w:t>
            </w:r>
            <w:r w:rsidRPr="004E3CAB">
              <w:rPr>
                <w:rFonts w:ascii="標楷體" w:eastAsia="標楷體" w:hAnsi="標楷體" w:hint="eastAsia"/>
              </w:rPr>
              <w:t>[</w:t>
            </w:r>
            <w:r w:rsidRPr="004E3CAB">
              <w:rPr>
                <w:rFonts w:ascii="標楷體" w:eastAsia="標楷體" w:hAnsi="標楷體" w:hint="eastAsia"/>
                <w:color w:val="000000"/>
              </w:rPr>
              <w:t>屬階梯式還款註記</w:t>
            </w:r>
            <w:r w:rsidRPr="002B348D">
              <w:rPr>
                <w:rFonts w:ascii="標楷體" w:eastAsia="標楷體" w:hAnsi="標楷體"/>
                <w:color w:val="000000"/>
              </w:rPr>
              <w:t>]</w:t>
            </w:r>
            <w:r w:rsidRPr="002B348D">
              <w:rPr>
                <w:rFonts w:ascii="標楷體" w:eastAsia="標楷體" w:hAnsi="標楷體" w:hint="eastAsia"/>
                <w:color w:val="000000"/>
              </w:rPr>
              <w:t>為</w:t>
            </w:r>
            <w:r w:rsidRPr="002B348D">
              <w:rPr>
                <w:rFonts w:ascii="標楷體" w:eastAsia="標楷體" w:hAnsi="標楷體"/>
                <w:color w:val="000000"/>
              </w:rPr>
              <w:t>Y</w:t>
            </w:r>
            <w:r w:rsidR="002B348D" w:rsidRPr="002B348D">
              <w:rPr>
                <w:rFonts w:ascii="標楷體" w:eastAsia="標楷體" w:hAnsi="標楷體" w:hint="eastAsia"/>
                <w:color w:val="000000"/>
              </w:rPr>
              <w:t>時</w:t>
            </w:r>
            <w:r w:rsidRPr="002B348D">
              <w:rPr>
                <w:rFonts w:ascii="標楷體" w:eastAsia="標楷體" w:hAnsi="標楷體" w:hint="eastAsia"/>
                <w:color w:val="000000"/>
              </w:rPr>
              <w:t>，本欄</w:t>
            </w:r>
            <w:r w:rsidR="002B348D" w:rsidRPr="002B348D">
              <w:rPr>
                <w:rFonts w:ascii="標楷體" w:eastAsia="標楷體" w:hAnsi="標楷體" w:hint="eastAsia"/>
                <w:color w:val="000000"/>
              </w:rPr>
              <w:t>無需</w:t>
            </w:r>
            <w:r w:rsidRPr="002B348D">
              <w:rPr>
                <w:rFonts w:ascii="標楷體" w:eastAsia="標楷體" w:hAnsi="標楷體" w:hint="eastAsia"/>
                <w:color w:val="000000"/>
              </w:rPr>
              <w:t>輸入</w:t>
            </w:r>
            <w:r w:rsidR="002B348D" w:rsidRPr="002B348D">
              <w:rPr>
                <w:rFonts w:ascii="標楷體" w:eastAsia="標楷體" w:hAnsi="標楷體" w:hint="eastAsia"/>
                <w:color w:val="000000"/>
              </w:rPr>
              <w:t>，自動顯示</w:t>
            </w:r>
            <w:proofErr w:type="gramStart"/>
            <w:r w:rsidRPr="002B348D">
              <w:rPr>
                <w:rFonts w:ascii="標楷體" w:eastAsia="標楷體" w:hAnsi="標楷體" w:hint="eastAsia"/>
                <w:color w:val="000000"/>
              </w:rPr>
              <w:t>固定值</w:t>
            </w:r>
            <w:proofErr w:type="gramEnd"/>
            <w:r w:rsidRPr="002B348D">
              <w:rPr>
                <w:rFonts w:ascii="標楷體" w:eastAsia="標楷體" w:hAnsi="標楷體"/>
                <w:color w:val="000000"/>
              </w:rPr>
              <w:t>"00</w:t>
            </w:r>
            <w:r w:rsidRPr="002B348D">
              <w:rPr>
                <w:rFonts w:ascii="標楷體" w:eastAsia="標楷體" w:hAnsi="標楷體" w:hint="eastAsia"/>
                <w:color w:val="000000"/>
              </w:rPr>
              <w:t>.</w:t>
            </w:r>
            <w:r w:rsidRPr="002B348D">
              <w:rPr>
                <w:rFonts w:ascii="標楷體" w:eastAsia="標楷體" w:hAnsi="標楷體"/>
                <w:color w:val="000000"/>
              </w:rPr>
              <w:t>00"</w:t>
            </w:r>
          </w:p>
          <w:p w14:paraId="6B3A806E" w14:textId="79B70C9C" w:rsidR="00283EEC" w:rsidRPr="004E3CAB" w:rsidRDefault="00B14B0A" w:rsidP="00B14B0A">
            <w:pPr>
              <w:rPr>
                <w:rFonts w:ascii="標楷體" w:eastAsia="標楷體" w:hAnsi="標楷體"/>
              </w:rPr>
            </w:pPr>
            <w:r>
              <w:rPr>
                <w:rFonts w:ascii="標楷體" w:eastAsia="標楷體" w:hAnsi="標楷體"/>
                <w:color w:val="000000"/>
              </w:rPr>
              <w:t>3</w:t>
            </w:r>
            <w:r w:rsidR="00283EEC" w:rsidRPr="004E3CAB">
              <w:rPr>
                <w:rFonts w:ascii="標楷體" w:eastAsia="標楷體" w:hAnsi="標楷體" w:hint="eastAsia"/>
                <w:color w:val="000000"/>
              </w:rPr>
              <w:t>.JcicZ062.Rate</w:t>
            </w:r>
          </w:p>
        </w:tc>
      </w:tr>
      <w:tr w:rsidR="00283EEC" w:rsidRPr="004E3CAB" w14:paraId="3588CB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4A5E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BD591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6AAE233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ExpBalanceAmt</w:t>
            </w:r>
          </w:p>
        </w:tc>
      </w:tr>
      <w:tr w:rsidR="00283EEC" w:rsidRPr="004E3CAB" w14:paraId="2E64E4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2405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1CAE6D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494D1D2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CashBalanceAmt</w:t>
            </w:r>
          </w:p>
        </w:tc>
      </w:tr>
      <w:tr w:rsidR="00283EEC" w:rsidRPr="004E3CAB" w14:paraId="451B0F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8D69A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F1A84C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6D49D9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CreditBalanceAmt</w:t>
            </w:r>
          </w:p>
        </w:tc>
      </w:tr>
      <w:tr w:rsidR="00283EEC" w:rsidRPr="0065127B" w14:paraId="320492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B90E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A33F4E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414CB5D4" w:rsidR="00283EEC" w:rsidRPr="004E3CAB" w:rsidRDefault="0021332E" w:rsidP="00271977">
            <w:pPr>
              <w:rPr>
                <w:rFonts w:ascii="標楷體" w:eastAsia="標楷體" w:hAnsi="標楷體"/>
              </w:rPr>
            </w:pPr>
            <w:r>
              <w:rPr>
                <w:rFonts w:ascii="SimSun" w:eastAsia="SimSun" w:hAnsi="SimSun" w:hint="eastAsia"/>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1499C5DB" w:rsidR="00283EEC" w:rsidRPr="0065127B" w:rsidRDefault="00283EEC" w:rsidP="0065127B">
            <w:pPr>
              <w:ind w:left="240" w:hangingChars="100" w:hanging="240"/>
              <w:rPr>
                <w:rFonts w:ascii="標楷體" w:eastAsia="標楷體" w:hAnsi="標楷體"/>
                <w:color w:val="000000"/>
              </w:rPr>
            </w:pPr>
            <w:r w:rsidRPr="0065127B">
              <w:rPr>
                <w:rFonts w:ascii="標楷體" w:eastAsia="標楷體" w:hAnsi="標楷體" w:hint="eastAsia"/>
              </w:rPr>
              <w:t>1.</w:t>
            </w:r>
            <w:r w:rsidR="007121EC" w:rsidRPr="0065127B">
              <w:rPr>
                <w:rFonts w:ascii="標楷體" w:eastAsia="標楷體" w:hAnsi="標楷體" w:hint="eastAsia"/>
              </w:rPr>
              <w:t>自動顯示合計值：</w:t>
            </w:r>
            <w:r w:rsidR="006B6F4E">
              <w:rPr>
                <w:rFonts w:ascii="標楷體" w:eastAsia="SimSun" w:hAnsi="標楷體" w:hint="eastAsia"/>
              </w:rPr>
              <w:t>(</w:t>
            </w:r>
            <w:r w:rsidR="007121EC" w:rsidRPr="0065127B">
              <w:rPr>
                <w:rFonts w:ascii="標楷體" w:eastAsia="標楷體" w:hAnsi="標楷體" w:hint="eastAsia"/>
              </w:rPr>
              <w:t>[</w:t>
            </w:r>
            <w:r w:rsidR="0065127B" w:rsidRPr="0065127B">
              <w:rPr>
                <w:rFonts w:ascii="標楷體" w:eastAsia="標楷體" w:hAnsi="標楷體" w:hint="eastAsia"/>
                <w:color w:val="000000"/>
              </w:rPr>
              <w:t>信用貸款協商剩餘債務簽約餘額</w:t>
            </w:r>
            <w:r w:rsidR="006B6F4E">
              <w:rPr>
                <w:rFonts w:ascii="標楷體" w:eastAsia="SimSun" w:hAnsi="標楷體" w:hint="eastAsia"/>
                <w:color w:val="000000"/>
              </w:rPr>
              <w:t>(</w:t>
            </w:r>
            <w:proofErr w:type="spellStart"/>
            <w:r w:rsidR="0038451B" w:rsidRPr="004E3CAB">
              <w:rPr>
                <w:rFonts w:ascii="標楷體" w:eastAsia="標楷體" w:hAnsi="標楷體" w:hint="eastAsia"/>
                <w:color w:val="000000"/>
              </w:rPr>
              <w:t>ExpBalanceAmt</w:t>
            </w:r>
            <w:proofErr w:type="spellEnd"/>
            <w:r w:rsidR="006B6F4E">
              <w:rPr>
                <w:rFonts w:ascii="標楷體" w:eastAsia="SimSun" w:hAnsi="標楷體"/>
                <w:color w:val="000000"/>
              </w:rPr>
              <w:t>)</w:t>
            </w:r>
            <w:r w:rsidR="007121EC" w:rsidRPr="0065127B">
              <w:rPr>
                <w:rFonts w:ascii="標楷體" w:eastAsia="標楷體" w:hAnsi="標楷體"/>
              </w:rPr>
              <w:t>]+[</w:t>
            </w:r>
            <w:r w:rsidR="0065127B" w:rsidRPr="0065127B">
              <w:rPr>
                <w:rFonts w:ascii="標楷體" w:eastAsia="標楷體" w:hAnsi="標楷體" w:hint="eastAsia"/>
                <w:color w:val="000000"/>
              </w:rPr>
              <w:t>現金卡協商剩餘債務簽約餘額</w:t>
            </w:r>
            <w:r w:rsidR="006B6F4E">
              <w:rPr>
                <w:rFonts w:ascii="標楷體" w:eastAsia="SimSun" w:hAnsi="標楷體" w:hint="eastAsia"/>
                <w:color w:val="000000"/>
              </w:rPr>
              <w:t>(</w:t>
            </w:r>
            <w:proofErr w:type="spellStart"/>
            <w:r w:rsidR="0038451B" w:rsidRPr="004E3CAB">
              <w:rPr>
                <w:rFonts w:ascii="標楷體" w:eastAsia="標楷體" w:hAnsi="標楷體" w:hint="eastAsia"/>
                <w:color w:val="000000"/>
              </w:rPr>
              <w:t>CashBalanceAmt</w:t>
            </w:r>
            <w:proofErr w:type="spellEnd"/>
            <w:r w:rsidR="006B6F4E">
              <w:rPr>
                <w:rFonts w:ascii="標楷體" w:eastAsia="SimSun" w:hAnsi="標楷體"/>
                <w:color w:val="000000"/>
              </w:rPr>
              <w:t>)</w:t>
            </w:r>
            <w:r w:rsidR="007121EC" w:rsidRPr="0065127B">
              <w:rPr>
                <w:rFonts w:ascii="標楷體" w:eastAsia="標楷體" w:hAnsi="標楷體"/>
              </w:rPr>
              <w:t>]+[</w:t>
            </w:r>
            <w:r w:rsidR="0065127B" w:rsidRPr="0065127B">
              <w:rPr>
                <w:rFonts w:ascii="標楷體" w:eastAsia="標楷體" w:hAnsi="標楷體" w:hint="eastAsia"/>
                <w:color w:val="000000"/>
              </w:rPr>
              <w:t>信用卡協商剩餘債務簽約餘額</w:t>
            </w:r>
            <w:r w:rsidR="007121EC" w:rsidRPr="0065127B">
              <w:rPr>
                <w:rFonts w:ascii="標楷體" w:eastAsia="標楷體" w:hAnsi="標楷體"/>
              </w:rPr>
              <w:t>]</w:t>
            </w:r>
            <w:r w:rsidR="006B6F4E">
              <w:rPr>
                <w:rFonts w:ascii="標楷體" w:eastAsia="標楷體" w:hAnsi="標楷體"/>
              </w:rPr>
              <w:t>(</w:t>
            </w:r>
            <w:r w:rsidR="0038451B" w:rsidRPr="004E3CAB">
              <w:rPr>
                <w:rFonts w:ascii="標楷體" w:eastAsia="標楷體" w:hAnsi="標楷體" w:hint="eastAsia"/>
                <w:color w:val="000000"/>
              </w:rPr>
              <w:t xml:space="preserve"> </w:t>
            </w:r>
            <w:proofErr w:type="spellStart"/>
            <w:r w:rsidR="0038451B" w:rsidRPr="004E3CAB">
              <w:rPr>
                <w:rFonts w:ascii="標楷體" w:eastAsia="標楷體" w:hAnsi="標楷體" w:hint="eastAsia"/>
                <w:color w:val="000000"/>
              </w:rPr>
              <w:t>CreditBalanceAmt</w:t>
            </w:r>
            <w:proofErr w:type="spellEnd"/>
            <w:r w:rsidR="006B6F4E">
              <w:rPr>
                <w:rFonts w:ascii="標楷體" w:eastAsia="標楷體" w:hAnsi="標楷體"/>
              </w:rPr>
              <w:t>))</w:t>
            </w:r>
          </w:p>
          <w:p w14:paraId="0923807B" w14:textId="77777777" w:rsidR="00283EEC" w:rsidRPr="0065127B" w:rsidRDefault="00283EEC" w:rsidP="00271977">
            <w:pPr>
              <w:rPr>
                <w:rFonts w:ascii="標楷體" w:eastAsia="標楷體" w:hAnsi="標楷體"/>
              </w:rPr>
            </w:pPr>
            <w:r w:rsidRPr="0065127B">
              <w:rPr>
                <w:rFonts w:ascii="標楷體" w:eastAsia="標楷體" w:hAnsi="標楷體" w:hint="eastAsia"/>
                <w:color w:val="000000"/>
              </w:rPr>
              <w:t>2.JcicZ062.ChaRepayAmt</w:t>
            </w:r>
          </w:p>
        </w:tc>
      </w:tr>
      <w:tr w:rsidR="00283EEC" w:rsidRPr="004E3CAB" w14:paraId="543F8FF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C6BF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77733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23A288F9"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D6D706E"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A7EF9B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w:t>
            </w:r>
            <w:r w:rsidRPr="00A1598E">
              <w:rPr>
                <w:rFonts w:ascii="標楷體" w:eastAsia="標楷體" w:hAnsi="標楷體" w:hint="eastAsia"/>
                <w:color w:val="000000"/>
                <w:spacing w:val="-6"/>
              </w:rPr>
              <w:t>JcicZ062.ChaRepayAgreeDate</w:t>
            </w:r>
          </w:p>
        </w:tc>
      </w:tr>
      <w:tr w:rsidR="00283EEC" w:rsidRPr="004E3CAB" w14:paraId="3CA68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2DB7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8290FF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2B108A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2.JcicZ062.ChaRepayViewDate</w:t>
            </w:r>
          </w:p>
        </w:tc>
      </w:tr>
      <w:tr w:rsidR="00283EEC" w:rsidRPr="004E3CAB" w14:paraId="469139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A936C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8A67FF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28DF4E" w14:textId="77777777" w:rsidR="00A1598E" w:rsidRPr="00A1598E"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A1598E">
              <w:rPr>
                <w:rFonts w:ascii="標楷體" w:eastAsia="標楷體" w:hAnsi="標楷體" w:hint="eastAsia"/>
              </w:rPr>
              <w:t>限輸入日期，若不為空白，檢核條件:</w:t>
            </w:r>
          </w:p>
          <w:p w14:paraId="7DF43876" w14:textId="007EA7FB" w:rsidR="00A1598E" w:rsidRPr="00A1598E" w:rsidRDefault="00A1598E" w:rsidP="00A1598E">
            <w:pPr>
              <w:ind w:leftChars="100" w:left="600" w:hangingChars="150" w:hanging="360"/>
              <w:rPr>
                <w:rFonts w:ascii="標楷體" w:eastAsia="標楷體" w:hAnsi="標楷體"/>
              </w:rPr>
            </w:pPr>
            <w:r w:rsidRPr="00A1598E">
              <w:rPr>
                <w:rFonts w:ascii="新細明體" w:hAnsi="新細明體" w:cs="新細明體" w:hint="eastAsia"/>
              </w:rPr>
              <w:t>⑴</w:t>
            </w:r>
            <w:r w:rsidRPr="00A1598E">
              <w:rPr>
                <w:rFonts w:ascii="標楷體" w:eastAsia="標楷體" w:hAnsi="標楷體" w:hint="eastAsia"/>
              </w:rPr>
              <w:t>.</w:t>
            </w:r>
            <w:r w:rsidRPr="00A1598E">
              <w:rPr>
                <w:rFonts w:ascii="標楷體" w:eastAsia="標楷體" w:hAnsi="標楷體" w:hint="eastAsia"/>
                <w:lang w:eastAsia="zh-HK"/>
              </w:rPr>
              <w:t>日期格式/</w:t>
            </w:r>
            <w:r w:rsidRPr="00A1598E">
              <w:rPr>
                <w:rFonts w:ascii="標楷體" w:eastAsia="標楷體" w:hAnsi="標楷體" w:hint="eastAsia"/>
              </w:rPr>
              <w:t>A(DATE,0)</w:t>
            </w:r>
          </w:p>
          <w:p w14:paraId="1D26FED4" w14:textId="08A97A14" w:rsidR="00A1598E" w:rsidRPr="00A1598E" w:rsidRDefault="00A1598E" w:rsidP="00A1598E">
            <w:pPr>
              <w:ind w:leftChars="100" w:left="600" w:hangingChars="150" w:hanging="360"/>
              <w:rPr>
                <w:rFonts w:ascii="標楷體" w:eastAsia="標楷體" w:hAnsi="標楷體"/>
              </w:rPr>
            </w:pPr>
            <w:r w:rsidRPr="00A1598E">
              <w:rPr>
                <w:rFonts w:ascii="新細明體" w:hAnsi="新細明體" w:cs="新細明體" w:hint="eastAsia"/>
              </w:rPr>
              <w:t>⑵</w:t>
            </w:r>
            <w:r w:rsidRPr="00A1598E">
              <w:rPr>
                <w:rFonts w:ascii="標楷體" w:eastAsia="標楷體" w:hAnsi="標楷體"/>
              </w:rPr>
              <w:t>.</w:t>
            </w:r>
            <w:r w:rsidRPr="00A1598E">
              <w:rPr>
                <w:rFonts w:ascii="標楷體" w:eastAsia="標楷體" w:hAnsi="標楷體" w:hint="eastAsia"/>
              </w:rPr>
              <w:t>需大於或等於[</w:t>
            </w:r>
            <w:r w:rsidRPr="00A1598E">
              <w:rPr>
                <w:rFonts w:ascii="標楷體" w:eastAsia="標楷體" w:hAnsi="標楷體" w:hint="eastAsia"/>
                <w:color w:val="000000"/>
              </w:rPr>
              <w:t>變更還款</w:t>
            </w:r>
            <w:r w:rsidRPr="00A1598E">
              <w:rPr>
                <w:rFonts w:ascii="標楷體" w:eastAsia="標楷體" w:hAnsi="標楷體" w:hint="eastAsia"/>
                <w:color w:val="000000"/>
              </w:rPr>
              <w:lastRenderedPageBreak/>
              <w:t>條件協議完成日</w:t>
            </w:r>
            <w:r w:rsidRPr="00A1598E">
              <w:rPr>
                <w:rFonts w:ascii="標楷體" w:eastAsia="標楷體" w:hAnsi="標楷體"/>
              </w:rPr>
              <w:t>]</w:t>
            </w:r>
          </w:p>
          <w:p w14:paraId="68BD14C6" w14:textId="00D48818" w:rsidR="00A1598E" w:rsidRPr="00A1598E" w:rsidRDefault="00A1598E" w:rsidP="00A1598E">
            <w:pPr>
              <w:ind w:leftChars="100" w:left="600" w:hangingChars="150" w:hanging="360"/>
              <w:rPr>
                <w:rFonts w:ascii="標楷體" w:eastAsia="標楷體" w:hAnsi="標楷體"/>
              </w:rPr>
            </w:pPr>
            <w:r w:rsidRPr="00A1598E">
              <w:rPr>
                <w:rFonts w:ascii="新細明體" w:hAnsi="新細明體" w:cs="新細明體" w:hint="eastAsia"/>
              </w:rPr>
              <w:t>⑶</w:t>
            </w:r>
            <w:r w:rsidRPr="00A1598E">
              <w:rPr>
                <w:rFonts w:ascii="標楷體" w:eastAsia="標楷體" w:hAnsi="標楷體" w:cs="新細明體" w:hint="eastAsia"/>
              </w:rPr>
              <w:t>.</w:t>
            </w:r>
            <w:r w:rsidRPr="00A1598E">
              <w:rPr>
                <w:rFonts w:ascii="標楷體" w:eastAsia="標楷體" w:hAnsi="標楷體" w:hint="eastAsia"/>
              </w:rPr>
              <w:t>需小於或等於[</w:t>
            </w:r>
            <w:r w:rsidRPr="00A1598E">
              <w:rPr>
                <w:rFonts w:ascii="標楷體" w:eastAsia="標楷體" w:hAnsi="標楷體" w:hint="eastAsia"/>
                <w:color w:val="000000"/>
              </w:rPr>
              <w:t>變更還款條件首期應繳款日</w:t>
            </w:r>
            <w:r w:rsidRPr="00A1598E">
              <w:rPr>
                <w:rFonts w:ascii="標楷體" w:eastAsia="標楷體" w:hAnsi="標楷體"/>
              </w:rPr>
              <w:t>]</w:t>
            </w:r>
          </w:p>
          <w:p w14:paraId="3F554DAA" w14:textId="77777777" w:rsidR="00283EEC" w:rsidRPr="004E3CAB" w:rsidRDefault="00283EEC" w:rsidP="00271977">
            <w:pPr>
              <w:ind w:left="240" w:hangingChars="100" w:hanging="240"/>
              <w:rPr>
                <w:rFonts w:ascii="標楷體" w:eastAsia="標楷體" w:hAnsi="標楷體"/>
              </w:rPr>
            </w:pPr>
            <w:r w:rsidRPr="00A1598E">
              <w:rPr>
                <w:rFonts w:ascii="標楷體" w:eastAsia="標楷體" w:hAnsi="標楷體" w:hint="eastAsia"/>
                <w:color w:val="000000"/>
              </w:rPr>
              <w:t>2.JcicZ062.ChaRepayEn</w:t>
            </w:r>
            <w:r w:rsidRPr="004E3CAB">
              <w:rPr>
                <w:rFonts w:ascii="標楷體" w:eastAsia="標楷體" w:hAnsi="標楷體" w:hint="eastAsia"/>
                <w:color w:val="000000"/>
              </w:rPr>
              <w:t>dDate</w:t>
            </w:r>
          </w:p>
        </w:tc>
      </w:tr>
      <w:tr w:rsidR="00283EEC" w:rsidRPr="004E3CAB" w14:paraId="617278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4EBC9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03A6EE3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日期，檢核條件:</w:t>
            </w:r>
          </w:p>
          <w:p w14:paraId="135A80B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093D03"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776539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ChaRepayFirstDate</w:t>
            </w:r>
          </w:p>
        </w:tc>
      </w:tr>
      <w:tr w:rsidR="00283EEC" w:rsidRPr="004E3CAB" w14:paraId="4298CC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068D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C41FC6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283EEC" w:rsidRPr="004E3CAB" w:rsidRDefault="00283EEC" w:rsidP="00271977">
            <w:pPr>
              <w:rPr>
                <w:rFonts w:ascii="標楷體" w:eastAsia="標楷體" w:hAnsi="標楷體"/>
              </w:rPr>
            </w:pPr>
            <w:r w:rsidRPr="004E3CAB">
              <w:rPr>
                <w:rFonts w:ascii="標楷體" w:eastAsia="標楷體" w:hAnsi="標楷體" w:hint="eastAsia"/>
              </w:rPr>
              <w:t>1.限輸入文數字，檢核條件:</w:t>
            </w:r>
          </w:p>
          <w:p w14:paraId="222D19DC"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45C77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V(NL)</w:t>
            </w:r>
          </w:p>
          <w:p w14:paraId="0B010E9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PayAccount</w:t>
            </w:r>
          </w:p>
        </w:tc>
      </w:tr>
      <w:tr w:rsidR="00283EEC" w:rsidRPr="004E3CAB" w14:paraId="4631552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120A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F7E80A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文數字，若不為空白，檢核條件:</w:t>
            </w:r>
            <w:r w:rsidRPr="004E3CAB">
              <w:rPr>
                <w:rFonts w:ascii="標楷體" w:eastAsia="標楷體" w:hAnsi="標楷體" w:hint="eastAsia"/>
                <w:lang w:eastAsia="zh-HK"/>
              </w:rPr>
              <w:t>文數字格式/V(NL)</w:t>
            </w:r>
          </w:p>
          <w:p w14:paraId="2FF7883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PostAddr</w:t>
            </w:r>
          </w:p>
        </w:tc>
      </w:tr>
      <w:tr w:rsidR="00283EEC" w:rsidRPr="004E3CAB" w14:paraId="731AA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DD68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B3C96F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422DD39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2.JcicZ062.MonthPayAmt</w:t>
            </w:r>
          </w:p>
        </w:tc>
      </w:tr>
      <w:tr w:rsidR="00283EEC" w:rsidRPr="004E3CAB" w14:paraId="6743E27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FA156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81307F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D25BE3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BFF06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3A8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E3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5302A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99B63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限輸入</w:t>
            </w:r>
            <w:r w:rsidRPr="004E3CAB">
              <w:rPr>
                <w:rFonts w:ascii="標楷體" w:eastAsia="標楷體" w:hAnsi="標楷體"/>
                <w:lang w:eastAsia="zh-CN"/>
              </w:rPr>
              <w:t>Y</w:t>
            </w:r>
            <w:r w:rsidRPr="004E3CAB">
              <w:rPr>
                <w:rFonts w:ascii="標楷體" w:eastAsia="標楷體" w:hAnsi="標楷體" w:hint="eastAsia"/>
                <w:lang w:eastAsia="zh-CN"/>
              </w:rPr>
              <w:t>或</w:t>
            </w:r>
            <w:r w:rsidRPr="004E3CAB">
              <w:rPr>
                <w:rFonts w:ascii="標楷體" w:eastAsia="標楷體" w:hAnsi="標楷體" w:hint="eastAsia"/>
              </w:rPr>
              <w:t>空白</w:t>
            </w:r>
          </w:p>
          <w:p w14:paraId="2EF0CF0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2.JcicZ062.GradeType</w:t>
            </w:r>
          </w:p>
        </w:tc>
      </w:tr>
      <w:tr w:rsidR="00283EEC" w:rsidRPr="004E3CAB" w14:paraId="059E4F8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4BB2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79D075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4CFF9FB2" w14:textId="7D21E877" w:rsidR="00283EEC" w:rsidRPr="004E3CAB" w:rsidRDefault="00A1598E" w:rsidP="0038451B">
            <w:pPr>
              <w:ind w:left="240" w:hangingChars="100" w:hanging="240"/>
              <w:rPr>
                <w:rFonts w:ascii="標楷體" w:eastAsia="標楷體" w:hAnsi="標楷體"/>
              </w:rPr>
            </w:pPr>
            <w:r>
              <w:rPr>
                <w:rFonts w:ascii="標楷體" w:eastAsia="SimSun" w:hAnsi="標楷體" w:hint="eastAsia"/>
                <w:color w:val="000000"/>
              </w:rPr>
              <w:t>2</w:t>
            </w:r>
            <w:r>
              <w:rPr>
                <w:rFonts w:ascii="標楷體" w:eastAsia="SimSun" w:hAnsi="標楷體"/>
                <w:color w:val="000000"/>
              </w:rPr>
              <w:t>.</w:t>
            </w:r>
            <w:r w:rsidR="00283EEC" w:rsidRPr="004E3CAB">
              <w:rPr>
                <w:rFonts w:ascii="標楷體" w:eastAsia="標楷體" w:hAnsi="標楷體" w:hint="eastAsia"/>
                <w:color w:val="000000"/>
              </w:rPr>
              <w:t>JcicZ062.Period2</w:t>
            </w:r>
          </w:p>
        </w:tc>
      </w:tr>
      <w:tr w:rsidR="00693253" w:rsidRPr="004E3CAB" w14:paraId="257097B4"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B7FE01" w14:textId="77777777" w:rsidR="00693253" w:rsidRPr="004E3CAB" w:rsidRDefault="00693253"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3985138" w14:textId="0B8A1E19" w:rsidR="00693253" w:rsidRPr="00E645AE" w:rsidRDefault="00693253" w:rsidP="000674D9">
            <w:pPr>
              <w:jc w:val="both"/>
              <w:rPr>
                <w:rFonts w:ascii="標楷體" w:eastAsia="標楷體" w:hAnsi="標楷體"/>
              </w:rPr>
            </w:pPr>
            <w:r w:rsidRPr="004E3CAB">
              <w:rPr>
                <w:rFonts w:ascii="標楷體" w:eastAsia="標楷體" w:hAnsi="標楷體" w:hint="eastAsia"/>
              </w:rPr>
              <w:t>檢核</w:t>
            </w:r>
            <w:r w:rsidRPr="00693253">
              <w:rPr>
                <w:rFonts w:ascii="標楷體" w:eastAsia="標楷體" w:hAnsi="標楷體" w:hint="eastAsia"/>
              </w:rPr>
              <w:t>[變更還款條件已履約期數]、[第一階梯期數]、[第二階梯期數]3個欄位的</w:t>
            </w:r>
            <w:proofErr w:type="gramStart"/>
            <w:r w:rsidRPr="00693253">
              <w:rPr>
                <w:rFonts w:ascii="標楷體" w:eastAsia="標楷體" w:hAnsi="標楷體" w:hint="eastAsia"/>
              </w:rPr>
              <w:t>合計值</w:t>
            </w:r>
            <w:r w:rsidRPr="00E645AE">
              <w:rPr>
                <w:rFonts w:ascii="標楷體" w:eastAsia="標楷體" w:hAnsi="標楷體" w:hint="eastAsia"/>
              </w:rPr>
              <w:t>需小於</w:t>
            </w:r>
            <w:proofErr w:type="gramEnd"/>
            <w:r w:rsidRPr="00E645AE">
              <w:rPr>
                <w:rFonts w:ascii="標楷體" w:eastAsia="標楷體" w:hAnsi="標楷體" w:hint="eastAsia"/>
              </w:rPr>
              <w:t>等</w:t>
            </w:r>
            <w:r w:rsidRPr="00693253">
              <w:rPr>
                <w:rFonts w:ascii="標楷體" w:eastAsia="標楷體" w:hAnsi="標楷體" w:hint="eastAsia"/>
              </w:rPr>
              <w:t>於180</w:t>
            </w:r>
            <w:r w:rsidRPr="00E645AE">
              <w:rPr>
                <w:rFonts w:ascii="標楷體" w:eastAsia="標楷體" w:hAnsi="標楷體" w:hint="eastAsia"/>
              </w:rPr>
              <w:t>。否則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E645AE" w:rsidRPr="00E645AE">
              <w:rPr>
                <w:rFonts w:ascii="標楷體" w:eastAsia="標楷體" w:hAnsi="標楷體"/>
              </w:rPr>
              <w:t>「變更還款條件已履約期數」</w:t>
            </w:r>
            <w:r w:rsidR="00E645AE" w:rsidRPr="00E645AE">
              <w:rPr>
                <w:rFonts w:ascii="標楷體" w:eastAsia="標楷體" w:hAnsi="標楷體" w:hint="eastAsia"/>
              </w:rPr>
              <w:t>+</w:t>
            </w:r>
            <w:r w:rsidR="00E645AE" w:rsidRPr="00E645AE">
              <w:rPr>
                <w:rFonts w:ascii="標楷體" w:eastAsia="標楷體" w:hAnsi="標楷體"/>
              </w:rPr>
              <w:t>「第一階梯期數」</w:t>
            </w:r>
            <w:r w:rsidR="00E645AE" w:rsidRPr="00E645AE">
              <w:rPr>
                <w:rFonts w:ascii="標楷體" w:eastAsia="標楷體" w:hAnsi="標楷體" w:hint="eastAsia"/>
              </w:rPr>
              <w:t>+</w:t>
            </w:r>
            <w:r w:rsidR="00E645AE" w:rsidRPr="00E645AE">
              <w:rPr>
                <w:rFonts w:ascii="標楷體" w:eastAsia="標楷體" w:hAnsi="標楷體"/>
              </w:rPr>
              <w:t>「第二階梯期數」不得</w:t>
            </w:r>
            <w:r w:rsidR="00E645AE" w:rsidRPr="00E645AE">
              <w:rPr>
                <w:rFonts w:ascii="標楷體" w:eastAsia="標楷體" w:hAnsi="標楷體" w:hint="eastAsia"/>
              </w:rPr>
              <w:t>超過</w:t>
            </w:r>
            <w:r w:rsidR="00E645AE" w:rsidRPr="00E645AE">
              <w:rPr>
                <w:rFonts w:ascii="標楷體" w:eastAsia="標楷體" w:hAnsi="標楷體"/>
              </w:rPr>
              <w:t>180</w:t>
            </w:r>
            <w:r w:rsidR="00E645AE" w:rsidRPr="00E645AE">
              <w:rPr>
                <w:rFonts w:ascii="標楷體" w:eastAsia="標楷體" w:hAnsi="標楷體" w:hint="eastAsia"/>
              </w:rPr>
              <w:t>，請重新輸入</w:t>
            </w:r>
            <w:r w:rsidR="00E645AE" w:rsidRPr="00E645AE">
              <w:rPr>
                <w:rFonts w:ascii="標楷體" w:eastAsia="標楷體" w:hAnsi="標楷體"/>
              </w:rPr>
              <w:t>.</w:t>
            </w:r>
            <w:r w:rsidR="00E645AE">
              <w:rPr>
                <w:rFonts w:ascii="標楷體" w:eastAsia="標楷體" w:hAnsi="標楷體"/>
              </w:rPr>
              <w:t>)"</w:t>
            </w:r>
          </w:p>
        </w:tc>
      </w:tr>
      <w:tr w:rsidR="00283EEC" w:rsidRPr="004E3CAB" w14:paraId="0917966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CA13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6DA0976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3E3EC4FB" w14:textId="6FF4E245" w:rsidR="00283EEC" w:rsidRPr="004E3CAB" w:rsidRDefault="00A1598E" w:rsidP="0038451B">
            <w:pPr>
              <w:ind w:left="240" w:hangingChars="100" w:hanging="240"/>
              <w:rPr>
                <w:rFonts w:ascii="標楷體" w:eastAsia="標楷體" w:hAnsi="標楷體"/>
              </w:rPr>
            </w:pPr>
            <w:r>
              <w:rPr>
                <w:rFonts w:ascii="標楷體" w:eastAsia="SimSun" w:hAnsi="標楷體" w:hint="eastAsia"/>
                <w:color w:val="000000"/>
              </w:rPr>
              <w:t>2</w:t>
            </w:r>
            <w:r>
              <w:rPr>
                <w:rFonts w:ascii="標楷體" w:eastAsia="SimSun" w:hAnsi="標楷體"/>
                <w:color w:val="000000"/>
              </w:rPr>
              <w:t>.</w:t>
            </w:r>
            <w:r w:rsidR="00283EEC" w:rsidRPr="004E3CAB">
              <w:rPr>
                <w:rFonts w:ascii="標楷體" w:eastAsia="標楷體" w:hAnsi="標楷體" w:hint="eastAsia"/>
                <w:color w:val="000000"/>
              </w:rPr>
              <w:t>JcicZ062.Rate2</w:t>
            </w:r>
          </w:p>
        </w:tc>
      </w:tr>
      <w:tr w:rsidR="00283EEC" w:rsidRPr="004E3CAB" w14:paraId="48168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25A6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48382A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1.限輸入數字</w:t>
            </w:r>
          </w:p>
          <w:p w14:paraId="1ADDBFDF" w14:textId="5A261090" w:rsidR="00283EEC" w:rsidRPr="004E3CAB" w:rsidRDefault="00A1598E" w:rsidP="0038451B">
            <w:pPr>
              <w:ind w:left="240" w:hangingChars="100" w:hanging="240"/>
              <w:rPr>
                <w:rFonts w:ascii="標楷體" w:eastAsia="標楷體" w:hAnsi="標楷體"/>
              </w:rPr>
            </w:pPr>
            <w:r>
              <w:rPr>
                <w:rFonts w:ascii="標楷體" w:eastAsia="SimSun" w:hAnsi="標楷體" w:hint="eastAsia"/>
                <w:color w:val="000000"/>
              </w:rPr>
              <w:t>2</w:t>
            </w:r>
            <w:r>
              <w:rPr>
                <w:rFonts w:ascii="標楷體" w:eastAsia="SimSun" w:hAnsi="標楷體"/>
                <w:color w:val="000000"/>
              </w:rPr>
              <w:t>.</w:t>
            </w:r>
            <w:r w:rsidR="00283EEC" w:rsidRPr="004E3CAB">
              <w:rPr>
                <w:rFonts w:ascii="標楷體" w:eastAsia="標楷體" w:hAnsi="標楷體" w:hint="eastAsia"/>
                <w:color w:val="000000"/>
              </w:rPr>
              <w:t>JcicZ062.MonthPayAmt2</w:t>
            </w:r>
          </w:p>
        </w:tc>
      </w:tr>
      <w:tr w:rsidR="00283EEC" w:rsidRPr="004E3CAB" w14:paraId="7555B4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1082F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4B7D4101"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72DD24"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24DE0AEC" w14:textId="6B229775"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2</w:t>
            </w:r>
            <w:r w:rsidRPr="004E3CAB">
              <w:rPr>
                <w:rFonts w:ascii="標楷體" w:eastAsia="標楷體" w:hAnsi="標楷體" w:hint="eastAsia"/>
              </w:rPr>
              <w:t>.</w:t>
            </w:r>
            <w:r w:rsidRPr="004E3CAB">
              <w:rPr>
                <w:rFonts w:ascii="標楷體" w:eastAsia="標楷體" w:hAnsi="標楷體"/>
              </w:rPr>
              <w:t>OutJcicDate</w:t>
            </w:r>
          </w:p>
        </w:tc>
      </w:tr>
    </w:tbl>
    <w:p w14:paraId="74082D71" w14:textId="1BD79920" w:rsidR="00283EEC" w:rsidRPr="004E3CAB" w:rsidRDefault="00283EEC" w:rsidP="00337B38">
      <w:pPr>
        <w:pStyle w:val="a"/>
        <w:rPr>
          <w:rFonts w:ascii="標楷體" w:hAnsi="標楷體"/>
        </w:rPr>
      </w:pPr>
      <w:r w:rsidRPr="004E3CAB">
        <w:rPr>
          <w:rFonts w:ascii="標楷體" w:hAnsi="標楷體" w:hint="eastAsia"/>
        </w:rPr>
        <w:t>UI畫面-異動</w:t>
      </w:r>
    </w:p>
    <w:p w14:paraId="391A2A48" w14:textId="3F00DCEE" w:rsidR="00AF4477" w:rsidRPr="004E3CAB" w:rsidRDefault="00CD0B57" w:rsidP="00271977">
      <w:pPr>
        <w:rPr>
          <w:rFonts w:ascii="標楷體" w:eastAsia="標楷體" w:hAnsi="標楷體"/>
        </w:rPr>
      </w:pPr>
      <w:r>
        <w:rPr>
          <w:noProof/>
        </w:rPr>
        <w:lastRenderedPageBreak/>
        <w:drawing>
          <wp:inline distT="0" distB="0" distL="0" distR="0" wp14:anchorId="42D3EDBC" wp14:editId="62EC9495">
            <wp:extent cx="6479540" cy="367284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672840"/>
                    </a:xfrm>
                    <a:prstGeom prst="rect">
                      <a:avLst/>
                    </a:prstGeom>
                  </pic:spPr>
                </pic:pic>
              </a:graphicData>
            </a:graphic>
          </wp:inline>
        </w:drawing>
      </w:r>
    </w:p>
    <w:p w14:paraId="1AECD031"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4E3CAB" w:rsidRDefault="00283EE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3FA6BDA"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9089197" w14:textId="524C1C30" w:rsidR="00283EEC" w:rsidRPr="004E3CAB" w:rsidRDefault="00283EEC"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金融機構無擔保債務變更還款條件協議資料(JcicZ06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2.CustId)]、[報送單位代號(JcicZ062.SubmitKey)]、[協商申請日(JcicZ062.RcDate)]、[申請變更還款條件日(JcicZ062.ChangePayDat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08C63064" w14:textId="1D9A8E87"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0.CustId)]、[報送單位代號(JcicZ060.SubmitKey)]、[協商申請日(JcicZ060.RcDate)]、[申請變更還款條件日(JcicZ060.ChangePayDate)]是否存在</w:t>
            </w:r>
            <w:r w:rsidR="00F802CE" w:rsidRPr="004E3CAB">
              <w:rPr>
                <w:rFonts w:ascii="標楷體" w:eastAsia="標楷體" w:hAnsi="標楷體" w:hint="eastAsia"/>
              </w:rPr>
              <w:t>:</w:t>
            </w:r>
          </w:p>
          <w:p w14:paraId="363B1A56" w14:textId="1B6A1788"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D50921" w:rsidRPr="004E3CAB">
              <w:rPr>
                <w:rFonts w:ascii="標楷體" w:eastAsia="標楷體" w:hAnsi="標楷體" w:hint="eastAsia"/>
              </w:rPr>
              <w:t>KEY值(IDN+報送單位代號+</w:t>
            </w:r>
            <w:proofErr w:type="gramStart"/>
            <w:r w:rsidR="00D50921" w:rsidRPr="004E3CAB">
              <w:rPr>
                <w:rFonts w:ascii="標楷體" w:eastAsia="標楷體" w:hAnsi="標楷體" w:hint="eastAsia"/>
              </w:rPr>
              <w:t>原前置</w:t>
            </w:r>
            <w:proofErr w:type="gramEnd"/>
            <w:r w:rsidR="00D50921" w:rsidRPr="004E3CAB">
              <w:rPr>
                <w:rFonts w:ascii="標楷體" w:eastAsia="標楷體" w:hAnsi="標楷體" w:hint="eastAsia"/>
              </w:rPr>
              <w:t>協商申請日+申請變更還款條件日)未曾報送過(60)前置協商受理申請變更</w:t>
            </w:r>
            <w:proofErr w:type="gramStart"/>
            <w:r w:rsidR="00D50921" w:rsidRPr="004E3CAB">
              <w:rPr>
                <w:rFonts w:ascii="標楷體" w:eastAsia="標楷體" w:hAnsi="標楷體" w:hint="eastAsia"/>
              </w:rPr>
              <w:t>還款暨請求</w:t>
            </w:r>
            <w:proofErr w:type="gramEnd"/>
            <w:r w:rsidR="00D50921" w:rsidRPr="004E3CAB">
              <w:rPr>
                <w:rFonts w:ascii="標楷體" w:eastAsia="標楷體" w:hAnsi="標楷體" w:hint="eastAsia"/>
              </w:rPr>
              <w:t>回報剩餘債權通知資料.</w:t>
            </w:r>
            <w:r w:rsidRPr="004E3CAB">
              <w:rPr>
                <w:rFonts w:ascii="標楷體" w:eastAsia="標楷體" w:hAnsi="標楷體" w:hint="eastAsia"/>
              </w:rPr>
              <w:t>)</w:t>
            </w:r>
            <w:r w:rsidR="002A01F8" w:rsidRPr="004E3CAB">
              <w:rPr>
                <w:rFonts w:ascii="標楷體" w:eastAsia="標楷體" w:hAnsi="標楷體"/>
              </w:rPr>
              <w:t>"</w:t>
            </w:r>
          </w:p>
          <w:p w14:paraId="146E1CF4" w14:textId="378699D7"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已存者檢核其</w:t>
            </w:r>
            <w:r w:rsidRPr="004E3CAB">
              <w:rPr>
                <w:rFonts w:ascii="標楷體" w:eastAsia="標楷體" w:hAnsi="標楷體" w:hint="eastAsia"/>
                <w:color w:val="000000"/>
              </w:rPr>
              <w:t>[建檔日期時間(JcicZ06</w:t>
            </w:r>
            <w:r w:rsidRPr="004E3CAB">
              <w:rPr>
                <w:rFonts w:ascii="標楷體" w:eastAsia="標楷體" w:hAnsi="標楷體"/>
                <w:color w:val="000000"/>
              </w:rPr>
              <w:t>0</w:t>
            </w:r>
            <w:r w:rsidRPr="004E3CAB">
              <w:rPr>
                <w:rFonts w:ascii="標楷體" w:eastAsia="標楷體" w:hAnsi="標楷體" w:hint="eastAsia"/>
                <w:color w:val="000000"/>
              </w:rPr>
              <w:t>.CreateDate)]和</w:t>
            </w:r>
            <w:r w:rsidRPr="004E3CAB">
              <w:rPr>
                <w:rFonts w:ascii="標楷體" w:eastAsia="標楷體" w:hAnsi="標楷體" w:hint="eastAsia"/>
              </w:rPr>
              <w:t>本檔案</w:t>
            </w:r>
            <w:r w:rsidRPr="004E3CAB">
              <w:rPr>
                <w:rFonts w:ascii="標楷體" w:eastAsia="標楷體" w:hAnsi="標楷體" w:hint="eastAsia"/>
                <w:color w:val="000000"/>
              </w:rPr>
              <w:t>[變更還款條件首期應繳款日]的輸入值，若[變更還款條件首期應繳款日]不等於[建檔日期時間(JcicZ06</w:t>
            </w:r>
            <w:r w:rsidRPr="004E3CAB">
              <w:rPr>
                <w:rFonts w:ascii="標楷體" w:eastAsia="標楷體" w:hAnsi="標楷體"/>
                <w:color w:val="000000"/>
              </w:rPr>
              <w:t>0</w:t>
            </w:r>
            <w:r w:rsidRPr="004E3CAB">
              <w:rPr>
                <w:rFonts w:ascii="標楷體" w:eastAsia="標楷體" w:hAnsi="標楷體" w:hint="eastAsia"/>
                <w:color w:val="000000"/>
              </w:rPr>
              <w:t>.CreateDate)]的次月1</w:t>
            </w:r>
            <w:r w:rsidRPr="004E3CAB">
              <w:rPr>
                <w:rFonts w:ascii="標楷體" w:eastAsia="標楷體" w:hAnsi="標楷體"/>
                <w:color w:val="000000"/>
              </w:rPr>
              <w:t>0</w:t>
            </w:r>
            <w:r w:rsidRPr="004E3CAB">
              <w:rPr>
                <w:rFonts w:ascii="標楷體" w:eastAsia="標楷體" w:hAnsi="標楷體" w:hint="eastAsia"/>
                <w:color w:val="000000"/>
              </w:rPr>
              <w:t>日者</w:t>
            </w:r>
            <w:r w:rsidRPr="004E3CAB">
              <w:rPr>
                <w:rFonts w:ascii="標楷體" w:eastAsia="標楷體" w:hAnsi="標楷體" w:hint="eastAsia"/>
              </w:rPr>
              <w:t>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D50921" w:rsidRPr="004E3CAB">
              <w:rPr>
                <w:rFonts w:ascii="標楷體" w:eastAsia="標楷體" w:hAnsi="標楷體" w:hint="eastAsia"/>
              </w:rPr>
              <w:t>「變更還款條件首期應繳款</w:t>
            </w:r>
            <w:r w:rsidR="00D50921" w:rsidRPr="004E3CAB">
              <w:rPr>
                <w:rFonts w:ascii="標楷體" w:eastAsia="標楷體" w:hAnsi="標楷體" w:hint="eastAsia"/>
              </w:rPr>
              <w:lastRenderedPageBreak/>
              <w:t>日」需為(60)前置協商受理變更還款申請暨請求回報債權通知資料</w:t>
            </w:r>
            <w:proofErr w:type="gramStart"/>
            <w:r w:rsidR="00D50921" w:rsidRPr="004E3CAB">
              <w:rPr>
                <w:rFonts w:ascii="標楷體" w:eastAsia="標楷體" w:hAnsi="標楷體" w:hint="eastAsia"/>
              </w:rPr>
              <w:t>報送日之</w:t>
            </w:r>
            <w:proofErr w:type="gramEnd"/>
            <w:r w:rsidR="00D50921" w:rsidRPr="004E3CAB">
              <w:rPr>
                <w:rFonts w:ascii="標楷體" w:eastAsia="標楷體" w:hAnsi="標楷體" w:hint="eastAsia"/>
              </w:rPr>
              <w:t>次月10日.</w:t>
            </w:r>
            <w:r w:rsidRPr="004E3CAB">
              <w:rPr>
                <w:rFonts w:ascii="標楷體" w:eastAsia="標楷體" w:hAnsi="標楷體" w:hint="eastAsia"/>
              </w:rPr>
              <w:t>)</w:t>
            </w:r>
            <w:r w:rsidR="002A01F8" w:rsidRPr="004E3CAB">
              <w:rPr>
                <w:rFonts w:ascii="標楷體" w:eastAsia="標楷體" w:hAnsi="標楷體"/>
              </w:rPr>
              <w:t>"</w:t>
            </w:r>
          </w:p>
          <w:p w14:paraId="444E9A8C" w14:textId="036687B6" w:rsidR="00283EEC" w:rsidRPr="004E3CAB" w:rsidRDefault="00B14B0A" w:rsidP="00271977">
            <w:pPr>
              <w:adjustRightInd w:val="0"/>
              <w:snapToGrid w:val="0"/>
              <w:ind w:left="240" w:hangingChars="100" w:hanging="240"/>
              <w:rPr>
                <w:rFonts w:ascii="標楷體" w:eastAsia="標楷體" w:hAnsi="標楷體"/>
              </w:rPr>
            </w:pPr>
            <w:r>
              <w:rPr>
                <w:rFonts w:ascii="標楷體" w:eastAsia="標楷體" w:hAnsi="標楷體"/>
              </w:rPr>
              <w:t>4</w:t>
            </w:r>
            <w:r w:rsidR="00283EEC" w:rsidRPr="004E3CAB">
              <w:rPr>
                <w:rFonts w:ascii="標楷體" w:eastAsia="標楷體" w:hAnsi="標楷體"/>
              </w:rPr>
              <w:t>.</w:t>
            </w:r>
            <w:r w:rsidR="00283EEC" w:rsidRPr="004E3CAB">
              <w:rPr>
                <w:rFonts w:ascii="標楷體" w:eastAsia="標楷體" w:hAnsi="標楷體" w:hint="eastAsia"/>
              </w:rPr>
              <w:t>檢核本檔案[屬階梯式還款註記]的輸入值:</w:t>
            </w:r>
          </w:p>
          <w:p w14:paraId="168BB82A" w14:textId="5D4BF94F"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若[屬階梯式還款註記]空白，</w:t>
            </w:r>
            <w:r w:rsidRPr="004E3CAB">
              <w:rPr>
                <w:rFonts w:ascii="標楷體" w:eastAsia="標楷體" w:hAnsi="標楷體" w:cs="新細明體" w:hint="eastAsia"/>
              </w:rPr>
              <w:t>檢核本檔案</w:t>
            </w:r>
            <w:r w:rsidRPr="004E3CAB">
              <w:rPr>
                <w:rFonts w:ascii="標楷體" w:eastAsia="標楷體" w:hAnsi="標楷體" w:hint="eastAsia"/>
              </w:rPr>
              <w:t>[(第一階梯)利率]輸入值</w:t>
            </w:r>
            <w:r w:rsidR="00F802CE" w:rsidRPr="004E3CAB">
              <w:rPr>
                <w:rFonts w:ascii="標楷體" w:eastAsia="標楷體" w:hAnsi="標楷體" w:hint="eastAsia"/>
              </w:rPr>
              <w:t>:</w:t>
            </w:r>
          </w:p>
          <w:p w14:paraId="0924EBCB" w14:textId="3B75B3A7"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Pr="004E3CAB">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4E3CAB">
              <w:rPr>
                <w:rFonts w:ascii="標楷體" w:eastAsia="標楷體" w:hAnsi="標楷體"/>
              </w:rPr>
              <w:t>"</w:t>
            </w:r>
            <w:r w:rsidRPr="004E3CAB">
              <w:rPr>
                <w:rFonts w:ascii="標楷體" w:eastAsia="標楷體" w:hAnsi="標楷體" w:hint="eastAsia"/>
              </w:rPr>
              <w:t>E0007:更新資料時，發生錯誤(「屬階梯式還款註記」空白且第一階梯「利率」不等於0時，「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1+月利率)^第一階梯期數]×(月利率)}÷{[(1+月利率)^第一階梯期數]-1}.)</w:t>
            </w:r>
            <w:r w:rsidR="002A01F8" w:rsidRPr="004E3CAB">
              <w:rPr>
                <w:rFonts w:ascii="標楷體" w:eastAsia="標楷體" w:hAnsi="標楷體"/>
              </w:rPr>
              <w:t>"</w:t>
            </w:r>
          </w:p>
          <w:p w14:paraId="687677A0" w14:textId="34F8E2D6"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②</w:t>
            </w:r>
            <w:r w:rsidRPr="004E3CAB">
              <w:rPr>
                <w:rFonts w:ascii="標楷體" w:eastAsia="標楷體" w:hAnsi="標楷體" w:hint="eastAsia"/>
              </w:rPr>
              <w:t>若[(第一階梯)利率]等於0，檢核本檔案[月付金]輸入值,若[月付金]小於【變更還款條件簽約總債務金額÷第一階梯期數】者顯示錯誤訊息</w:t>
            </w:r>
            <w:r w:rsidR="002A01F8" w:rsidRPr="004E3CAB">
              <w:rPr>
                <w:rFonts w:ascii="標楷體" w:eastAsia="標楷體" w:hAnsi="標楷體"/>
              </w:rPr>
              <w:t>"</w:t>
            </w:r>
            <w:r w:rsidRPr="004E3CAB">
              <w:rPr>
                <w:rFonts w:ascii="標楷體" w:eastAsia="標楷體" w:hAnsi="標楷體" w:hint="eastAsia"/>
              </w:rPr>
              <w:t>E0007:更新資料時，發生錯誤(「屬階梯式還款註記」空白且第一階梯「利率」等於0時，「月付金」應大於等於</w:t>
            </w:r>
            <w:r w:rsidR="00F802CE" w:rsidRPr="004E3CAB">
              <w:rPr>
                <w:rFonts w:ascii="標楷體" w:eastAsia="標楷體" w:hAnsi="標楷體" w:hint="eastAsia"/>
              </w:rPr>
              <w:t>:</w:t>
            </w:r>
            <w:r w:rsidRPr="004E3CAB">
              <w:rPr>
                <w:rFonts w:ascii="標楷體" w:eastAsia="標楷體" w:hAnsi="標楷體" w:hint="eastAsia"/>
              </w:rPr>
              <w:t>變更還款條件簽約總債務金額÷第一階梯期數.)</w:t>
            </w:r>
            <w:r w:rsidR="002A01F8" w:rsidRPr="004E3CAB">
              <w:rPr>
                <w:rFonts w:ascii="標楷體" w:eastAsia="標楷體" w:hAnsi="標楷體"/>
              </w:rPr>
              <w:t>"</w:t>
            </w:r>
          </w:p>
          <w:p w14:paraId="23D82DC3" w14:textId="511489D4" w:rsidR="00283EEC" w:rsidRPr="004E3CAB" w:rsidRDefault="00283EEC"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屬階梯式還款註記]等於</w:t>
            </w:r>
            <w:r w:rsidR="002A01F8" w:rsidRPr="004E3CAB">
              <w:rPr>
                <w:rFonts w:ascii="標楷體" w:eastAsia="標楷體" w:hAnsi="標楷體"/>
              </w:rPr>
              <w:t>"</w:t>
            </w:r>
            <w:r w:rsidRPr="004E3CAB">
              <w:rPr>
                <w:rFonts w:ascii="標楷體" w:eastAsia="標楷體" w:hAnsi="標楷體"/>
              </w:rPr>
              <w:t>Y</w:t>
            </w:r>
            <w:r w:rsidR="002A01F8" w:rsidRPr="004E3CAB">
              <w:rPr>
                <w:rFonts w:ascii="標楷體" w:eastAsia="標楷體" w:hAnsi="標楷體"/>
              </w:rPr>
              <w:t>"</w:t>
            </w:r>
            <w:r w:rsidR="00B14B0A">
              <w:rPr>
                <w:rFonts w:ascii="SimSun" w:eastAsia="SimSun" w:hAnsi="SimSun" w:hint="eastAsia"/>
              </w:rPr>
              <w:t>，</w:t>
            </w:r>
            <w:r w:rsidR="00B14B0A" w:rsidRPr="004E3CAB">
              <w:rPr>
                <w:rFonts w:ascii="標楷體" w:eastAsia="標楷體" w:hAnsi="標楷體" w:cs="新細明體" w:hint="eastAsia"/>
              </w:rPr>
              <w:t>檢核本檔案[</w:t>
            </w:r>
            <w:r w:rsidR="00B14B0A" w:rsidRPr="004E3CAB">
              <w:rPr>
                <w:rFonts w:ascii="標楷體" w:eastAsia="標楷體" w:hAnsi="標楷體" w:hint="eastAsia"/>
              </w:rPr>
              <w:t>第二階梯利率]輸入值</w:t>
            </w:r>
            <w:r w:rsidR="00F802CE" w:rsidRPr="004E3CAB">
              <w:rPr>
                <w:rFonts w:ascii="標楷體" w:eastAsia="標楷體" w:hAnsi="標楷體" w:hint="eastAsia"/>
              </w:rPr>
              <w:t>:</w:t>
            </w:r>
          </w:p>
          <w:p w14:paraId="37605640" w14:textId="7635AB42" w:rsidR="00283EEC" w:rsidRPr="004E3CAB" w:rsidRDefault="00283EEC" w:rsidP="00271977">
            <w:pPr>
              <w:adjustRightInd w:val="0"/>
              <w:snapToGrid w:val="0"/>
              <w:ind w:leftChars="250" w:left="840" w:hangingChars="100" w:hanging="240"/>
              <w:rPr>
                <w:rFonts w:ascii="標楷體" w:eastAsia="標楷體" w:hAnsi="標楷體"/>
              </w:rPr>
            </w:pPr>
            <w:r w:rsidRPr="004E3CAB">
              <w:rPr>
                <w:rFonts w:ascii="新細明體" w:hAnsi="新細明體" w:cs="新細明體" w:hint="eastAsia"/>
              </w:rPr>
              <w:t>①</w:t>
            </w:r>
            <w:r w:rsidR="00B14B0A" w:rsidRPr="004E3CAB">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4E3CAB">
              <w:rPr>
                <w:rFonts w:ascii="標楷體" w:eastAsia="標楷體" w:hAnsi="標楷體"/>
              </w:rPr>
              <w:t>"</w:t>
            </w:r>
            <w:r w:rsidR="00B14B0A" w:rsidRPr="004E3CAB">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4E3CAB">
              <w:rPr>
                <w:rFonts w:ascii="標楷體" w:eastAsia="標楷體" w:hAnsi="標楷體"/>
              </w:rPr>
              <w:t>"</w:t>
            </w:r>
          </w:p>
          <w:p w14:paraId="05D9A8E0" w14:textId="4B767177" w:rsidR="00283EEC" w:rsidRPr="004E3CAB" w:rsidRDefault="00283EEC" w:rsidP="00271977">
            <w:pPr>
              <w:widowControl/>
              <w:ind w:leftChars="250" w:left="840" w:hangingChars="100" w:hanging="240"/>
              <w:rPr>
                <w:rFonts w:ascii="標楷體" w:eastAsia="標楷體" w:hAnsi="標楷體"/>
                <w:color w:val="000000"/>
                <w:kern w:val="0"/>
              </w:rPr>
            </w:pPr>
            <w:r w:rsidRPr="004E3CAB">
              <w:rPr>
                <w:rFonts w:ascii="新細明體" w:hAnsi="新細明體" w:cs="新細明體" w:hint="eastAsia"/>
                <w:color w:val="000000"/>
                <w:kern w:val="0"/>
              </w:rPr>
              <w:t>②</w:t>
            </w:r>
            <w:r w:rsidR="00B14B0A" w:rsidRPr="004E3CAB">
              <w:rPr>
                <w:rFonts w:ascii="標楷體" w:eastAsia="標楷體" w:hAnsi="標楷體" w:hint="eastAsia"/>
              </w:rPr>
              <w:t>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4E3CAB">
              <w:rPr>
                <w:rFonts w:ascii="標楷體" w:eastAsia="標楷體" w:hAnsi="標楷體"/>
              </w:rPr>
              <w:t>"</w:t>
            </w:r>
            <w:r w:rsidR="00B14B0A" w:rsidRPr="004E3CAB">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4E3CAB">
              <w:rPr>
                <w:rFonts w:ascii="標楷體" w:eastAsia="標楷體" w:hAnsi="標楷體"/>
              </w:rPr>
              <w:t>"</w:t>
            </w:r>
          </w:p>
          <w:p w14:paraId="5471C33E" w14:textId="77777777" w:rsidR="00283EEC" w:rsidRPr="004E3CAB" w:rsidRDefault="00283EEC"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2B5C093A" w14:textId="12205F71" w:rsidR="00283EEC" w:rsidRPr="004E3CAB" w:rsidRDefault="00E645AE" w:rsidP="00271977">
            <w:pPr>
              <w:ind w:left="240" w:hangingChars="100" w:hanging="240"/>
              <w:rPr>
                <w:rFonts w:ascii="標楷體" w:eastAsia="標楷體" w:hAnsi="標楷體"/>
                <w:lang w:eastAsia="zh-HK"/>
              </w:rPr>
            </w:pPr>
            <w:r>
              <w:rPr>
                <w:rFonts w:ascii="標楷體" w:eastAsia="標楷體" w:hAnsi="標楷體"/>
              </w:rPr>
              <w:lastRenderedPageBreak/>
              <w:t>5</w:t>
            </w:r>
            <w:r w:rsidR="00283EEC" w:rsidRPr="004E3CAB">
              <w:rPr>
                <w:rFonts w:ascii="標楷體" w:eastAsia="標楷體" w:hAnsi="標楷體" w:hint="eastAsia"/>
              </w:rPr>
              <w:t>.</w:t>
            </w:r>
            <w:r w:rsidR="00283EEC" w:rsidRPr="004E3CAB">
              <w:rPr>
                <w:rFonts w:ascii="標楷體" w:eastAsia="標楷體" w:hAnsi="標楷體" w:hint="eastAsia"/>
                <w:lang w:eastAsia="zh-HK"/>
              </w:rPr>
              <w:t>修改該筆</w:t>
            </w:r>
            <w:r w:rsidR="00283EEC" w:rsidRPr="004E3CAB">
              <w:rPr>
                <w:rFonts w:ascii="標楷體" w:eastAsia="標楷體" w:hAnsi="標楷體" w:hint="eastAsia"/>
              </w:rPr>
              <w:t>金融機構無擔保債務變更還款條件協議資料</w:t>
            </w:r>
          </w:p>
        </w:tc>
      </w:tr>
      <w:tr w:rsidR="00283EEC" w:rsidRPr="004E3CAB"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95A00E7" w14:textId="77777777" w:rsidR="00283EEC" w:rsidRPr="004E3CAB" w:rsidRDefault="00283EE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4E3CAB" w:rsidRDefault="00283EEC" w:rsidP="00271977">
            <w:pPr>
              <w:widowControl/>
              <w:jc w:val="both"/>
              <w:rPr>
                <w:rFonts w:ascii="標楷體" w:eastAsia="標楷體" w:hAnsi="標楷體"/>
              </w:rPr>
            </w:pPr>
          </w:p>
        </w:tc>
      </w:tr>
      <w:tr w:rsidR="00283EEC" w:rsidRPr="004E3CAB"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25407800" w:rsidR="00283EE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0CEC2E69"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B4B413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2.TranKey</w:t>
            </w:r>
          </w:p>
        </w:tc>
      </w:tr>
      <w:tr w:rsidR="00283EEC" w:rsidRPr="004E3CAB"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9304BB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2.CustId</w:t>
            </w:r>
          </w:p>
        </w:tc>
      </w:tr>
      <w:tr w:rsidR="00C71F84" w:rsidRPr="004E3CAB" w14:paraId="1378CCD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DCF0D"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6CEAC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0DE7E3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55F13A"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13F14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01ADA0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BE83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91286"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788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457FD"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705E4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ACA8ABD"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79006" w14:textId="2266119B"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F65ADD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2.JcicZ062.SubmitKey</w:t>
            </w:r>
          </w:p>
        </w:tc>
      </w:tr>
      <w:tr w:rsidR="00D315BE" w:rsidRPr="004E3CAB"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83EEC" w:rsidRPr="004E3CAB"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0EE71E5" w14:textId="77777777" w:rsidR="00283EEC" w:rsidRPr="004E3CAB" w:rsidRDefault="00283EEC" w:rsidP="00271977">
            <w:pPr>
              <w:ind w:left="204" w:hangingChars="85" w:hanging="204"/>
              <w:rPr>
                <w:rFonts w:ascii="標楷體" w:eastAsia="標楷體" w:hAnsi="標楷體"/>
              </w:rPr>
            </w:pPr>
            <w:r w:rsidRPr="004E3CAB">
              <w:rPr>
                <w:rFonts w:ascii="標楷體" w:eastAsia="標楷體" w:hAnsi="標楷體" w:hint="eastAsia"/>
              </w:rPr>
              <w:t>2.JcicZ062.RcDate</w:t>
            </w:r>
          </w:p>
        </w:tc>
      </w:tr>
      <w:tr w:rsidR="00283EEC" w:rsidRPr="004E3CAB"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0521E3A" w14:textId="77777777" w:rsidR="00283EEC" w:rsidRPr="004E3CAB" w:rsidRDefault="00283EEC" w:rsidP="00271977">
            <w:pPr>
              <w:rPr>
                <w:rFonts w:ascii="標楷體" w:eastAsia="標楷體" w:hAnsi="標楷體"/>
              </w:rPr>
            </w:pPr>
            <w:r w:rsidRPr="004E3CAB">
              <w:rPr>
                <w:rFonts w:ascii="標楷體" w:eastAsia="標楷體" w:hAnsi="標楷體" w:hint="eastAsia"/>
              </w:rPr>
              <w:t>2.JcicZ062.</w:t>
            </w:r>
            <w:r w:rsidRPr="004E3CAB">
              <w:rPr>
                <w:rFonts w:ascii="標楷體" w:eastAsia="標楷體" w:hAnsi="標楷體"/>
              </w:rPr>
              <w:t>ChangePayDate</w:t>
            </w:r>
          </w:p>
        </w:tc>
      </w:tr>
      <w:tr w:rsidR="00283EEC" w:rsidRPr="004E3CAB"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E7305B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2DAF027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ompletePeriod</w:t>
            </w:r>
          </w:p>
        </w:tc>
      </w:tr>
      <w:tr w:rsidR="00283EEC" w:rsidRPr="004E3CAB"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E487876" w14:textId="797803A0" w:rsidR="00283EEC" w:rsidRDefault="00283EEC" w:rsidP="00271977">
            <w:pPr>
              <w:rPr>
                <w:rFonts w:ascii="標楷體" w:eastAsia="標楷體" w:hAnsi="標楷體"/>
              </w:rPr>
            </w:pPr>
            <w:r w:rsidRPr="004E3CAB">
              <w:rPr>
                <w:rFonts w:ascii="標楷體" w:eastAsia="標楷體" w:hAnsi="標楷體" w:hint="eastAsia"/>
              </w:rPr>
              <w:t>2.限輸入數字</w:t>
            </w:r>
          </w:p>
          <w:p w14:paraId="0C2FFA41" w14:textId="628B8F68" w:rsidR="00D40D4E" w:rsidRPr="00D40D4E" w:rsidRDefault="00D40D4E" w:rsidP="00D40D4E">
            <w:pPr>
              <w:ind w:left="240" w:hangingChars="100" w:hanging="240"/>
              <w:rPr>
                <w:rFonts w:ascii="標楷體" w:eastAsia="SimSun" w:hAnsi="標楷體"/>
                <w:color w:val="000000"/>
              </w:rPr>
            </w:pPr>
            <w:r>
              <w:rPr>
                <w:rFonts w:ascii="標楷體" w:eastAsia="SimSun" w:hAnsi="標楷體" w:hint="eastAsia"/>
                <w:color w:val="000000"/>
              </w:rPr>
              <w:t>3.</w:t>
            </w:r>
            <w:r w:rsidRPr="004E3CAB">
              <w:rPr>
                <w:rFonts w:ascii="標楷體" w:eastAsia="標楷體" w:hAnsi="標楷體" w:hint="eastAsia"/>
              </w:rPr>
              <w:t>[</w:t>
            </w:r>
            <w:r w:rsidRPr="004E3CAB">
              <w:rPr>
                <w:rFonts w:ascii="標楷體" w:eastAsia="標楷體" w:hAnsi="標楷體" w:hint="eastAsia"/>
                <w:color w:val="000000"/>
              </w:rPr>
              <w:t>屬階梯式還款註記</w:t>
            </w:r>
            <w:r w:rsidRPr="004E3CAB">
              <w:rPr>
                <w:rFonts w:ascii="標楷體" w:eastAsia="標楷體" w:hAnsi="標楷體"/>
              </w:rPr>
              <w:t>]</w:t>
            </w:r>
            <w:r w:rsidR="0038451B" w:rsidRPr="002B348D">
              <w:rPr>
                <w:rFonts w:ascii="標楷體" w:eastAsia="標楷體" w:hAnsi="標楷體" w:hint="eastAsia"/>
                <w:color w:val="000000"/>
              </w:rPr>
              <w:t>為</w:t>
            </w:r>
            <w:r w:rsidR="0038451B" w:rsidRPr="002B348D">
              <w:rPr>
                <w:rFonts w:ascii="標楷體" w:eastAsia="標楷體" w:hAnsi="標楷體"/>
                <w:color w:val="000000"/>
              </w:rPr>
              <w:t>Y</w:t>
            </w:r>
            <w:r w:rsidR="0038451B" w:rsidRPr="002B348D">
              <w:rPr>
                <w:rFonts w:ascii="標楷體" w:eastAsia="標楷體" w:hAnsi="標楷體" w:hint="eastAsia"/>
                <w:color w:val="000000"/>
              </w:rPr>
              <w:t>時，</w:t>
            </w:r>
            <w:r w:rsidRPr="004E3CAB">
              <w:rPr>
                <w:rFonts w:ascii="標楷體" w:eastAsia="標楷體" w:hAnsi="標楷體" w:hint="eastAsia"/>
              </w:rPr>
              <w:t>本</w:t>
            </w:r>
            <w:proofErr w:type="gramStart"/>
            <w:r w:rsidRPr="004E3CAB">
              <w:rPr>
                <w:rFonts w:ascii="標楷體" w:eastAsia="標楷體" w:hAnsi="標楷體" w:hint="eastAsia"/>
              </w:rPr>
              <w:t>欄需輸入固定值</w:t>
            </w:r>
            <w:proofErr w:type="gramEnd"/>
            <w:r w:rsidRPr="004E3CAB">
              <w:rPr>
                <w:rFonts w:ascii="標楷體" w:eastAsia="標楷體" w:hAnsi="標楷體"/>
              </w:rPr>
              <w:t>"0</w:t>
            </w:r>
            <w:r>
              <w:rPr>
                <w:rFonts w:ascii="標楷體" w:eastAsia="標楷體" w:hAnsi="標楷體"/>
              </w:rPr>
              <w:t>1</w:t>
            </w:r>
            <w:r w:rsidRPr="004E3CAB">
              <w:rPr>
                <w:rFonts w:ascii="標楷體" w:eastAsia="標楷體" w:hAnsi="標楷體"/>
              </w:rPr>
              <w:t>2"</w:t>
            </w:r>
            <w:r>
              <w:rPr>
                <w:rFonts w:ascii="SimSun" w:eastAsia="SimSun" w:hAnsi="SimSun" w:hint="eastAsia"/>
              </w:rPr>
              <w:t>或</w:t>
            </w:r>
            <w:r>
              <w:rPr>
                <w:rFonts w:ascii="標楷體" w:eastAsia="SimSun" w:hAnsi="標楷體" w:hint="eastAsia"/>
              </w:rPr>
              <w:t>"</w:t>
            </w:r>
            <w:r>
              <w:rPr>
                <w:rFonts w:ascii="標楷體" w:eastAsia="SimSun" w:hAnsi="標楷體"/>
              </w:rPr>
              <w:t>024"</w:t>
            </w:r>
          </w:p>
          <w:p w14:paraId="2D42037C" w14:textId="2FD0D32D" w:rsidR="00283EEC" w:rsidRPr="004E3CAB" w:rsidRDefault="00D40D4E" w:rsidP="00271977">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2.Period</w:t>
            </w:r>
          </w:p>
        </w:tc>
      </w:tr>
      <w:tr w:rsidR="00283EEC" w:rsidRPr="004E3CAB"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80FCB8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20EBF918" w14:textId="42D85DF9" w:rsidR="00D40D4E" w:rsidRPr="00D40D4E" w:rsidRDefault="00D40D4E" w:rsidP="00D40D4E">
            <w:pPr>
              <w:ind w:left="240" w:hangingChars="100" w:hanging="240"/>
              <w:rPr>
                <w:rFonts w:ascii="標楷體" w:eastAsia="SimSun" w:hAnsi="標楷體"/>
                <w:color w:val="000000"/>
              </w:rPr>
            </w:pPr>
            <w:r>
              <w:rPr>
                <w:rFonts w:ascii="標楷體" w:eastAsia="SimSun" w:hAnsi="標楷體" w:hint="eastAsia"/>
                <w:color w:val="000000"/>
              </w:rPr>
              <w:lastRenderedPageBreak/>
              <w:t>3.</w:t>
            </w:r>
            <w:r w:rsidRPr="004E3CAB">
              <w:rPr>
                <w:rFonts w:ascii="標楷體" w:eastAsia="標楷體" w:hAnsi="標楷體" w:hint="eastAsia"/>
              </w:rPr>
              <w:t>[</w:t>
            </w:r>
            <w:r w:rsidRPr="004E3CAB">
              <w:rPr>
                <w:rFonts w:ascii="標楷體" w:eastAsia="標楷體" w:hAnsi="標楷體" w:hint="eastAsia"/>
                <w:color w:val="000000"/>
              </w:rPr>
              <w:t>屬階梯式還款註記</w:t>
            </w:r>
            <w:r w:rsidRPr="004E3CAB">
              <w:rPr>
                <w:rFonts w:ascii="標楷體" w:eastAsia="標楷體" w:hAnsi="標楷體"/>
              </w:rPr>
              <w:t>]</w:t>
            </w:r>
            <w:r w:rsidR="0038451B" w:rsidRPr="002B348D">
              <w:rPr>
                <w:rFonts w:ascii="標楷體" w:eastAsia="標楷體" w:hAnsi="標楷體" w:hint="eastAsia"/>
                <w:color w:val="000000"/>
              </w:rPr>
              <w:t>為</w:t>
            </w:r>
            <w:r w:rsidR="0038451B" w:rsidRPr="002B348D">
              <w:rPr>
                <w:rFonts w:ascii="標楷體" w:eastAsia="標楷體" w:hAnsi="標楷體"/>
                <w:color w:val="000000"/>
              </w:rPr>
              <w:t>Y</w:t>
            </w:r>
            <w:r w:rsidR="0038451B" w:rsidRPr="002B348D">
              <w:rPr>
                <w:rFonts w:ascii="標楷體" w:eastAsia="標楷體" w:hAnsi="標楷體" w:hint="eastAsia"/>
                <w:color w:val="000000"/>
              </w:rPr>
              <w:t>時，本欄無需輸入，自動顯示</w:t>
            </w:r>
            <w:proofErr w:type="gramStart"/>
            <w:r w:rsidR="0038451B" w:rsidRPr="002B348D">
              <w:rPr>
                <w:rFonts w:ascii="標楷體" w:eastAsia="標楷體" w:hAnsi="標楷體" w:hint="eastAsia"/>
                <w:color w:val="000000"/>
              </w:rPr>
              <w:t>固定值</w:t>
            </w:r>
            <w:proofErr w:type="gramEnd"/>
            <w:r w:rsidR="0038451B" w:rsidRPr="002B348D">
              <w:rPr>
                <w:rFonts w:ascii="標楷體" w:eastAsia="標楷體" w:hAnsi="標楷體"/>
                <w:color w:val="000000"/>
              </w:rPr>
              <w:t>"00</w:t>
            </w:r>
            <w:r w:rsidR="0038451B" w:rsidRPr="002B348D">
              <w:rPr>
                <w:rFonts w:ascii="標楷體" w:eastAsia="標楷體" w:hAnsi="標楷體" w:hint="eastAsia"/>
                <w:color w:val="000000"/>
              </w:rPr>
              <w:t>.</w:t>
            </w:r>
            <w:r w:rsidR="0038451B" w:rsidRPr="002B348D">
              <w:rPr>
                <w:rFonts w:ascii="標楷體" w:eastAsia="標楷體" w:hAnsi="標楷體"/>
                <w:color w:val="000000"/>
              </w:rPr>
              <w:t>00"</w:t>
            </w:r>
          </w:p>
          <w:p w14:paraId="2100B4AB" w14:textId="17BFE47D" w:rsidR="00283EEC" w:rsidRPr="004E3CAB" w:rsidRDefault="00D40D4E" w:rsidP="00D40D4E">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2.Rate</w:t>
            </w:r>
          </w:p>
        </w:tc>
      </w:tr>
      <w:tr w:rsidR="00283EEC" w:rsidRPr="004E3CAB"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799BC2F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679308D1"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ExpBalanceAmt</w:t>
            </w:r>
          </w:p>
        </w:tc>
      </w:tr>
      <w:tr w:rsidR="00283EEC" w:rsidRPr="004E3CAB"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113625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7FB078F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ashBalanceAmt</w:t>
            </w:r>
          </w:p>
        </w:tc>
      </w:tr>
      <w:tr w:rsidR="00283EEC" w:rsidRPr="004E3CAB"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40C7340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3523AC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reditBalanceAmt</w:t>
            </w:r>
          </w:p>
        </w:tc>
      </w:tr>
      <w:tr w:rsidR="00283EEC" w:rsidRPr="004E3CAB"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7C93DC8C" w14:textId="1361CC88" w:rsidR="00283EEC" w:rsidRPr="004E3CAB" w:rsidRDefault="00283EEC" w:rsidP="0065127B">
            <w:pPr>
              <w:ind w:left="240" w:hangingChars="100" w:hanging="240"/>
              <w:rPr>
                <w:rFonts w:ascii="標楷體" w:eastAsia="標楷體" w:hAnsi="標楷體"/>
                <w:color w:val="000000"/>
              </w:rPr>
            </w:pPr>
            <w:r w:rsidRPr="004E3CAB">
              <w:rPr>
                <w:rFonts w:ascii="標楷體" w:eastAsia="標楷體" w:hAnsi="標楷體" w:hint="eastAsia"/>
              </w:rPr>
              <w:t>2.</w:t>
            </w:r>
            <w:r w:rsidR="0065127B" w:rsidRPr="0065127B">
              <w:rPr>
                <w:rFonts w:ascii="標楷體" w:eastAsia="標楷體" w:hAnsi="標楷體" w:hint="eastAsia"/>
              </w:rPr>
              <w:t>自動顯示</w:t>
            </w:r>
            <w:r w:rsidR="0038451B" w:rsidRPr="0065127B">
              <w:rPr>
                <w:rFonts w:ascii="標楷體" w:eastAsia="標楷體" w:hAnsi="標楷體" w:hint="eastAsia"/>
              </w:rPr>
              <w:t>合計值：</w:t>
            </w:r>
            <w:r w:rsidR="0038451B">
              <w:rPr>
                <w:rFonts w:ascii="標楷體" w:eastAsia="SimSun" w:hAnsi="標楷體" w:hint="eastAsia"/>
              </w:rPr>
              <w:t>(</w:t>
            </w:r>
            <w:r w:rsidR="0038451B" w:rsidRPr="0065127B">
              <w:rPr>
                <w:rFonts w:ascii="標楷體" w:eastAsia="標楷體" w:hAnsi="標楷體" w:hint="eastAsia"/>
              </w:rPr>
              <w:t>[</w:t>
            </w:r>
            <w:r w:rsidR="0038451B" w:rsidRPr="0065127B">
              <w:rPr>
                <w:rFonts w:ascii="標楷體" w:eastAsia="標楷體" w:hAnsi="標楷體" w:hint="eastAsia"/>
                <w:color w:val="000000"/>
              </w:rPr>
              <w:t>信用貸款協商剩餘債務簽約餘額</w:t>
            </w:r>
            <w:r w:rsidR="0038451B">
              <w:rPr>
                <w:rFonts w:ascii="標楷體" w:eastAsia="SimSun" w:hAnsi="標楷體" w:hint="eastAsia"/>
                <w:color w:val="000000"/>
              </w:rPr>
              <w:t>(</w:t>
            </w:r>
            <w:proofErr w:type="spellStart"/>
            <w:r w:rsidR="0038451B" w:rsidRPr="004E3CAB">
              <w:rPr>
                <w:rFonts w:ascii="標楷體" w:eastAsia="標楷體" w:hAnsi="標楷體" w:hint="eastAsia"/>
                <w:color w:val="000000"/>
              </w:rPr>
              <w:t>ExpBalanceAmt</w:t>
            </w:r>
            <w:proofErr w:type="spellEnd"/>
            <w:r w:rsidR="0038451B">
              <w:rPr>
                <w:rFonts w:ascii="標楷體" w:eastAsia="SimSun" w:hAnsi="標楷體"/>
                <w:color w:val="000000"/>
              </w:rPr>
              <w:t>)</w:t>
            </w:r>
            <w:r w:rsidR="0038451B" w:rsidRPr="0065127B">
              <w:rPr>
                <w:rFonts w:ascii="標楷體" w:eastAsia="標楷體" w:hAnsi="標楷體"/>
              </w:rPr>
              <w:t>]+[</w:t>
            </w:r>
            <w:r w:rsidR="0038451B" w:rsidRPr="0065127B">
              <w:rPr>
                <w:rFonts w:ascii="標楷體" w:eastAsia="標楷體" w:hAnsi="標楷體" w:hint="eastAsia"/>
                <w:color w:val="000000"/>
              </w:rPr>
              <w:t>現金卡協商剩餘債務簽約餘額</w:t>
            </w:r>
            <w:r w:rsidR="0038451B">
              <w:rPr>
                <w:rFonts w:ascii="標楷體" w:eastAsia="SimSun" w:hAnsi="標楷體" w:hint="eastAsia"/>
                <w:color w:val="000000"/>
              </w:rPr>
              <w:t>(</w:t>
            </w:r>
            <w:proofErr w:type="spellStart"/>
            <w:r w:rsidR="0038451B" w:rsidRPr="004E3CAB">
              <w:rPr>
                <w:rFonts w:ascii="標楷體" w:eastAsia="標楷體" w:hAnsi="標楷體" w:hint="eastAsia"/>
                <w:color w:val="000000"/>
              </w:rPr>
              <w:t>CashBalanceAmt</w:t>
            </w:r>
            <w:proofErr w:type="spellEnd"/>
            <w:r w:rsidR="0038451B">
              <w:rPr>
                <w:rFonts w:ascii="標楷體" w:eastAsia="SimSun" w:hAnsi="標楷體"/>
                <w:color w:val="000000"/>
              </w:rPr>
              <w:t>)</w:t>
            </w:r>
            <w:r w:rsidR="0038451B" w:rsidRPr="0065127B">
              <w:rPr>
                <w:rFonts w:ascii="標楷體" w:eastAsia="標楷體" w:hAnsi="標楷體"/>
              </w:rPr>
              <w:t>]+[</w:t>
            </w:r>
            <w:r w:rsidR="0038451B" w:rsidRPr="0065127B">
              <w:rPr>
                <w:rFonts w:ascii="標楷體" w:eastAsia="標楷體" w:hAnsi="標楷體" w:hint="eastAsia"/>
                <w:color w:val="000000"/>
              </w:rPr>
              <w:t>信用卡協商剩餘債務簽約餘額</w:t>
            </w:r>
            <w:r w:rsidR="0038451B" w:rsidRPr="0065127B">
              <w:rPr>
                <w:rFonts w:ascii="標楷體" w:eastAsia="標楷體" w:hAnsi="標楷體"/>
              </w:rPr>
              <w:t>]</w:t>
            </w:r>
            <w:r w:rsidR="0038451B">
              <w:rPr>
                <w:rFonts w:ascii="標楷體" w:eastAsia="標楷體" w:hAnsi="標楷體"/>
              </w:rPr>
              <w:t>(</w:t>
            </w:r>
            <w:r w:rsidR="0038451B" w:rsidRPr="004E3CAB">
              <w:rPr>
                <w:rFonts w:ascii="標楷體" w:eastAsia="標楷體" w:hAnsi="標楷體" w:hint="eastAsia"/>
                <w:color w:val="000000"/>
              </w:rPr>
              <w:t xml:space="preserve"> </w:t>
            </w:r>
            <w:proofErr w:type="spellStart"/>
            <w:r w:rsidR="0038451B" w:rsidRPr="004E3CAB">
              <w:rPr>
                <w:rFonts w:ascii="標楷體" w:eastAsia="標楷體" w:hAnsi="標楷體" w:hint="eastAsia"/>
                <w:color w:val="000000"/>
              </w:rPr>
              <w:t>CreditBalanceAmt</w:t>
            </w:r>
            <w:proofErr w:type="spellEnd"/>
            <w:r w:rsidR="0038451B">
              <w:rPr>
                <w:rFonts w:ascii="標楷體" w:eastAsia="標楷體" w:hAnsi="標楷體"/>
              </w:rPr>
              <w:t>))</w:t>
            </w:r>
          </w:p>
          <w:p w14:paraId="4F80E55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ChaRepayAmt</w:t>
            </w:r>
          </w:p>
        </w:tc>
      </w:tr>
      <w:tr w:rsidR="00283EEC" w:rsidRPr="004E3CAB"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6FB94FA4"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日期，檢核條件:</w:t>
            </w:r>
          </w:p>
          <w:p w14:paraId="33314189"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3AC0176"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8C0B36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w:t>
            </w:r>
            <w:r w:rsidRPr="0065127B">
              <w:rPr>
                <w:rFonts w:ascii="標楷體" w:eastAsia="標楷體" w:hAnsi="標楷體" w:hint="eastAsia"/>
                <w:color w:val="000000"/>
                <w:spacing w:val="-4"/>
              </w:rPr>
              <w:t>JcicZ062.ChaRepayAgreeDate</w:t>
            </w:r>
          </w:p>
        </w:tc>
      </w:tr>
      <w:tr w:rsidR="00283EEC" w:rsidRPr="004E3CAB"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3346C10"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D22680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3.JcicZ062.ChaRepayViewDate</w:t>
            </w:r>
          </w:p>
        </w:tc>
      </w:tr>
      <w:tr w:rsidR="00283EEC" w:rsidRPr="004E3CAB"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6BD28C7" w14:textId="77777777" w:rsidR="00D40D4E" w:rsidRDefault="00283EEC"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p>
          <w:p w14:paraId="23EC1E3E" w14:textId="77777777" w:rsidR="00D40D4E" w:rsidRPr="00A1598E" w:rsidRDefault="00D40D4E" w:rsidP="00D40D4E">
            <w:pPr>
              <w:ind w:leftChars="100" w:left="600" w:hangingChars="150" w:hanging="360"/>
              <w:rPr>
                <w:rFonts w:ascii="標楷體" w:eastAsia="標楷體" w:hAnsi="標楷體"/>
              </w:rPr>
            </w:pPr>
            <w:r w:rsidRPr="00A1598E">
              <w:rPr>
                <w:rFonts w:ascii="新細明體" w:hAnsi="新細明體" w:cs="新細明體" w:hint="eastAsia"/>
              </w:rPr>
              <w:t>⑴</w:t>
            </w:r>
            <w:r w:rsidRPr="00A1598E">
              <w:rPr>
                <w:rFonts w:ascii="標楷體" w:eastAsia="標楷體" w:hAnsi="標楷體" w:hint="eastAsia"/>
              </w:rPr>
              <w:t>.</w:t>
            </w:r>
            <w:r w:rsidRPr="00A1598E">
              <w:rPr>
                <w:rFonts w:ascii="標楷體" w:eastAsia="標楷體" w:hAnsi="標楷體" w:hint="eastAsia"/>
                <w:lang w:eastAsia="zh-HK"/>
              </w:rPr>
              <w:t>日期格式/</w:t>
            </w:r>
            <w:r w:rsidRPr="00A1598E">
              <w:rPr>
                <w:rFonts w:ascii="標楷體" w:eastAsia="標楷體" w:hAnsi="標楷體" w:hint="eastAsia"/>
              </w:rPr>
              <w:t>A(DATE,0)</w:t>
            </w:r>
          </w:p>
          <w:p w14:paraId="3450E38D" w14:textId="77777777" w:rsidR="00D40D4E" w:rsidRPr="00A1598E" w:rsidRDefault="00D40D4E" w:rsidP="00D40D4E">
            <w:pPr>
              <w:ind w:leftChars="100" w:left="600" w:hangingChars="150" w:hanging="360"/>
              <w:rPr>
                <w:rFonts w:ascii="標楷體" w:eastAsia="標楷體" w:hAnsi="標楷體"/>
              </w:rPr>
            </w:pPr>
            <w:r w:rsidRPr="00A1598E">
              <w:rPr>
                <w:rFonts w:ascii="新細明體" w:hAnsi="新細明體" w:cs="新細明體" w:hint="eastAsia"/>
              </w:rPr>
              <w:lastRenderedPageBreak/>
              <w:t>⑵</w:t>
            </w:r>
            <w:r w:rsidRPr="00A1598E">
              <w:rPr>
                <w:rFonts w:ascii="標楷體" w:eastAsia="標楷體" w:hAnsi="標楷體"/>
              </w:rPr>
              <w:t>.</w:t>
            </w:r>
            <w:r w:rsidRPr="00A1598E">
              <w:rPr>
                <w:rFonts w:ascii="標楷體" w:eastAsia="標楷體" w:hAnsi="標楷體" w:hint="eastAsia"/>
              </w:rPr>
              <w:t>需大於或等於[</w:t>
            </w:r>
            <w:r w:rsidRPr="00A1598E">
              <w:rPr>
                <w:rFonts w:ascii="標楷體" w:eastAsia="標楷體" w:hAnsi="標楷體" w:hint="eastAsia"/>
                <w:color w:val="000000"/>
              </w:rPr>
              <w:t>變更還款條件協議完成日</w:t>
            </w:r>
            <w:r w:rsidRPr="00A1598E">
              <w:rPr>
                <w:rFonts w:ascii="標楷體" w:eastAsia="標楷體" w:hAnsi="標楷體"/>
              </w:rPr>
              <w:t>]</w:t>
            </w:r>
          </w:p>
          <w:p w14:paraId="1E366673" w14:textId="77777777" w:rsidR="00D40D4E" w:rsidRPr="00A1598E" w:rsidRDefault="00D40D4E" w:rsidP="00D40D4E">
            <w:pPr>
              <w:ind w:leftChars="100" w:left="600" w:hangingChars="150" w:hanging="360"/>
              <w:rPr>
                <w:rFonts w:ascii="標楷體" w:eastAsia="標楷體" w:hAnsi="標楷體"/>
              </w:rPr>
            </w:pPr>
            <w:r w:rsidRPr="00A1598E">
              <w:rPr>
                <w:rFonts w:ascii="新細明體" w:hAnsi="新細明體" w:cs="新細明體" w:hint="eastAsia"/>
              </w:rPr>
              <w:t>⑶</w:t>
            </w:r>
            <w:r w:rsidRPr="00A1598E">
              <w:rPr>
                <w:rFonts w:ascii="標楷體" w:eastAsia="標楷體" w:hAnsi="標楷體" w:cs="新細明體" w:hint="eastAsia"/>
              </w:rPr>
              <w:t>.</w:t>
            </w:r>
            <w:r w:rsidRPr="00A1598E">
              <w:rPr>
                <w:rFonts w:ascii="標楷體" w:eastAsia="標楷體" w:hAnsi="標楷體" w:hint="eastAsia"/>
              </w:rPr>
              <w:t>需小於或等於[</w:t>
            </w:r>
            <w:r w:rsidRPr="00A1598E">
              <w:rPr>
                <w:rFonts w:ascii="標楷體" w:eastAsia="標楷體" w:hAnsi="標楷體" w:hint="eastAsia"/>
                <w:color w:val="000000"/>
              </w:rPr>
              <w:t>變更還款條件首期應繳款日</w:t>
            </w:r>
            <w:r w:rsidRPr="00A1598E">
              <w:rPr>
                <w:rFonts w:ascii="標楷體" w:eastAsia="標楷體" w:hAnsi="標楷體"/>
              </w:rPr>
              <w:t>]</w:t>
            </w:r>
          </w:p>
          <w:p w14:paraId="5159AE8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3.JcicZ062.ChaRepayEndDate</w:t>
            </w:r>
          </w:p>
        </w:tc>
      </w:tr>
      <w:tr w:rsidR="00283EEC" w:rsidRPr="004E3CAB"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4330375"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日期，檢核條件:</w:t>
            </w:r>
          </w:p>
          <w:p w14:paraId="0418572E"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4D5319D"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1DD2CD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w:t>
            </w:r>
            <w:r w:rsidRPr="0065127B">
              <w:rPr>
                <w:rFonts w:ascii="標楷體" w:eastAsia="標楷體" w:hAnsi="標楷體" w:hint="eastAsia"/>
                <w:color w:val="000000"/>
                <w:spacing w:val="-4"/>
              </w:rPr>
              <w:t>JcicZ062.ChaRepayFirstDate</w:t>
            </w:r>
          </w:p>
        </w:tc>
      </w:tr>
      <w:tr w:rsidR="00283EEC" w:rsidRPr="004E3CAB"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37E2089" w14:textId="77777777" w:rsidR="00283EEC" w:rsidRPr="004E3CAB" w:rsidRDefault="00283EEC" w:rsidP="00271977">
            <w:pPr>
              <w:rPr>
                <w:rFonts w:ascii="標楷體" w:eastAsia="標楷體" w:hAnsi="標楷體"/>
              </w:rPr>
            </w:pPr>
            <w:r w:rsidRPr="004E3CAB">
              <w:rPr>
                <w:rFonts w:ascii="標楷體" w:eastAsia="標楷體" w:hAnsi="標楷體" w:hint="eastAsia"/>
              </w:rPr>
              <w:t>2.限輸入文數字，檢核條件:</w:t>
            </w:r>
          </w:p>
          <w:p w14:paraId="18B2E27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1A5C525"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文數字格式/V(NL)</w:t>
            </w:r>
          </w:p>
          <w:p w14:paraId="6F88E9D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PayAccount</w:t>
            </w:r>
          </w:p>
        </w:tc>
      </w:tr>
      <w:tr w:rsidR="00283EEC" w:rsidRPr="004E3CAB"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01A9C59"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文數字，若不為空白，檢核條件:</w:t>
            </w:r>
            <w:r w:rsidRPr="004E3CAB">
              <w:rPr>
                <w:rFonts w:ascii="標楷體" w:eastAsia="標楷體" w:hAnsi="標楷體" w:hint="eastAsia"/>
                <w:lang w:eastAsia="zh-HK"/>
              </w:rPr>
              <w:t>文數字格式/V(NL)</w:t>
            </w:r>
          </w:p>
          <w:p w14:paraId="07ECCEC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PostAddr</w:t>
            </w:r>
          </w:p>
        </w:tc>
      </w:tr>
      <w:tr w:rsidR="00283EEC" w:rsidRPr="004E3CAB"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3214E0F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66063AD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3.JcicZ062.MonthPayAmt</w:t>
            </w:r>
          </w:p>
        </w:tc>
      </w:tr>
      <w:tr w:rsidR="00283EEC" w:rsidRPr="004E3CAB" w14:paraId="14BC2A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4660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76BB34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19CA5BC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32EB93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84D62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8D8E9"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463059"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B987A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009693F3"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2.限輸入</w:t>
            </w:r>
            <w:r w:rsidRPr="004E3CAB">
              <w:rPr>
                <w:rFonts w:ascii="標楷體" w:eastAsia="標楷體" w:hAnsi="標楷體"/>
              </w:rPr>
              <w:t>Y</w:t>
            </w:r>
            <w:r w:rsidRPr="004E3CAB">
              <w:rPr>
                <w:rFonts w:ascii="標楷體" w:eastAsia="標楷體" w:hAnsi="標楷體" w:hint="eastAsia"/>
              </w:rPr>
              <w:t>或空白</w:t>
            </w:r>
          </w:p>
          <w:p w14:paraId="2BB68940"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3.JcicZ062.GradeType</w:t>
            </w:r>
          </w:p>
        </w:tc>
      </w:tr>
      <w:tr w:rsidR="00283EEC" w:rsidRPr="004E3CAB"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2328030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4FADA8B0" w14:textId="77777777" w:rsidR="00D40D4E" w:rsidRPr="00B14B0A" w:rsidRDefault="00D40D4E" w:rsidP="00D40D4E">
            <w:pPr>
              <w:ind w:left="240" w:hangingChars="100" w:hanging="240"/>
              <w:rPr>
                <w:rFonts w:ascii="標楷體" w:eastAsia="SimSun" w:hAnsi="標楷體"/>
                <w:color w:val="000000"/>
              </w:rPr>
            </w:pPr>
            <w:r>
              <w:rPr>
                <w:rFonts w:ascii="標楷體" w:eastAsia="SimSun" w:hAnsi="標楷體"/>
                <w:color w:val="000000"/>
              </w:rPr>
              <w:t>3.</w:t>
            </w:r>
            <w:r w:rsidRPr="004E3CAB">
              <w:rPr>
                <w:rFonts w:ascii="標楷體" w:eastAsia="標楷體" w:hAnsi="標楷體" w:hint="eastAsia"/>
              </w:rPr>
              <w:t>若[</w:t>
            </w:r>
            <w:r w:rsidRPr="004E3CAB">
              <w:rPr>
                <w:rFonts w:ascii="標楷體" w:eastAsia="標楷體" w:hAnsi="標楷體" w:hint="eastAsia"/>
                <w:color w:val="000000"/>
              </w:rPr>
              <w:t>屬階梯式還款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w:t>
            </w:r>
            <w:r>
              <w:rPr>
                <w:rFonts w:ascii="標楷體" w:eastAsia="標楷體" w:hAnsi="標楷體"/>
              </w:rPr>
              <w:t>Y</w:t>
            </w:r>
            <w:r w:rsidRPr="004E3CAB">
              <w:rPr>
                <w:rFonts w:ascii="標楷體" w:eastAsia="標楷體" w:hAnsi="標楷體"/>
              </w:rPr>
              <w:t>"</w:t>
            </w:r>
            <w:r w:rsidRPr="004E3CAB">
              <w:rPr>
                <w:rFonts w:ascii="標楷體" w:eastAsia="標楷體" w:hAnsi="標楷體" w:hint="eastAsia"/>
              </w:rPr>
              <w:t>，本欄</w:t>
            </w:r>
            <w:r w:rsidRPr="00A1598E">
              <w:rPr>
                <w:rFonts w:ascii="標楷體" w:eastAsia="標楷體" w:hAnsi="標楷體" w:hint="eastAsia"/>
              </w:rPr>
              <w:t>不可空白</w:t>
            </w:r>
            <w:r w:rsidRPr="004E3CAB">
              <w:rPr>
                <w:rFonts w:ascii="標楷體" w:eastAsia="標楷體" w:hAnsi="標楷體" w:hint="eastAsia"/>
              </w:rPr>
              <w:t>/V(7)</w:t>
            </w:r>
          </w:p>
          <w:p w14:paraId="510891B6" w14:textId="542D4572" w:rsidR="00283EEC" w:rsidRPr="004E3CAB" w:rsidRDefault="00D40D4E" w:rsidP="00D40D4E">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2.Period2</w:t>
            </w:r>
          </w:p>
        </w:tc>
      </w:tr>
      <w:tr w:rsidR="00E645AE" w:rsidRPr="004E3CAB" w14:paraId="2DFC64FD"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51635" w14:textId="77777777" w:rsidR="00E645AE" w:rsidRPr="004E3CAB" w:rsidRDefault="00E645AE"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C91BC94" w14:textId="77777777" w:rsidR="00E645AE" w:rsidRPr="00E645AE" w:rsidRDefault="00E645AE" w:rsidP="000674D9">
            <w:pPr>
              <w:jc w:val="both"/>
              <w:rPr>
                <w:rFonts w:ascii="標楷體" w:eastAsia="標楷體" w:hAnsi="標楷體"/>
              </w:rPr>
            </w:pPr>
            <w:r w:rsidRPr="004E3CAB">
              <w:rPr>
                <w:rFonts w:ascii="標楷體" w:eastAsia="標楷體" w:hAnsi="標楷體" w:hint="eastAsia"/>
              </w:rPr>
              <w:t>檢核</w:t>
            </w:r>
            <w:r w:rsidRPr="00693253">
              <w:rPr>
                <w:rFonts w:ascii="標楷體" w:eastAsia="標楷體" w:hAnsi="標楷體" w:hint="eastAsia"/>
              </w:rPr>
              <w:t>[變更還款條件已履約期數]、[第一階梯期數]、[第二階梯期數]3個欄位的</w:t>
            </w:r>
            <w:proofErr w:type="gramStart"/>
            <w:r w:rsidRPr="00693253">
              <w:rPr>
                <w:rFonts w:ascii="標楷體" w:eastAsia="標楷體" w:hAnsi="標楷體" w:hint="eastAsia"/>
              </w:rPr>
              <w:t>合計值</w:t>
            </w:r>
            <w:r w:rsidRPr="00E645AE">
              <w:rPr>
                <w:rFonts w:ascii="標楷體" w:eastAsia="標楷體" w:hAnsi="標楷體" w:hint="eastAsia"/>
              </w:rPr>
              <w:t>需小於</w:t>
            </w:r>
            <w:proofErr w:type="gramEnd"/>
            <w:r w:rsidRPr="00E645AE">
              <w:rPr>
                <w:rFonts w:ascii="標楷體" w:eastAsia="標楷體" w:hAnsi="標楷體" w:hint="eastAsia"/>
              </w:rPr>
              <w:t>等</w:t>
            </w:r>
            <w:r w:rsidRPr="00693253">
              <w:rPr>
                <w:rFonts w:ascii="標楷體" w:eastAsia="標楷體" w:hAnsi="標楷體" w:hint="eastAsia"/>
              </w:rPr>
              <w:t>於180</w:t>
            </w:r>
            <w:r w:rsidRPr="00E645AE">
              <w:rPr>
                <w:rFonts w:ascii="標楷體" w:eastAsia="標楷體" w:hAnsi="標楷體" w:hint="eastAsia"/>
              </w:rPr>
              <w:t>。否則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Pr="00E645AE">
              <w:rPr>
                <w:rFonts w:ascii="標楷體" w:eastAsia="標楷體" w:hAnsi="標楷體"/>
              </w:rPr>
              <w:t>「變更還款條件已履約期數」</w:t>
            </w:r>
            <w:r w:rsidRPr="00E645AE">
              <w:rPr>
                <w:rFonts w:ascii="標楷體" w:eastAsia="標楷體" w:hAnsi="標楷體" w:hint="eastAsia"/>
              </w:rPr>
              <w:t>+</w:t>
            </w:r>
            <w:r w:rsidRPr="00E645AE">
              <w:rPr>
                <w:rFonts w:ascii="標楷體" w:eastAsia="標楷體" w:hAnsi="標楷體"/>
              </w:rPr>
              <w:t>「第一階梯期數」</w:t>
            </w:r>
            <w:r w:rsidRPr="00E645AE">
              <w:rPr>
                <w:rFonts w:ascii="標楷體" w:eastAsia="標楷體" w:hAnsi="標楷體" w:hint="eastAsia"/>
              </w:rPr>
              <w:t>+</w:t>
            </w:r>
            <w:r w:rsidRPr="00E645AE">
              <w:rPr>
                <w:rFonts w:ascii="標楷體" w:eastAsia="標楷體" w:hAnsi="標楷體"/>
              </w:rPr>
              <w:t>「第二階梯期數」不得</w:t>
            </w:r>
            <w:r w:rsidRPr="00E645AE">
              <w:rPr>
                <w:rFonts w:ascii="標楷體" w:eastAsia="標楷體" w:hAnsi="標楷體" w:hint="eastAsia"/>
              </w:rPr>
              <w:t>超過</w:t>
            </w:r>
            <w:r w:rsidRPr="00E645AE">
              <w:rPr>
                <w:rFonts w:ascii="標楷體" w:eastAsia="標楷體" w:hAnsi="標楷體"/>
              </w:rPr>
              <w:t>180</w:t>
            </w:r>
            <w:r w:rsidRPr="00E645AE">
              <w:rPr>
                <w:rFonts w:ascii="標楷體" w:eastAsia="標楷體" w:hAnsi="標楷體" w:hint="eastAsia"/>
              </w:rPr>
              <w:t>，請重新輸入</w:t>
            </w:r>
            <w:r w:rsidRPr="00E645AE">
              <w:rPr>
                <w:rFonts w:ascii="標楷體" w:eastAsia="標楷體" w:hAnsi="標楷體"/>
              </w:rPr>
              <w:t>.</w:t>
            </w:r>
            <w:r>
              <w:rPr>
                <w:rFonts w:ascii="標楷體" w:eastAsia="標楷體" w:hAnsi="標楷體"/>
              </w:rPr>
              <w:t>)"</w:t>
            </w:r>
          </w:p>
        </w:tc>
      </w:tr>
      <w:tr w:rsidR="00283EEC" w:rsidRPr="004E3CAB"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6CCA03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60E76295" w14:textId="77777777" w:rsidR="00A1598E" w:rsidRPr="00B14B0A" w:rsidRDefault="00A1598E" w:rsidP="00A1598E">
            <w:pPr>
              <w:ind w:left="240" w:hangingChars="100" w:hanging="240"/>
              <w:rPr>
                <w:rFonts w:ascii="標楷體" w:eastAsia="SimSun" w:hAnsi="標楷體"/>
                <w:color w:val="000000"/>
              </w:rPr>
            </w:pPr>
            <w:r>
              <w:rPr>
                <w:rFonts w:ascii="標楷體" w:eastAsia="SimSun" w:hAnsi="標楷體"/>
                <w:color w:val="000000"/>
              </w:rPr>
              <w:lastRenderedPageBreak/>
              <w:t>3.</w:t>
            </w:r>
            <w:r w:rsidRPr="004E3CAB">
              <w:rPr>
                <w:rFonts w:ascii="標楷體" w:eastAsia="標楷體" w:hAnsi="標楷體" w:hint="eastAsia"/>
              </w:rPr>
              <w:t>若[</w:t>
            </w:r>
            <w:r w:rsidRPr="004E3CAB">
              <w:rPr>
                <w:rFonts w:ascii="標楷體" w:eastAsia="標楷體" w:hAnsi="標楷體" w:hint="eastAsia"/>
                <w:color w:val="000000"/>
              </w:rPr>
              <w:t>屬階梯式還款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w:t>
            </w:r>
            <w:r>
              <w:rPr>
                <w:rFonts w:ascii="標楷體" w:eastAsia="標楷體" w:hAnsi="標楷體"/>
              </w:rPr>
              <w:t>Y</w:t>
            </w:r>
            <w:r w:rsidRPr="004E3CAB">
              <w:rPr>
                <w:rFonts w:ascii="標楷體" w:eastAsia="標楷體" w:hAnsi="標楷體"/>
              </w:rPr>
              <w:t>"</w:t>
            </w:r>
            <w:r w:rsidRPr="004E3CAB">
              <w:rPr>
                <w:rFonts w:ascii="標楷體" w:eastAsia="標楷體" w:hAnsi="標楷體" w:hint="eastAsia"/>
              </w:rPr>
              <w:t>，本欄</w:t>
            </w:r>
            <w:r w:rsidRPr="00A1598E">
              <w:rPr>
                <w:rFonts w:ascii="標楷體" w:eastAsia="標楷體" w:hAnsi="標楷體" w:hint="eastAsia"/>
              </w:rPr>
              <w:t>不可空白</w:t>
            </w:r>
            <w:r w:rsidRPr="004E3CAB">
              <w:rPr>
                <w:rFonts w:ascii="標楷體" w:eastAsia="標楷體" w:hAnsi="標楷體" w:hint="eastAsia"/>
              </w:rPr>
              <w:t>/V(7)</w:t>
            </w:r>
          </w:p>
          <w:p w14:paraId="432AE39A" w14:textId="27BDEB69" w:rsidR="00283EEC" w:rsidRPr="004E3CAB" w:rsidRDefault="00A1598E" w:rsidP="00A1598E">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2.Rate2</w:t>
            </w:r>
          </w:p>
        </w:tc>
      </w:tr>
      <w:tr w:rsidR="00283EEC" w:rsidRPr="004E3CAB"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lastRenderedPageBreak/>
              <w:t>2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w:t>
            </w:r>
          </w:p>
          <w:p w14:paraId="1496BB1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rPr>
              <w:t>2.限輸入數字</w:t>
            </w:r>
          </w:p>
          <w:p w14:paraId="1419D273" w14:textId="7E6A0B6B" w:rsidR="00A1598E" w:rsidRPr="00B14B0A" w:rsidRDefault="00A1598E" w:rsidP="00A1598E">
            <w:pPr>
              <w:ind w:left="240" w:hangingChars="100" w:hanging="240"/>
              <w:rPr>
                <w:rFonts w:ascii="標楷體" w:eastAsia="SimSun" w:hAnsi="標楷體"/>
                <w:color w:val="000000"/>
              </w:rPr>
            </w:pPr>
            <w:r>
              <w:rPr>
                <w:rFonts w:ascii="標楷體" w:eastAsia="SimSun" w:hAnsi="標楷體"/>
                <w:color w:val="000000"/>
              </w:rPr>
              <w:t>3.</w:t>
            </w:r>
            <w:r w:rsidRPr="004E3CAB">
              <w:rPr>
                <w:rFonts w:ascii="標楷體" w:eastAsia="標楷體" w:hAnsi="標楷體" w:hint="eastAsia"/>
              </w:rPr>
              <w:t>若[</w:t>
            </w:r>
            <w:r w:rsidRPr="004E3CAB">
              <w:rPr>
                <w:rFonts w:ascii="標楷體" w:eastAsia="標楷體" w:hAnsi="標楷體" w:hint="eastAsia"/>
                <w:color w:val="000000"/>
              </w:rPr>
              <w:t>屬階梯式還款註記</w:t>
            </w:r>
            <w:r w:rsidRPr="004E3CAB">
              <w:rPr>
                <w:rFonts w:ascii="標楷體" w:eastAsia="標楷體" w:hAnsi="標楷體"/>
              </w:rPr>
              <w:t>]</w:t>
            </w:r>
            <w:r w:rsidRPr="004E3CAB">
              <w:rPr>
                <w:rFonts w:ascii="標楷體" w:eastAsia="標楷體" w:hAnsi="標楷體" w:hint="eastAsia"/>
              </w:rPr>
              <w:t>填報值為</w:t>
            </w:r>
            <w:r w:rsidRPr="004E3CAB">
              <w:rPr>
                <w:rFonts w:ascii="標楷體" w:eastAsia="標楷體" w:hAnsi="標楷體"/>
              </w:rPr>
              <w:t>"</w:t>
            </w:r>
            <w:r>
              <w:rPr>
                <w:rFonts w:ascii="標楷體" w:eastAsia="標楷體" w:hAnsi="標楷體"/>
              </w:rPr>
              <w:t>Y</w:t>
            </w:r>
            <w:r w:rsidRPr="004E3CAB">
              <w:rPr>
                <w:rFonts w:ascii="標楷體" w:eastAsia="標楷體" w:hAnsi="標楷體"/>
              </w:rPr>
              <w:t>"</w:t>
            </w:r>
            <w:r w:rsidRPr="004E3CAB">
              <w:rPr>
                <w:rFonts w:ascii="標楷體" w:eastAsia="標楷體" w:hAnsi="標楷體" w:hint="eastAsia"/>
              </w:rPr>
              <w:t>，本欄</w:t>
            </w:r>
            <w:r w:rsidRPr="00A1598E">
              <w:rPr>
                <w:rFonts w:ascii="標楷體" w:eastAsia="標楷體" w:hAnsi="標楷體" w:hint="eastAsia"/>
              </w:rPr>
              <w:t>不可空白</w:t>
            </w:r>
            <w:r w:rsidRPr="004E3CAB">
              <w:rPr>
                <w:rFonts w:ascii="標楷體" w:eastAsia="標楷體" w:hAnsi="標楷體" w:hint="eastAsia"/>
              </w:rPr>
              <w:t>/V(7)</w:t>
            </w:r>
          </w:p>
          <w:p w14:paraId="75935D8E" w14:textId="659A6E76" w:rsidR="00283EEC" w:rsidRPr="004E3CAB" w:rsidRDefault="00A1598E" w:rsidP="00A1598E">
            <w:pPr>
              <w:rPr>
                <w:rFonts w:ascii="標楷體" w:eastAsia="標楷體" w:hAnsi="標楷體"/>
              </w:rPr>
            </w:pPr>
            <w:r>
              <w:rPr>
                <w:rFonts w:ascii="標楷體" w:eastAsia="標楷體" w:hAnsi="標楷體"/>
                <w:color w:val="000000"/>
              </w:rPr>
              <w:t>4</w:t>
            </w:r>
            <w:r w:rsidR="00283EEC" w:rsidRPr="004E3CAB">
              <w:rPr>
                <w:rFonts w:ascii="標楷體" w:eastAsia="標楷體" w:hAnsi="標楷體" w:hint="eastAsia"/>
                <w:color w:val="000000"/>
              </w:rPr>
              <w:t>.JcicZ062.MonthPayAmt2</w:t>
            </w:r>
          </w:p>
        </w:tc>
      </w:tr>
      <w:tr w:rsidR="00283EEC" w:rsidRPr="004E3CAB"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EA9D43"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5E371D58" w14:textId="0E4A5441"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2</w:t>
            </w:r>
            <w:r w:rsidRPr="004E3CAB">
              <w:rPr>
                <w:rFonts w:ascii="標楷體" w:eastAsia="標楷體" w:hAnsi="標楷體" w:hint="eastAsia"/>
              </w:rPr>
              <w:t>.</w:t>
            </w:r>
            <w:r w:rsidRPr="004E3CAB">
              <w:rPr>
                <w:rFonts w:ascii="標楷體" w:eastAsia="標楷體" w:hAnsi="標楷體"/>
              </w:rPr>
              <w:t>OutJcicDate</w:t>
            </w:r>
          </w:p>
        </w:tc>
      </w:tr>
    </w:tbl>
    <w:p w14:paraId="1ED97309" w14:textId="77777777" w:rsidR="00283EEC" w:rsidRPr="004E3CAB" w:rsidRDefault="00283EEC" w:rsidP="00337B38">
      <w:pPr>
        <w:pStyle w:val="a"/>
        <w:numPr>
          <w:ilvl w:val="0"/>
          <w:numId w:val="0"/>
        </w:numPr>
        <w:rPr>
          <w:rFonts w:ascii="標楷體" w:hAnsi="標楷體"/>
        </w:rPr>
      </w:pPr>
    </w:p>
    <w:p w14:paraId="171EE6B4" w14:textId="6A0F411F" w:rsidR="00283EEC" w:rsidRPr="004E3CAB" w:rsidRDefault="00283EEC" w:rsidP="00337B38">
      <w:pPr>
        <w:pStyle w:val="a"/>
        <w:rPr>
          <w:rFonts w:ascii="標楷體" w:hAnsi="標楷體"/>
        </w:rPr>
      </w:pPr>
      <w:r w:rsidRPr="004E3CAB">
        <w:rPr>
          <w:rFonts w:ascii="標楷體" w:hAnsi="標楷體" w:hint="eastAsia"/>
        </w:rPr>
        <w:t>UI畫面-查詢</w:t>
      </w:r>
    </w:p>
    <w:p w14:paraId="664225D7" w14:textId="3AE39E78" w:rsidR="00AF4477" w:rsidRPr="004E3CAB" w:rsidRDefault="00693253" w:rsidP="00271977">
      <w:pPr>
        <w:rPr>
          <w:rFonts w:ascii="標楷體" w:eastAsia="標楷體" w:hAnsi="標楷體"/>
        </w:rPr>
      </w:pPr>
      <w:r>
        <w:rPr>
          <w:noProof/>
        </w:rPr>
        <w:drawing>
          <wp:inline distT="0" distB="0" distL="0" distR="0" wp14:anchorId="7454F8DB" wp14:editId="661CA8C8">
            <wp:extent cx="6479540" cy="349186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491865"/>
                    </a:xfrm>
                    <a:prstGeom prst="rect">
                      <a:avLst/>
                    </a:prstGeom>
                  </pic:spPr>
                </pic:pic>
              </a:graphicData>
            </a:graphic>
          </wp:inline>
        </w:drawing>
      </w:r>
    </w:p>
    <w:p w14:paraId="7174772C"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8875F0B"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4E3CAB" w:rsidRDefault="00283EEC" w:rsidP="00271977">
            <w:pPr>
              <w:widowControl/>
              <w:jc w:val="both"/>
              <w:rPr>
                <w:rFonts w:ascii="標楷體" w:eastAsia="標楷體" w:hAnsi="標楷體"/>
              </w:rPr>
            </w:pPr>
          </w:p>
        </w:tc>
      </w:tr>
      <w:tr w:rsidR="00283EEC" w:rsidRPr="004E3CAB"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2.TranKey</w:t>
            </w:r>
          </w:p>
        </w:tc>
      </w:tr>
      <w:tr w:rsidR="00283EEC" w:rsidRPr="004E3CAB"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2.CustId</w:t>
            </w:r>
          </w:p>
        </w:tc>
      </w:tr>
      <w:tr w:rsidR="00C71F84" w:rsidRPr="004E3CAB" w14:paraId="7A71B0F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3286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41915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C703FC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EBF08"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1384E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EDD5FA9"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BD1E0"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F6566"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1F0F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8617C2"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4A5A2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2.SubmitKey</w:t>
            </w:r>
          </w:p>
        </w:tc>
      </w:tr>
      <w:tr w:rsidR="00283EEC" w:rsidRPr="004E3CAB"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4E3CAB" w:rsidRDefault="00283EEC" w:rsidP="00271977">
            <w:pPr>
              <w:ind w:left="204" w:hangingChars="85" w:hanging="204"/>
              <w:rPr>
                <w:rFonts w:ascii="標楷體" w:eastAsia="標楷體" w:hAnsi="標楷體"/>
              </w:rPr>
            </w:pPr>
            <w:r w:rsidRPr="004E3CAB">
              <w:rPr>
                <w:rFonts w:ascii="標楷體" w:eastAsia="標楷體" w:hAnsi="標楷體" w:hint="eastAsia"/>
              </w:rPr>
              <w:t>JcicZ062.RcDate</w:t>
            </w:r>
          </w:p>
        </w:tc>
      </w:tr>
      <w:tr w:rsidR="00283EEC" w:rsidRPr="004E3CAB"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4E3CAB" w:rsidRDefault="00283EEC" w:rsidP="00271977">
            <w:pPr>
              <w:rPr>
                <w:rFonts w:ascii="標楷體" w:eastAsia="標楷體" w:hAnsi="標楷體"/>
              </w:rPr>
            </w:pPr>
            <w:r w:rsidRPr="004E3CAB">
              <w:rPr>
                <w:rFonts w:ascii="標楷體" w:eastAsia="標楷體" w:hAnsi="標楷體" w:hint="eastAsia"/>
              </w:rPr>
              <w:t>JcicZ062.</w:t>
            </w:r>
            <w:r w:rsidRPr="004E3CAB">
              <w:rPr>
                <w:rFonts w:ascii="標楷體" w:eastAsia="標楷體" w:hAnsi="標楷體"/>
              </w:rPr>
              <w:t>ChangePayDate</w:t>
            </w:r>
          </w:p>
        </w:tc>
      </w:tr>
      <w:tr w:rsidR="00283EEC" w:rsidRPr="004E3CAB"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ompletePeriod</w:t>
            </w:r>
          </w:p>
        </w:tc>
      </w:tr>
      <w:tr w:rsidR="00283EEC" w:rsidRPr="004E3CAB"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eriod</w:t>
            </w:r>
          </w:p>
        </w:tc>
      </w:tr>
      <w:tr w:rsidR="00283EEC" w:rsidRPr="004E3CAB"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Rate</w:t>
            </w:r>
          </w:p>
        </w:tc>
      </w:tr>
      <w:tr w:rsidR="00283EEC" w:rsidRPr="004E3CAB"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ExpBalanceAmt</w:t>
            </w:r>
          </w:p>
        </w:tc>
      </w:tr>
      <w:tr w:rsidR="00283EEC" w:rsidRPr="004E3CAB"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ashBalanceAmt</w:t>
            </w:r>
          </w:p>
        </w:tc>
      </w:tr>
      <w:tr w:rsidR="00283EEC" w:rsidRPr="004E3CAB"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reditBalanceAmt</w:t>
            </w:r>
          </w:p>
        </w:tc>
      </w:tr>
      <w:tr w:rsidR="00283EEC" w:rsidRPr="004E3CAB"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Amt</w:t>
            </w:r>
          </w:p>
        </w:tc>
      </w:tr>
      <w:tr w:rsidR="00283EEC" w:rsidRPr="004E3CAB"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w:t>
            </w:r>
            <w:r w:rsidRPr="004E3CAB">
              <w:rPr>
                <w:rFonts w:ascii="標楷體" w:eastAsia="標楷體" w:hAnsi="標楷體" w:hint="eastAsia"/>
                <w:color w:val="000000"/>
              </w:rPr>
              <w:lastRenderedPageBreak/>
              <w:t>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AgreeDate</w:t>
            </w:r>
          </w:p>
        </w:tc>
      </w:tr>
      <w:tr w:rsidR="00283EEC" w:rsidRPr="004E3CAB"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ChaRepayViewDate</w:t>
            </w:r>
          </w:p>
        </w:tc>
      </w:tr>
      <w:tr w:rsidR="00283EEC" w:rsidRPr="004E3CAB"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ChaRepayEndDate</w:t>
            </w:r>
          </w:p>
        </w:tc>
      </w:tr>
      <w:tr w:rsidR="00283EEC" w:rsidRPr="004E3CAB"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FirstDate</w:t>
            </w:r>
          </w:p>
        </w:tc>
      </w:tr>
      <w:tr w:rsidR="00283EEC" w:rsidRPr="004E3CAB"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ayAccount</w:t>
            </w:r>
          </w:p>
        </w:tc>
      </w:tr>
      <w:tr w:rsidR="00283EEC" w:rsidRPr="004E3CAB"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ostAddr</w:t>
            </w:r>
          </w:p>
        </w:tc>
      </w:tr>
      <w:tr w:rsidR="00283EEC" w:rsidRPr="004E3CAB"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MonthPayAmt</w:t>
            </w:r>
          </w:p>
        </w:tc>
      </w:tr>
      <w:tr w:rsidR="00283EEC" w:rsidRPr="004E3CAB"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GradeType</w:t>
            </w:r>
          </w:p>
        </w:tc>
      </w:tr>
      <w:tr w:rsidR="00283EEC" w:rsidRPr="004E3CAB"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eriod2</w:t>
            </w:r>
          </w:p>
        </w:tc>
      </w:tr>
      <w:tr w:rsidR="00283EEC" w:rsidRPr="004E3CAB"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Rate2</w:t>
            </w:r>
          </w:p>
        </w:tc>
      </w:tr>
      <w:tr w:rsidR="00283EEC" w:rsidRPr="004E3CAB"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MonthPayAmt2</w:t>
            </w:r>
          </w:p>
        </w:tc>
      </w:tr>
      <w:tr w:rsidR="00283EEC" w:rsidRPr="004E3CAB"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1764B890"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2</w:t>
            </w:r>
            <w:r w:rsidRPr="004E3CAB">
              <w:rPr>
                <w:rFonts w:ascii="標楷體" w:eastAsia="標楷體" w:hAnsi="標楷體" w:hint="eastAsia"/>
              </w:rPr>
              <w:t>.</w:t>
            </w:r>
            <w:r w:rsidRPr="004E3CAB">
              <w:rPr>
                <w:rFonts w:ascii="標楷體" w:eastAsia="標楷體" w:hAnsi="標楷體"/>
              </w:rPr>
              <w:t>OutJcicDate</w:t>
            </w:r>
          </w:p>
        </w:tc>
      </w:tr>
    </w:tbl>
    <w:p w14:paraId="7A9C8AF6" w14:textId="77777777" w:rsidR="00283EEC" w:rsidRPr="004E3CAB" w:rsidRDefault="00283EEC" w:rsidP="00271977">
      <w:pPr>
        <w:rPr>
          <w:rFonts w:ascii="標楷體" w:eastAsia="標楷體" w:hAnsi="標楷體"/>
        </w:rPr>
      </w:pPr>
    </w:p>
    <w:p w14:paraId="628BEEEF"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2D5A327F" w14:textId="601EEF55" w:rsidR="00283EEC" w:rsidRPr="004E3CAB" w:rsidRDefault="00693253" w:rsidP="00271977">
      <w:pPr>
        <w:pStyle w:val="1text"/>
        <w:spacing w:before="0"/>
        <w:ind w:left="0"/>
        <w:rPr>
          <w:rFonts w:ascii="標楷體" w:hAnsi="標楷體"/>
        </w:rPr>
      </w:pPr>
      <w:r>
        <w:lastRenderedPageBreak/>
        <w:drawing>
          <wp:inline distT="0" distB="0" distL="0" distR="0" wp14:anchorId="2390809A" wp14:editId="62FB953D">
            <wp:extent cx="6479540" cy="343281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432810"/>
                    </a:xfrm>
                    <a:prstGeom prst="rect">
                      <a:avLst/>
                    </a:prstGeom>
                  </pic:spPr>
                </pic:pic>
              </a:graphicData>
            </a:graphic>
          </wp:inline>
        </w:drawing>
      </w:r>
    </w:p>
    <w:p w14:paraId="78500CA6"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6C0C6130"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1F95251"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44D7CC36" w14:textId="26C57B08"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金融機構無擔保債務變更還款條件協議資料(JcicZ06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2.CustId)]、[報送單位代號(JcicZ062.SubmitKey)]、[協商申請日(JcicZ062.RcDate)]、[申請變更還款條件日(JcicZ062.Change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25C204D7"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F40820D"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JcicZ062Log)]該[流水號(JcicZ062Log.Ukey)]資料是否存在</w:t>
            </w:r>
          </w:p>
          <w:p w14:paraId="08C9ED51"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金融機構無擔保債務變更還款條件協議資料</w:t>
            </w:r>
          </w:p>
          <w:p w14:paraId="45A1DF9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62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283EEC" w:rsidRPr="004E3CAB"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6389413"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4E3CAB" w:rsidRDefault="00283EEC" w:rsidP="00271977">
            <w:pPr>
              <w:widowControl/>
              <w:jc w:val="both"/>
              <w:rPr>
                <w:rFonts w:ascii="標楷體" w:eastAsia="標楷體" w:hAnsi="標楷體"/>
              </w:rPr>
            </w:pPr>
          </w:p>
        </w:tc>
      </w:tr>
      <w:tr w:rsidR="00283EEC" w:rsidRPr="004E3CAB"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2.TranKey</w:t>
            </w:r>
          </w:p>
        </w:tc>
      </w:tr>
      <w:tr w:rsidR="00283EEC" w:rsidRPr="004E3CAB"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2.CustId</w:t>
            </w:r>
          </w:p>
        </w:tc>
      </w:tr>
      <w:tr w:rsidR="00C71F84" w:rsidRPr="004E3CAB" w14:paraId="78EC437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23EBB"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ED914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5762CD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4F5D0"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6EE6C"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0E59879"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741B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192CE"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A39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54E3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57714"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2.SubmitKey</w:t>
            </w:r>
          </w:p>
        </w:tc>
      </w:tr>
      <w:tr w:rsidR="00283EEC" w:rsidRPr="004E3CAB"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4E3CAB" w:rsidRDefault="00283EEC" w:rsidP="00271977">
            <w:pPr>
              <w:ind w:left="204" w:hangingChars="85" w:hanging="204"/>
              <w:rPr>
                <w:rFonts w:ascii="標楷體" w:eastAsia="標楷體" w:hAnsi="標楷體"/>
              </w:rPr>
            </w:pPr>
            <w:r w:rsidRPr="004E3CAB">
              <w:rPr>
                <w:rFonts w:ascii="標楷體" w:eastAsia="標楷體" w:hAnsi="標楷體" w:hint="eastAsia"/>
              </w:rPr>
              <w:t>JcicZ062.RcDate</w:t>
            </w:r>
          </w:p>
        </w:tc>
      </w:tr>
      <w:tr w:rsidR="00283EEC" w:rsidRPr="004E3CAB"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4E3CAB" w:rsidRDefault="00283EEC" w:rsidP="00271977">
            <w:pPr>
              <w:rPr>
                <w:rFonts w:ascii="標楷體" w:eastAsia="標楷體" w:hAnsi="標楷體"/>
              </w:rPr>
            </w:pPr>
            <w:r w:rsidRPr="004E3CAB">
              <w:rPr>
                <w:rFonts w:ascii="標楷體" w:eastAsia="標楷體" w:hAnsi="標楷體" w:hint="eastAsia"/>
              </w:rPr>
              <w:t>JcicZ062.</w:t>
            </w:r>
            <w:r w:rsidRPr="004E3CAB">
              <w:rPr>
                <w:rFonts w:ascii="標楷體" w:eastAsia="標楷體" w:hAnsi="標楷體"/>
              </w:rPr>
              <w:t>ChangePayDate</w:t>
            </w:r>
          </w:p>
        </w:tc>
      </w:tr>
      <w:tr w:rsidR="00283EEC" w:rsidRPr="004E3CAB"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ompletePeriod</w:t>
            </w:r>
          </w:p>
        </w:tc>
      </w:tr>
      <w:tr w:rsidR="00283EEC" w:rsidRPr="004E3CAB"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eriod</w:t>
            </w:r>
          </w:p>
        </w:tc>
      </w:tr>
      <w:tr w:rsidR="00283EEC" w:rsidRPr="004E3CAB"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Rate</w:t>
            </w:r>
          </w:p>
        </w:tc>
      </w:tr>
      <w:tr w:rsidR="00283EEC" w:rsidRPr="004E3CAB"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ExpBalanceAmt</w:t>
            </w:r>
          </w:p>
        </w:tc>
      </w:tr>
      <w:tr w:rsidR="00283EEC" w:rsidRPr="004E3CAB"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ashBalanceAmt</w:t>
            </w:r>
          </w:p>
        </w:tc>
      </w:tr>
      <w:tr w:rsidR="00283EEC" w:rsidRPr="004E3CAB"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reditBalanceAmt</w:t>
            </w:r>
          </w:p>
        </w:tc>
      </w:tr>
      <w:tr w:rsidR="00283EEC" w:rsidRPr="004E3CAB"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Amt</w:t>
            </w:r>
          </w:p>
        </w:tc>
      </w:tr>
      <w:tr w:rsidR="00283EEC" w:rsidRPr="004E3CAB"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w:t>
            </w:r>
            <w:r w:rsidRPr="004E3CAB">
              <w:rPr>
                <w:rFonts w:ascii="標楷體" w:eastAsia="標楷體" w:hAnsi="標楷體" w:hint="eastAsia"/>
                <w:color w:val="000000"/>
              </w:rPr>
              <w:lastRenderedPageBreak/>
              <w:t>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AgreeDate</w:t>
            </w:r>
          </w:p>
        </w:tc>
      </w:tr>
      <w:tr w:rsidR="00283EEC" w:rsidRPr="004E3CAB"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ChaRepayViewDate</w:t>
            </w:r>
          </w:p>
        </w:tc>
      </w:tr>
      <w:tr w:rsidR="00283EEC" w:rsidRPr="004E3CAB"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ChaRepayEndDate</w:t>
            </w:r>
          </w:p>
        </w:tc>
      </w:tr>
      <w:tr w:rsidR="00283EEC" w:rsidRPr="004E3CAB"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ChaRepayFirstDate</w:t>
            </w:r>
          </w:p>
        </w:tc>
      </w:tr>
      <w:tr w:rsidR="00283EEC" w:rsidRPr="004E3CAB"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ayAccount</w:t>
            </w:r>
          </w:p>
        </w:tc>
      </w:tr>
      <w:tr w:rsidR="00283EEC" w:rsidRPr="004E3CAB"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ostAddr</w:t>
            </w:r>
          </w:p>
        </w:tc>
      </w:tr>
      <w:tr w:rsidR="00283EEC" w:rsidRPr="004E3CAB"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MonthPayAmt</w:t>
            </w:r>
          </w:p>
        </w:tc>
      </w:tr>
      <w:tr w:rsidR="00283EEC" w:rsidRPr="004E3CAB"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color w:val="000000"/>
              </w:rPr>
              <w:t>JcicZ062.GradeType</w:t>
            </w:r>
          </w:p>
        </w:tc>
      </w:tr>
      <w:tr w:rsidR="00283EEC" w:rsidRPr="004E3CAB"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Period2</w:t>
            </w:r>
          </w:p>
        </w:tc>
      </w:tr>
      <w:tr w:rsidR="00283EEC" w:rsidRPr="004E3CAB"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Rate2</w:t>
            </w:r>
          </w:p>
        </w:tc>
      </w:tr>
      <w:tr w:rsidR="00283EEC" w:rsidRPr="004E3CAB"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JcicZ062.MonthPayAmt2</w:t>
            </w:r>
          </w:p>
        </w:tc>
      </w:tr>
      <w:tr w:rsidR="00283EEC" w:rsidRPr="004E3CAB"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1D00767"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2</w:t>
            </w:r>
            <w:r w:rsidRPr="004E3CAB">
              <w:rPr>
                <w:rFonts w:ascii="標楷體" w:eastAsia="標楷體" w:hAnsi="標楷體" w:hint="eastAsia"/>
              </w:rPr>
              <w:t>.</w:t>
            </w:r>
            <w:r w:rsidRPr="004E3CAB">
              <w:rPr>
                <w:rFonts w:ascii="標楷體" w:eastAsia="標楷體" w:hAnsi="標楷體"/>
              </w:rPr>
              <w:t>OutJcicDate</w:t>
            </w:r>
          </w:p>
        </w:tc>
      </w:tr>
    </w:tbl>
    <w:p w14:paraId="26C8DFE9" w14:textId="77777777" w:rsidR="00283EEC" w:rsidRPr="004E3CAB" w:rsidRDefault="00283EEC" w:rsidP="00271977">
      <w:pPr>
        <w:widowControl/>
        <w:rPr>
          <w:rFonts w:ascii="標楷體" w:eastAsia="標楷體" w:hAnsi="標楷體"/>
          <w:sz w:val="26"/>
        </w:rPr>
      </w:pPr>
    </w:p>
    <w:p w14:paraId="45B0227F" w14:textId="0294F00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12831B7" w14:textId="6033C785"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21</w:t>
      </w:r>
      <w:r w:rsidR="00A91A78">
        <w:rPr>
          <w:rFonts w:ascii="標楷體" w:hAnsi="標楷體"/>
        </w:rPr>
        <w:t xml:space="preserve"> </w:t>
      </w:r>
      <w:r w:rsidR="00283EEC" w:rsidRPr="004E3CAB">
        <w:rPr>
          <w:rFonts w:ascii="標楷體" w:hAnsi="標楷體"/>
        </w:rPr>
        <w:t>(063)</w:t>
      </w:r>
      <w:r w:rsidR="00283EEC" w:rsidRPr="004E3CAB">
        <w:rPr>
          <w:rFonts w:ascii="標楷體" w:hAnsi="標楷體" w:hint="eastAsia"/>
        </w:rPr>
        <w:t>變更還款方案結案通知資料</w:t>
      </w:r>
    </w:p>
    <w:p w14:paraId="4E07E93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4E3CAB"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0EFFC4F2" w:rsidR="00283EEC" w:rsidRPr="004E3CAB" w:rsidRDefault="00283EEC"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4E3CAB" w:rsidRDefault="00283EEC" w:rsidP="00271977">
            <w:pPr>
              <w:rPr>
                <w:rFonts w:ascii="標楷體" w:eastAsia="標楷體" w:hAnsi="標楷體"/>
              </w:rPr>
            </w:pPr>
            <w:r w:rsidRPr="004E3CAB">
              <w:rPr>
                <w:rFonts w:ascii="標楷體" w:eastAsia="標楷體" w:hAnsi="標楷體" w:hint="eastAsia"/>
              </w:rPr>
              <w:t>變更還款方案結案通知資料</w:t>
            </w:r>
          </w:p>
        </w:tc>
      </w:tr>
      <w:tr w:rsidR="00283EEC" w:rsidRPr="004E3CAB"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4E3CAB" w:rsidRDefault="00283EEC"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4E3CAB" w:rsidRDefault="00283EEC"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72522733" w14:textId="77777777" w:rsidR="00283EEC" w:rsidRPr="004E3CAB" w:rsidRDefault="00283EEC"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83EEC" w:rsidRPr="004E3CAB"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05333429" w:rsidR="00283EEC" w:rsidRPr="004E3CAB" w:rsidRDefault="00283EEC"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47E04769" w14:textId="77777777" w:rsidR="00283EEC" w:rsidRPr="004E3CAB" w:rsidRDefault="00283EEC" w:rsidP="00271977">
            <w:pPr>
              <w:rPr>
                <w:rFonts w:ascii="標楷體" w:eastAsia="標楷體" w:hAnsi="標楷體"/>
              </w:rPr>
            </w:pPr>
            <w:r w:rsidRPr="004E3CAB">
              <w:rPr>
                <w:rFonts w:ascii="標楷體" w:eastAsia="標楷體" w:hAnsi="標楷體" w:hint="eastAsia"/>
              </w:rPr>
              <w:t>2.維護[變更還款方案結案通知資料(JcicZ063)]</w:t>
            </w:r>
          </w:p>
          <w:p w14:paraId="02205DEA"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2EBF9A86" w14:textId="77777777" w:rsidR="00283EEC" w:rsidRPr="004E3CAB" w:rsidRDefault="00283EEC"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變更還款方案結案通知資料</w:t>
            </w:r>
          </w:p>
          <w:p w14:paraId="0797C939"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變更還款方案結案通知資料</w:t>
            </w:r>
          </w:p>
          <w:p w14:paraId="650F3F36"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變更還款方案結案通知資料</w:t>
            </w:r>
          </w:p>
          <w:p w14:paraId="14F8DA9A" w14:textId="77777777" w:rsidR="00283EEC" w:rsidRPr="004E3CAB" w:rsidRDefault="00283EEC"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變更還款方案結案通知資料</w:t>
            </w:r>
          </w:p>
        </w:tc>
      </w:tr>
      <w:tr w:rsidR="00283EEC" w:rsidRPr="004E3CAB"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4E3CAB" w:rsidRDefault="00283EEC"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4E3CAB" w:rsidRDefault="00283EEC" w:rsidP="00271977">
            <w:pPr>
              <w:rPr>
                <w:rFonts w:ascii="標楷體" w:eastAsia="標楷體" w:hAnsi="標楷體"/>
              </w:rPr>
            </w:pPr>
          </w:p>
        </w:tc>
      </w:tr>
      <w:tr w:rsidR="00283EEC" w:rsidRPr="004E3CAB"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4E3CAB" w:rsidRDefault="00283EEC"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4E3CAB" w:rsidRDefault="00283EEC" w:rsidP="00271977">
            <w:pPr>
              <w:rPr>
                <w:rFonts w:ascii="標楷體" w:eastAsia="標楷體" w:hAnsi="標楷體"/>
              </w:rPr>
            </w:pPr>
          </w:p>
        </w:tc>
      </w:tr>
      <w:tr w:rsidR="00283EEC" w:rsidRPr="004E3CAB"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1864BDDF" w:rsidR="00283EEC" w:rsidRPr="004E3CAB" w:rsidRDefault="00283EEC"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4E3CAB" w:rsidRDefault="00283EEC" w:rsidP="00271977">
            <w:pPr>
              <w:rPr>
                <w:rFonts w:ascii="標楷體" w:eastAsia="標楷體" w:hAnsi="標楷體"/>
              </w:rPr>
            </w:pPr>
          </w:p>
        </w:tc>
      </w:tr>
      <w:tr w:rsidR="00283EEC" w:rsidRPr="004E3CAB"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4E3CAB" w:rsidRDefault="00283EEC"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6BD4D798" w:rsidR="00283EEC" w:rsidRPr="004E3CAB" w:rsidRDefault="00283EEC"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83EEC" w:rsidRPr="004E3CAB"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5F5FDC46" w:rsidR="00283EEC" w:rsidRPr="004E3CAB" w:rsidRDefault="00283EEC"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4E3CAB" w:rsidRDefault="00283EEC"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39</w:t>
            </w:r>
          </w:p>
        </w:tc>
      </w:tr>
    </w:tbl>
    <w:p w14:paraId="10A8D01C" w14:textId="77777777" w:rsidR="00283EEC" w:rsidRPr="004E3CAB" w:rsidRDefault="00283EEC" w:rsidP="00271977">
      <w:pPr>
        <w:rPr>
          <w:rFonts w:ascii="標楷體" w:eastAsia="標楷體" w:hAnsi="標楷體"/>
        </w:rPr>
      </w:pPr>
    </w:p>
    <w:p w14:paraId="374483E3" w14:textId="1C6879C0" w:rsidR="00283EEC"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83EEC" w:rsidRPr="004E3CAB"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說明</w:t>
            </w:r>
          </w:p>
        </w:tc>
      </w:tr>
      <w:tr w:rsidR="00283EEC" w:rsidRPr="004E3CAB"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4E3CAB" w:rsidRDefault="00283EEC" w:rsidP="00271977">
            <w:pPr>
              <w:rPr>
                <w:rFonts w:ascii="標楷體" w:eastAsia="標楷體" w:hAnsi="標楷體"/>
              </w:rPr>
            </w:pPr>
            <w:r w:rsidRPr="004E3CAB">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4E3CAB" w:rsidRDefault="00283EEC" w:rsidP="00271977">
            <w:pPr>
              <w:rPr>
                <w:rFonts w:ascii="標楷體" w:eastAsia="標楷體" w:hAnsi="標楷體"/>
              </w:rPr>
            </w:pPr>
            <w:r w:rsidRPr="004E3CAB">
              <w:rPr>
                <w:rFonts w:ascii="標楷體" w:eastAsia="標楷體" w:hAnsi="標楷體" w:hint="eastAsia"/>
              </w:rPr>
              <w:t>變更還款方案結案通知資料</w:t>
            </w:r>
          </w:p>
        </w:tc>
      </w:tr>
      <w:tr w:rsidR="00283EEC" w:rsidRPr="004E3CAB"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4E3CAB" w:rsidRDefault="00283EEC" w:rsidP="00271977">
            <w:pPr>
              <w:rPr>
                <w:rFonts w:ascii="標楷體" w:eastAsia="標楷體" w:hAnsi="標楷體"/>
              </w:rPr>
            </w:pPr>
            <w:r w:rsidRPr="004E3CAB">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4E3CAB" w:rsidRDefault="00283EEC" w:rsidP="00271977">
            <w:pPr>
              <w:rPr>
                <w:rFonts w:ascii="標楷體" w:eastAsia="標楷體" w:hAnsi="標楷體"/>
              </w:rPr>
            </w:pPr>
            <w:r w:rsidRPr="004E3CAB">
              <w:rPr>
                <w:rFonts w:ascii="標楷體" w:eastAsia="標楷體" w:hAnsi="標楷體" w:hint="eastAsia"/>
              </w:rPr>
              <w:t>變更還款方案結案通知資料</w:t>
            </w:r>
          </w:p>
        </w:tc>
      </w:tr>
      <w:tr w:rsidR="00283EEC" w:rsidRPr="004E3CAB"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4E3CAB" w:rsidRDefault="00283EEC"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D6546" w:rsidRPr="004E3CAB" w14:paraId="1960D2B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F00FA8" w14:textId="77777777" w:rsidR="00DD6546" w:rsidRPr="004E3CAB" w:rsidRDefault="00DD6546"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58D2A" w14:textId="77777777" w:rsidR="00DD6546" w:rsidRPr="004E3CAB" w:rsidRDefault="00DD6546"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55606B" w14:textId="77777777" w:rsidR="00DD6546" w:rsidRPr="004E3CAB" w:rsidRDefault="00DD6546"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DD6546" w:rsidRPr="004E3CAB" w14:paraId="3EB073D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7E28B96" w14:textId="33A8C183" w:rsidR="00DD6546" w:rsidRPr="00DD6546" w:rsidRDefault="00DD6546" w:rsidP="00261E45">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911E384" w14:textId="77777777" w:rsidR="00DD6546" w:rsidRPr="004E3CAB" w:rsidRDefault="00DD6546" w:rsidP="00261E45">
            <w:pPr>
              <w:rPr>
                <w:rFonts w:ascii="標楷體" w:eastAsia="標楷體" w:hAnsi="標楷體"/>
              </w:rPr>
            </w:pPr>
            <w:r w:rsidRPr="004E3CAB">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4E5219B1" w14:textId="77777777" w:rsidR="00DD6546" w:rsidRPr="004E3CAB" w:rsidRDefault="00DD6546" w:rsidP="00261E45">
            <w:pPr>
              <w:rPr>
                <w:rFonts w:ascii="標楷體" w:eastAsia="標楷體" w:hAnsi="標楷體"/>
              </w:rPr>
            </w:pPr>
            <w:r w:rsidRPr="004E3CAB">
              <w:rPr>
                <w:rFonts w:ascii="標楷體" w:eastAsia="標楷體" w:hAnsi="標楷體" w:hint="eastAsia"/>
              </w:rPr>
              <w:t>金融機構無擔保債務變更還款條件協議資料</w:t>
            </w:r>
          </w:p>
        </w:tc>
      </w:tr>
    </w:tbl>
    <w:p w14:paraId="36775B58" w14:textId="77777777" w:rsidR="00283EEC" w:rsidRPr="004E3CAB" w:rsidRDefault="00283EEC" w:rsidP="00337B38">
      <w:pPr>
        <w:pStyle w:val="a"/>
        <w:rPr>
          <w:rFonts w:ascii="標楷體" w:hAnsi="標楷體"/>
        </w:rPr>
      </w:pPr>
      <w:r w:rsidRPr="004E3CAB">
        <w:rPr>
          <w:rFonts w:ascii="標楷體" w:hAnsi="標楷體" w:hint="eastAsia"/>
        </w:rPr>
        <w:t>UI畫面-新增</w:t>
      </w:r>
    </w:p>
    <w:p w14:paraId="1BF8106B" w14:textId="6CFD5A53" w:rsidR="00283EEC" w:rsidRPr="004E3CAB" w:rsidRDefault="00DE1CAE" w:rsidP="00271977">
      <w:pPr>
        <w:pStyle w:val="1text"/>
        <w:spacing w:before="0"/>
        <w:ind w:left="0"/>
        <w:rPr>
          <w:rFonts w:ascii="標楷體" w:hAnsi="標楷體"/>
        </w:rPr>
      </w:pPr>
      <w:r>
        <w:lastRenderedPageBreak/>
        <w:drawing>
          <wp:inline distT="0" distB="0" distL="0" distR="0" wp14:anchorId="70B45AE9" wp14:editId="6DE31AB4">
            <wp:extent cx="6479540" cy="21964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196465"/>
                    </a:xfrm>
                    <a:prstGeom prst="rect">
                      <a:avLst/>
                    </a:prstGeom>
                  </pic:spPr>
                </pic:pic>
              </a:graphicData>
            </a:graphic>
          </wp:inline>
        </w:drawing>
      </w:r>
    </w:p>
    <w:p w14:paraId="169A9D5C"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37F8E494"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265E3EB" w14:textId="02A13156"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3.CustId)]、[報送單位代號(JcicZ063.SubmitKey)]、[協商申請日(JcicZ063.RcDate)]、[申請變更還款條件日(JcicZ063.Change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19755747" w14:textId="31F83A06" w:rsidR="00283EEC" w:rsidRPr="004E3CAB" w:rsidRDefault="00283EEC"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檢核[</w:t>
            </w: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w:t>
            </w:r>
            <w:r w:rsidRPr="004E3CAB">
              <w:rPr>
                <w:rFonts w:ascii="標楷體" w:eastAsia="標楷體" w:hAnsi="標楷體"/>
              </w:rPr>
              <w:t>2</w:t>
            </w:r>
            <w:r w:rsidRPr="004E3CAB">
              <w:rPr>
                <w:rFonts w:ascii="標楷體" w:eastAsia="標楷體" w:hAnsi="標楷體" w:hint="eastAsia"/>
              </w:rPr>
              <w:t>.CustId)]、[報送單位代號(JcicZ06</w:t>
            </w:r>
            <w:r w:rsidRPr="004E3CAB">
              <w:rPr>
                <w:rFonts w:ascii="標楷體" w:eastAsia="標楷體" w:hAnsi="標楷體"/>
              </w:rPr>
              <w:t>2</w:t>
            </w:r>
            <w:r w:rsidRPr="004E3CAB">
              <w:rPr>
                <w:rFonts w:ascii="標楷體" w:eastAsia="標楷體" w:hAnsi="標楷體" w:hint="eastAsia"/>
              </w:rPr>
              <w:t>.SubmitKey)]、[協商申請日(JcicZ06</w:t>
            </w:r>
            <w:r w:rsidRPr="004E3CAB">
              <w:rPr>
                <w:rFonts w:ascii="標楷體" w:eastAsia="標楷體" w:hAnsi="標楷體"/>
              </w:rPr>
              <w:t>2</w:t>
            </w:r>
            <w:r w:rsidRPr="004E3CAB">
              <w:rPr>
                <w:rFonts w:ascii="標楷體" w:eastAsia="標楷體" w:hAnsi="標楷體" w:hint="eastAsia"/>
              </w:rPr>
              <w:t>.RcDate)]、[申請變更還款條件日(JcicZ06</w:t>
            </w:r>
            <w:r w:rsidRPr="004E3CAB">
              <w:rPr>
                <w:rFonts w:ascii="標楷體" w:eastAsia="標楷體" w:hAnsi="標楷體"/>
              </w:rPr>
              <w:t>2</w:t>
            </w:r>
            <w:r w:rsidRPr="004E3CAB">
              <w:rPr>
                <w:rFonts w:ascii="標楷體" w:eastAsia="標楷體" w:hAnsi="標楷體" w:hint="eastAsia"/>
              </w:rPr>
              <w:t>.ChangePayDate)]是否存在</w:t>
            </w:r>
            <w:r w:rsidR="00F802CE" w:rsidRPr="004E3CAB">
              <w:rPr>
                <w:rFonts w:ascii="標楷體" w:eastAsia="標楷體" w:hAnsi="標楷體" w:hint="eastAsia"/>
              </w:rPr>
              <w:t>:</w:t>
            </w:r>
          </w:p>
          <w:p w14:paraId="6600624B" w14:textId="013FF9D2" w:rsidR="00DD6546" w:rsidRPr="004E3CAB" w:rsidRDefault="00283EEC" w:rsidP="00DD6546">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者</w:t>
            </w:r>
            <w:r w:rsidR="00DD6546" w:rsidRPr="004E3CAB">
              <w:rPr>
                <w:rFonts w:ascii="標楷體" w:eastAsia="標楷體" w:hAnsi="標楷體" w:hint="eastAsia"/>
              </w:rPr>
              <w:t>檢核本檔案[結案原因]輸入值，若[結案原因]等於</w:t>
            </w:r>
            <w:r w:rsidR="00DD6546" w:rsidRPr="004E3CAB">
              <w:rPr>
                <w:rFonts w:ascii="標楷體" w:eastAsia="標楷體" w:hAnsi="標楷體"/>
              </w:rPr>
              <w:t>"</w:t>
            </w:r>
            <w:r w:rsidR="00DD6546" w:rsidRPr="004E3CAB">
              <w:rPr>
                <w:rFonts w:ascii="標楷體" w:eastAsia="標楷體" w:hAnsi="標楷體" w:hint="eastAsia"/>
                <w:color w:val="000000"/>
              </w:rPr>
              <w:t>C:更新變更還款條件</w:t>
            </w:r>
            <w:r w:rsidR="00DD6546">
              <w:rPr>
                <w:rFonts w:ascii="標楷體" w:eastAsia="SimSun" w:hAnsi="標楷體" w:cs="新細明體" w:hint="eastAsia"/>
              </w:rPr>
              <w:t>"</w:t>
            </w:r>
            <w:r w:rsidR="00DD6546" w:rsidRPr="004E3CAB">
              <w:rPr>
                <w:rFonts w:ascii="標楷體" w:eastAsia="標楷體" w:hAnsi="標楷體" w:hint="eastAsia"/>
              </w:rPr>
              <w:t>者顯示錯誤訊息</w:t>
            </w:r>
            <w:r w:rsidR="00DD6546" w:rsidRPr="004E3CAB">
              <w:rPr>
                <w:rFonts w:ascii="標楷體" w:eastAsia="標楷體" w:hAnsi="標楷體"/>
              </w:rPr>
              <w:t>"</w:t>
            </w:r>
            <w:r w:rsidR="00DD6546" w:rsidRPr="004E3CAB">
              <w:rPr>
                <w:rFonts w:ascii="標楷體" w:eastAsia="標楷體" w:hAnsi="標楷體" w:hint="eastAsia"/>
              </w:rPr>
              <w:t>E000</w:t>
            </w:r>
            <w:r w:rsidR="00DD6546" w:rsidRPr="004E3CAB">
              <w:rPr>
                <w:rFonts w:ascii="標楷體" w:eastAsia="標楷體" w:hAnsi="標楷體"/>
              </w:rPr>
              <w:t>5</w:t>
            </w:r>
            <w:r w:rsidR="00DD6546" w:rsidRPr="004E3CAB">
              <w:rPr>
                <w:rFonts w:ascii="標楷體" w:eastAsia="標楷體" w:hAnsi="標楷體" w:hint="eastAsia"/>
              </w:rPr>
              <w:t>:新增資料時，發生錯誤(</w:t>
            </w:r>
            <w:r w:rsidR="00DD6546" w:rsidRPr="00DD6546">
              <w:rPr>
                <w:rFonts w:ascii="標楷體" w:eastAsia="標楷體" w:hAnsi="標楷體" w:hint="eastAsia"/>
              </w:rPr>
              <w:t>「結案原因」為'C'者，同一KEY</w:t>
            </w:r>
            <w:proofErr w:type="gramStart"/>
            <w:r w:rsidR="00DD6546" w:rsidRPr="00DD6546">
              <w:rPr>
                <w:rFonts w:ascii="標楷體" w:eastAsia="標楷體" w:hAnsi="標楷體" w:hint="eastAsia"/>
              </w:rPr>
              <w:t>值需先</w:t>
            </w:r>
            <w:proofErr w:type="gramEnd"/>
            <w:r w:rsidR="00DD6546" w:rsidRPr="00DD6546">
              <w:rPr>
                <w:rFonts w:ascii="標楷體" w:eastAsia="標楷體" w:hAnsi="標楷體" w:hint="eastAsia"/>
              </w:rPr>
              <w:t>報送(62)金融機構無擔保債務變更還款條件協議資料.</w:t>
            </w:r>
            <w:r w:rsidR="00DD6546" w:rsidRPr="004E3CAB">
              <w:rPr>
                <w:rFonts w:ascii="標楷體" w:eastAsia="標楷體" w:hAnsi="標楷體" w:hint="eastAsia"/>
              </w:rPr>
              <w:t>)</w:t>
            </w:r>
            <w:r w:rsidR="00DD6546" w:rsidRPr="004E3CAB">
              <w:rPr>
                <w:rFonts w:ascii="標楷體" w:eastAsia="標楷體" w:hAnsi="標楷體"/>
              </w:rPr>
              <w:t>"</w:t>
            </w:r>
          </w:p>
          <w:p w14:paraId="09CFF74E" w14:textId="3AAF4C08" w:rsidR="00F446E8" w:rsidRPr="00F446E8" w:rsidRDefault="00283EEC" w:rsidP="00271977">
            <w:pPr>
              <w:adjustRightInd w:val="0"/>
              <w:snapToGrid w:val="0"/>
              <w:ind w:leftChars="100" w:left="600" w:hangingChars="150" w:hanging="360"/>
              <w:rPr>
                <w:rFonts w:ascii="標楷體" w:eastAsia="SimSun" w:hAnsi="標楷體"/>
              </w:rPr>
            </w:pPr>
            <w:r w:rsidRPr="004E3CAB">
              <w:rPr>
                <w:rFonts w:ascii="新細明體" w:hAnsi="新細明體" w:cs="新細明體" w:hint="eastAsia"/>
              </w:rPr>
              <w:t>⑵</w:t>
            </w:r>
            <w:r w:rsidRPr="004E3CAB">
              <w:rPr>
                <w:rFonts w:ascii="標楷體" w:eastAsia="標楷體" w:hAnsi="標楷體" w:cs="新細明體" w:hint="eastAsia"/>
              </w:rPr>
              <w:t>.已存在者檢核其[變更還款條件簽約完成日期</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ChaRepayEndDate</w:t>
            </w:r>
            <w:r w:rsidRPr="004E3CAB">
              <w:rPr>
                <w:rFonts w:ascii="標楷體" w:eastAsia="標楷體" w:hAnsi="標楷體" w:hint="eastAsia"/>
              </w:rPr>
              <w:t>)]</w:t>
            </w:r>
            <w:r w:rsidR="00F446E8">
              <w:rPr>
                <w:rFonts w:ascii="標楷體" w:eastAsia="SimSun" w:hAnsi="標楷體" w:hint="eastAsia"/>
              </w:rPr>
              <w:t>和</w:t>
            </w:r>
            <w:r w:rsidR="00F446E8" w:rsidRPr="004E3CAB">
              <w:rPr>
                <w:rFonts w:ascii="標楷體" w:eastAsia="標楷體" w:hAnsi="標楷體" w:hint="eastAsia"/>
              </w:rPr>
              <w:t>本檔案[結案原因]輸入值</w:t>
            </w:r>
            <w:r w:rsidR="00F446E8">
              <w:rPr>
                <w:rFonts w:ascii="標楷體" w:eastAsia="SimSun" w:hAnsi="標楷體" w:hint="eastAsia"/>
              </w:rPr>
              <w:t>：</w:t>
            </w:r>
          </w:p>
          <w:p w14:paraId="7200256A" w14:textId="72049B08" w:rsidR="00283EEC" w:rsidRDefault="00F446E8" w:rsidP="00F446E8">
            <w:pPr>
              <w:adjustRightInd w:val="0"/>
              <w:snapToGrid w:val="0"/>
              <w:ind w:left="840" w:hanging="240"/>
              <w:rPr>
                <w:rFonts w:ascii="標楷體" w:eastAsia="標楷體" w:hAnsi="標楷體" w:cs="新細明體"/>
              </w:rPr>
            </w:pPr>
            <w:r w:rsidRPr="00F446E8">
              <w:rPr>
                <w:rFonts w:ascii="新細明體" w:eastAsia="標楷體" w:hAnsi="新細明體" w:cs="新細明體" w:hint="eastAsia"/>
              </w:rPr>
              <w:t>①</w:t>
            </w:r>
            <w:r w:rsidR="00283EEC" w:rsidRPr="00F446E8">
              <w:rPr>
                <w:rFonts w:ascii="標楷體" w:eastAsia="標楷體" w:hAnsi="標楷體" w:hint="eastAsia"/>
              </w:rPr>
              <w:t>若</w:t>
            </w:r>
            <w:r w:rsidR="00283EEC" w:rsidRPr="00F446E8">
              <w:rPr>
                <w:rFonts w:ascii="標楷體" w:eastAsia="標楷體" w:hAnsi="標楷體" w:cs="新細明體" w:hint="eastAsia"/>
              </w:rPr>
              <w:t>[變更還款條件簽約完成日期</w:t>
            </w:r>
            <w:r w:rsidR="00283EEC" w:rsidRPr="00F446E8">
              <w:rPr>
                <w:rFonts w:ascii="標楷體" w:eastAsia="標楷體" w:hAnsi="標楷體" w:hint="eastAsia"/>
              </w:rPr>
              <w:t>(JcicZ06</w:t>
            </w:r>
            <w:r w:rsidR="00283EEC" w:rsidRPr="00F446E8">
              <w:rPr>
                <w:rFonts w:ascii="標楷體" w:eastAsia="標楷體" w:hAnsi="標楷體"/>
              </w:rPr>
              <w:t>2</w:t>
            </w:r>
            <w:r w:rsidR="00283EEC" w:rsidRPr="00F446E8">
              <w:rPr>
                <w:rFonts w:ascii="標楷體" w:eastAsia="標楷體" w:hAnsi="標楷體" w:hint="eastAsia"/>
              </w:rPr>
              <w:t>.</w:t>
            </w:r>
            <w:r w:rsidR="00283EEC" w:rsidRPr="00F446E8">
              <w:rPr>
                <w:rFonts w:ascii="標楷體" w:eastAsia="標楷體" w:hAnsi="標楷體"/>
              </w:rPr>
              <w:t>ChaRepayEndDate</w:t>
            </w:r>
            <w:r w:rsidR="00283EEC" w:rsidRPr="00F446E8">
              <w:rPr>
                <w:rFonts w:ascii="標楷體" w:eastAsia="標楷體" w:hAnsi="標楷體" w:hint="eastAsia"/>
              </w:rPr>
              <w:t>)]為空白</w:t>
            </w:r>
            <w:r w:rsidRPr="00F446E8">
              <w:rPr>
                <w:rFonts w:ascii="標楷體" w:eastAsia="SimSun" w:hAnsi="標楷體" w:hint="eastAsia"/>
              </w:rPr>
              <w:t>，</w:t>
            </w:r>
            <w:r w:rsidRPr="00F446E8">
              <w:rPr>
                <w:rFonts w:ascii="標楷體" w:eastAsia="標楷體" w:hAnsi="標楷體" w:hint="eastAsia"/>
              </w:rPr>
              <w:t>[結案原因]等於</w:t>
            </w:r>
            <w:r w:rsidRPr="00F446E8">
              <w:rPr>
                <w:rFonts w:ascii="標楷體" w:eastAsia="標楷體" w:hAnsi="標楷體"/>
              </w:rPr>
              <w:t>"</w:t>
            </w:r>
            <w:r w:rsidRPr="00F446E8">
              <w:rPr>
                <w:rFonts w:ascii="標楷體" w:eastAsia="標楷體" w:hAnsi="標楷體" w:hint="eastAsia"/>
                <w:color w:val="000000"/>
              </w:rPr>
              <w:t>C:更新變更還款條件</w:t>
            </w:r>
            <w:r w:rsidRPr="00F446E8">
              <w:rPr>
                <w:rFonts w:ascii="標楷體" w:eastAsia="SimSun" w:hAnsi="標楷體" w:cs="新細明體" w:hint="eastAsia"/>
              </w:rPr>
              <w:t>"</w:t>
            </w:r>
            <w:r w:rsidRPr="00F446E8">
              <w:rPr>
                <w:rFonts w:ascii="標楷體" w:eastAsia="標楷體" w:hAnsi="標楷體" w:hint="eastAsia"/>
              </w:rPr>
              <w:t>者</w:t>
            </w:r>
            <w:r w:rsidR="00283EEC" w:rsidRPr="00F446E8">
              <w:rPr>
                <w:rFonts w:ascii="標楷體" w:eastAsia="標楷體" w:hAnsi="標楷體" w:hint="eastAsia"/>
              </w:rPr>
              <w:t>顯示錯誤訊息</w:t>
            </w:r>
            <w:r w:rsidR="002A01F8" w:rsidRPr="00F446E8">
              <w:rPr>
                <w:rFonts w:ascii="標楷體" w:eastAsia="標楷體" w:hAnsi="標楷體"/>
              </w:rPr>
              <w:t>"</w:t>
            </w:r>
            <w:r w:rsidR="00283EEC" w:rsidRPr="00F446E8">
              <w:rPr>
                <w:rFonts w:ascii="標楷體" w:eastAsia="標楷體" w:hAnsi="標楷體" w:hint="eastAsia"/>
              </w:rPr>
              <w:t>E000</w:t>
            </w:r>
            <w:r w:rsidR="00283EEC" w:rsidRPr="00F446E8">
              <w:rPr>
                <w:rFonts w:ascii="標楷體" w:eastAsia="標楷體" w:hAnsi="標楷體"/>
              </w:rPr>
              <w:t>5</w:t>
            </w:r>
            <w:r w:rsidR="00283EEC" w:rsidRPr="00F446E8">
              <w:rPr>
                <w:rFonts w:ascii="標楷體" w:eastAsia="標楷體" w:hAnsi="標楷體" w:hint="eastAsia"/>
              </w:rPr>
              <w:t>:新增資料時，發生錯誤(</w:t>
            </w:r>
            <w:r w:rsidRPr="00F446E8">
              <w:rPr>
                <w:rFonts w:ascii="標楷體" w:eastAsia="標楷體" w:hAnsi="標楷體" w:cs="新細明體"/>
              </w:rPr>
              <w:t>「結案原因」為'C'者，同一KEY值之(62)金融機構無擔保債務變更還款條件協議資料之「簽約完成日」必須有值.</w:t>
            </w:r>
            <w:r w:rsidR="00283EEC" w:rsidRPr="00F446E8">
              <w:rPr>
                <w:rFonts w:ascii="標楷體" w:eastAsia="標楷體" w:hAnsi="標楷體" w:cs="新細明體" w:hint="eastAsia"/>
              </w:rPr>
              <w:t>)</w:t>
            </w:r>
            <w:r w:rsidR="002A01F8" w:rsidRPr="00F446E8">
              <w:rPr>
                <w:rFonts w:ascii="標楷體" w:eastAsia="標楷體" w:hAnsi="標楷體" w:cs="新細明體"/>
              </w:rPr>
              <w:t>"</w:t>
            </w:r>
          </w:p>
          <w:p w14:paraId="458E4991" w14:textId="35BC70BA" w:rsidR="00F446E8" w:rsidRPr="00F446E8" w:rsidRDefault="00F446E8" w:rsidP="00F446E8">
            <w:pPr>
              <w:adjustRightInd w:val="0"/>
              <w:snapToGrid w:val="0"/>
              <w:ind w:left="840" w:hanging="240"/>
              <w:rPr>
                <w:rFonts w:ascii="標楷體" w:eastAsia="標楷體" w:hAnsi="標楷體" w:cs="新細明體"/>
              </w:rPr>
            </w:pPr>
            <w:r w:rsidRPr="00F446E8">
              <w:rPr>
                <w:rFonts w:ascii="新細明體" w:hAnsi="新細明體" w:cs="新細明體" w:hint="eastAsia"/>
              </w:rPr>
              <w:t>②</w:t>
            </w:r>
            <w:r w:rsidRPr="00F446E8">
              <w:rPr>
                <w:rFonts w:ascii="標楷體" w:eastAsia="標楷體" w:hAnsi="標楷體" w:hint="eastAsia"/>
              </w:rPr>
              <w:t>若</w:t>
            </w:r>
            <w:r w:rsidRPr="00F446E8">
              <w:rPr>
                <w:rFonts w:ascii="標楷體" w:eastAsia="標楷體" w:hAnsi="標楷體" w:cs="新細明體" w:hint="eastAsia"/>
              </w:rPr>
              <w:t>[變更還款條件簽約完成日期</w:t>
            </w:r>
            <w:r w:rsidRPr="00F446E8">
              <w:rPr>
                <w:rFonts w:ascii="標楷體" w:eastAsia="標楷體" w:hAnsi="標楷體" w:hint="eastAsia"/>
              </w:rPr>
              <w:t>(JcicZ06</w:t>
            </w:r>
            <w:r w:rsidRPr="00F446E8">
              <w:rPr>
                <w:rFonts w:ascii="標楷體" w:eastAsia="標楷體" w:hAnsi="標楷體"/>
              </w:rPr>
              <w:t>2</w:t>
            </w:r>
            <w:r w:rsidRPr="00F446E8">
              <w:rPr>
                <w:rFonts w:ascii="標楷體" w:eastAsia="標楷體" w:hAnsi="標楷體" w:hint="eastAsia"/>
              </w:rPr>
              <w:t>.</w:t>
            </w:r>
            <w:r w:rsidRPr="00F446E8">
              <w:rPr>
                <w:rFonts w:ascii="標楷體" w:eastAsia="標楷體" w:hAnsi="標楷體"/>
              </w:rPr>
              <w:t>ChaRepayEndDate</w:t>
            </w:r>
            <w:r w:rsidRPr="00F446E8">
              <w:rPr>
                <w:rFonts w:ascii="標楷體" w:eastAsia="標楷體" w:hAnsi="標楷體" w:hint="eastAsia"/>
              </w:rPr>
              <w:t>)]</w:t>
            </w:r>
            <w:r>
              <w:rPr>
                <w:rFonts w:ascii="SimSun" w:eastAsia="SimSun" w:hAnsi="SimSun" w:hint="eastAsia"/>
              </w:rPr>
              <w:t>不</w:t>
            </w:r>
            <w:r w:rsidRPr="00F446E8">
              <w:rPr>
                <w:rFonts w:ascii="標楷體" w:eastAsia="標楷體" w:hAnsi="標楷體" w:hint="eastAsia"/>
              </w:rPr>
              <w:t>為空白</w:t>
            </w:r>
            <w:r w:rsidRPr="00F446E8">
              <w:rPr>
                <w:rFonts w:ascii="標楷體" w:eastAsia="SimSun" w:hAnsi="標楷體" w:hint="eastAsia"/>
              </w:rPr>
              <w:t>，</w:t>
            </w:r>
            <w:r w:rsidRPr="00F446E8">
              <w:rPr>
                <w:rFonts w:ascii="標楷體" w:eastAsia="標楷體" w:hAnsi="標楷體" w:hint="eastAsia"/>
              </w:rPr>
              <w:t>[結案原因]等於</w:t>
            </w:r>
            <w:r w:rsidRPr="004E3CAB">
              <w:rPr>
                <w:rFonts w:ascii="標楷體" w:eastAsia="標楷體" w:hAnsi="標楷體"/>
              </w:rPr>
              <w:t>"</w:t>
            </w:r>
            <w:r w:rsidRPr="004E3CAB">
              <w:rPr>
                <w:rFonts w:ascii="標楷體" w:eastAsia="標楷體" w:hAnsi="標楷體" w:hint="eastAsia"/>
              </w:rPr>
              <w:t>A:資料key</w:t>
            </w:r>
            <w:proofErr w:type="gramStart"/>
            <w:r w:rsidRPr="004E3CAB">
              <w:rPr>
                <w:rFonts w:ascii="標楷體" w:eastAsia="標楷體" w:hAnsi="標楷體" w:hint="eastAsia"/>
              </w:rPr>
              <w:t>值報送</w:t>
            </w:r>
            <w:proofErr w:type="gramEnd"/>
            <w:r w:rsidRPr="004E3CAB">
              <w:rPr>
                <w:rFonts w:ascii="標楷體" w:eastAsia="標楷體" w:hAnsi="標楷體" w:hint="eastAsia"/>
              </w:rPr>
              <w:t>錯誤，本行結案</w:t>
            </w:r>
            <w:r w:rsidRPr="004E3CAB">
              <w:rPr>
                <w:rFonts w:ascii="標楷體" w:eastAsia="標楷體" w:hAnsi="標楷體"/>
              </w:rPr>
              <w:t>"</w:t>
            </w:r>
            <w:r w:rsidRPr="004E3CAB">
              <w:rPr>
                <w:rFonts w:ascii="標楷體" w:eastAsia="標楷體" w:hAnsi="標楷體" w:hint="eastAsia"/>
              </w:rPr>
              <w:t>或</w:t>
            </w:r>
            <w:r w:rsidRPr="004E3CAB">
              <w:rPr>
                <w:rFonts w:ascii="標楷體" w:eastAsia="標楷體" w:hAnsi="標楷體"/>
              </w:rPr>
              <w:t>"</w:t>
            </w:r>
            <w:r w:rsidRPr="004E3CAB">
              <w:rPr>
                <w:rFonts w:ascii="標楷體" w:eastAsia="標楷體" w:hAnsi="標楷體" w:hint="eastAsia"/>
              </w:rPr>
              <w:t>B:協商不成立</w:t>
            </w:r>
            <w:r w:rsidRPr="004E3CAB">
              <w:rPr>
                <w:rFonts w:ascii="標楷體" w:eastAsia="標楷體" w:hAnsi="標楷體"/>
              </w:rPr>
              <w:t>"</w:t>
            </w:r>
            <w:r w:rsidRPr="004E3CAB">
              <w:rPr>
                <w:rFonts w:ascii="標楷體" w:eastAsia="標楷體" w:hAnsi="標楷體" w:hint="eastAsia"/>
              </w:rPr>
              <w:t>者</w:t>
            </w:r>
            <w:r w:rsidRPr="00F446E8">
              <w:rPr>
                <w:rFonts w:ascii="標楷體" w:eastAsia="標楷體" w:hAnsi="標楷體" w:hint="eastAsia"/>
              </w:rPr>
              <w:t>顯示錯誤訊息</w:t>
            </w:r>
            <w:r w:rsidRPr="00F446E8">
              <w:rPr>
                <w:rFonts w:ascii="標楷體" w:eastAsia="標楷體" w:hAnsi="標楷體"/>
              </w:rPr>
              <w:t>"</w:t>
            </w:r>
            <w:r w:rsidRPr="00F446E8">
              <w:rPr>
                <w:rFonts w:ascii="標楷體" w:eastAsia="標楷體" w:hAnsi="標楷體" w:hint="eastAsia"/>
              </w:rPr>
              <w:t>E000</w:t>
            </w:r>
            <w:r w:rsidRPr="00F446E8">
              <w:rPr>
                <w:rFonts w:ascii="標楷體" w:eastAsia="標楷體" w:hAnsi="標楷體"/>
              </w:rPr>
              <w:t>5</w:t>
            </w:r>
            <w:r w:rsidRPr="00F446E8">
              <w:rPr>
                <w:rFonts w:ascii="標楷體" w:eastAsia="標楷體" w:hAnsi="標楷體" w:hint="eastAsia"/>
              </w:rPr>
              <w:t>:新增資料時，發生錯誤(</w:t>
            </w:r>
            <w:r w:rsidRPr="00F446E8">
              <w:rPr>
                <w:rFonts w:ascii="標楷體" w:eastAsia="標楷體" w:hAnsi="標楷體" w:cs="新細明體" w:hint="eastAsia"/>
              </w:rPr>
              <w:t>「結案原因」為'A'及'B'者，同一KEY值之(62)金融機構無擔保債務變更還款條件協議資料之「簽約完成日」必須空白.)</w:t>
            </w:r>
            <w:r w:rsidRPr="00F446E8">
              <w:rPr>
                <w:rFonts w:ascii="標楷體" w:eastAsia="標楷體" w:hAnsi="標楷體" w:cs="新細明體"/>
              </w:rPr>
              <w:t>"</w:t>
            </w:r>
          </w:p>
          <w:p w14:paraId="0AA850CB" w14:textId="77777777" w:rsidR="00283EEC" w:rsidRPr="004E3CAB" w:rsidRDefault="00283EEC"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63023D4" w14:textId="7AF1BEB7" w:rsidR="00283EEC" w:rsidRPr="004E3CAB" w:rsidRDefault="00AE2480" w:rsidP="00271977">
            <w:pPr>
              <w:ind w:left="240" w:hangingChars="100" w:hanging="240"/>
              <w:rPr>
                <w:rFonts w:ascii="標楷體" w:eastAsia="標楷體" w:hAnsi="標楷體"/>
                <w:lang w:eastAsia="zh-HK"/>
              </w:rPr>
            </w:pPr>
            <w:r>
              <w:rPr>
                <w:rFonts w:ascii="標楷體" w:eastAsia="標楷體" w:hAnsi="標楷體"/>
              </w:rPr>
              <w:lastRenderedPageBreak/>
              <w:t>4</w:t>
            </w:r>
            <w:r w:rsidR="00283EEC" w:rsidRPr="004E3CAB">
              <w:rPr>
                <w:rFonts w:ascii="標楷體" w:eastAsia="標楷體" w:hAnsi="標楷體" w:hint="eastAsia"/>
              </w:rPr>
              <w:t>.</w:t>
            </w:r>
            <w:r w:rsidR="00283EEC" w:rsidRPr="004E3CAB">
              <w:rPr>
                <w:rFonts w:ascii="標楷體" w:eastAsia="標楷體" w:hAnsi="標楷體" w:hint="eastAsia"/>
                <w:lang w:eastAsia="zh-HK"/>
              </w:rPr>
              <w:t>新增</w:t>
            </w:r>
            <w:r w:rsidR="00283EEC" w:rsidRPr="004E3CAB">
              <w:rPr>
                <w:rFonts w:ascii="標楷體" w:eastAsia="標楷體" w:hAnsi="標楷體" w:hint="eastAsia"/>
              </w:rPr>
              <w:t>變更還款方案結案通知資料</w:t>
            </w:r>
          </w:p>
        </w:tc>
      </w:tr>
      <w:tr w:rsidR="00283EEC" w:rsidRPr="004E3CAB"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A756BF1" w14:textId="77777777" w:rsidR="00283EEC" w:rsidRPr="004E3CAB" w:rsidRDefault="00283EEC"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4E3CAB" w:rsidRDefault="00283EEC" w:rsidP="00271977">
            <w:pPr>
              <w:rPr>
                <w:rFonts w:ascii="標楷體" w:eastAsia="標楷體" w:hAnsi="標楷體"/>
              </w:rPr>
            </w:pPr>
            <w:bookmarkStart w:id="13" w:name="_Hlk84519960"/>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4E3CAB" w:rsidRDefault="00283EEC" w:rsidP="00271977">
            <w:pPr>
              <w:widowControl/>
              <w:jc w:val="both"/>
              <w:rPr>
                <w:rFonts w:ascii="標楷體" w:eastAsia="標楷體" w:hAnsi="標楷體"/>
              </w:rPr>
            </w:pPr>
          </w:p>
        </w:tc>
      </w:tr>
      <w:tr w:rsidR="00283EEC" w:rsidRPr="004E3CAB"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4E3CAB" w:rsidRDefault="00283EEC"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20633F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TranKey</w:t>
            </w:r>
          </w:p>
        </w:tc>
      </w:tr>
      <w:tr w:rsidR="00283EEC" w:rsidRPr="004E3CAB"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1B1055A"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CustId</w:t>
            </w:r>
          </w:p>
        </w:tc>
      </w:tr>
      <w:tr w:rsidR="00C71F84" w:rsidRPr="004E3CAB" w14:paraId="2DD2671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B9197"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AD3B8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B8EBBE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8BEA7"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4717C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56945E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AA8ED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7DB74"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AADE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1E8308"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BD6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E5177" w:rsidRPr="004E3CAB"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5E5177" w:rsidRPr="004E3CAB" w:rsidRDefault="005E5177" w:rsidP="005E51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5E5177" w:rsidRPr="004E3CAB" w:rsidRDefault="005E5177" w:rsidP="005E51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5E5177" w:rsidRPr="004E3CAB" w:rsidRDefault="005E5177" w:rsidP="005E51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5E5177" w:rsidRPr="004E3CAB" w:rsidRDefault="005E5177" w:rsidP="005E51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5E5177" w:rsidRPr="004E3CAB" w:rsidRDefault="005E5177" w:rsidP="005E51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80CC761" w:rsidR="005E5177" w:rsidRPr="004E3CAB" w:rsidRDefault="005E5177" w:rsidP="005E51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95C5873" w14:textId="3242BD6D" w:rsidR="005E5177" w:rsidRPr="004E3CAB" w:rsidRDefault="005E5177" w:rsidP="005E51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5C9D315" w14:textId="77777777" w:rsidR="005E5177" w:rsidRPr="004E3CAB" w:rsidRDefault="005E5177" w:rsidP="005E517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2AB3867A" w14:textId="61FC4A18" w:rsidR="005E5177" w:rsidRPr="004E3CAB" w:rsidRDefault="005E5177" w:rsidP="005E51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443AB27D" w14:textId="4A9CEE27" w:rsidR="005E5177" w:rsidRPr="00AA0263" w:rsidRDefault="005E5177" w:rsidP="005E5177">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27F1975E" w14:textId="4668CD51" w:rsidR="005E5177" w:rsidRPr="004E3CAB" w:rsidRDefault="005E5177" w:rsidP="005E5177">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0</w:t>
            </w:r>
            <w:r>
              <w:rPr>
                <w:rFonts w:ascii="標楷體" w:eastAsia="標楷體" w:hAnsi="標楷體"/>
              </w:rPr>
              <w:t>63</w:t>
            </w:r>
            <w:r w:rsidRPr="004E3CAB">
              <w:rPr>
                <w:rFonts w:ascii="標楷體" w:eastAsia="標楷體" w:hAnsi="標楷體"/>
              </w:rPr>
              <w:t>.SubmitKey</w:t>
            </w:r>
          </w:p>
        </w:tc>
      </w:tr>
      <w:tr w:rsidR="00D315BE" w:rsidRPr="004E3CAB"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83EEC" w:rsidRPr="004E3CAB"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4E3CAB" w:rsidRDefault="00283EE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7F7092D5"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CBDF609"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E94661A"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3.RcDate</w:t>
            </w:r>
          </w:p>
        </w:tc>
      </w:tr>
      <w:tr w:rsidR="00283EEC" w:rsidRPr="004E3CAB"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1.限輸入日期，檢核條件:</w:t>
            </w:r>
          </w:p>
          <w:p w14:paraId="54CED1CB"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D534C4A"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FA269C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w:t>
            </w:r>
            <w:r w:rsidRPr="004E3CAB">
              <w:rPr>
                <w:rFonts w:ascii="標楷體" w:eastAsia="標楷體" w:hAnsi="標楷體"/>
              </w:rPr>
              <w:t>ChangePayDate</w:t>
            </w:r>
          </w:p>
        </w:tc>
      </w:tr>
      <w:tr w:rsidR="00283EEC" w:rsidRPr="004E3CAB"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5E5177" w:rsidRDefault="00283EEC" w:rsidP="00271977">
            <w:pPr>
              <w:rPr>
                <w:rFonts w:ascii="標楷體" w:eastAsia="標楷體" w:hAnsi="標楷體"/>
              </w:rPr>
            </w:pPr>
            <w:r w:rsidRPr="005E5177">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5E5177" w:rsidRDefault="00283EEC" w:rsidP="00271977">
            <w:pPr>
              <w:jc w:val="both"/>
              <w:rPr>
                <w:rFonts w:ascii="標楷體" w:eastAsia="標楷體" w:hAnsi="標楷體"/>
              </w:rPr>
            </w:pPr>
            <w:r w:rsidRPr="005E5177">
              <w:rPr>
                <w:rFonts w:ascii="標楷體" w:eastAsia="標楷體" w:hAnsi="標楷體" w:hint="eastAsia"/>
              </w:rPr>
              <w:t>1.限輸入日期，檢核條件:</w:t>
            </w:r>
          </w:p>
          <w:p w14:paraId="134578CD" w14:textId="77777777" w:rsidR="00283EEC" w:rsidRPr="005E5177" w:rsidRDefault="00283EEC" w:rsidP="00271977">
            <w:pPr>
              <w:ind w:leftChars="100" w:left="600" w:hangingChars="150" w:hanging="360"/>
              <w:jc w:val="both"/>
              <w:rPr>
                <w:rFonts w:ascii="標楷體" w:eastAsia="標楷體" w:hAnsi="標楷體"/>
              </w:rPr>
            </w:pPr>
            <w:r w:rsidRPr="005E5177">
              <w:rPr>
                <w:rFonts w:ascii="新細明體" w:hAnsi="新細明體" w:cs="新細明體" w:hint="eastAsia"/>
              </w:rPr>
              <w:t>⑴</w:t>
            </w:r>
            <w:r w:rsidRPr="005E5177">
              <w:rPr>
                <w:rFonts w:ascii="標楷體" w:eastAsia="標楷體" w:hAnsi="標楷體" w:hint="eastAsia"/>
              </w:rPr>
              <w:t>.</w:t>
            </w:r>
            <w:r w:rsidRPr="005E5177">
              <w:rPr>
                <w:rFonts w:ascii="標楷體" w:eastAsia="標楷體" w:hAnsi="標楷體" w:hint="eastAsia"/>
                <w:lang w:eastAsia="zh-HK"/>
              </w:rPr>
              <w:t>不可空白</w:t>
            </w:r>
            <w:r w:rsidRPr="005E5177">
              <w:rPr>
                <w:rFonts w:ascii="標楷體" w:eastAsia="標楷體" w:hAnsi="標楷體" w:hint="eastAsia"/>
              </w:rPr>
              <w:t>/V(7)</w:t>
            </w:r>
          </w:p>
          <w:p w14:paraId="6B381900" w14:textId="36DEA982" w:rsidR="00283EEC" w:rsidRPr="005E5177" w:rsidRDefault="00283EEC" w:rsidP="00271977">
            <w:pPr>
              <w:ind w:leftChars="100" w:left="600" w:hangingChars="150" w:hanging="360"/>
              <w:jc w:val="both"/>
              <w:rPr>
                <w:rFonts w:ascii="標楷體" w:eastAsia="標楷體" w:hAnsi="標楷體"/>
              </w:rPr>
            </w:pPr>
            <w:r w:rsidRPr="005E5177">
              <w:rPr>
                <w:rFonts w:ascii="新細明體" w:hAnsi="新細明體" w:cs="新細明體" w:hint="eastAsia"/>
              </w:rPr>
              <w:t>⑵</w:t>
            </w:r>
            <w:r w:rsidRPr="005E5177">
              <w:rPr>
                <w:rFonts w:ascii="標楷體" w:eastAsia="標楷體" w:hAnsi="標楷體" w:hint="eastAsia"/>
              </w:rPr>
              <w:t>.</w:t>
            </w:r>
            <w:r w:rsidRPr="005E5177">
              <w:rPr>
                <w:rFonts w:ascii="標楷體" w:eastAsia="標楷體" w:hAnsi="標楷體" w:hint="eastAsia"/>
                <w:lang w:eastAsia="zh-HK"/>
              </w:rPr>
              <w:t>日期格式/</w:t>
            </w:r>
            <w:r w:rsidRPr="005E5177">
              <w:rPr>
                <w:rFonts w:ascii="標楷體" w:eastAsia="標楷體" w:hAnsi="標楷體" w:hint="eastAsia"/>
              </w:rPr>
              <w:t>A(DATE,0)</w:t>
            </w:r>
          </w:p>
          <w:p w14:paraId="1719A6A9" w14:textId="6A5E6700" w:rsidR="005E5177" w:rsidRDefault="005E5177" w:rsidP="00271977">
            <w:pPr>
              <w:ind w:leftChars="100" w:left="600" w:hangingChars="150" w:hanging="360"/>
              <w:jc w:val="both"/>
              <w:rPr>
                <w:rFonts w:ascii="標楷體" w:eastAsia="標楷體" w:hAnsi="標楷體"/>
              </w:rPr>
            </w:pPr>
            <w:r w:rsidRPr="005E5177">
              <w:rPr>
                <w:rFonts w:ascii="新細明體" w:hAnsi="新細明體" w:cs="新細明體" w:hint="eastAsia"/>
              </w:rPr>
              <w:t>⑶</w:t>
            </w:r>
            <w:r w:rsidRPr="005E5177">
              <w:rPr>
                <w:rFonts w:ascii="標楷體" w:eastAsia="標楷體" w:hAnsi="標楷體" w:cs="新細明體" w:hint="eastAsia"/>
              </w:rPr>
              <w:t>.需大於等於</w:t>
            </w:r>
            <w:r w:rsidRPr="005E5177">
              <w:rPr>
                <w:rFonts w:ascii="標楷體" w:eastAsia="標楷體" w:hAnsi="標楷體" w:hint="eastAsia"/>
              </w:rPr>
              <w:t>[申請變更還款條件日]</w:t>
            </w:r>
          </w:p>
          <w:p w14:paraId="42A24EE1" w14:textId="00AF57D5" w:rsidR="00FF07D3" w:rsidRPr="00FF07D3" w:rsidRDefault="00FF07D3" w:rsidP="00FF07D3">
            <w:pPr>
              <w:ind w:leftChars="100" w:left="600" w:hangingChars="150" w:hanging="360"/>
              <w:rPr>
                <w:rFonts w:ascii="標楷體" w:eastAsia="標楷體" w:hAnsi="標楷體"/>
                <w:lang w:eastAsia="zh-HK"/>
              </w:rPr>
            </w:pPr>
            <w:r w:rsidRPr="00FF07D3">
              <w:rPr>
                <w:rFonts w:ascii="新細明體" w:hAnsi="新細明體" w:cs="新細明體" w:hint="eastAsia"/>
                <w:lang w:eastAsia="zh-HK"/>
              </w:rPr>
              <w:lastRenderedPageBreak/>
              <w:t>⑷</w:t>
            </w:r>
            <w:r w:rsidRPr="00DF58F5">
              <w:rPr>
                <w:rFonts w:ascii="標楷體" w:eastAsia="標楷體" w:hAnsi="標楷體" w:hint="eastAsia"/>
                <w:lang w:eastAsia="zh-HK"/>
              </w:rPr>
              <w:t>.需小於等於資料報送日期</w:t>
            </w:r>
          </w:p>
          <w:p w14:paraId="62240E9B" w14:textId="77777777" w:rsidR="00283EEC" w:rsidRPr="005E5177" w:rsidRDefault="00283EEC" w:rsidP="00271977">
            <w:pPr>
              <w:jc w:val="both"/>
              <w:rPr>
                <w:rFonts w:ascii="標楷體" w:eastAsia="標楷體" w:hAnsi="標楷體"/>
                <w:color w:val="000000"/>
                <w:kern w:val="0"/>
              </w:rPr>
            </w:pPr>
            <w:r w:rsidRPr="005E5177">
              <w:rPr>
                <w:rFonts w:ascii="標楷體" w:eastAsia="標楷體" w:hAnsi="標楷體" w:hint="eastAsia"/>
              </w:rPr>
              <w:t>2.JcicZ063.</w:t>
            </w:r>
            <w:r w:rsidRPr="005E5177">
              <w:rPr>
                <w:rFonts w:ascii="標楷體" w:eastAsia="標楷體" w:hAnsi="標楷體"/>
              </w:rPr>
              <w:t>ClosedDate</w:t>
            </w:r>
          </w:p>
        </w:tc>
      </w:tr>
      <w:tr w:rsidR="00283EEC" w:rsidRPr="004E3CAB"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ClosedResult</w:t>
            </w:r>
            <w:proofErr w:type="spellEnd"/>
          </w:p>
          <w:p w14:paraId="286E95DF"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5786028" w14:textId="77777777" w:rsidR="00283EEC" w:rsidRPr="004E3CAB" w:rsidRDefault="00283EEC"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A:資料key</w:t>
            </w:r>
            <w:proofErr w:type="gramStart"/>
            <w:r w:rsidRPr="004E3CAB">
              <w:rPr>
                <w:rFonts w:ascii="標楷體" w:eastAsia="標楷體" w:hAnsi="標楷體" w:hint="eastAsia"/>
                <w:color w:val="000000"/>
              </w:rPr>
              <w:t>值報送</w:t>
            </w:r>
            <w:proofErr w:type="gramEnd"/>
            <w:r w:rsidRPr="004E3CAB">
              <w:rPr>
                <w:rFonts w:ascii="標楷體" w:eastAsia="標楷體" w:hAnsi="標楷體" w:hint="eastAsia"/>
                <w:color w:val="000000"/>
              </w:rPr>
              <w:t>錯誤，本行結案</w:t>
            </w:r>
          </w:p>
          <w:p w14:paraId="660DB7B2" w14:textId="77777777" w:rsidR="00283EEC" w:rsidRPr="004E3CAB" w:rsidRDefault="00283EEC"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B:協商不成立</w:t>
            </w:r>
          </w:p>
          <w:p w14:paraId="374D0759" w14:textId="77777777" w:rsidR="00283EEC" w:rsidRPr="004E3CAB" w:rsidRDefault="00283EEC" w:rsidP="00271977">
            <w:pPr>
              <w:widowControl/>
              <w:ind w:left="240" w:hangingChars="100" w:hanging="240"/>
              <w:rPr>
                <w:rFonts w:ascii="標楷體" w:eastAsia="標楷體" w:hAnsi="標楷體"/>
              </w:rPr>
            </w:pPr>
            <w:r w:rsidRPr="004E3CAB">
              <w:rPr>
                <w:rFonts w:ascii="標楷體" w:eastAsia="標楷體" w:hAnsi="標楷體" w:hint="eastAsia"/>
                <w:color w:val="000000"/>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1.限輸入代碼檢核條件</w:t>
            </w:r>
            <w:r w:rsidR="00F802CE" w:rsidRPr="004E3CAB">
              <w:rPr>
                <w:rFonts w:ascii="標楷體" w:eastAsia="標楷體" w:hAnsi="標楷體" w:hint="eastAsia"/>
              </w:rPr>
              <w:t>:</w:t>
            </w:r>
          </w:p>
          <w:p w14:paraId="4F6F0ECC"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2977821"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7E889E4"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2.JcicZ0</w:t>
            </w:r>
            <w:r w:rsidRPr="004E3CAB">
              <w:rPr>
                <w:rFonts w:ascii="標楷體" w:eastAsia="標楷體" w:hAnsi="標楷體"/>
                <w:color w:val="000000"/>
              </w:rPr>
              <w:t>63</w:t>
            </w:r>
            <w:r w:rsidRPr="004E3CAB">
              <w:rPr>
                <w:rFonts w:ascii="標楷體" w:eastAsia="標楷體" w:hAnsi="標楷體" w:hint="eastAsia"/>
                <w:color w:val="000000"/>
              </w:rPr>
              <w:t>.</w:t>
            </w:r>
            <w:r w:rsidRPr="004E3CAB">
              <w:rPr>
                <w:rFonts w:ascii="標楷體" w:eastAsia="標楷體" w:hAnsi="標楷體"/>
                <w:color w:val="000000"/>
              </w:rPr>
              <w:t>ClosedResult</w:t>
            </w:r>
          </w:p>
        </w:tc>
      </w:tr>
      <w:tr w:rsidR="00283EEC" w:rsidRPr="004E3CAB"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2EB931"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09A91AD0" w14:textId="4DAD9887"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3</w:t>
            </w:r>
            <w:r w:rsidRPr="004E3CAB">
              <w:rPr>
                <w:rFonts w:ascii="標楷體" w:eastAsia="標楷體" w:hAnsi="標楷體" w:hint="eastAsia"/>
              </w:rPr>
              <w:t>.</w:t>
            </w:r>
            <w:r w:rsidRPr="004E3CAB">
              <w:rPr>
                <w:rFonts w:ascii="標楷體" w:eastAsia="標楷體" w:hAnsi="標楷體"/>
              </w:rPr>
              <w:t>OutJcicDate</w:t>
            </w:r>
          </w:p>
        </w:tc>
      </w:tr>
    </w:tbl>
    <w:bookmarkEnd w:id="13"/>
    <w:p w14:paraId="506625EF" w14:textId="20560B64" w:rsidR="00283EEC" w:rsidRPr="004E3CAB" w:rsidRDefault="00283EEC" w:rsidP="00337B38">
      <w:pPr>
        <w:pStyle w:val="a"/>
        <w:rPr>
          <w:rFonts w:ascii="標楷體" w:hAnsi="標楷體"/>
        </w:rPr>
      </w:pPr>
      <w:r w:rsidRPr="004E3CAB">
        <w:rPr>
          <w:rFonts w:ascii="標楷體" w:hAnsi="標楷體" w:hint="eastAsia"/>
        </w:rPr>
        <w:t>UI畫面-異動</w:t>
      </w:r>
    </w:p>
    <w:p w14:paraId="1FFFB3E7" w14:textId="75137688" w:rsidR="00AF4477" w:rsidRPr="004E3CAB" w:rsidRDefault="00B43822" w:rsidP="00271977">
      <w:pPr>
        <w:rPr>
          <w:rFonts w:ascii="標楷體" w:eastAsia="標楷體" w:hAnsi="標楷體"/>
        </w:rPr>
      </w:pPr>
      <w:r>
        <w:rPr>
          <w:noProof/>
        </w:rPr>
        <w:drawing>
          <wp:inline distT="0" distB="0" distL="0" distR="0" wp14:anchorId="6FD6E720" wp14:editId="4940E430">
            <wp:extent cx="6479540" cy="21799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179955"/>
                    </a:xfrm>
                    <a:prstGeom prst="rect">
                      <a:avLst/>
                    </a:prstGeom>
                  </pic:spPr>
                </pic:pic>
              </a:graphicData>
            </a:graphic>
          </wp:inline>
        </w:drawing>
      </w:r>
    </w:p>
    <w:p w14:paraId="5B7424D5"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4E3CAB" w:rsidRDefault="00283EE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4E3CAB" w:rsidRDefault="00283EEC"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1F7AD701" w14:textId="77777777" w:rsidR="00283EEC" w:rsidRPr="004E3CAB" w:rsidRDefault="00283EEC"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4696F763" w14:textId="635AEB54" w:rsidR="00283EEC" w:rsidRDefault="00283EEC"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3.CustId)]、[報送單位代號(JcicZ063.SubmitKey)]、[協商申請日(JcicZ063.RcDate)]、[申請變更還款條件日(JcicZ063.ChangePayDate)]是否存在，不存在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4ED1614E" w14:textId="33BF465E" w:rsidR="00F446E8" w:rsidRPr="004E3CAB" w:rsidRDefault="00F446E8" w:rsidP="00F446E8">
            <w:pPr>
              <w:adjustRightInd w:val="0"/>
              <w:snapToGrid w:val="0"/>
              <w:ind w:left="240" w:hangingChars="100" w:hanging="240"/>
              <w:rPr>
                <w:rFonts w:ascii="標楷體" w:eastAsia="標楷體" w:hAnsi="標楷體"/>
              </w:rPr>
            </w:pPr>
            <w:r>
              <w:rPr>
                <w:rFonts w:ascii="標楷體" w:eastAsia="標楷體" w:hAnsi="標楷體"/>
              </w:rPr>
              <w:lastRenderedPageBreak/>
              <w:t>3</w:t>
            </w:r>
            <w:r w:rsidRPr="004E3CAB">
              <w:rPr>
                <w:rFonts w:ascii="標楷體" w:eastAsia="標楷體" w:hAnsi="標楷體" w:hint="eastAsia"/>
              </w:rPr>
              <w:t>.檢核[</w:t>
            </w: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該[債務人</w:t>
            </w:r>
            <w:r w:rsidR="00A91A78">
              <w:rPr>
                <w:rFonts w:ascii="標楷體" w:eastAsia="標楷體" w:hAnsi="標楷體" w:hint="eastAsia"/>
              </w:rPr>
              <w:t>IDN (</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CustId)]、[報送單位代號(JcicZ06</w:t>
            </w:r>
            <w:r w:rsidRPr="004E3CAB">
              <w:rPr>
                <w:rFonts w:ascii="標楷體" w:eastAsia="標楷體" w:hAnsi="標楷體"/>
              </w:rPr>
              <w:t>2</w:t>
            </w:r>
            <w:r w:rsidRPr="004E3CAB">
              <w:rPr>
                <w:rFonts w:ascii="標楷體" w:eastAsia="標楷體" w:hAnsi="標楷體" w:hint="eastAsia"/>
              </w:rPr>
              <w:t>.SubmitKey)]、[協商申請日(JcicZ06</w:t>
            </w:r>
            <w:r w:rsidRPr="004E3CAB">
              <w:rPr>
                <w:rFonts w:ascii="標楷體" w:eastAsia="標楷體" w:hAnsi="標楷體"/>
              </w:rPr>
              <w:t>2</w:t>
            </w:r>
            <w:r w:rsidRPr="004E3CAB">
              <w:rPr>
                <w:rFonts w:ascii="標楷體" w:eastAsia="標楷體" w:hAnsi="標楷體" w:hint="eastAsia"/>
              </w:rPr>
              <w:t>.RcDate)]、[申請變更還款條件日(JcicZ06</w:t>
            </w:r>
            <w:r w:rsidRPr="004E3CAB">
              <w:rPr>
                <w:rFonts w:ascii="標楷體" w:eastAsia="標楷體" w:hAnsi="標楷體"/>
              </w:rPr>
              <w:t>2</w:t>
            </w:r>
            <w:r w:rsidRPr="004E3CAB">
              <w:rPr>
                <w:rFonts w:ascii="標楷體" w:eastAsia="標楷體" w:hAnsi="標楷體" w:hint="eastAsia"/>
              </w:rPr>
              <w:t>.ChangePayDate)]是否存在:</w:t>
            </w:r>
          </w:p>
          <w:p w14:paraId="518EDEDA" w14:textId="4D2C67F8" w:rsidR="00F446E8" w:rsidRPr="004E3CAB" w:rsidRDefault="00F446E8" w:rsidP="00F446E8">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者</w:t>
            </w:r>
            <w:r w:rsidRPr="004E3CAB">
              <w:rPr>
                <w:rFonts w:ascii="標楷體" w:eastAsia="標楷體" w:hAnsi="標楷體" w:hint="eastAsia"/>
              </w:rPr>
              <w:t>檢核本檔案[結案原因]輸入值，若[結案原因]等於</w:t>
            </w:r>
            <w:r w:rsidRPr="004E3CAB">
              <w:rPr>
                <w:rFonts w:ascii="標楷體" w:eastAsia="標楷體" w:hAnsi="標楷體"/>
              </w:rPr>
              <w:t>"</w:t>
            </w:r>
            <w:r w:rsidRPr="004E3CAB">
              <w:rPr>
                <w:rFonts w:ascii="標楷體" w:eastAsia="標楷體" w:hAnsi="標楷體" w:hint="eastAsia"/>
                <w:color w:val="000000"/>
              </w:rPr>
              <w:t>C:更新變更還款條件</w:t>
            </w:r>
            <w:r>
              <w:rPr>
                <w:rFonts w:ascii="標楷體" w:eastAsia="SimSun" w:hAnsi="標楷體" w:cs="新細明體" w:hint="eastAsia"/>
              </w:rPr>
              <w:t>"</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w:t>
            </w:r>
            <w:r w:rsidRPr="00DD6546">
              <w:rPr>
                <w:rFonts w:ascii="標楷體" w:eastAsia="標楷體" w:hAnsi="標楷體" w:hint="eastAsia"/>
              </w:rPr>
              <w:t>「結案原因」為'C'者，同一KEY</w:t>
            </w:r>
            <w:proofErr w:type="gramStart"/>
            <w:r w:rsidRPr="00DD6546">
              <w:rPr>
                <w:rFonts w:ascii="標楷體" w:eastAsia="標楷體" w:hAnsi="標楷體" w:hint="eastAsia"/>
              </w:rPr>
              <w:t>值需先</w:t>
            </w:r>
            <w:proofErr w:type="gramEnd"/>
            <w:r w:rsidRPr="00DD6546">
              <w:rPr>
                <w:rFonts w:ascii="標楷體" w:eastAsia="標楷體" w:hAnsi="標楷體" w:hint="eastAsia"/>
              </w:rPr>
              <w:t>報送(62)金融機構無擔保債務變更還款條件協議資料.</w:t>
            </w:r>
            <w:r w:rsidRPr="004E3CAB">
              <w:rPr>
                <w:rFonts w:ascii="標楷體" w:eastAsia="標楷體" w:hAnsi="標楷體" w:hint="eastAsia"/>
              </w:rPr>
              <w:t>)</w:t>
            </w:r>
            <w:r w:rsidRPr="004E3CAB">
              <w:rPr>
                <w:rFonts w:ascii="標楷體" w:eastAsia="標楷體" w:hAnsi="標楷體"/>
              </w:rPr>
              <w:t>"</w:t>
            </w:r>
          </w:p>
          <w:p w14:paraId="71083226" w14:textId="20808884" w:rsidR="00F446E8" w:rsidRPr="00F446E8" w:rsidRDefault="00F446E8" w:rsidP="00F446E8">
            <w:pPr>
              <w:adjustRightInd w:val="0"/>
              <w:snapToGrid w:val="0"/>
              <w:ind w:leftChars="100" w:left="600" w:hangingChars="150" w:hanging="360"/>
              <w:rPr>
                <w:rFonts w:ascii="標楷體" w:eastAsia="SimSun" w:hAnsi="標楷體"/>
              </w:rPr>
            </w:pPr>
            <w:r w:rsidRPr="004E3CAB">
              <w:rPr>
                <w:rFonts w:ascii="新細明體" w:hAnsi="新細明體" w:cs="新細明體" w:hint="eastAsia"/>
              </w:rPr>
              <w:t>⑵</w:t>
            </w:r>
            <w:r w:rsidRPr="004E3CAB">
              <w:rPr>
                <w:rFonts w:ascii="標楷體" w:eastAsia="標楷體" w:hAnsi="標楷體" w:cs="新細明體" w:hint="eastAsia"/>
              </w:rPr>
              <w:t>.已存在者檢核其[變更還款條件簽約完成日期</w:t>
            </w:r>
            <w:r w:rsidRPr="004E3CAB">
              <w:rPr>
                <w:rFonts w:ascii="標楷體" w:eastAsia="標楷體" w:hAnsi="標楷體" w:hint="eastAsia"/>
              </w:rPr>
              <w:t>(JcicZ06</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ChaRepayEndDate</w:t>
            </w:r>
            <w:r w:rsidRPr="004E3CAB">
              <w:rPr>
                <w:rFonts w:ascii="標楷體" w:eastAsia="標楷體" w:hAnsi="標楷體" w:hint="eastAsia"/>
              </w:rPr>
              <w:t>)]</w:t>
            </w:r>
            <w:r>
              <w:rPr>
                <w:rFonts w:ascii="標楷體" w:eastAsia="SimSun" w:hAnsi="標楷體" w:hint="eastAsia"/>
              </w:rPr>
              <w:t>和</w:t>
            </w:r>
            <w:r w:rsidRPr="004E3CAB">
              <w:rPr>
                <w:rFonts w:ascii="標楷體" w:eastAsia="標楷體" w:hAnsi="標楷體" w:hint="eastAsia"/>
              </w:rPr>
              <w:t>本檔案[結案原因]輸入值</w:t>
            </w:r>
            <w:r>
              <w:rPr>
                <w:rFonts w:ascii="標楷體" w:eastAsia="SimSun" w:hAnsi="標楷體" w:hint="eastAsia"/>
              </w:rPr>
              <w:t>：</w:t>
            </w:r>
          </w:p>
          <w:p w14:paraId="6278DDA7" w14:textId="7E01F5B5" w:rsidR="00F446E8" w:rsidRDefault="00F446E8" w:rsidP="00F446E8">
            <w:pPr>
              <w:adjustRightInd w:val="0"/>
              <w:snapToGrid w:val="0"/>
              <w:ind w:left="840" w:hanging="240"/>
              <w:rPr>
                <w:rFonts w:ascii="標楷體" w:eastAsia="標楷體" w:hAnsi="標楷體" w:cs="新細明體"/>
              </w:rPr>
            </w:pPr>
            <w:r w:rsidRPr="00F446E8">
              <w:rPr>
                <w:rFonts w:ascii="新細明體" w:eastAsia="標楷體" w:hAnsi="新細明體" w:cs="新細明體" w:hint="eastAsia"/>
              </w:rPr>
              <w:t>①</w:t>
            </w:r>
            <w:r w:rsidRPr="00F446E8">
              <w:rPr>
                <w:rFonts w:ascii="標楷體" w:eastAsia="標楷體" w:hAnsi="標楷體" w:hint="eastAsia"/>
              </w:rPr>
              <w:t>若</w:t>
            </w:r>
            <w:r w:rsidRPr="00F446E8">
              <w:rPr>
                <w:rFonts w:ascii="標楷體" w:eastAsia="標楷體" w:hAnsi="標楷體" w:cs="新細明體" w:hint="eastAsia"/>
              </w:rPr>
              <w:t>[變更還款條件簽約完成日期</w:t>
            </w:r>
            <w:r w:rsidRPr="00F446E8">
              <w:rPr>
                <w:rFonts w:ascii="標楷體" w:eastAsia="標楷體" w:hAnsi="標楷體" w:hint="eastAsia"/>
              </w:rPr>
              <w:t>(JcicZ06</w:t>
            </w:r>
            <w:r w:rsidRPr="00F446E8">
              <w:rPr>
                <w:rFonts w:ascii="標楷體" w:eastAsia="標楷體" w:hAnsi="標楷體"/>
              </w:rPr>
              <w:t>2</w:t>
            </w:r>
            <w:r w:rsidRPr="00F446E8">
              <w:rPr>
                <w:rFonts w:ascii="標楷體" w:eastAsia="標楷體" w:hAnsi="標楷體" w:hint="eastAsia"/>
              </w:rPr>
              <w:t>.</w:t>
            </w:r>
            <w:r w:rsidRPr="00F446E8">
              <w:rPr>
                <w:rFonts w:ascii="標楷體" w:eastAsia="標楷體" w:hAnsi="標楷體"/>
              </w:rPr>
              <w:t>ChaRepayEndDate</w:t>
            </w:r>
            <w:r w:rsidRPr="00F446E8">
              <w:rPr>
                <w:rFonts w:ascii="標楷體" w:eastAsia="標楷體" w:hAnsi="標楷體" w:hint="eastAsia"/>
              </w:rPr>
              <w:t>)]為空白</w:t>
            </w:r>
            <w:r w:rsidRPr="00F446E8">
              <w:rPr>
                <w:rFonts w:ascii="標楷體" w:eastAsia="SimSun" w:hAnsi="標楷體" w:hint="eastAsia"/>
              </w:rPr>
              <w:t>，</w:t>
            </w:r>
            <w:r w:rsidRPr="00F446E8">
              <w:rPr>
                <w:rFonts w:ascii="標楷體" w:eastAsia="標楷體" w:hAnsi="標楷體" w:hint="eastAsia"/>
              </w:rPr>
              <w:t>[結案原因]等於</w:t>
            </w:r>
            <w:r w:rsidRPr="00F446E8">
              <w:rPr>
                <w:rFonts w:ascii="標楷體" w:eastAsia="標楷體" w:hAnsi="標楷體"/>
              </w:rPr>
              <w:t>"</w:t>
            </w:r>
            <w:r w:rsidRPr="00F446E8">
              <w:rPr>
                <w:rFonts w:ascii="標楷體" w:eastAsia="標楷體" w:hAnsi="標楷體" w:hint="eastAsia"/>
                <w:color w:val="000000"/>
              </w:rPr>
              <w:t>C:更新變更還款條件</w:t>
            </w:r>
            <w:r w:rsidRPr="00F446E8">
              <w:rPr>
                <w:rFonts w:ascii="標楷體" w:eastAsia="SimSun" w:hAnsi="標楷體" w:cs="新細明體" w:hint="eastAsia"/>
              </w:rPr>
              <w:t>"</w:t>
            </w:r>
            <w:r w:rsidRPr="00F446E8">
              <w:rPr>
                <w:rFonts w:ascii="標楷體" w:eastAsia="標楷體" w:hAnsi="標楷體" w:hint="eastAsia"/>
              </w:rPr>
              <w:t>者顯示錯誤訊息</w:t>
            </w:r>
            <w:r w:rsidRPr="00F446E8">
              <w:rPr>
                <w:rFonts w:ascii="標楷體" w:eastAsia="標楷體" w:hAnsi="標楷體"/>
              </w:rPr>
              <w:t>"</w:t>
            </w:r>
            <w:r w:rsidRPr="00F446E8">
              <w:rPr>
                <w:rFonts w:ascii="標楷體" w:eastAsia="標楷體" w:hAnsi="標楷體" w:hint="eastAsia"/>
              </w:rPr>
              <w:t>E000</w:t>
            </w:r>
            <w:r w:rsidRPr="004E3CAB">
              <w:rPr>
                <w:rFonts w:ascii="標楷體" w:eastAsia="標楷體" w:hAnsi="標楷體" w:hint="eastAsia"/>
              </w:rPr>
              <w:t>7:更新</w:t>
            </w:r>
            <w:r w:rsidRPr="00F446E8">
              <w:rPr>
                <w:rFonts w:ascii="標楷體" w:eastAsia="標楷體" w:hAnsi="標楷體" w:hint="eastAsia"/>
              </w:rPr>
              <w:t>資料時，發生錯誤(</w:t>
            </w:r>
            <w:r w:rsidRPr="00F446E8">
              <w:rPr>
                <w:rFonts w:ascii="標楷體" w:eastAsia="標楷體" w:hAnsi="標楷體" w:cs="新細明體"/>
              </w:rPr>
              <w:t>「結案原因」為'C'者，同一KEY值之(62)金融機構無擔保債務變更還款條件協議資料之「簽約完成日」必須有值.</w:t>
            </w:r>
            <w:r w:rsidRPr="00F446E8">
              <w:rPr>
                <w:rFonts w:ascii="標楷體" w:eastAsia="標楷體" w:hAnsi="標楷體" w:cs="新細明體" w:hint="eastAsia"/>
              </w:rPr>
              <w:t>)</w:t>
            </w:r>
            <w:r w:rsidRPr="00F446E8">
              <w:rPr>
                <w:rFonts w:ascii="標楷體" w:eastAsia="標楷體" w:hAnsi="標楷體" w:cs="新細明體"/>
              </w:rPr>
              <w:t>"</w:t>
            </w:r>
          </w:p>
          <w:p w14:paraId="51DC47A1" w14:textId="2C3C2514" w:rsidR="00F446E8" w:rsidRPr="00F446E8" w:rsidRDefault="00F446E8" w:rsidP="00F446E8">
            <w:pPr>
              <w:adjustRightInd w:val="0"/>
              <w:snapToGrid w:val="0"/>
              <w:ind w:left="840" w:hanging="240"/>
              <w:rPr>
                <w:rFonts w:ascii="標楷體" w:eastAsia="標楷體" w:hAnsi="標楷體" w:cs="新細明體"/>
              </w:rPr>
            </w:pPr>
            <w:r w:rsidRPr="00F446E8">
              <w:rPr>
                <w:rFonts w:ascii="新細明體" w:hAnsi="新細明體" w:cs="新細明體" w:hint="eastAsia"/>
              </w:rPr>
              <w:t>②</w:t>
            </w:r>
            <w:r w:rsidRPr="00F446E8">
              <w:rPr>
                <w:rFonts w:ascii="標楷體" w:eastAsia="標楷體" w:hAnsi="標楷體" w:hint="eastAsia"/>
              </w:rPr>
              <w:t>若</w:t>
            </w:r>
            <w:r w:rsidRPr="00F446E8">
              <w:rPr>
                <w:rFonts w:ascii="標楷體" w:eastAsia="標楷體" w:hAnsi="標楷體" w:cs="新細明體" w:hint="eastAsia"/>
              </w:rPr>
              <w:t>[變更還款條件簽約完成日期</w:t>
            </w:r>
            <w:r w:rsidRPr="00F446E8">
              <w:rPr>
                <w:rFonts w:ascii="標楷體" w:eastAsia="標楷體" w:hAnsi="標楷體" w:hint="eastAsia"/>
              </w:rPr>
              <w:t>(JcicZ06</w:t>
            </w:r>
            <w:r w:rsidRPr="00F446E8">
              <w:rPr>
                <w:rFonts w:ascii="標楷體" w:eastAsia="標楷體" w:hAnsi="標楷體"/>
              </w:rPr>
              <w:t>2</w:t>
            </w:r>
            <w:r w:rsidRPr="00F446E8">
              <w:rPr>
                <w:rFonts w:ascii="標楷體" w:eastAsia="標楷體" w:hAnsi="標楷體" w:hint="eastAsia"/>
              </w:rPr>
              <w:t>.</w:t>
            </w:r>
            <w:r w:rsidRPr="00F446E8">
              <w:rPr>
                <w:rFonts w:ascii="標楷體" w:eastAsia="標楷體" w:hAnsi="標楷體"/>
              </w:rPr>
              <w:t>ChaRepayEndDate</w:t>
            </w:r>
            <w:r w:rsidRPr="00F446E8">
              <w:rPr>
                <w:rFonts w:ascii="標楷體" w:eastAsia="標楷體" w:hAnsi="標楷體" w:hint="eastAsia"/>
              </w:rPr>
              <w:t>)]</w:t>
            </w:r>
            <w:r>
              <w:rPr>
                <w:rFonts w:ascii="SimSun" w:eastAsia="SimSun" w:hAnsi="SimSun" w:hint="eastAsia"/>
              </w:rPr>
              <w:t>不</w:t>
            </w:r>
            <w:r w:rsidRPr="00F446E8">
              <w:rPr>
                <w:rFonts w:ascii="標楷體" w:eastAsia="標楷體" w:hAnsi="標楷體" w:hint="eastAsia"/>
              </w:rPr>
              <w:t>為空白</w:t>
            </w:r>
            <w:r w:rsidRPr="00F446E8">
              <w:rPr>
                <w:rFonts w:ascii="標楷體" w:eastAsia="SimSun" w:hAnsi="標楷體" w:hint="eastAsia"/>
              </w:rPr>
              <w:t>，</w:t>
            </w:r>
            <w:r w:rsidRPr="00F446E8">
              <w:rPr>
                <w:rFonts w:ascii="標楷體" w:eastAsia="標楷體" w:hAnsi="標楷體" w:hint="eastAsia"/>
              </w:rPr>
              <w:t>[結案原因]等於</w:t>
            </w:r>
            <w:r w:rsidRPr="004E3CAB">
              <w:rPr>
                <w:rFonts w:ascii="標楷體" w:eastAsia="標楷體" w:hAnsi="標楷體"/>
              </w:rPr>
              <w:t>"</w:t>
            </w:r>
            <w:r w:rsidRPr="004E3CAB">
              <w:rPr>
                <w:rFonts w:ascii="標楷體" w:eastAsia="標楷體" w:hAnsi="標楷體" w:hint="eastAsia"/>
              </w:rPr>
              <w:t>A:資料key</w:t>
            </w:r>
            <w:proofErr w:type="gramStart"/>
            <w:r w:rsidRPr="004E3CAB">
              <w:rPr>
                <w:rFonts w:ascii="標楷體" w:eastAsia="標楷體" w:hAnsi="標楷體" w:hint="eastAsia"/>
              </w:rPr>
              <w:t>值報送</w:t>
            </w:r>
            <w:proofErr w:type="gramEnd"/>
            <w:r w:rsidRPr="004E3CAB">
              <w:rPr>
                <w:rFonts w:ascii="標楷體" w:eastAsia="標楷體" w:hAnsi="標楷體" w:hint="eastAsia"/>
              </w:rPr>
              <w:t>錯誤，本行結案</w:t>
            </w:r>
            <w:r w:rsidRPr="004E3CAB">
              <w:rPr>
                <w:rFonts w:ascii="標楷體" w:eastAsia="標楷體" w:hAnsi="標楷體"/>
              </w:rPr>
              <w:t>"</w:t>
            </w:r>
            <w:r w:rsidRPr="004E3CAB">
              <w:rPr>
                <w:rFonts w:ascii="標楷體" w:eastAsia="標楷體" w:hAnsi="標楷體" w:hint="eastAsia"/>
              </w:rPr>
              <w:t>或</w:t>
            </w:r>
            <w:r w:rsidRPr="004E3CAB">
              <w:rPr>
                <w:rFonts w:ascii="標楷體" w:eastAsia="標楷體" w:hAnsi="標楷體"/>
              </w:rPr>
              <w:t>"</w:t>
            </w:r>
            <w:r w:rsidRPr="004E3CAB">
              <w:rPr>
                <w:rFonts w:ascii="標楷體" w:eastAsia="標楷體" w:hAnsi="標楷體" w:hint="eastAsia"/>
              </w:rPr>
              <w:t>B:協商不成立</w:t>
            </w:r>
            <w:r w:rsidRPr="004E3CAB">
              <w:rPr>
                <w:rFonts w:ascii="標楷體" w:eastAsia="標楷體" w:hAnsi="標楷體"/>
              </w:rPr>
              <w:t>"</w:t>
            </w:r>
            <w:r w:rsidRPr="004E3CAB">
              <w:rPr>
                <w:rFonts w:ascii="標楷體" w:eastAsia="標楷體" w:hAnsi="標楷體" w:hint="eastAsia"/>
              </w:rPr>
              <w:t>者</w:t>
            </w:r>
            <w:r w:rsidRPr="00F446E8">
              <w:rPr>
                <w:rFonts w:ascii="標楷體" w:eastAsia="標楷體" w:hAnsi="標楷體" w:hint="eastAsia"/>
              </w:rPr>
              <w:t>顯示錯誤訊息</w:t>
            </w:r>
            <w:r w:rsidRPr="00F446E8">
              <w:rPr>
                <w:rFonts w:ascii="標楷體" w:eastAsia="標楷體" w:hAnsi="標楷體"/>
              </w:rPr>
              <w:t>"</w:t>
            </w:r>
            <w:r w:rsidRPr="00F446E8">
              <w:rPr>
                <w:rFonts w:ascii="標楷體" w:eastAsia="標楷體" w:hAnsi="標楷體" w:hint="eastAsia"/>
              </w:rPr>
              <w:t>E000</w:t>
            </w:r>
            <w:r w:rsidRPr="004E3CAB">
              <w:rPr>
                <w:rFonts w:ascii="標楷體" w:eastAsia="標楷體" w:hAnsi="標楷體" w:hint="eastAsia"/>
              </w:rPr>
              <w:t>7:更新</w:t>
            </w:r>
            <w:r w:rsidRPr="00F446E8">
              <w:rPr>
                <w:rFonts w:ascii="標楷體" w:eastAsia="標楷體" w:hAnsi="標楷體" w:hint="eastAsia"/>
              </w:rPr>
              <w:t>資料時，發生錯誤(</w:t>
            </w:r>
            <w:r w:rsidRPr="00F446E8">
              <w:rPr>
                <w:rFonts w:ascii="標楷體" w:eastAsia="標楷體" w:hAnsi="標楷體" w:cs="新細明體" w:hint="eastAsia"/>
              </w:rPr>
              <w:t>「結案原因」為'A'及'B'者，同一KEY值之(62)金融機構無擔保債務變更還款條件協議資料之「簽約完成日」必須空白.)</w:t>
            </w:r>
            <w:r w:rsidRPr="00F446E8">
              <w:rPr>
                <w:rFonts w:ascii="標楷體" w:eastAsia="標楷體" w:hAnsi="標楷體" w:cs="新細明體"/>
              </w:rPr>
              <w:t>"</w:t>
            </w:r>
          </w:p>
          <w:p w14:paraId="31A166F1" w14:textId="77777777" w:rsidR="00283EEC" w:rsidRPr="004E3CAB" w:rsidRDefault="00283EEC"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7F7065E" w14:textId="7012EABB" w:rsidR="00283EEC" w:rsidRPr="004E3CAB" w:rsidRDefault="00F446E8" w:rsidP="00271977">
            <w:pPr>
              <w:ind w:left="240" w:hangingChars="100" w:hanging="240"/>
              <w:rPr>
                <w:rFonts w:ascii="標楷體" w:eastAsia="標楷體" w:hAnsi="標楷體"/>
                <w:lang w:eastAsia="zh-HK"/>
              </w:rPr>
            </w:pPr>
            <w:r>
              <w:rPr>
                <w:rFonts w:ascii="標楷體" w:eastAsia="標楷體" w:hAnsi="標楷體"/>
              </w:rPr>
              <w:t>4</w:t>
            </w:r>
            <w:r w:rsidR="00283EEC" w:rsidRPr="004E3CAB">
              <w:rPr>
                <w:rFonts w:ascii="標楷體" w:eastAsia="標楷體" w:hAnsi="標楷體" w:hint="eastAsia"/>
              </w:rPr>
              <w:t>.</w:t>
            </w:r>
            <w:r w:rsidR="00283EEC" w:rsidRPr="004E3CAB">
              <w:rPr>
                <w:rFonts w:ascii="標楷體" w:eastAsia="標楷體" w:hAnsi="標楷體" w:hint="eastAsia"/>
                <w:lang w:eastAsia="zh-HK"/>
              </w:rPr>
              <w:t>修改該筆</w:t>
            </w:r>
            <w:r w:rsidR="00283EEC" w:rsidRPr="004E3CAB">
              <w:rPr>
                <w:rFonts w:ascii="標楷體" w:eastAsia="標楷體" w:hAnsi="標楷體" w:hint="eastAsia"/>
              </w:rPr>
              <w:t>變更還款方案結案通知資料</w:t>
            </w:r>
          </w:p>
        </w:tc>
      </w:tr>
      <w:tr w:rsidR="00283EEC" w:rsidRPr="004E3CAB"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AEE316C" w14:textId="77777777" w:rsidR="00283EEC" w:rsidRPr="004E3CAB" w:rsidRDefault="00283EEC"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4E3CAB" w:rsidRDefault="00283EEC" w:rsidP="00271977">
            <w:pPr>
              <w:widowControl/>
              <w:jc w:val="both"/>
              <w:rPr>
                <w:rFonts w:ascii="標楷體" w:eastAsia="標楷體" w:hAnsi="標楷體"/>
              </w:rPr>
            </w:pPr>
          </w:p>
        </w:tc>
      </w:tr>
      <w:tr w:rsidR="00283EEC" w:rsidRPr="004E3CAB"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8DE007B" w:rsidR="00283EEC"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13A224CD"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4AD50D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TranKey</w:t>
            </w:r>
          </w:p>
        </w:tc>
      </w:tr>
      <w:tr w:rsidR="00283EEC" w:rsidRPr="004E3CAB"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7DB1149"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CustId</w:t>
            </w:r>
          </w:p>
        </w:tc>
      </w:tr>
      <w:tr w:rsidR="00C71F84" w:rsidRPr="004E3CAB" w14:paraId="3E1E6A9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896A"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990A3"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D20F7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D3274"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B54AB5"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AFFCEE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5DB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C347C5"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5332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8FA53"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805B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w:t>
            </w:r>
            <w:r w:rsidRPr="004E3CAB">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24D5A483"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D347676"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lastRenderedPageBreak/>
              <w:t>2.JcicZ063.SubmitKey</w:t>
            </w:r>
          </w:p>
        </w:tc>
      </w:tr>
      <w:tr w:rsidR="00D315BE" w:rsidRPr="004E3CAB"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4E3CAB"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4E3CAB" w:rsidRDefault="00D315BE"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83EEC" w:rsidRPr="004E3CAB"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4E3CAB" w:rsidRDefault="00283EE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7F4A529"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2.JcicZ063.RcDate</w:t>
            </w:r>
          </w:p>
        </w:tc>
      </w:tr>
      <w:tr w:rsidR="00283EEC" w:rsidRPr="004E3CAB"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4E3CAB" w:rsidRDefault="00283EEC"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824D48D"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JcicZ063.</w:t>
            </w:r>
            <w:r w:rsidRPr="004E3CAB">
              <w:rPr>
                <w:rFonts w:ascii="標楷體" w:eastAsia="標楷體" w:hAnsi="標楷體"/>
              </w:rPr>
              <w:t>ChangePayDate</w:t>
            </w:r>
          </w:p>
        </w:tc>
      </w:tr>
      <w:tr w:rsidR="00283EEC" w:rsidRPr="004E3CAB"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07B4EF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2.限輸入日期，檢核條件:</w:t>
            </w:r>
          </w:p>
          <w:p w14:paraId="45903FAE" w14:textId="77777777" w:rsidR="00283EEC" w:rsidRPr="004E3CAB"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9E7BEAB" w14:textId="2205CA8C" w:rsidR="00283EEC" w:rsidRDefault="00283EEC"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6E0C210" w14:textId="77777777" w:rsidR="005E5177" w:rsidRPr="005E5177" w:rsidRDefault="005E5177" w:rsidP="005E5177">
            <w:pPr>
              <w:ind w:leftChars="100" w:left="600" w:hangingChars="150" w:hanging="360"/>
              <w:jc w:val="both"/>
              <w:rPr>
                <w:rFonts w:ascii="標楷體" w:eastAsia="標楷體" w:hAnsi="標楷體"/>
              </w:rPr>
            </w:pPr>
            <w:r w:rsidRPr="005E5177">
              <w:rPr>
                <w:rFonts w:ascii="新細明體" w:hAnsi="新細明體" w:cs="新細明體" w:hint="eastAsia"/>
              </w:rPr>
              <w:t>⑶</w:t>
            </w:r>
            <w:r w:rsidRPr="005E5177">
              <w:rPr>
                <w:rFonts w:ascii="標楷體" w:eastAsia="標楷體" w:hAnsi="標楷體" w:cs="新細明體" w:hint="eastAsia"/>
              </w:rPr>
              <w:t>.需大於等於</w:t>
            </w:r>
            <w:r w:rsidRPr="005E5177">
              <w:rPr>
                <w:rFonts w:ascii="標楷體" w:eastAsia="標楷體" w:hAnsi="標楷體" w:hint="eastAsia"/>
              </w:rPr>
              <w:t>[申請變更還款條件日]</w:t>
            </w:r>
          </w:p>
          <w:p w14:paraId="5A8A7266"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rPr>
              <w:t>3</w:t>
            </w:r>
            <w:r w:rsidRPr="004E3CAB">
              <w:rPr>
                <w:rFonts w:ascii="標楷體" w:eastAsia="標楷體" w:hAnsi="標楷體" w:hint="eastAsia"/>
              </w:rPr>
              <w:t>.JcicZ063.</w:t>
            </w:r>
            <w:r w:rsidRPr="004E3CAB">
              <w:rPr>
                <w:rFonts w:ascii="標楷體" w:eastAsia="標楷體" w:hAnsi="標楷體"/>
              </w:rPr>
              <w:t>ClosedDate</w:t>
            </w:r>
          </w:p>
        </w:tc>
      </w:tr>
      <w:tr w:rsidR="00283EEC" w:rsidRPr="004E3CAB"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ClosedResult</w:t>
            </w:r>
            <w:proofErr w:type="spellEnd"/>
          </w:p>
          <w:p w14:paraId="45470D99" w14:textId="77777777" w:rsidR="00283EEC" w:rsidRPr="004E3CAB" w:rsidRDefault="00283EEC"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1E17C60" w14:textId="77777777" w:rsidR="00283EEC" w:rsidRPr="004E3CAB" w:rsidRDefault="00283EEC"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A:資料key</w:t>
            </w:r>
            <w:proofErr w:type="gramStart"/>
            <w:r w:rsidRPr="004E3CAB">
              <w:rPr>
                <w:rFonts w:ascii="標楷體" w:eastAsia="標楷體" w:hAnsi="標楷體" w:hint="eastAsia"/>
                <w:color w:val="000000"/>
              </w:rPr>
              <w:t>值報送</w:t>
            </w:r>
            <w:proofErr w:type="gramEnd"/>
            <w:r w:rsidRPr="004E3CAB">
              <w:rPr>
                <w:rFonts w:ascii="標楷體" w:eastAsia="標楷體" w:hAnsi="標楷體" w:hint="eastAsia"/>
                <w:color w:val="000000"/>
              </w:rPr>
              <w:t>錯誤，本行結案</w:t>
            </w:r>
          </w:p>
          <w:p w14:paraId="526D47E4" w14:textId="77777777" w:rsidR="00283EEC" w:rsidRPr="004E3CAB" w:rsidRDefault="00283EEC"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B:協商不成立</w:t>
            </w:r>
          </w:p>
          <w:p w14:paraId="456BC793" w14:textId="77777777" w:rsidR="00283EEC" w:rsidRPr="004E3CAB" w:rsidRDefault="00283EEC" w:rsidP="00271977">
            <w:pPr>
              <w:widowControl/>
              <w:ind w:left="240" w:hangingChars="100" w:hanging="240"/>
              <w:rPr>
                <w:rFonts w:ascii="標楷體" w:eastAsia="標楷體" w:hAnsi="標楷體"/>
              </w:rPr>
            </w:pPr>
            <w:r w:rsidRPr="004E3CAB">
              <w:rPr>
                <w:rFonts w:ascii="標楷體" w:eastAsia="標楷體" w:hAnsi="標楷體" w:hint="eastAsia"/>
                <w:color w:val="000000"/>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4E3CAB" w:rsidRDefault="00283EEC"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4E3CAB" w:rsidRDefault="00283EE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4EBCA74" w14:textId="3E38B2E5" w:rsidR="00283EEC" w:rsidRPr="004E3CAB" w:rsidRDefault="00283EEC" w:rsidP="00271977">
            <w:pPr>
              <w:ind w:left="240" w:hangingChars="100" w:hanging="240"/>
              <w:jc w:val="both"/>
              <w:rPr>
                <w:rFonts w:ascii="標楷體" w:eastAsia="標楷體" w:hAnsi="標楷體"/>
              </w:rPr>
            </w:pPr>
            <w:r w:rsidRPr="004E3CAB">
              <w:rPr>
                <w:rFonts w:ascii="標楷體" w:eastAsia="標楷體" w:hAnsi="標楷體" w:hint="eastAsia"/>
              </w:rPr>
              <w:t>2.限輸入代碼檢核條件</w:t>
            </w:r>
            <w:r w:rsidR="00F802CE" w:rsidRPr="004E3CAB">
              <w:rPr>
                <w:rFonts w:ascii="標楷體" w:eastAsia="標楷體" w:hAnsi="標楷體" w:hint="eastAsia"/>
              </w:rPr>
              <w:t>:</w:t>
            </w:r>
          </w:p>
          <w:p w14:paraId="54C2906B"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72B2F43"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EC107BD" w14:textId="77777777" w:rsidR="00283EEC" w:rsidRPr="004E3CAB" w:rsidRDefault="00283EEC"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0</w:t>
            </w:r>
            <w:r w:rsidRPr="004E3CAB">
              <w:rPr>
                <w:rFonts w:ascii="標楷體" w:eastAsia="標楷體" w:hAnsi="標楷體"/>
                <w:color w:val="000000"/>
              </w:rPr>
              <w:t>63</w:t>
            </w:r>
            <w:r w:rsidRPr="004E3CAB">
              <w:rPr>
                <w:rFonts w:ascii="標楷體" w:eastAsia="標楷體" w:hAnsi="標楷體" w:hint="eastAsia"/>
                <w:color w:val="000000"/>
              </w:rPr>
              <w:t>.</w:t>
            </w:r>
            <w:r w:rsidRPr="004E3CAB">
              <w:rPr>
                <w:rFonts w:ascii="標楷體" w:eastAsia="標楷體" w:hAnsi="標楷體"/>
                <w:color w:val="000000"/>
              </w:rPr>
              <w:t>ClosedResult</w:t>
            </w:r>
          </w:p>
        </w:tc>
      </w:tr>
      <w:tr w:rsidR="00283EEC" w:rsidRPr="004E3CAB"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F0BFA" w14:textId="77777777" w:rsidR="00283EEC"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83EEC" w:rsidRPr="004E3CAB">
              <w:rPr>
                <w:rFonts w:ascii="標楷體" w:eastAsia="標楷體" w:hAnsi="標楷體" w:hint="eastAsia"/>
                <w:color w:val="000000" w:themeColor="text1"/>
              </w:rPr>
              <w:t>自動顯示</w:t>
            </w:r>
          </w:p>
          <w:p w14:paraId="15E0AF23" w14:textId="1DB248A8" w:rsidR="00350004" w:rsidRPr="004E3CAB" w:rsidRDefault="00350004" w:rsidP="00271977">
            <w:pPr>
              <w:jc w:val="both"/>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3</w:t>
            </w:r>
            <w:r w:rsidRPr="004E3CAB">
              <w:rPr>
                <w:rFonts w:ascii="標楷體" w:eastAsia="標楷體" w:hAnsi="標楷體" w:hint="eastAsia"/>
              </w:rPr>
              <w:t>.</w:t>
            </w:r>
            <w:r w:rsidRPr="004E3CAB">
              <w:rPr>
                <w:rFonts w:ascii="標楷體" w:eastAsia="標楷體" w:hAnsi="標楷體"/>
              </w:rPr>
              <w:t>OutJcicDate</w:t>
            </w:r>
          </w:p>
        </w:tc>
      </w:tr>
    </w:tbl>
    <w:p w14:paraId="3B550CA3" w14:textId="77777777" w:rsidR="00283EEC" w:rsidRPr="004E3CAB" w:rsidRDefault="00283EEC" w:rsidP="00337B38">
      <w:pPr>
        <w:pStyle w:val="a"/>
        <w:numPr>
          <w:ilvl w:val="0"/>
          <w:numId w:val="0"/>
        </w:numPr>
        <w:rPr>
          <w:rFonts w:ascii="標楷體" w:hAnsi="標楷體"/>
        </w:rPr>
      </w:pPr>
    </w:p>
    <w:p w14:paraId="48D28FA6" w14:textId="5EE483F4" w:rsidR="00283EEC" w:rsidRPr="004E3CAB" w:rsidRDefault="00283EEC" w:rsidP="00337B38">
      <w:pPr>
        <w:pStyle w:val="a"/>
        <w:rPr>
          <w:rFonts w:ascii="標楷體" w:hAnsi="標楷體"/>
        </w:rPr>
      </w:pPr>
      <w:r w:rsidRPr="004E3CAB">
        <w:rPr>
          <w:rFonts w:ascii="標楷體" w:hAnsi="標楷體" w:hint="eastAsia"/>
        </w:rPr>
        <w:t>UI畫面-查詢</w:t>
      </w:r>
    </w:p>
    <w:p w14:paraId="7FA70D77" w14:textId="7C0A855A" w:rsidR="00AF4477" w:rsidRPr="004E3CAB" w:rsidRDefault="00B43822" w:rsidP="00271977">
      <w:pPr>
        <w:rPr>
          <w:rFonts w:ascii="標楷體" w:eastAsia="標楷體" w:hAnsi="標楷體"/>
        </w:rPr>
      </w:pPr>
      <w:r>
        <w:rPr>
          <w:noProof/>
        </w:rPr>
        <w:lastRenderedPageBreak/>
        <w:drawing>
          <wp:inline distT="0" distB="0" distL="0" distR="0" wp14:anchorId="5B5F0A0B" wp14:editId="4C547A7C">
            <wp:extent cx="6479540" cy="217805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178050"/>
                    </a:xfrm>
                    <a:prstGeom prst="rect">
                      <a:avLst/>
                    </a:prstGeom>
                  </pic:spPr>
                </pic:pic>
              </a:graphicData>
            </a:graphic>
          </wp:inline>
        </w:drawing>
      </w:r>
    </w:p>
    <w:p w14:paraId="61CCC72F"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D678959" w14:textId="77777777" w:rsidR="00283EEC" w:rsidRPr="004E3CAB" w:rsidRDefault="00283EEC"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4E3CAB" w:rsidRDefault="00283EEC" w:rsidP="00271977">
            <w:pPr>
              <w:widowControl/>
              <w:jc w:val="both"/>
              <w:rPr>
                <w:rFonts w:ascii="標楷體" w:eastAsia="標楷體" w:hAnsi="標楷體"/>
              </w:rPr>
            </w:pPr>
          </w:p>
        </w:tc>
      </w:tr>
      <w:tr w:rsidR="00283EEC" w:rsidRPr="004E3CAB"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TranKey</w:t>
            </w:r>
          </w:p>
        </w:tc>
      </w:tr>
      <w:tr w:rsidR="00283EEC" w:rsidRPr="004E3CAB"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CustId</w:t>
            </w:r>
          </w:p>
        </w:tc>
      </w:tr>
      <w:tr w:rsidR="00C71F84" w:rsidRPr="004E3CAB" w14:paraId="185E978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2C5C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A02E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4252D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74185"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C98FB6"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09B37D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9530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B3D272"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D319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5117B"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C4D0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3.SubmitKey</w:t>
            </w:r>
          </w:p>
        </w:tc>
      </w:tr>
      <w:tr w:rsidR="00283EEC" w:rsidRPr="004E3CAB"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3.RcDate</w:t>
            </w:r>
          </w:p>
        </w:tc>
      </w:tr>
      <w:tr w:rsidR="00283EEC" w:rsidRPr="004E3CAB"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w:t>
            </w:r>
            <w:r w:rsidRPr="004E3CAB">
              <w:rPr>
                <w:rFonts w:ascii="標楷體" w:eastAsia="標楷體" w:hAnsi="標楷體"/>
              </w:rPr>
              <w:t>ChangePayDate</w:t>
            </w:r>
          </w:p>
        </w:tc>
      </w:tr>
      <w:tr w:rsidR="00283EEC" w:rsidRPr="004E3CAB"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JcicZ063.</w:t>
            </w:r>
            <w:r w:rsidRPr="004E3CAB">
              <w:rPr>
                <w:rFonts w:ascii="標楷體" w:eastAsia="標楷體" w:hAnsi="標楷體"/>
              </w:rPr>
              <w:t>ClosedDate</w:t>
            </w:r>
          </w:p>
        </w:tc>
      </w:tr>
      <w:tr w:rsidR="00283EEC" w:rsidRPr="004E3CAB"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4E3CAB"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w:t>
            </w:r>
            <w:r w:rsidRPr="004E3CAB">
              <w:rPr>
                <w:rFonts w:ascii="標楷體" w:eastAsia="標楷體" w:hAnsi="標楷體"/>
                <w:color w:val="000000"/>
              </w:rPr>
              <w:t>63</w:t>
            </w:r>
            <w:r w:rsidRPr="004E3CAB">
              <w:rPr>
                <w:rFonts w:ascii="標楷體" w:eastAsia="標楷體" w:hAnsi="標楷體" w:hint="eastAsia"/>
                <w:color w:val="000000"/>
              </w:rPr>
              <w:t>.</w:t>
            </w:r>
            <w:r w:rsidRPr="004E3CAB">
              <w:rPr>
                <w:rFonts w:ascii="標楷體" w:eastAsia="標楷體" w:hAnsi="標楷體"/>
                <w:color w:val="000000"/>
              </w:rPr>
              <w:t>ClosedResult</w:t>
            </w:r>
          </w:p>
        </w:tc>
      </w:tr>
      <w:tr w:rsidR="00283EEC" w:rsidRPr="004E3CAB"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537D1EB7"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3</w:t>
            </w:r>
            <w:r w:rsidRPr="004E3CAB">
              <w:rPr>
                <w:rFonts w:ascii="標楷體" w:eastAsia="標楷體" w:hAnsi="標楷體" w:hint="eastAsia"/>
              </w:rPr>
              <w:t>.</w:t>
            </w:r>
            <w:r w:rsidRPr="004E3CAB">
              <w:rPr>
                <w:rFonts w:ascii="標楷體" w:eastAsia="標楷體" w:hAnsi="標楷體"/>
              </w:rPr>
              <w:t>OutJcicDate</w:t>
            </w:r>
          </w:p>
        </w:tc>
      </w:tr>
    </w:tbl>
    <w:p w14:paraId="48ACEE15" w14:textId="77777777" w:rsidR="00283EEC" w:rsidRPr="004E3CAB" w:rsidRDefault="00283EEC" w:rsidP="00271977">
      <w:pPr>
        <w:rPr>
          <w:rFonts w:ascii="標楷體" w:eastAsia="標楷體" w:hAnsi="標楷體"/>
        </w:rPr>
      </w:pPr>
    </w:p>
    <w:p w14:paraId="2D366A88" w14:textId="77777777" w:rsidR="00283EEC" w:rsidRPr="004E3CAB" w:rsidRDefault="00283EEC" w:rsidP="00337B38">
      <w:pPr>
        <w:pStyle w:val="a"/>
        <w:rPr>
          <w:rFonts w:ascii="標楷體" w:hAnsi="標楷體"/>
        </w:rPr>
      </w:pPr>
      <w:r w:rsidRPr="004E3CAB">
        <w:rPr>
          <w:rFonts w:ascii="標楷體" w:hAnsi="標楷體" w:hint="eastAsia"/>
        </w:rPr>
        <w:t>UI畫面-刪除</w:t>
      </w:r>
    </w:p>
    <w:p w14:paraId="1BA1A126" w14:textId="4E717296" w:rsidR="00283EEC" w:rsidRPr="004E3CAB" w:rsidRDefault="00B43822" w:rsidP="00271977">
      <w:pPr>
        <w:pStyle w:val="1text"/>
        <w:spacing w:before="0"/>
        <w:ind w:left="0"/>
        <w:rPr>
          <w:rFonts w:ascii="標楷體" w:hAnsi="標楷體"/>
        </w:rPr>
      </w:pPr>
      <w:r>
        <w:drawing>
          <wp:inline distT="0" distB="0" distL="0" distR="0" wp14:anchorId="42CC1328" wp14:editId="755611FD">
            <wp:extent cx="6479540" cy="215265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152650"/>
                    </a:xfrm>
                    <a:prstGeom prst="rect">
                      <a:avLst/>
                    </a:prstGeom>
                  </pic:spPr>
                </pic:pic>
              </a:graphicData>
            </a:graphic>
          </wp:inline>
        </w:drawing>
      </w:r>
    </w:p>
    <w:p w14:paraId="22AFFC0F" w14:textId="77777777" w:rsidR="00283EEC" w:rsidRPr="004E3CAB" w:rsidRDefault="00283EE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4E3CAB"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lang w:eastAsia="zh-HK"/>
              </w:rPr>
              <w:t>功能說明</w:t>
            </w:r>
          </w:p>
        </w:tc>
      </w:tr>
      <w:tr w:rsidR="00283EEC" w:rsidRPr="004E3CAB"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4E3CAB" w:rsidRDefault="00283EEC"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4571B529"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63FCDAC" w14:textId="77777777" w:rsidR="00283EEC" w:rsidRPr="004E3CAB" w:rsidRDefault="00283EEC"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48C21FEB" w14:textId="012434B2" w:rsidR="00283EEC" w:rsidRPr="004E3CAB" w:rsidRDefault="00283EEC"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063.CustId)]、[報送單位代號(JcicZ063.SubmitKey)]、[協商申請日(JcicZ063.RcDate)]、[申請變更還款條件日(JcicZ063.Change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A4F4B71" w14:textId="77777777" w:rsidR="00283EEC" w:rsidRPr="004E3CAB" w:rsidRDefault="00283EE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F0E1C6C" w14:textId="77777777" w:rsidR="00283EEC" w:rsidRPr="004E3CAB" w:rsidRDefault="00283EEC"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Log)]該[流水號(JcicZ063Log.Ukey)]資料是否存在</w:t>
            </w:r>
          </w:p>
          <w:p w14:paraId="4B652410" w14:textId="77777777" w:rsidR="00283EEC" w:rsidRPr="004E3CAB" w:rsidRDefault="00283EEC"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該筆</w:t>
            </w:r>
            <w:r w:rsidRPr="004E3CAB">
              <w:rPr>
                <w:rFonts w:ascii="標楷體" w:eastAsia="標楷體" w:hAnsi="標楷體" w:hint="eastAsia"/>
                <w:lang w:eastAsia="zh-HK"/>
              </w:rPr>
              <w:t>變更還款方案結案通知資料</w:t>
            </w:r>
          </w:p>
          <w:p w14:paraId="022568EF" w14:textId="77777777" w:rsidR="00283EEC" w:rsidRPr="004E3CAB" w:rsidRDefault="00283EEC"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063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283EEC" w:rsidRPr="004E3CAB"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4E3CAB" w:rsidRDefault="00283EE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EC1FD69" w14:textId="77777777" w:rsidR="00283EEC" w:rsidRPr="004E3CAB" w:rsidRDefault="00283EEC"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4E3CAB"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4E3CAB" w:rsidRDefault="00283EE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4E3CAB" w:rsidRDefault="00283EE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4E3CAB" w:rsidRDefault="00283EE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處理邏輯及注意事項</w:t>
            </w:r>
          </w:p>
        </w:tc>
      </w:tr>
      <w:tr w:rsidR="00283EEC" w:rsidRPr="004E3CAB"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4E3CAB"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4E3CAB"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4E3CAB" w:rsidRDefault="00283EE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4E3CAB" w:rsidRDefault="00283EE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4E3CAB" w:rsidRDefault="00283EE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4E3CAB" w:rsidRDefault="00283EE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4E3CAB" w:rsidRDefault="00283EEC" w:rsidP="00271977">
            <w:pPr>
              <w:widowControl/>
              <w:jc w:val="both"/>
              <w:rPr>
                <w:rFonts w:ascii="標楷體" w:eastAsia="標楷體" w:hAnsi="標楷體"/>
              </w:rPr>
            </w:pPr>
          </w:p>
        </w:tc>
      </w:tr>
      <w:tr w:rsidR="00283EEC" w:rsidRPr="004E3CAB"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4E3CAB" w:rsidRDefault="00283EE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TranKey</w:t>
            </w:r>
          </w:p>
        </w:tc>
      </w:tr>
      <w:tr w:rsidR="00283EEC" w:rsidRPr="004E3CAB"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4E3CAB" w:rsidRDefault="00283EE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4E3CAB" w:rsidRDefault="00283EE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4E3CAB" w:rsidRDefault="00283EE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CustId</w:t>
            </w:r>
          </w:p>
        </w:tc>
      </w:tr>
      <w:tr w:rsidR="00C71F84" w:rsidRPr="004E3CAB" w14:paraId="41063EC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A7FD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56E7C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w:t>
            </w:r>
            <w:r w:rsidRPr="004E3CAB">
              <w:rPr>
                <w:rFonts w:ascii="標楷體" w:eastAsia="標楷體" w:hAnsi="標楷體" w:hint="eastAsia"/>
              </w:rPr>
              <w:lastRenderedPageBreak/>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200DEBF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3BD80"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9A37A"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9F1603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047F68"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98B4C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C748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F8CBB"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6970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4E3CAB" w:rsidRDefault="00283EE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rPr>
              <w:t>JcicZ063.SubmitKey</w:t>
            </w:r>
          </w:p>
        </w:tc>
      </w:tr>
      <w:tr w:rsidR="00283EEC" w:rsidRPr="004E3CAB"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4E3CAB"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4E3CAB" w:rsidRDefault="00283EE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4E3CAB" w:rsidRDefault="00283EEC"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83EEC" w:rsidRPr="004E3CAB"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4E3CAB" w:rsidRDefault="00283EE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4E3CAB" w:rsidRDefault="00283EEC" w:rsidP="00271977">
            <w:pPr>
              <w:rPr>
                <w:rFonts w:ascii="標楷體" w:eastAsia="標楷體" w:hAnsi="標楷體"/>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4E3CAB" w:rsidRDefault="00283EEC" w:rsidP="00271977">
            <w:pPr>
              <w:ind w:left="204" w:hangingChars="85" w:hanging="204"/>
              <w:jc w:val="both"/>
              <w:rPr>
                <w:rFonts w:ascii="標楷體" w:eastAsia="標楷體" w:hAnsi="標楷體"/>
              </w:rPr>
            </w:pPr>
            <w:r w:rsidRPr="004E3CAB">
              <w:rPr>
                <w:rFonts w:ascii="標楷體" w:eastAsia="標楷體" w:hAnsi="標楷體" w:hint="eastAsia"/>
              </w:rPr>
              <w:t>JcicZ063.RcDate</w:t>
            </w:r>
          </w:p>
        </w:tc>
      </w:tr>
      <w:tr w:rsidR="00283EEC" w:rsidRPr="004E3CAB"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4E3CAB" w:rsidRDefault="00283EEC" w:rsidP="00271977">
            <w:pPr>
              <w:rPr>
                <w:rFonts w:ascii="標楷體" w:eastAsia="標楷體" w:hAnsi="標楷體"/>
                <w:color w:val="000000"/>
                <w:lang w:eastAsia="zh-CN"/>
              </w:rPr>
            </w:pPr>
            <w:r w:rsidRPr="004E3CA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4E3CAB" w:rsidRDefault="00283EEC"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4E3CAB" w:rsidRDefault="00283EEC" w:rsidP="00271977">
            <w:pPr>
              <w:jc w:val="both"/>
              <w:rPr>
                <w:rFonts w:ascii="標楷體" w:eastAsia="標楷體" w:hAnsi="標楷體"/>
              </w:rPr>
            </w:pPr>
            <w:r w:rsidRPr="004E3CAB">
              <w:rPr>
                <w:rFonts w:ascii="標楷體" w:eastAsia="標楷體" w:hAnsi="標楷體" w:hint="eastAsia"/>
              </w:rPr>
              <w:t>JcicZ063.</w:t>
            </w:r>
            <w:r w:rsidRPr="004E3CAB">
              <w:rPr>
                <w:rFonts w:ascii="標楷體" w:eastAsia="標楷體" w:hAnsi="標楷體"/>
              </w:rPr>
              <w:t>ChangePayDate</w:t>
            </w:r>
          </w:p>
        </w:tc>
      </w:tr>
      <w:tr w:rsidR="00283EEC" w:rsidRPr="004E3CAB"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4E3CAB" w:rsidRDefault="00283EEC" w:rsidP="00271977">
            <w:pPr>
              <w:rPr>
                <w:rFonts w:ascii="標楷體" w:eastAsia="標楷體" w:hAnsi="標楷體"/>
              </w:rPr>
            </w:pPr>
            <w:r w:rsidRPr="004E3CA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4E3CAB"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4E3CAB" w:rsidRDefault="00283EEC" w:rsidP="00271977">
            <w:pPr>
              <w:jc w:val="both"/>
              <w:rPr>
                <w:rFonts w:ascii="標楷體" w:eastAsia="標楷體" w:hAnsi="標楷體"/>
                <w:color w:val="000000"/>
                <w:kern w:val="0"/>
              </w:rPr>
            </w:pPr>
            <w:r w:rsidRPr="004E3CAB">
              <w:rPr>
                <w:rFonts w:ascii="標楷體" w:eastAsia="標楷體" w:hAnsi="標楷體" w:hint="eastAsia"/>
              </w:rPr>
              <w:t>JcicZ063.</w:t>
            </w:r>
            <w:r w:rsidRPr="004E3CAB">
              <w:rPr>
                <w:rFonts w:ascii="標楷體" w:eastAsia="標楷體" w:hAnsi="標楷體"/>
              </w:rPr>
              <w:t>ClosedDate</w:t>
            </w:r>
          </w:p>
        </w:tc>
      </w:tr>
      <w:tr w:rsidR="00283EEC" w:rsidRPr="004E3CAB"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4E3CAB" w:rsidRDefault="00283EEC" w:rsidP="00271977">
            <w:pPr>
              <w:rPr>
                <w:rFonts w:ascii="標楷體" w:eastAsia="標楷體" w:hAnsi="標楷體"/>
                <w:lang w:eastAsia="zh-CN"/>
              </w:rPr>
            </w:pPr>
            <w:r w:rsidRPr="004E3CA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4E3CAB" w:rsidRDefault="00283EEC" w:rsidP="00271977">
            <w:pPr>
              <w:rPr>
                <w:rFonts w:ascii="標楷體" w:eastAsia="標楷體" w:hAnsi="標楷體"/>
                <w:color w:val="000000"/>
              </w:rPr>
            </w:pPr>
            <w:r w:rsidRPr="004E3CA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4E3CAB"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4E3CAB"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4E3CAB" w:rsidRDefault="00283EEC" w:rsidP="00271977">
            <w:pPr>
              <w:jc w:val="both"/>
              <w:rPr>
                <w:rFonts w:ascii="標楷體" w:eastAsia="標楷體" w:hAnsi="標楷體"/>
              </w:rPr>
            </w:pPr>
            <w:r w:rsidRPr="004E3CAB">
              <w:rPr>
                <w:rFonts w:ascii="標楷體" w:eastAsia="標楷體" w:hAnsi="標楷體" w:hint="eastAsia"/>
                <w:color w:val="000000"/>
              </w:rPr>
              <w:t>JcicZ0</w:t>
            </w:r>
            <w:r w:rsidRPr="004E3CAB">
              <w:rPr>
                <w:rFonts w:ascii="標楷體" w:eastAsia="標楷體" w:hAnsi="標楷體"/>
                <w:color w:val="000000"/>
              </w:rPr>
              <w:t>63</w:t>
            </w:r>
            <w:r w:rsidRPr="004E3CAB">
              <w:rPr>
                <w:rFonts w:ascii="標楷體" w:eastAsia="標楷體" w:hAnsi="標楷體" w:hint="eastAsia"/>
                <w:color w:val="000000"/>
              </w:rPr>
              <w:t>.</w:t>
            </w:r>
            <w:r w:rsidRPr="004E3CAB">
              <w:rPr>
                <w:rFonts w:ascii="標楷體" w:eastAsia="標楷體" w:hAnsi="標楷體"/>
                <w:color w:val="000000"/>
              </w:rPr>
              <w:t>ClosedResult</w:t>
            </w:r>
          </w:p>
        </w:tc>
      </w:tr>
      <w:tr w:rsidR="00283EEC" w:rsidRPr="004E3CAB"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4E3CAB" w:rsidRDefault="00283EEC"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4E3CAB" w:rsidRDefault="00283EE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4E3CAB"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4E3CAB"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4E3CAB"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4E3CAB" w:rsidRDefault="00283EE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6C3023D3" w:rsidR="00283EEC"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w:t>
            </w:r>
            <w:r>
              <w:rPr>
                <w:rFonts w:ascii="標楷體" w:eastAsia="標楷體" w:hAnsi="標楷體"/>
              </w:rPr>
              <w:t>63</w:t>
            </w:r>
            <w:r w:rsidRPr="004E3CAB">
              <w:rPr>
                <w:rFonts w:ascii="標楷體" w:eastAsia="標楷體" w:hAnsi="標楷體" w:hint="eastAsia"/>
              </w:rPr>
              <w:t>.</w:t>
            </w:r>
            <w:r w:rsidRPr="004E3CAB">
              <w:rPr>
                <w:rFonts w:ascii="標楷體" w:eastAsia="標楷體" w:hAnsi="標楷體"/>
              </w:rPr>
              <w:t>OutJcicDate</w:t>
            </w:r>
          </w:p>
        </w:tc>
      </w:tr>
    </w:tbl>
    <w:p w14:paraId="27CFCCE6" w14:textId="77777777" w:rsidR="00283EEC" w:rsidRPr="004E3CAB" w:rsidRDefault="00283EEC" w:rsidP="00271977">
      <w:pPr>
        <w:widowControl/>
        <w:rPr>
          <w:rFonts w:ascii="標楷體" w:eastAsia="標楷體" w:hAnsi="標楷體"/>
        </w:rPr>
      </w:pPr>
    </w:p>
    <w:p w14:paraId="5F3AEBA3" w14:textId="77777777" w:rsidR="00283EEC" w:rsidRPr="004E3CAB" w:rsidRDefault="00283EEC" w:rsidP="00271977">
      <w:pPr>
        <w:widowControl/>
        <w:rPr>
          <w:rFonts w:ascii="標楷體" w:eastAsia="標楷體" w:hAnsi="標楷體"/>
          <w:sz w:val="26"/>
        </w:rPr>
      </w:pPr>
    </w:p>
    <w:p w14:paraId="4758F587" w14:textId="19229856"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3AD00F84" w14:textId="15A0209F" w:rsidR="00E24265" w:rsidRPr="004E3CAB" w:rsidRDefault="009C2D81"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w:t>
      </w:r>
      <w:r w:rsidRPr="004E3CAB">
        <w:rPr>
          <w:rFonts w:ascii="標楷體" w:hAnsi="標楷體"/>
        </w:rPr>
        <w:t>22</w:t>
      </w:r>
      <w:r w:rsidR="00A91A78">
        <w:rPr>
          <w:rFonts w:ascii="標楷體" w:hAnsi="標楷體"/>
        </w:rPr>
        <w:t xml:space="preserve"> </w:t>
      </w:r>
      <w:r w:rsidRPr="004E3CAB">
        <w:rPr>
          <w:rFonts w:ascii="標楷體" w:hAnsi="標楷體"/>
        </w:rPr>
        <w:t>(440)</w:t>
      </w:r>
      <w:r w:rsidRPr="004E3CAB">
        <w:rPr>
          <w:rFonts w:ascii="標楷體" w:hAnsi="標楷體" w:hint="eastAsia"/>
        </w:rPr>
        <w:t>前置調解受理申請暨請求回報債權通知資料</w:t>
      </w:r>
    </w:p>
    <w:p w14:paraId="5AEFFBC4"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4E3CAB"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64FA5751" w:rsidR="009C2D81" w:rsidRPr="004E3CAB" w:rsidRDefault="009C2D81"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4E3CAB" w:rsidRDefault="009C2D81" w:rsidP="00271977">
            <w:pPr>
              <w:rPr>
                <w:rFonts w:ascii="標楷體" w:eastAsia="標楷體" w:hAnsi="標楷體"/>
              </w:rPr>
            </w:pPr>
            <w:r w:rsidRPr="004E3CAB">
              <w:rPr>
                <w:rFonts w:ascii="標楷體" w:eastAsia="標楷體" w:hAnsi="標楷體" w:hint="eastAsia"/>
              </w:rPr>
              <w:t>前置調解受理申請暨請求回報債權通知資料</w:t>
            </w:r>
          </w:p>
        </w:tc>
      </w:tr>
      <w:tr w:rsidR="009C2D81" w:rsidRPr="004E3CAB"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4E3CAB" w:rsidRDefault="009C2D81"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4E3CAB" w:rsidRDefault="009C2D81"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349837D1" w14:textId="77777777" w:rsidR="009C2D81" w:rsidRPr="004E3CAB" w:rsidRDefault="009C2D81"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9C2D81" w:rsidRPr="004E3CAB"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2F4AF6A" w:rsidR="009C2D81" w:rsidRPr="004E3CAB" w:rsidRDefault="009C2D81"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77777777" w:rsidR="009C2D81" w:rsidRPr="004E3CAB" w:rsidRDefault="009C2D81"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D409552" w14:textId="77777777" w:rsidR="009C2D81" w:rsidRPr="004E3CAB" w:rsidRDefault="009C2D81" w:rsidP="005F70B6">
            <w:pPr>
              <w:ind w:left="240" w:hangingChars="100" w:hanging="240"/>
              <w:rPr>
                <w:rFonts w:ascii="標楷體" w:eastAsia="標楷體" w:hAnsi="標楷體"/>
              </w:rPr>
            </w:pPr>
            <w:r w:rsidRPr="004E3CAB">
              <w:rPr>
                <w:rFonts w:ascii="標楷體" w:eastAsia="標楷體" w:hAnsi="標楷體" w:hint="eastAsia"/>
              </w:rPr>
              <w:t>2.維護[前置調解受理申請暨請求回報債權通知資料(JcicZ440)]</w:t>
            </w:r>
          </w:p>
          <w:p w14:paraId="21AD29F5"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0B2F5434" w14:textId="77777777" w:rsidR="009C2D81" w:rsidRPr="004E3CAB" w:rsidRDefault="009C2D81"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受理申請暨請求回報債權通知資料</w:t>
            </w:r>
          </w:p>
          <w:p w14:paraId="31BE0B36" w14:textId="77777777" w:rsidR="009C2D81" w:rsidRPr="004E3CAB" w:rsidRDefault="009C2D81"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受理申請暨請求回報債權通知資料</w:t>
            </w:r>
          </w:p>
          <w:p w14:paraId="62C0D28F" w14:textId="77777777" w:rsidR="009C2D81" w:rsidRPr="004E3CAB" w:rsidRDefault="009C2D81"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受理申請暨請求回報債權通知資料</w:t>
            </w:r>
          </w:p>
          <w:p w14:paraId="1A5A9DC8" w14:textId="77777777" w:rsidR="009C2D81" w:rsidRPr="004E3CAB" w:rsidRDefault="009C2D81"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受理申請暨請求回報債權通知資料</w:t>
            </w:r>
          </w:p>
        </w:tc>
      </w:tr>
      <w:tr w:rsidR="009C2D81" w:rsidRPr="004E3CAB"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4E3CAB" w:rsidRDefault="009C2D81"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4E3CAB" w:rsidRDefault="009C2D81" w:rsidP="00271977">
            <w:pPr>
              <w:rPr>
                <w:rFonts w:ascii="標楷體" w:eastAsia="標楷體" w:hAnsi="標楷體"/>
              </w:rPr>
            </w:pPr>
          </w:p>
        </w:tc>
      </w:tr>
      <w:tr w:rsidR="009C2D81" w:rsidRPr="004E3CAB"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4E3CAB" w:rsidRDefault="009C2D81"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4E3CAB" w:rsidRDefault="009C2D81" w:rsidP="00271977">
            <w:pPr>
              <w:rPr>
                <w:rFonts w:ascii="標楷體" w:eastAsia="標楷體" w:hAnsi="標楷體"/>
              </w:rPr>
            </w:pPr>
          </w:p>
        </w:tc>
      </w:tr>
      <w:tr w:rsidR="009C2D81" w:rsidRPr="004E3CAB"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2FFA726A" w:rsidR="009C2D81" w:rsidRPr="004E3CAB" w:rsidRDefault="009C2D81"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4E3CAB" w:rsidRDefault="009C2D81" w:rsidP="00271977">
            <w:pPr>
              <w:rPr>
                <w:rFonts w:ascii="標楷體" w:eastAsia="標楷體" w:hAnsi="標楷體"/>
              </w:rPr>
            </w:pPr>
          </w:p>
        </w:tc>
      </w:tr>
      <w:tr w:rsidR="009C2D81" w:rsidRPr="004E3CAB"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4E3CAB" w:rsidRDefault="009C2D81"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36041E8E" w:rsidR="009C2D81" w:rsidRPr="004E3CAB" w:rsidRDefault="009C2D81"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9C2D81" w:rsidRPr="004E3CAB"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57150374" w:rsidR="009C2D81" w:rsidRPr="004E3CAB" w:rsidRDefault="009C2D81"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4E3CAB" w:rsidRDefault="009C2D81"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43</w:t>
            </w:r>
            <w:r w:rsidRPr="004E3CAB">
              <w:rPr>
                <w:rFonts w:ascii="標楷體" w:eastAsia="標楷體" w:hAnsi="標楷體" w:hint="eastAsia"/>
              </w:rPr>
              <w:t>、</w:t>
            </w:r>
            <w:r w:rsidRPr="004E3CAB">
              <w:rPr>
                <w:rFonts w:ascii="標楷體" w:eastAsia="標楷體" w:hAnsi="標楷體" w:hint="eastAsia"/>
                <w:lang w:eastAsia="zh-CN"/>
              </w:rPr>
              <w:t>D-44</w:t>
            </w:r>
          </w:p>
        </w:tc>
      </w:tr>
    </w:tbl>
    <w:p w14:paraId="7E6462A4" w14:textId="77777777" w:rsidR="009C2D81" w:rsidRPr="004E3CAB" w:rsidRDefault="009C2D81" w:rsidP="00271977">
      <w:pPr>
        <w:rPr>
          <w:rFonts w:ascii="標楷體" w:eastAsia="標楷體" w:hAnsi="標楷體"/>
        </w:rPr>
      </w:pPr>
    </w:p>
    <w:p w14:paraId="6C293AAA" w14:textId="59F97BE7" w:rsidR="009C2D81"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C2D81" w:rsidRPr="004E3CAB"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說明</w:t>
            </w:r>
          </w:p>
        </w:tc>
      </w:tr>
      <w:tr w:rsidR="009C2D81" w:rsidRPr="004E3CAB"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4E3CAB" w:rsidRDefault="009C2D81" w:rsidP="00271977">
            <w:pPr>
              <w:rPr>
                <w:rFonts w:ascii="標楷體" w:eastAsia="標楷體" w:hAnsi="標楷體"/>
              </w:rPr>
            </w:pPr>
            <w:r w:rsidRPr="004E3CA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4E3CAB" w:rsidRDefault="009C2D81" w:rsidP="00271977">
            <w:pPr>
              <w:rPr>
                <w:rFonts w:ascii="標楷體" w:eastAsia="標楷體" w:hAnsi="標楷體"/>
              </w:rPr>
            </w:pPr>
            <w:r w:rsidRPr="004E3CAB">
              <w:rPr>
                <w:rFonts w:ascii="標楷體" w:eastAsia="標楷體" w:hAnsi="標楷體" w:hint="eastAsia"/>
              </w:rPr>
              <w:t>前置調解受理申請暨請求回報債權通知資料</w:t>
            </w:r>
          </w:p>
        </w:tc>
      </w:tr>
      <w:tr w:rsidR="009C2D81" w:rsidRPr="004E3CAB"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4E3CAB" w:rsidRDefault="009C2D81" w:rsidP="00271977">
            <w:pPr>
              <w:rPr>
                <w:rFonts w:ascii="標楷體" w:eastAsia="標楷體" w:hAnsi="標楷體"/>
              </w:rPr>
            </w:pPr>
            <w:r w:rsidRPr="004E3CAB">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4E3CAB" w:rsidRDefault="009C2D81" w:rsidP="00271977">
            <w:pPr>
              <w:rPr>
                <w:rFonts w:ascii="標楷體" w:eastAsia="標楷體" w:hAnsi="標楷體"/>
              </w:rPr>
            </w:pPr>
            <w:r w:rsidRPr="004E3CAB">
              <w:rPr>
                <w:rFonts w:ascii="標楷體" w:eastAsia="標楷體" w:hAnsi="標楷體" w:hint="eastAsia"/>
              </w:rPr>
              <w:t>前置調解受理申請暨請求回報債權通知資料</w:t>
            </w:r>
          </w:p>
        </w:tc>
      </w:tr>
      <w:tr w:rsidR="009C2D81" w:rsidRPr="004E3CAB"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4E3CAB" w:rsidRDefault="009C2D81"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6934C8" w:rsidRPr="004E3CAB" w14:paraId="3F8CF8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FFB0D51" w14:textId="77777777" w:rsidR="006934C8" w:rsidRPr="004E3CAB" w:rsidRDefault="006934C8"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D3AC925" w14:textId="77777777" w:rsidR="006934C8" w:rsidRPr="004E3CAB" w:rsidRDefault="006934C8"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3437FDC" w14:textId="77777777" w:rsidR="006934C8" w:rsidRPr="004E3CAB" w:rsidRDefault="006934C8"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6934C8" w:rsidRPr="004E3CAB" w14:paraId="5B1143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BEC6D30" w14:textId="5E806585" w:rsidR="006934C8" w:rsidRPr="004E3CAB" w:rsidRDefault="006934C8"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825BA74" w14:textId="77777777" w:rsidR="006934C8" w:rsidRPr="004E3CAB" w:rsidRDefault="006934C8"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0A6EE343" w14:textId="77777777" w:rsidR="006934C8" w:rsidRPr="004E3CAB" w:rsidRDefault="006934C8" w:rsidP="00261E45">
            <w:pPr>
              <w:rPr>
                <w:rFonts w:ascii="標楷體" w:eastAsia="標楷體" w:hAnsi="標楷體"/>
              </w:rPr>
            </w:pPr>
            <w:r w:rsidRPr="004E3CAB">
              <w:rPr>
                <w:rFonts w:ascii="標楷體" w:eastAsia="標楷體" w:hAnsi="標楷體" w:hint="eastAsia"/>
              </w:rPr>
              <w:t>前置調解結案通知資料</w:t>
            </w:r>
          </w:p>
        </w:tc>
      </w:tr>
    </w:tbl>
    <w:p w14:paraId="6E680231" w14:textId="77777777" w:rsidR="009C2D81" w:rsidRPr="004E3CAB" w:rsidRDefault="009C2D81" w:rsidP="00337B38">
      <w:pPr>
        <w:pStyle w:val="a"/>
        <w:rPr>
          <w:rFonts w:ascii="標楷體" w:hAnsi="標楷體"/>
        </w:rPr>
      </w:pPr>
      <w:r w:rsidRPr="004E3CAB">
        <w:rPr>
          <w:rFonts w:ascii="標楷體" w:hAnsi="標楷體" w:hint="eastAsia"/>
        </w:rPr>
        <w:t>UI畫面-新增</w:t>
      </w:r>
    </w:p>
    <w:p w14:paraId="2728F8C1" w14:textId="4E72982D" w:rsidR="009C2D81" w:rsidRPr="004E3CAB" w:rsidRDefault="00CD0B57" w:rsidP="00271977">
      <w:pPr>
        <w:pStyle w:val="1text"/>
        <w:spacing w:before="0"/>
        <w:ind w:left="0"/>
        <w:rPr>
          <w:rFonts w:ascii="標楷體" w:hAnsi="標楷體"/>
        </w:rPr>
      </w:pPr>
      <w:r>
        <w:lastRenderedPageBreak/>
        <w:drawing>
          <wp:inline distT="0" distB="0" distL="0" distR="0" wp14:anchorId="4BC41DCF" wp14:editId="4CB8973F">
            <wp:extent cx="6479540" cy="412623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126230"/>
                    </a:xfrm>
                    <a:prstGeom prst="rect">
                      <a:avLst/>
                    </a:prstGeom>
                  </pic:spPr>
                </pic:pic>
              </a:graphicData>
            </a:graphic>
          </wp:inline>
        </w:drawing>
      </w:r>
    </w:p>
    <w:p w14:paraId="69DBCDC4" w14:textId="77777777" w:rsidR="009C2D81" w:rsidRPr="004E3CAB" w:rsidRDefault="009C2D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9C2D81" w:rsidRPr="004E3CAB"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功能說明</w:t>
            </w:r>
          </w:p>
        </w:tc>
      </w:tr>
      <w:tr w:rsidR="009C2D81" w:rsidRPr="004E3CAB"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4E3CAB" w:rsidRDefault="009C2D8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4E3CAB" w:rsidRDefault="009C2D81"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C09568C" w14:textId="77777777" w:rsidR="009C2D81" w:rsidRPr="004E3CAB" w:rsidRDefault="009C2D81"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D4A0E20" w14:textId="3C262E1D" w:rsidR="009C2D81" w:rsidRPr="004E3CAB" w:rsidRDefault="009C2D81"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0.CustId)]、[報送單位代號(JcicZ440.SubmitKey)]、[調解申請日(JcicZ440.ApplyDate)]、[受理調解機構代號(JcicZ440.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1D0CD697" w14:textId="3A2C573F" w:rsidR="009C2D81" w:rsidRPr="004E3CAB" w:rsidRDefault="009C2D81"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0.CustId)]、[調解申請日(JcicZ440.ApplyDate)]是否存在，已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5375A3" w:rsidRPr="004E3CAB">
              <w:rPr>
                <w:rFonts w:ascii="標楷體" w:eastAsia="標楷體" w:hAnsi="標楷體" w:hint="eastAsia"/>
              </w:rPr>
              <w:t>債務人IDN+調解申請日，不能重複.</w:t>
            </w:r>
            <w:r w:rsidRPr="004E3CAB">
              <w:rPr>
                <w:rFonts w:ascii="標楷體" w:eastAsia="標楷體" w:hAnsi="標楷體" w:hint="eastAsia"/>
              </w:rPr>
              <w:t>)</w:t>
            </w:r>
            <w:r w:rsidR="002A01F8" w:rsidRPr="004E3CAB">
              <w:rPr>
                <w:rFonts w:ascii="標楷體" w:eastAsia="標楷體" w:hAnsi="標楷體"/>
              </w:rPr>
              <w:t>"</w:t>
            </w:r>
          </w:p>
          <w:p w14:paraId="24EE59AD" w14:textId="0FF11593" w:rsidR="009C2D81" w:rsidRPr="004E3CAB" w:rsidRDefault="009C2D81"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且該結案資料未</w:t>
            </w:r>
            <w:r w:rsidR="0005757A" w:rsidRPr="004E3CAB">
              <w:rPr>
                <w:rFonts w:ascii="標楷體" w:eastAsia="標楷體" w:hAnsi="標楷體" w:hint="eastAsia"/>
              </w:rPr>
              <w:lastRenderedPageBreak/>
              <w:t>刪除前，不得新增、異動本檔案資料.</w:t>
            </w:r>
            <w:r w:rsidRPr="004E3CAB">
              <w:rPr>
                <w:rFonts w:ascii="標楷體" w:eastAsia="標楷體" w:hAnsi="標楷體" w:hint="eastAsia"/>
              </w:rPr>
              <w:t>)</w:t>
            </w:r>
            <w:r w:rsidR="002A01F8" w:rsidRPr="004E3CAB">
              <w:rPr>
                <w:rFonts w:ascii="標楷體" w:eastAsia="標楷體" w:hAnsi="標楷體"/>
              </w:rPr>
              <w:t>"</w:t>
            </w:r>
          </w:p>
          <w:p w14:paraId="66F301AF" w14:textId="77777777" w:rsidR="009C2D81" w:rsidRPr="004E3CAB" w:rsidRDefault="009C2D81"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13948D7D" w14:textId="63557D35" w:rsidR="009C2D81" w:rsidRPr="004E3CAB" w:rsidRDefault="00040E7A" w:rsidP="00271977">
            <w:pPr>
              <w:ind w:left="240" w:hangingChars="100" w:hanging="240"/>
              <w:rPr>
                <w:rFonts w:ascii="標楷體" w:eastAsia="標楷體" w:hAnsi="標楷體"/>
                <w:lang w:eastAsia="zh-HK"/>
              </w:rPr>
            </w:pPr>
            <w:r>
              <w:rPr>
                <w:rFonts w:ascii="標楷體" w:eastAsia="標楷體" w:hAnsi="標楷體"/>
              </w:rPr>
              <w:t>5</w:t>
            </w:r>
            <w:r w:rsidR="009C2D81" w:rsidRPr="004E3CAB">
              <w:rPr>
                <w:rFonts w:ascii="標楷體" w:eastAsia="標楷體" w:hAnsi="標楷體" w:hint="eastAsia"/>
              </w:rPr>
              <w:t>.</w:t>
            </w:r>
            <w:r w:rsidR="009C2D81" w:rsidRPr="004E3CAB">
              <w:rPr>
                <w:rFonts w:ascii="標楷體" w:eastAsia="標楷體" w:hAnsi="標楷體" w:hint="eastAsia"/>
                <w:lang w:eastAsia="zh-HK"/>
              </w:rPr>
              <w:t>新增</w:t>
            </w:r>
            <w:r w:rsidR="009C2D81" w:rsidRPr="004E3CAB">
              <w:rPr>
                <w:rFonts w:ascii="標楷體" w:eastAsia="標楷體" w:hAnsi="標楷體" w:hint="eastAsia"/>
              </w:rPr>
              <w:t>前置調解受理申請暨請求回報債權通知資料</w:t>
            </w:r>
          </w:p>
        </w:tc>
      </w:tr>
      <w:tr w:rsidR="009C2D81" w:rsidRPr="004E3CAB"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B2D5E87" w14:textId="77777777" w:rsidR="009C2D81" w:rsidRPr="004E3CAB" w:rsidRDefault="009C2D81"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4E3CAB"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4E3CAB" w:rsidRDefault="009C2D8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4E3CAB" w:rsidRDefault="009C2D8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處理邏輯及注意事項</w:t>
            </w:r>
          </w:p>
        </w:tc>
      </w:tr>
      <w:tr w:rsidR="009C2D81" w:rsidRPr="004E3CAB"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4E3CAB"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4E3CAB"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4E3CAB" w:rsidRDefault="009C2D8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4E3CAB" w:rsidRDefault="009C2D8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4E3CAB" w:rsidRDefault="009C2D8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4E3CAB" w:rsidRDefault="009C2D81"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4E3CAB" w:rsidRDefault="009C2D8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4E3CAB" w:rsidRDefault="009C2D81" w:rsidP="00271977">
            <w:pPr>
              <w:widowControl/>
              <w:jc w:val="both"/>
              <w:rPr>
                <w:rFonts w:ascii="標楷體" w:eastAsia="標楷體" w:hAnsi="標楷體"/>
              </w:rPr>
            </w:pPr>
          </w:p>
        </w:tc>
      </w:tr>
      <w:tr w:rsidR="009C2D81" w:rsidRPr="004E3CAB"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4E3CAB" w:rsidRDefault="009C2D8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4E3CAB" w:rsidRDefault="009C2D81"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24D07D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JcicZ440.TranKey</w:t>
            </w:r>
          </w:p>
        </w:tc>
      </w:tr>
      <w:tr w:rsidR="009C2D81" w:rsidRPr="004E3CAB"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4E3CAB" w:rsidRDefault="009C2D8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4E3CAB" w:rsidRDefault="009C2D8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702D5C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JcicZ440.CustId</w:t>
            </w:r>
          </w:p>
        </w:tc>
      </w:tr>
      <w:tr w:rsidR="00C71F84" w:rsidRPr="004E3CAB" w14:paraId="1AFFD10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74C5F"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99B69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0D7B11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9B4E"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FE2EA"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9A11435"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10FF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1F5BD8"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156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9098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5E61B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E84092" w:rsidRPr="004E3CAB"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E84092" w:rsidRPr="004E3CAB" w:rsidRDefault="00E84092" w:rsidP="00E8409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E84092" w:rsidRPr="004E3CAB" w:rsidRDefault="00E84092" w:rsidP="00E8409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E84092" w:rsidRPr="004E3CAB" w:rsidRDefault="00E84092" w:rsidP="00E8409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E84092" w:rsidRPr="004E3CAB" w:rsidRDefault="00E84092" w:rsidP="00E8409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E84092" w:rsidRPr="004E3CAB" w:rsidRDefault="00E84092" w:rsidP="00E8409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1290966B" w:rsidR="00E84092" w:rsidRPr="004E3CAB" w:rsidRDefault="00E84092" w:rsidP="00E8409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DDCAEF5" w14:textId="762069B5" w:rsidR="00E84092" w:rsidRPr="004E3CAB" w:rsidRDefault="00E84092" w:rsidP="00E8409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E3160F6" w14:textId="77777777" w:rsidR="00E84092" w:rsidRPr="004E3CAB" w:rsidRDefault="00E84092" w:rsidP="00E8409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7761A0B8" w14:textId="2D31D4C4" w:rsidR="00E84092" w:rsidRPr="004E3CAB" w:rsidRDefault="00E84092" w:rsidP="00E8409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775FADA6" w14:textId="2EACCA1C" w:rsidR="00E84092" w:rsidRPr="00AA0263" w:rsidRDefault="00E84092" w:rsidP="00E8409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6FAF7FFD" w14:textId="1920C53F" w:rsidR="00E84092" w:rsidRPr="004E3CAB" w:rsidRDefault="00E84092" w:rsidP="00E84092">
            <w:pPr>
              <w:jc w:val="both"/>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40</w:t>
            </w:r>
            <w:r w:rsidRPr="004E3CAB">
              <w:rPr>
                <w:rFonts w:ascii="標楷體" w:eastAsia="標楷體" w:hAnsi="標楷體"/>
              </w:rPr>
              <w:t>.SubmitKey</w:t>
            </w:r>
          </w:p>
        </w:tc>
      </w:tr>
      <w:tr w:rsidR="0033265C" w:rsidRPr="004E3CAB"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4E3CAB" w:rsidRDefault="0033265C"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9C2D81" w:rsidRPr="004E3CAB"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1.限輸入日期，檢核條件:</w:t>
            </w:r>
          </w:p>
          <w:p w14:paraId="29B61DEF"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AA713BE" w14:textId="1864858F" w:rsidR="009C2D81"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3648D3F" w14:textId="5042731D" w:rsidR="00040E7A" w:rsidRPr="004E3CAB" w:rsidRDefault="00040E7A" w:rsidP="00040E7A">
            <w:pPr>
              <w:ind w:leftChars="100" w:left="600" w:hangingChars="150" w:hanging="360"/>
              <w:jc w:val="both"/>
              <w:rPr>
                <w:rFonts w:ascii="標楷體" w:eastAsia="標楷體" w:hAnsi="標楷體"/>
              </w:rPr>
            </w:pPr>
            <w:r w:rsidRPr="005E5177">
              <w:rPr>
                <w:rFonts w:ascii="新細明體" w:hAnsi="新細明體" w:cs="新細明體" w:hint="eastAsia"/>
              </w:rPr>
              <w:t>⑶</w:t>
            </w:r>
            <w:r w:rsidRPr="005E5177">
              <w:rPr>
                <w:rFonts w:ascii="標楷體" w:eastAsia="標楷體" w:hAnsi="標楷體" w:cs="新細明體" w:hint="eastAsia"/>
              </w:rPr>
              <w:t>.</w:t>
            </w:r>
            <w:r w:rsidRPr="00DF58F5">
              <w:rPr>
                <w:rFonts w:ascii="標楷體" w:eastAsia="標楷體" w:hAnsi="標楷體" w:hint="eastAsia"/>
                <w:lang w:eastAsia="zh-HK"/>
              </w:rPr>
              <w:t>需小於等於資料報送日期</w:t>
            </w:r>
          </w:p>
          <w:p w14:paraId="06AD498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ApplyDate</w:t>
            </w:r>
          </w:p>
        </w:tc>
      </w:tr>
      <w:tr w:rsidR="009C2D81" w:rsidRPr="004E3CAB"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79999CAA"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151C1388" w14:textId="42903018" w:rsidR="009C2D81" w:rsidRPr="00496C39" w:rsidRDefault="00496C39" w:rsidP="00271977">
            <w:pPr>
              <w:rPr>
                <w:rFonts w:ascii="標楷體" w:eastAsia="SimSun" w:hAnsi="標楷體"/>
                <w:lang w:eastAsia="zh-CN"/>
              </w:rPr>
            </w:pPr>
            <w:r w:rsidRPr="00496C39">
              <w:rPr>
                <w:rFonts w:ascii="標楷體" w:eastAsia="標楷體" w:hAnsi="標楷體" w:hint="eastAsia"/>
                <w:color w:val="000000"/>
                <w:lang w:eastAsia="zh-HK"/>
              </w:rPr>
              <w:t>[附件1</w:t>
            </w:r>
            <w:r w:rsidRPr="00496C39">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4E3CAB" w:rsidRDefault="009C2D81"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E12A1F7"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BDC4E22"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DAE3A2D"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CourtCode</w:t>
            </w:r>
          </w:p>
        </w:tc>
      </w:tr>
      <w:tr w:rsidR="009C2D81" w:rsidRPr="004E3CAB"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調解機</w:t>
            </w:r>
            <w:r w:rsidRPr="004E3CAB">
              <w:rPr>
                <w:rFonts w:ascii="標楷體" w:eastAsia="標楷體" w:hAnsi="標楷體" w:hint="eastAsia"/>
                <w:color w:val="000000"/>
              </w:rPr>
              <w:lastRenderedPageBreak/>
              <w:t>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1.限輸入日期，檢核條件:</w:t>
            </w:r>
          </w:p>
          <w:p w14:paraId="5914E903"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3C03C4" w14:textId="497261DF" w:rsidR="009C2D81"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4578E02" w14:textId="77777777" w:rsidR="00040E7A" w:rsidRPr="004E3CAB" w:rsidRDefault="00040E7A" w:rsidP="00040E7A">
            <w:pPr>
              <w:ind w:leftChars="100" w:left="600" w:hangingChars="150" w:hanging="360"/>
              <w:jc w:val="both"/>
              <w:rPr>
                <w:rFonts w:ascii="標楷體" w:eastAsia="標楷體" w:hAnsi="標楷體"/>
              </w:rPr>
            </w:pPr>
            <w:r w:rsidRPr="005E5177">
              <w:rPr>
                <w:rFonts w:ascii="新細明體" w:hAnsi="新細明體" w:cs="新細明體" w:hint="eastAsia"/>
              </w:rPr>
              <w:t>⑶</w:t>
            </w:r>
            <w:r w:rsidRPr="005E5177">
              <w:rPr>
                <w:rFonts w:ascii="標楷體" w:eastAsia="標楷體" w:hAnsi="標楷體" w:cs="新細明體" w:hint="eastAsia"/>
              </w:rPr>
              <w:t>.</w:t>
            </w:r>
            <w:r w:rsidRPr="00DF58F5">
              <w:rPr>
                <w:rFonts w:ascii="標楷體" w:eastAsia="標楷體" w:hAnsi="標楷體" w:hint="eastAsia"/>
                <w:lang w:eastAsia="zh-HK"/>
              </w:rPr>
              <w:t>需小於等於資料報送日期</w:t>
            </w:r>
          </w:p>
          <w:p w14:paraId="23692A5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AgreeDate</w:t>
            </w:r>
          </w:p>
        </w:tc>
      </w:tr>
      <w:tr w:rsidR="009C2D81" w:rsidRPr="004E3CAB"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1.限輸入日期，檢核條件:</w:t>
            </w:r>
          </w:p>
          <w:p w14:paraId="4160D5D5"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0C13ACB" w14:textId="5F99ECC9" w:rsidR="00040E7A" w:rsidRPr="004E3CAB" w:rsidRDefault="009C2D81" w:rsidP="00040E7A">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AFC19B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StartDate</w:t>
            </w:r>
          </w:p>
        </w:tc>
      </w:tr>
      <w:tr w:rsidR="009C2D81" w:rsidRPr="004E3CAB"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1.限輸入日期，檢核條件:</w:t>
            </w:r>
          </w:p>
          <w:p w14:paraId="5F5963E2"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359C161"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55C456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RemindDate</w:t>
            </w:r>
          </w:p>
        </w:tc>
      </w:tr>
      <w:tr w:rsidR="009C2D81" w:rsidRPr="004E3CAB"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ApplyType</w:t>
            </w:r>
            <w:proofErr w:type="spellEnd"/>
          </w:p>
          <w:p w14:paraId="1F1DD421"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65FBF58" w14:textId="77777777" w:rsidR="009C2D81" w:rsidRPr="004E3CAB" w:rsidRDefault="009C2D81"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1:法院調解</w:t>
            </w:r>
          </w:p>
          <w:p w14:paraId="323C6624" w14:textId="77777777" w:rsidR="009C2D81" w:rsidRPr="004E3CAB" w:rsidRDefault="009C2D81" w:rsidP="00271977">
            <w:pPr>
              <w:widowControl/>
              <w:ind w:left="240" w:hangingChars="100" w:hanging="240"/>
              <w:rPr>
                <w:rFonts w:ascii="標楷體" w:eastAsia="標楷體" w:hAnsi="標楷體"/>
              </w:rPr>
            </w:pPr>
            <w:r w:rsidRPr="004E3CAB">
              <w:rPr>
                <w:rFonts w:ascii="標楷體" w:eastAsia="標楷體" w:hAnsi="標楷體" w:hint="eastAsia"/>
                <w:color w:val="000000"/>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4E3CAB" w:rsidRDefault="009C2D81"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EE58CDB"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75971F9"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D760AB6"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ApplyType</w:t>
            </w:r>
          </w:p>
        </w:tc>
      </w:tr>
      <w:tr w:rsidR="009C2D81" w:rsidRPr="004E3CAB"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AB468B"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79BE19EF"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0CF5E50E"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27AF1A3D" w14:textId="50610E0C" w:rsidR="009C2D81"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E84092" w:rsidRDefault="009C2D81" w:rsidP="00271977">
            <w:pPr>
              <w:jc w:val="both"/>
              <w:rPr>
                <w:rFonts w:ascii="標楷體" w:eastAsia="標楷體" w:hAnsi="標楷體"/>
              </w:rPr>
            </w:pPr>
            <w:r w:rsidRPr="00E84092">
              <w:rPr>
                <w:rFonts w:ascii="標楷體" w:eastAsia="標楷體" w:hAnsi="標楷體" w:hint="eastAsia"/>
              </w:rPr>
              <w:t>1.限輸入代碼</w:t>
            </w:r>
            <w:r w:rsidRPr="00E84092">
              <w:rPr>
                <w:rFonts w:ascii="標楷體" w:eastAsia="標楷體" w:hAnsi="標楷體" w:hint="eastAsia"/>
                <w:lang w:eastAsia="zh-HK"/>
              </w:rPr>
              <w:t>，</w:t>
            </w:r>
            <w:r w:rsidRPr="00E84092">
              <w:rPr>
                <w:rFonts w:ascii="標楷體" w:eastAsia="標楷體" w:hAnsi="標楷體" w:hint="eastAsia"/>
              </w:rPr>
              <w:t>檢核條件</w:t>
            </w:r>
            <w:r w:rsidR="00F802CE" w:rsidRPr="00E84092">
              <w:rPr>
                <w:rFonts w:ascii="標楷體" w:eastAsia="標楷體" w:hAnsi="標楷體" w:hint="eastAsia"/>
              </w:rPr>
              <w:t>:</w:t>
            </w:r>
          </w:p>
          <w:p w14:paraId="1A2E5E8D" w14:textId="77777777" w:rsidR="009C2D81" w:rsidRPr="00E84092" w:rsidRDefault="009C2D81" w:rsidP="00271977">
            <w:pPr>
              <w:ind w:leftChars="100" w:left="600" w:hangingChars="150" w:hanging="360"/>
              <w:jc w:val="both"/>
              <w:rPr>
                <w:rFonts w:ascii="標楷體" w:eastAsia="標楷體" w:hAnsi="標楷體"/>
              </w:rPr>
            </w:pPr>
            <w:r w:rsidRPr="00E84092">
              <w:rPr>
                <w:rFonts w:ascii="新細明體" w:hAnsi="新細明體" w:cs="新細明體" w:hint="eastAsia"/>
              </w:rPr>
              <w:t>⑴</w:t>
            </w:r>
            <w:r w:rsidRPr="00E84092">
              <w:rPr>
                <w:rFonts w:ascii="標楷體" w:eastAsia="標楷體" w:hAnsi="標楷體" w:hint="eastAsia"/>
              </w:rPr>
              <w:t>.</w:t>
            </w:r>
            <w:r w:rsidRPr="00E84092">
              <w:rPr>
                <w:rFonts w:ascii="標楷體" w:eastAsia="標楷體" w:hAnsi="標楷體" w:hint="eastAsia"/>
                <w:lang w:eastAsia="zh-HK"/>
              </w:rPr>
              <w:t>不可空白</w:t>
            </w:r>
            <w:r w:rsidRPr="00E84092">
              <w:rPr>
                <w:rFonts w:ascii="標楷體" w:eastAsia="標楷體" w:hAnsi="標楷體" w:hint="eastAsia"/>
              </w:rPr>
              <w:t>/V(7)</w:t>
            </w:r>
          </w:p>
          <w:p w14:paraId="7FEE0E7A" w14:textId="15538405" w:rsidR="009C2D81" w:rsidRPr="00E84092" w:rsidRDefault="009C2D81" w:rsidP="00271977">
            <w:pPr>
              <w:ind w:leftChars="100" w:left="600" w:hangingChars="150" w:hanging="360"/>
              <w:jc w:val="both"/>
              <w:rPr>
                <w:rFonts w:ascii="標楷體" w:eastAsia="標楷體" w:hAnsi="標楷體"/>
              </w:rPr>
            </w:pPr>
            <w:r w:rsidRPr="00E84092">
              <w:rPr>
                <w:rFonts w:ascii="新細明體" w:hAnsi="新細明體" w:cs="新細明體" w:hint="eastAsia"/>
              </w:rPr>
              <w:t>⑵</w:t>
            </w:r>
            <w:r w:rsidRPr="00E84092">
              <w:rPr>
                <w:rFonts w:ascii="標楷體" w:eastAsia="標楷體" w:hAnsi="標楷體" w:hint="eastAsia"/>
              </w:rPr>
              <w:t>.</w:t>
            </w:r>
            <w:r w:rsidRPr="00E84092">
              <w:rPr>
                <w:rFonts w:ascii="標楷體" w:eastAsia="標楷體" w:hAnsi="標楷體" w:hint="eastAsia"/>
                <w:lang w:eastAsia="zh-HK"/>
              </w:rPr>
              <w:t>依選單</w:t>
            </w:r>
            <w:r w:rsidRPr="00E84092">
              <w:rPr>
                <w:rFonts w:ascii="標楷體" w:eastAsia="標楷體" w:hAnsi="標楷體" w:hint="eastAsia"/>
              </w:rPr>
              <w:t>/V(H)</w:t>
            </w:r>
          </w:p>
          <w:p w14:paraId="3FFC6F03" w14:textId="65DF9FB8" w:rsidR="00E84092" w:rsidRPr="00E84092" w:rsidRDefault="00E84092" w:rsidP="00271977">
            <w:pPr>
              <w:ind w:leftChars="100" w:left="600" w:hangingChars="150" w:hanging="360"/>
              <w:jc w:val="both"/>
              <w:rPr>
                <w:rFonts w:ascii="標楷體" w:eastAsia="標楷體" w:hAnsi="標楷體"/>
              </w:rPr>
            </w:pPr>
            <w:r w:rsidRPr="00E84092">
              <w:rPr>
                <w:rFonts w:ascii="新細明體" w:hAnsi="新細明體" w:cs="新細明體" w:hint="eastAsia"/>
              </w:rPr>
              <w:t>⑶</w:t>
            </w:r>
            <w:r w:rsidRPr="00E84092">
              <w:rPr>
                <w:rFonts w:ascii="標楷體" w:eastAsia="標楷體" w:hAnsi="標楷體" w:cs="新細明體" w:hint="eastAsia"/>
              </w:rPr>
              <w:t>.</w:t>
            </w:r>
            <w:r w:rsidRPr="00E84092">
              <w:rPr>
                <w:rFonts w:ascii="標楷體" w:eastAsia="標楷體" w:hAnsi="標楷體" w:hint="eastAsia"/>
              </w:rPr>
              <w:t>若[首次調解日]小於等於[同意書取得日期]者，此欄位</w:t>
            </w:r>
            <w:r w:rsidR="007556DA" w:rsidRPr="007556DA">
              <w:rPr>
                <w:rFonts w:ascii="標楷體" w:eastAsia="標楷體" w:hAnsi="標楷體" w:hint="eastAsia"/>
              </w:rPr>
              <w:t>不</w:t>
            </w:r>
            <w:r w:rsidRPr="00E84092">
              <w:rPr>
                <w:rFonts w:ascii="標楷體" w:eastAsia="標楷體" w:hAnsi="標楷體" w:hint="eastAsia"/>
              </w:rPr>
              <w:t>需輸入</w:t>
            </w:r>
            <w:r w:rsidR="007556DA" w:rsidRPr="007556DA">
              <w:rPr>
                <w:rFonts w:ascii="標楷體" w:eastAsia="標楷體" w:hAnsi="標楷體" w:hint="eastAsia"/>
              </w:rPr>
              <w:t>，自動顯示</w:t>
            </w:r>
            <w:proofErr w:type="gramStart"/>
            <w:r w:rsidRPr="00E84092">
              <w:rPr>
                <w:rFonts w:ascii="標楷體" w:eastAsia="標楷體" w:hAnsi="標楷體" w:hint="eastAsia"/>
              </w:rPr>
              <w:t>固定值</w:t>
            </w:r>
            <w:proofErr w:type="gramEnd"/>
            <w:r w:rsidRPr="00E84092">
              <w:rPr>
                <w:rFonts w:ascii="標楷體" w:eastAsia="標楷體" w:hAnsi="標楷體" w:hint="eastAsia"/>
              </w:rPr>
              <w:t>"N</w:t>
            </w:r>
            <w:r w:rsidRPr="00E84092">
              <w:rPr>
                <w:rFonts w:ascii="標楷體" w:eastAsia="標楷體" w:hAnsi="標楷體"/>
              </w:rPr>
              <w:t>"</w:t>
            </w:r>
          </w:p>
          <w:p w14:paraId="6AAE548E" w14:textId="77777777" w:rsidR="009C2D81" w:rsidRPr="00E84092" w:rsidRDefault="009C2D81" w:rsidP="00271977">
            <w:pPr>
              <w:jc w:val="both"/>
              <w:rPr>
                <w:rFonts w:ascii="標楷體" w:eastAsia="標楷體" w:hAnsi="標楷體"/>
              </w:rPr>
            </w:pPr>
            <w:r w:rsidRPr="00E84092">
              <w:rPr>
                <w:rFonts w:ascii="標楷體" w:eastAsia="標楷體" w:hAnsi="標楷體" w:hint="eastAsia"/>
                <w:color w:val="000000"/>
              </w:rPr>
              <w:t>2.JcicZ440.ReportYn</w:t>
            </w:r>
          </w:p>
        </w:tc>
      </w:tr>
      <w:tr w:rsidR="009C2D81" w:rsidRPr="004E3CAB"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rPr>
              <w:t>1.限輸入</w:t>
            </w:r>
            <w:r w:rsidR="009110F2" w:rsidRPr="004E3CAB">
              <w:rPr>
                <w:rFonts w:ascii="標楷體" w:eastAsia="標楷體" w:hAnsi="標楷體" w:hint="eastAsia"/>
              </w:rPr>
              <w:t>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009110F2" w:rsidRPr="004E3CAB">
              <w:rPr>
                <w:rFonts w:ascii="標楷體" w:eastAsia="標楷體" w:hAnsi="標楷體" w:hint="eastAsia"/>
              </w:rPr>
              <w:t>限輸入</w:t>
            </w:r>
            <w:r w:rsidR="009110F2" w:rsidRPr="004E3CAB">
              <w:rPr>
                <w:rFonts w:ascii="標楷體" w:eastAsia="標楷體" w:hAnsi="標楷體" w:hint="eastAsia"/>
                <w:lang w:eastAsia="zh-HK"/>
              </w:rPr>
              <w:t>英數字/V(NL)</w:t>
            </w:r>
          </w:p>
          <w:p w14:paraId="757B9CE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lastRenderedPageBreak/>
              <w:t>2.JcicZ440.NotBankId1</w:t>
            </w:r>
          </w:p>
        </w:tc>
      </w:tr>
      <w:tr w:rsidR="009C2D81" w:rsidRPr="004E3CAB"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rPr>
              <w:t>1.</w:t>
            </w:r>
            <w:r w:rsidR="009110F2" w:rsidRPr="004E3CAB">
              <w:rPr>
                <w:rFonts w:ascii="標楷體" w:eastAsia="標楷體" w:hAnsi="標楷體" w:hint="eastAsia"/>
              </w:rPr>
              <w:t>限輸入文數字</w:t>
            </w:r>
            <w:r w:rsidR="009110F2" w:rsidRPr="004E3CAB">
              <w:rPr>
                <w:rFonts w:ascii="標楷體" w:eastAsia="標楷體" w:hAnsi="標楷體" w:hint="eastAsia"/>
                <w:lang w:eastAsia="zh-HK"/>
              </w:rPr>
              <w:t>，若不為空白，</w:t>
            </w:r>
            <w:r w:rsidR="009110F2" w:rsidRPr="004E3CAB">
              <w:rPr>
                <w:rFonts w:ascii="標楷體" w:eastAsia="標楷體" w:hAnsi="標楷體" w:hint="eastAsia"/>
              </w:rPr>
              <w:t>檢核條件</w:t>
            </w:r>
            <w:r w:rsidR="00F802CE" w:rsidRPr="004E3CAB">
              <w:rPr>
                <w:rFonts w:ascii="標楷體" w:eastAsia="標楷體" w:hAnsi="標楷體" w:hint="eastAsia"/>
              </w:rPr>
              <w:t>:</w:t>
            </w:r>
            <w:r w:rsidR="009110F2" w:rsidRPr="004E3CAB">
              <w:rPr>
                <w:rFonts w:ascii="標楷體" w:eastAsia="標楷體" w:hAnsi="標楷體" w:hint="eastAsia"/>
              </w:rPr>
              <w:t>限輸入</w:t>
            </w:r>
            <w:r w:rsidR="009110F2" w:rsidRPr="004E3CAB">
              <w:rPr>
                <w:rFonts w:ascii="標楷體" w:eastAsia="標楷體" w:hAnsi="標楷體" w:hint="eastAsia"/>
                <w:lang w:eastAsia="zh-HK"/>
              </w:rPr>
              <w:t>英數字/V(NL)</w:t>
            </w:r>
          </w:p>
          <w:p w14:paraId="2E946D2C" w14:textId="69651C04"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2</w:t>
            </w:r>
          </w:p>
        </w:tc>
      </w:tr>
      <w:tr w:rsidR="009C2D81" w:rsidRPr="004E3CAB"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2FB2A41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3</w:t>
            </w:r>
          </w:p>
        </w:tc>
      </w:tr>
      <w:tr w:rsidR="009C2D81" w:rsidRPr="004E3CAB"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573B36DB" w14:textId="327295B9" w:rsidR="009C2D81"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color w:val="000000"/>
              </w:rPr>
              <w:t>2.JcicZ440.NotBankId4</w:t>
            </w:r>
          </w:p>
        </w:tc>
      </w:tr>
      <w:tr w:rsidR="009C2D81" w:rsidRPr="004E3CAB"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w:t>
            </w:r>
            <w:r w:rsidRPr="004E3CAB">
              <w:rPr>
                <w:rFonts w:ascii="標楷體" w:eastAsia="標楷體" w:hAnsi="標楷體" w:hint="eastAsia"/>
                <w:lang w:eastAsia="zh-HK"/>
              </w:rPr>
              <w:lastRenderedPageBreak/>
              <w:t>/V(NL)</w:t>
            </w:r>
          </w:p>
          <w:p w14:paraId="5AB0DE9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5</w:t>
            </w:r>
          </w:p>
        </w:tc>
      </w:tr>
      <w:tr w:rsidR="009C2D81" w:rsidRPr="004E3CAB"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rPr>
              <w:t>1</w:t>
            </w:r>
            <w:r w:rsidR="009110F2" w:rsidRPr="004E3CAB">
              <w:rPr>
                <w:rFonts w:ascii="標楷體" w:eastAsia="標楷體" w:hAnsi="標楷體" w:hint="eastAsia"/>
              </w:rPr>
              <w:t>.限輸入文數字</w:t>
            </w:r>
            <w:r w:rsidR="009110F2" w:rsidRPr="004E3CAB">
              <w:rPr>
                <w:rFonts w:ascii="標楷體" w:eastAsia="標楷體" w:hAnsi="標楷體" w:hint="eastAsia"/>
                <w:lang w:eastAsia="zh-HK"/>
              </w:rPr>
              <w:t>，若不為空白，</w:t>
            </w:r>
            <w:r w:rsidR="009110F2" w:rsidRPr="004E3CAB">
              <w:rPr>
                <w:rFonts w:ascii="標楷體" w:eastAsia="標楷體" w:hAnsi="標楷體" w:hint="eastAsia"/>
              </w:rPr>
              <w:t>檢核條件</w:t>
            </w:r>
            <w:r w:rsidR="00F802CE" w:rsidRPr="004E3CAB">
              <w:rPr>
                <w:rFonts w:ascii="標楷體" w:eastAsia="標楷體" w:hAnsi="標楷體" w:hint="eastAsia"/>
              </w:rPr>
              <w:t>:</w:t>
            </w:r>
            <w:r w:rsidR="009110F2" w:rsidRPr="004E3CAB">
              <w:rPr>
                <w:rFonts w:ascii="標楷體" w:eastAsia="標楷體" w:hAnsi="標楷體" w:hint="eastAsia"/>
              </w:rPr>
              <w:t>限輸入</w:t>
            </w:r>
            <w:r w:rsidR="009110F2" w:rsidRPr="004E3CAB">
              <w:rPr>
                <w:rFonts w:ascii="標楷體" w:eastAsia="標楷體" w:hAnsi="標楷體" w:hint="eastAsia"/>
                <w:lang w:eastAsia="zh-HK"/>
              </w:rPr>
              <w:t>英數字/V(NL)</w:t>
            </w:r>
          </w:p>
          <w:p w14:paraId="68473090" w14:textId="6B41819C"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NotBankId6</w:t>
            </w:r>
          </w:p>
        </w:tc>
      </w:tr>
      <w:tr w:rsidR="009C2D81" w:rsidRPr="004E3CAB"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4E3CAB" w:rsidRDefault="009C2D81" w:rsidP="00271977">
            <w:pPr>
              <w:rPr>
                <w:rFonts w:ascii="標楷體" w:eastAsia="標楷體" w:hAnsi="標楷體"/>
                <w:lang w:eastAsia="zh-CN"/>
              </w:rPr>
            </w:pPr>
            <w:r w:rsidRPr="004E3CA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4E3CAB" w:rsidRDefault="009C2D81"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A12F04" w14:textId="77777777" w:rsidR="009C2D81"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9C2D81" w:rsidRPr="004E3CAB">
              <w:rPr>
                <w:rFonts w:ascii="標楷體" w:eastAsia="標楷體" w:hAnsi="標楷體" w:hint="eastAsia"/>
                <w:color w:val="000000" w:themeColor="text1"/>
              </w:rPr>
              <w:t>自動顯示</w:t>
            </w:r>
          </w:p>
          <w:p w14:paraId="7A4B4313" w14:textId="4156E552"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0</w:t>
            </w:r>
            <w:r w:rsidRPr="004E3CAB">
              <w:rPr>
                <w:rFonts w:ascii="標楷體" w:eastAsia="標楷體" w:hAnsi="標楷體" w:hint="eastAsia"/>
              </w:rPr>
              <w:t>.</w:t>
            </w:r>
            <w:r w:rsidRPr="004E3CAB">
              <w:rPr>
                <w:rFonts w:ascii="標楷體" w:eastAsia="標楷體" w:hAnsi="標楷體"/>
              </w:rPr>
              <w:t>OutJcicDate</w:t>
            </w:r>
          </w:p>
        </w:tc>
      </w:tr>
    </w:tbl>
    <w:p w14:paraId="5C694FA0" w14:textId="08D3A8A2" w:rsidR="009C2D81" w:rsidRPr="004E3CAB" w:rsidRDefault="009C2D81" w:rsidP="00337B38">
      <w:pPr>
        <w:pStyle w:val="a"/>
        <w:rPr>
          <w:rFonts w:ascii="標楷體" w:hAnsi="標楷體"/>
        </w:rPr>
      </w:pPr>
      <w:r w:rsidRPr="004E3CAB">
        <w:rPr>
          <w:rFonts w:ascii="標楷體" w:hAnsi="標楷體" w:hint="eastAsia"/>
        </w:rPr>
        <w:t>UI畫面-異動</w:t>
      </w:r>
    </w:p>
    <w:p w14:paraId="3AF90ADF" w14:textId="56237E06" w:rsidR="00AF4477" w:rsidRPr="004E3CAB" w:rsidRDefault="00CD0B57" w:rsidP="00271977">
      <w:pPr>
        <w:rPr>
          <w:rFonts w:ascii="標楷體" w:eastAsia="標楷體" w:hAnsi="標楷體"/>
        </w:rPr>
      </w:pPr>
      <w:r>
        <w:rPr>
          <w:noProof/>
        </w:rPr>
        <w:lastRenderedPageBreak/>
        <w:drawing>
          <wp:inline distT="0" distB="0" distL="0" distR="0" wp14:anchorId="36994BE0" wp14:editId="362B39AF">
            <wp:extent cx="6477000" cy="403860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77000" cy="4038600"/>
                    </a:xfrm>
                    <a:prstGeom prst="rect">
                      <a:avLst/>
                    </a:prstGeom>
                    <a:noFill/>
                    <a:ln>
                      <a:noFill/>
                    </a:ln>
                  </pic:spPr>
                </pic:pic>
              </a:graphicData>
            </a:graphic>
          </wp:inline>
        </w:drawing>
      </w:r>
    </w:p>
    <w:p w14:paraId="2D42AAC6" w14:textId="77777777" w:rsidR="009C2D81" w:rsidRPr="004E3CAB" w:rsidRDefault="009C2D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9C2D81" w:rsidRPr="004E3CAB"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功能說明</w:t>
            </w:r>
          </w:p>
        </w:tc>
      </w:tr>
      <w:tr w:rsidR="009C2D81" w:rsidRPr="004E3CAB"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4E3CAB" w:rsidRDefault="009C2D81"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4E3CAB" w:rsidRDefault="009C2D81"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2759F16" w14:textId="77777777" w:rsidR="009C2D81" w:rsidRPr="004E3CAB" w:rsidRDefault="009C2D81"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56509F4" w14:textId="0E014D0C" w:rsidR="009C2D81" w:rsidRPr="004E3CAB" w:rsidRDefault="009C2D81"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0.CustId)]、[報送單位代號(JcicZ440.SubmitKey)]、[調解申請日(JcicZ440.ApplyDate)]、[受理調解機構代號(JcicZ440.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777550A7" w14:textId="50FD4DED" w:rsidR="009C2D81" w:rsidRPr="004E3CAB" w:rsidRDefault="009C2D81" w:rsidP="00040E7A">
            <w:pPr>
              <w:adjustRightInd w:val="0"/>
              <w:snapToGrid w:val="0"/>
              <w:ind w:left="240" w:hangingChars="100" w:hanging="240"/>
              <w:rPr>
                <w:rFonts w:ascii="標楷體" w:eastAsia="標楷體" w:hAnsi="標楷體"/>
              </w:rPr>
            </w:pPr>
            <w:r w:rsidRPr="004E3CAB">
              <w:rPr>
                <w:rFonts w:ascii="標楷體" w:eastAsia="標楷體" w:hAnsi="標楷體" w:hint="eastAsia"/>
              </w:rPr>
              <w:t>3</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w:t>
            </w:r>
            <w:r w:rsidRPr="004E3CAB">
              <w:rPr>
                <w:rFonts w:ascii="標楷體" w:eastAsia="標楷體" w:hAnsi="標楷體" w:hint="eastAsia"/>
              </w:rPr>
              <w:t>，且該結案資料未刪除前，不得新增、異動本檔案資料.)</w:t>
            </w:r>
            <w:r w:rsidR="002A01F8" w:rsidRPr="004E3CAB">
              <w:rPr>
                <w:rFonts w:ascii="標楷體" w:eastAsia="標楷體" w:hAnsi="標楷體"/>
              </w:rPr>
              <w:t>"</w:t>
            </w:r>
          </w:p>
          <w:p w14:paraId="6AA41345" w14:textId="77777777" w:rsidR="009C2D81" w:rsidRPr="004E3CAB" w:rsidRDefault="009C2D81"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38440F8" w14:textId="52ACB2C9" w:rsidR="009C2D81" w:rsidRPr="004E3CAB" w:rsidRDefault="00040E7A" w:rsidP="00271977">
            <w:pPr>
              <w:ind w:left="240" w:hangingChars="100" w:hanging="240"/>
              <w:rPr>
                <w:rFonts w:ascii="標楷體" w:eastAsia="標楷體" w:hAnsi="標楷體"/>
                <w:lang w:eastAsia="zh-HK"/>
              </w:rPr>
            </w:pPr>
            <w:r>
              <w:rPr>
                <w:rFonts w:ascii="標楷體" w:eastAsia="標楷體" w:hAnsi="標楷體"/>
              </w:rPr>
              <w:t>4</w:t>
            </w:r>
            <w:r w:rsidR="009C2D81" w:rsidRPr="004E3CAB">
              <w:rPr>
                <w:rFonts w:ascii="標楷體" w:eastAsia="標楷體" w:hAnsi="標楷體" w:hint="eastAsia"/>
              </w:rPr>
              <w:t>.</w:t>
            </w:r>
            <w:r w:rsidR="009C2D81" w:rsidRPr="004E3CAB">
              <w:rPr>
                <w:rFonts w:ascii="標楷體" w:eastAsia="標楷體" w:hAnsi="標楷體" w:hint="eastAsia"/>
                <w:lang w:eastAsia="zh-HK"/>
              </w:rPr>
              <w:t>修改該筆</w:t>
            </w:r>
            <w:r w:rsidR="009C2D81" w:rsidRPr="004E3CAB">
              <w:rPr>
                <w:rFonts w:ascii="標楷體" w:eastAsia="標楷體" w:hAnsi="標楷體" w:hint="eastAsia"/>
              </w:rPr>
              <w:t>前置調解受理申請暨請求回報債權通知資料</w:t>
            </w:r>
          </w:p>
        </w:tc>
      </w:tr>
      <w:tr w:rsidR="009C2D81" w:rsidRPr="004E3CAB"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E6582BF" w14:textId="77777777" w:rsidR="009C2D81" w:rsidRPr="004E3CAB" w:rsidRDefault="009C2D81" w:rsidP="00337B38">
      <w:pPr>
        <w:pStyle w:val="a"/>
        <w:rPr>
          <w:rFonts w:ascii="標楷體" w:hAnsi="標楷體"/>
        </w:rPr>
      </w:pPr>
      <w:r w:rsidRPr="004E3CAB">
        <w:rPr>
          <w:rFonts w:ascii="標楷體" w:hAnsi="標楷體"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4E3CAB"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4E3CAB" w:rsidRDefault="009C2D8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4E3CAB" w:rsidRDefault="009C2D8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處理邏輯及注意事項</w:t>
            </w:r>
          </w:p>
        </w:tc>
      </w:tr>
      <w:tr w:rsidR="009C2D81" w:rsidRPr="004E3CAB"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4E3CAB"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4E3CAB"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4E3CAB" w:rsidRDefault="009C2D8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4E3CAB" w:rsidRDefault="009C2D8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4E3CAB" w:rsidRDefault="009C2D8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4E3CAB" w:rsidRDefault="009C2D81"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4E3CAB" w:rsidRDefault="009C2D8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4E3CAB" w:rsidRDefault="009C2D81" w:rsidP="00271977">
            <w:pPr>
              <w:widowControl/>
              <w:jc w:val="both"/>
              <w:rPr>
                <w:rFonts w:ascii="標楷體" w:eastAsia="標楷體" w:hAnsi="標楷體"/>
              </w:rPr>
            </w:pPr>
          </w:p>
        </w:tc>
      </w:tr>
      <w:tr w:rsidR="009C2D81" w:rsidRPr="004E3CAB"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4E3CAB" w:rsidRDefault="009C2D8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35FD7964" w:rsidR="009C2D81"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1552FF96"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1CF6886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JcicZ440.TranKey</w:t>
            </w:r>
          </w:p>
        </w:tc>
      </w:tr>
      <w:tr w:rsidR="009C2D81" w:rsidRPr="004E3CAB"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4E3CAB" w:rsidRDefault="009C2D8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4E3CAB" w:rsidRDefault="009C2D8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1F6781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JcicZ440.CustId</w:t>
            </w:r>
          </w:p>
        </w:tc>
      </w:tr>
      <w:tr w:rsidR="00C71F84" w:rsidRPr="004E3CAB" w14:paraId="0AFB11D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86EAD"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0AC38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943486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472F"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FFCD5C"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17622D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3FCA2"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F9AD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4B2C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A5ED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2652CD"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1705F125"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4E3CAB" w:rsidRDefault="009C2D81"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334F3" w14:textId="5CC62811"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0444B34"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2.JcicZ440.SubmitKey</w:t>
            </w:r>
          </w:p>
        </w:tc>
      </w:tr>
      <w:tr w:rsidR="0033265C" w:rsidRPr="004E3CAB"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4E3CAB" w:rsidRDefault="0033265C"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9C2D81" w:rsidRPr="004E3CAB"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67471E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ApplyDate</w:t>
            </w:r>
          </w:p>
        </w:tc>
      </w:tr>
      <w:tr w:rsidR="009C2D81" w:rsidRPr="004E3CAB"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389088EC"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1BE19FA7" w14:textId="460AA506" w:rsidR="009C2D81" w:rsidRPr="00496C39" w:rsidRDefault="00496C39" w:rsidP="00271977">
            <w:pPr>
              <w:rPr>
                <w:rFonts w:ascii="標楷體" w:eastAsia="SimSun" w:hAnsi="標楷體"/>
                <w:lang w:eastAsia="zh-CN"/>
              </w:rPr>
            </w:pPr>
            <w:r w:rsidRPr="00496C39">
              <w:rPr>
                <w:rFonts w:ascii="標楷體" w:eastAsia="標楷體" w:hAnsi="標楷體" w:hint="eastAsia"/>
                <w:color w:val="000000"/>
                <w:lang w:eastAsia="zh-HK"/>
              </w:rPr>
              <w:t>[附件1</w:t>
            </w:r>
            <w:r w:rsidRPr="00496C39">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53C921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2.JcicZ440.CourtCode</w:t>
            </w:r>
          </w:p>
        </w:tc>
      </w:tr>
      <w:tr w:rsidR="009C2D81" w:rsidRPr="004E3CAB"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D55CC6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限輸入日期，檢核條件:</w:t>
            </w:r>
          </w:p>
          <w:p w14:paraId="7F8F4C87"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77D154" w14:textId="7456F90C" w:rsidR="009C2D81"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46CA589" w14:textId="77777777" w:rsidR="00040E7A" w:rsidRPr="004E3CAB" w:rsidRDefault="00040E7A" w:rsidP="00040E7A">
            <w:pPr>
              <w:ind w:leftChars="100" w:left="600" w:hangingChars="150" w:hanging="360"/>
              <w:jc w:val="both"/>
              <w:rPr>
                <w:rFonts w:ascii="標楷體" w:eastAsia="標楷體" w:hAnsi="標楷體"/>
              </w:rPr>
            </w:pPr>
            <w:r w:rsidRPr="005E5177">
              <w:rPr>
                <w:rFonts w:ascii="新細明體" w:hAnsi="新細明體" w:cs="新細明體" w:hint="eastAsia"/>
              </w:rPr>
              <w:t>⑶</w:t>
            </w:r>
            <w:r w:rsidRPr="005E5177">
              <w:rPr>
                <w:rFonts w:ascii="標楷體" w:eastAsia="標楷體" w:hAnsi="標楷體" w:cs="新細明體" w:hint="eastAsia"/>
              </w:rPr>
              <w:t>.</w:t>
            </w:r>
            <w:r w:rsidRPr="00DF58F5">
              <w:rPr>
                <w:rFonts w:ascii="標楷體" w:eastAsia="標楷體" w:hAnsi="標楷體" w:hint="eastAsia"/>
                <w:lang w:eastAsia="zh-HK"/>
              </w:rPr>
              <w:t>需小於等於資料報送日期</w:t>
            </w:r>
          </w:p>
          <w:p w14:paraId="0AA647C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AgreeDate</w:t>
            </w:r>
          </w:p>
        </w:tc>
      </w:tr>
      <w:tr w:rsidR="009C2D81" w:rsidRPr="004E3CAB"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3783AB8"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lastRenderedPageBreak/>
              <w:t>2.限輸入日期，檢核條件:</w:t>
            </w:r>
          </w:p>
          <w:p w14:paraId="26716595"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752DC91"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0E4A5E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StartDate</w:t>
            </w:r>
          </w:p>
        </w:tc>
      </w:tr>
      <w:tr w:rsidR="009C2D81" w:rsidRPr="004E3CAB"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4E3CAB" w:rsidRDefault="009C2D81"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C2CB0D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2.限輸入日期，檢核條件:</w:t>
            </w:r>
          </w:p>
          <w:p w14:paraId="1989004C"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DD356F"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3C57A44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RemindDate</w:t>
            </w:r>
          </w:p>
        </w:tc>
      </w:tr>
      <w:tr w:rsidR="009C2D81" w:rsidRPr="004E3CAB"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ApplyType</w:t>
            </w:r>
            <w:proofErr w:type="spellEnd"/>
          </w:p>
          <w:p w14:paraId="572E6562" w14:textId="77777777" w:rsidR="009C2D81" w:rsidRPr="004E3CAB" w:rsidRDefault="009C2D81"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9F43280" w14:textId="77777777" w:rsidR="009C2D81" w:rsidRPr="004E3CAB" w:rsidRDefault="009C2D81"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1:法院調解</w:t>
            </w:r>
          </w:p>
          <w:p w14:paraId="1842206F" w14:textId="77777777" w:rsidR="009C2D81" w:rsidRPr="004E3CAB" w:rsidRDefault="009C2D81" w:rsidP="00271977">
            <w:pPr>
              <w:widowControl/>
              <w:ind w:left="240" w:hangingChars="100" w:hanging="240"/>
              <w:rPr>
                <w:rFonts w:ascii="標楷體" w:eastAsia="標楷體" w:hAnsi="標楷體"/>
              </w:rPr>
            </w:pPr>
            <w:r w:rsidRPr="004E3CAB">
              <w:rPr>
                <w:rFonts w:ascii="標楷體" w:eastAsia="標楷體" w:hAnsi="標楷體" w:hint="eastAsia"/>
                <w:color w:val="000000"/>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ED75788" w14:textId="418E920B" w:rsidR="009C2D81" w:rsidRPr="004E3CAB" w:rsidRDefault="009C2D81" w:rsidP="00271977">
            <w:pPr>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645FCE9"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6043DE6"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BC796C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ApplyType</w:t>
            </w:r>
          </w:p>
        </w:tc>
      </w:tr>
      <w:tr w:rsidR="009C2D81" w:rsidRPr="004E3CAB"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8B35B1"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3E97C734"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FC1F220"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9CFB5B8" w14:textId="2E72A678" w:rsidR="009C2D81"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A37B1FD" w14:textId="3DA13873" w:rsidR="009C2D81" w:rsidRPr="004E3CAB" w:rsidRDefault="009C2D81" w:rsidP="00271977">
            <w:pPr>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5B428F4" w14:textId="77777777" w:rsidR="009C2D81" w:rsidRPr="004E3CAB"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B93DDA7" w14:textId="21D4F526" w:rsidR="009C2D81" w:rsidRDefault="009C2D81"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1596041" w14:textId="2D5FD0CB" w:rsidR="00E84092" w:rsidRPr="00E84092" w:rsidRDefault="00E84092" w:rsidP="00E84092">
            <w:pPr>
              <w:ind w:leftChars="100" w:left="600" w:hangingChars="150" w:hanging="360"/>
              <w:jc w:val="both"/>
              <w:rPr>
                <w:rFonts w:ascii="標楷體" w:eastAsia="標楷體" w:hAnsi="標楷體"/>
              </w:rPr>
            </w:pPr>
            <w:r w:rsidRPr="00E84092">
              <w:rPr>
                <w:rFonts w:ascii="新細明體" w:hAnsi="新細明體" w:cs="新細明體" w:hint="eastAsia"/>
              </w:rPr>
              <w:t>⑶</w:t>
            </w:r>
            <w:r w:rsidRPr="00E84092">
              <w:rPr>
                <w:rFonts w:ascii="標楷體" w:eastAsia="標楷體" w:hAnsi="標楷體" w:cs="新細明體" w:hint="eastAsia"/>
              </w:rPr>
              <w:t>.</w:t>
            </w:r>
            <w:r w:rsidRPr="00E84092">
              <w:rPr>
                <w:rFonts w:ascii="標楷體" w:eastAsia="標楷體" w:hAnsi="標楷體" w:hint="eastAsia"/>
              </w:rPr>
              <w:t>若[首次調解日]小於等於[同意書取得日期]者，</w:t>
            </w:r>
            <w:r w:rsidR="007556DA" w:rsidRPr="00E84092">
              <w:rPr>
                <w:rFonts w:ascii="標楷體" w:eastAsia="標楷體" w:hAnsi="標楷體" w:hint="eastAsia"/>
              </w:rPr>
              <w:t>此欄位</w:t>
            </w:r>
            <w:r w:rsidR="007556DA" w:rsidRPr="007556DA">
              <w:rPr>
                <w:rFonts w:ascii="標楷體" w:eastAsia="標楷體" w:hAnsi="標楷體" w:hint="eastAsia"/>
              </w:rPr>
              <w:t>不</w:t>
            </w:r>
            <w:r w:rsidR="007556DA" w:rsidRPr="00E84092">
              <w:rPr>
                <w:rFonts w:ascii="標楷體" w:eastAsia="標楷體" w:hAnsi="標楷體" w:hint="eastAsia"/>
              </w:rPr>
              <w:t>需輸入</w:t>
            </w:r>
            <w:r w:rsidR="007556DA" w:rsidRPr="007556DA">
              <w:rPr>
                <w:rFonts w:ascii="標楷體" w:eastAsia="標楷體" w:hAnsi="標楷體" w:hint="eastAsia"/>
              </w:rPr>
              <w:t>，自動顯示</w:t>
            </w:r>
            <w:proofErr w:type="gramStart"/>
            <w:r w:rsidR="007556DA" w:rsidRPr="00E84092">
              <w:rPr>
                <w:rFonts w:ascii="標楷體" w:eastAsia="標楷體" w:hAnsi="標楷體" w:hint="eastAsia"/>
              </w:rPr>
              <w:t>固定值</w:t>
            </w:r>
            <w:proofErr w:type="gramEnd"/>
            <w:r w:rsidR="007556DA" w:rsidRPr="00E84092">
              <w:rPr>
                <w:rFonts w:ascii="標楷體" w:eastAsia="標楷體" w:hAnsi="標楷體" w:hint="eastAsia"/>
              </w:rPr>
              <w:t>"N</w:t>
            </w:r>
            <w:r w:rsidR="007556DA" w:rsidRPr="00E84092">
              <w:rPr>
                <w:rFonts w:ascii="標楷體" w:eastAsia="標楷體" w:hAnsi="標楷體"/>
              </w:rPr>
              <w:t>"</w:t>
            </w:r>
          </w:p>
          <w:p w14:paraId="42AB0E4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ReportYn</w:t>
            </w:r>
          </w:p>
        </w:tc>
      </w:tr>
      <w:tr w:rsidR="009C2D81" w:rsidRPr="004E3CAB"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7389D8F" w14:textId="379C355E" w:rsidR="009110F2" w:rsidRPr="004E3CAB" w:rsidRDefault="009C2D81" w:rsidP="00271977">
            <w:pPr>
              <w:ind w:left="240" w:hangingChars="100" w:hanging="240"/>
              <w:jc w:val="both"/>
              <w:rPr>
                <w:rFonts w:ascii="標楷體" w:eastAsia="標楷體" w:hAnsi="標楷體"/>
              </w:rPr>
            </w:pPr>
            <w:r w:rsidRPr="004E3CAB">
              <w:rPr>
                <w:rFonts w:ascii="標楷體" w:eastAsia="標楷體" w:hAnsi="標楷體" w:hint="eastAsia"/>
              </w:rPr>
              <w:t>2.</w:t>
            </w:r>
            <w:r w:rsidR="009110F2" w:rsidRPr="004E3CAB">
              <w:rPr>
                <w:rFonts w:ascii="標楷體" w:eastAsia="標楷體" w:hAnsi="標楷體" w:hint="eastAsia"/>
              </w:rPr>
              <w:t>限輸入文數字</w:t>
            </w:r>
            <w:r w:rsidR="009110F2" w:rsidRPr="004E3CAB">
              <w:rPr>
                <w:rFonts w:ascii="標楷體" w:eastAsia="標楷體" w:hAnsi="標楷體" w:hint="eastAsia"/>
                <w:lang w:eastAsia="zh-HK"/>
              </w:rPr>
              <w:t>，若不為空白，</w:t>
            </w:r>
            <w:r w:rsidR="009110F2" w:rsidRPr="004E3CAB">
              <w:rPr>
                <w:rFonts w:ascii="標楷體" w:eastAsia="標楷體" w:hAnsi="標楷體" w:hint="eastAsia"/>
              </w:rPr>
              <w:t>檢核條件</w:t>
            </w:r>
            <w:r w:rsidR="00F802CE" w:rsidRPr="004E3CAB">
              <w:rPr>
                <w:rFonts w:ascii="標楷體" w:eastAsia="標楷體" w:hAnsi="標楷體" w:hint="eastAsia"/>
              </w:rPr>
              <w:t>:</w:t>
            </w:r>
            <w:r w:rsidR="009110F2" w:rsidRPr="004E3CAB">
              <w:rPr>
                <w:rFonts w:ascii="標楷體" w:eastAsia="標楷體" w:hAnsi="標楷體" w:hint="eastAsia"/>
              </w:rPr>
              <w:t>限輸入</w:t>
            </w:r>
            <w:r w:rsidR="009110F2" w:rsidRPr="004E3CAB">
              <w:rPr>
                <w:rFonts w:ascii="標楷體" w:eastAsia="標楷體" w:hAnsi="標楷體" w:hint="eastAsia"/>
                <w:lang w:eastAsia="zh-HK"/>
              </w:rPr>
              <w:t>英數字/V(NL)</w:t>
            </w:r>
          </w:p>
          <w:p w14:paraId="1DEB4AF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1</w:t>
            </w:r>
          </w:p>
        </w:tc>
      </w:tr>
      <w:tr w:rsidR="009C2D81" w:rsidRPr="004E3CAB"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w:t>
            </w:r>
            <w:r w:rsidRPr="004E3CAB">
              <w:rPr>
                <w:rFonts w:ascii="標楷體" w:eastAsia="標楷體" w:hAnsi="標楷體" w:hint="eastAsia"/>
              </w:rPr>
              <w:lastRenderedPageBreak/>
              <w:t>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D29E200" w14:textId="115A6343"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4412F1A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2</w:t>
            </w:r>
          </w:p>
        </w:tc>
      </w:tr>
      <w:tr w:rsidR="009C2D81" w:rsidRPr="004E3CAB"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97CAD9A" w14:textId="28461672"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25FD9342"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3</w:t>
            </w:r>
          </w:p>
        </w:tc>
      </w:tr>
      <w:tr w:rsidR="009C2D81" w:rsidRPr="004E3CAB"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6BF608E" w14:textId="1AC4207D"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03E10E3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4</w:t>
            </w:r>
          </w:p>
        </w:tc>
      </w:tr>
      <w:tr w:rsidR="009C2D81" w:rsidRPr="004E3CAB"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FC16092" w14:textId="01BF5F4A"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若不為空白，</w:t>
            </w:r>
            <w:r w:rsidRPr="004E3CAB">
              <w:rPr>
                <w:rFonts w:ascii="標楷體" w:eastAsia="標楷體" w:hAnsi="標楷體" w:hint="eastAsia"/>
              </w:rPr>
              <w:lastRenderedPageBreak/>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1EC5B8A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5</w:t>
            </w:r>
          </w:p>
        </w:tc>
      </w:tr>
      <w:tr w:rsidR="009C2D81" w:rsidRPr="004E3CAB"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4E3CAB" w:rsidRDefault="009C2D81"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222EEA1" w14:textId="61AD5C6C" w:rsidR="009110F2" w:rsidRPr="004E3CAB" w:rsidRDefault="009110F2" w:rsidP="00271977">
            <w:pPr>
              <w:ind w:left="240" w:hangingChars="100" w:hanging="240"/>
              <w:jc w:val="both"/>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若不為空白，</w:t>
            </w:r>
            <w:r w:rsidRPr="004E3CAB">
              <w:rPr>
                <w:rFonts w:ascii="標楷體" w:eastAsia="標楷體" w:hAnsi="標楷體" w:hint="eastAsia"/>
              </w:rPr>
              <w:t>檢核條件</w:t>
            </w:r>
            <w:r w:rsidR="00F802CE" w:rsidRPr="004E3CAB">
              <w:rPr>
                <w:rFonts w:ascii="標楷體" w:eastAsia="標楷體" w:hAnsi="標楷體" w:hint="eastAsia"/>
              </w:rPr>
              <w:t>:</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5220532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3.JcicZ440.NotBankId6</w:t>
            </w:r>
          </w:p>
        </w:tc>
      </w:tr>
      <w:tr w:rsidR="009C2D81" w:rsidRPr="004E3CAB"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4E3CAB"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未揭露債權機構代號</w:t>
            </w:r>
            <w:r w:rsidRPr="004E3CAB">
              <w:rPr>
                <w:rFonts w:ascii="標楷體" w:eastAsia="標楷體" w:hAnsi="標楷體" w:hint="eastAsia"/>
              </w:rPr>
              <w:t>]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未揭露債權機構</w:t>
            </w:r>
            <w:r w:rsidRPr="004E3CAB">
              <w:rPr>
                <w:rFonts w:ascii="標楷體" w:eastAsia="標楷體" w:hAnsi="標楷體" w:hint="eastAsia"/>
              </w:rPr>
              <w:t>中文]</w:t>
            </w:r>
          </w:p>
        </w:tc>
      </w:tr>
      <w:tr w:rsidR="009C2D81" w:rsidRPr="004E3CAB"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4E3CAB" w:rsidRDefault="009C2D81" w:rsidP="00271977">
            <w:pPr>
              <w:rPr>
                <w:rFonts w:ascii="標楷體" w:eastAsia="標楷體" w:hAnsi="標楷體"/>
                <w:lang w:eastAsia="zh-CN"/>
              </w:rPr>
            </w:pPr>
            <w:r w:rsidRPr="004E3CA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4E3CAB" w:rsidRDefault="009C2D81"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493D4" w14:textId="77777777" w:rsidR="009C2D81"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9C2D81" w:rsidRPr="004E3CAB">
              <w:rPr>
                <w:rFonts w:ascii="標楷體" w:eastAsia="標楷體" w:hAnsi="標楷體" w:hint="eastAsia"/>
                <w:color w:val="000000" w:themeColor="text1"/>
              </w:rPr>
              <w:t>自動顯示</w:t>
            </w:r>
          </w:p>
          <w:p w14:paraId="0500ABC0" w14:textId="48E29AB9" w:rsidR="00350004" w:rsidRPr="004E3CAB" w:rsidRDefault="00350004" w:rsidP="00271977">
            <w:pPr>
              <w:jc w:val="both"/>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0</w:t>
            </w:r>
            <w:r w:rsidRPr="004E3CAB">
              <w:rPr>
                <w:rFonts w:ascii="標楷體" w:eastAsia="標楷體" w:hAnsi="標楷體" w:hint="eastAsia"/>
              </w:rPr>
              <w:t>.</w:t>
            </w:r>
            <w:r w:rsidRPr="004E3CAB">
              <w:rPr>
                <w:rFonts w:ascii="標楷體" w:eastAsia="標楷體" w:hAnsi="標楷體"/>
              </w:rPr>
              <w:t>OutJcicDate</w:t>
            </w:r>
          </w:p>
        </w:tc>
      </w:tr>
    </w:tbl>
    <w:p w14:paraId="21E77A7C" w14:textId="77777777" w:rsidR="009C2D81" w:rsidRPr="004E3CAB" w:rsidRDefault="009C2D81" w:rsidP="00337B38">
      <w:pPr>
        <w:pStyle w:val="a"/>
        <w:numPr>
          <w:ilvl w:val="0"/>
          <w:numId w:val="0"/>
        </w:numPr>
        <w:rPr>
          <w:rFonts w:ascii="標楷體" w:hAnsi="標楷體"/>
        </w:rPr>
      </w:pPr>
    </w:p>
    <w:p w14:paraId="4852B832" w14:textId="6834059A" w:rsidR="009C2D81" w:rsidRPr="004E3CAB" w:rsidRDefault="009C2D81" w:rsidP="00337B38">
      <w:pPr>
        <w:pStyle w:val="a"/>
        <w:rPr>
          <w:rFonts w:ascii="標楷體" w:hAnsi="標楷體"/>
        </w:rPr>
      </w:pPr>
      <w:r w:rsidRPr="004E3CAB">
        <w:rPr>
          <w:rFonts w:ascii="標楷體" w:hAnsi="標楷體" w:hint="eastAsia"/>
        </w:rPr>
        <w:t>UI畫面-查詢</w:t>
      </w:r>
    </w:p>
    <w:p w14:paraId="2EC7C96D" w14:textId="4B14C6BE" w:rsidR="00AF4477" w:rsidRPr="004E3CAB" w:rsidRDefault="00FF07D3" w:rsidP="00271977">
      <w:pPr>
        <w:rPr>
          <w:rFonts w:ascii="標楷體" w:eastAsia="標楷體" w:hAnsi="標楷體"/>
        </w:rPr>
      </w:pPr>
      <w:r>
        <w:rPr>
          <w:noProof/>
        </w:rPr>
        <w:lastRenderedPageBreak/>
        <w:drawing>
          <wp:inline distT="0" distB="0" distL="0" distR="0" wp14:anchorId="349AC38C" wp14:editId="67F3725B">
            <wp:extent cx="6479540" cy="40976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097655"/>
                    </a:xfrm>
                    <a:prstGeom prst="rect">
                      <a:avLst/>
                    </a:prstGeom>
                  </pic:spPr>
                </pic:pic>
              </a:graphicData>
            </a:graphic>
          </wp:inline>
        </w:drawing>
      </w:r>
    </w:p>
    <w:p w14:paraId="17AA9ACA" w14:textId="77777777" w:rsidR="009C2D81" w:rsidRPr="004E3CAB" w:rsidRDefault="009C2D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9C2D81" w:rsidRPr="004E3CAB"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功能說明</w:t>
            </w:r>
          </w:p>
        </w:tc>
      </w:tr>
      <w:tr w:rsidR="009C2D81" w:rsidRPr="004E3CAB"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723845B" w14:textId="77777777" w:rsidR="009C2D81" w:rsidRPr="004E3CAB" w:rsidRDefault="009C2D81"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4E3CAB"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4E3CAB" w:rsidRDefault="009C2D8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4E3CAB" w:rsidRDefault="009C2D8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處理邏輯及注意事項</w:t>
            </w:r>
          </w:p>
        </w:tc>
      </w:tr>
      <w:tr w:rsidR="009C2D81" w:rsidRPr="004E3CAB"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4E3CAB"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4E3CAB"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4E3CAB" w:rsidRDefault="009C2D8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4E3CAB" w:rsidRDefault="009C2D8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4E3CAB" w:rsidRDefault="009C2D8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4E3CAB" w:rsidRDefault="009C2D81"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4E3CAB" w:rsidRDefault="009C2D8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4E3CAB" w:rsidRDefault="009C2D81" w:rsidP="00271977">
            <w:pPr>
              <w:widowControl/>
              <w:jc w:val="both"/>
              <w:rPr>
                <w:rFonts w:ascii="標楷體" w:eastAsia="標楷體" w:hAnsi="標楷體"/>
              </w:rPr>
            </w:pPr>
          </w:p>
        </w:tc>
      </w:tr>
      <w:tr w:rsidR="009C2D81" w:rsidRPr="004E3CAB"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4E3CAB" w:rsidRDefault="009C2D8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JcicZ440.TranKey</w:t>
            </w:r>
          </w:p>
        </w:tc>
      </w:tr>
      <w:tr w:rsidR="009C2D81" w:rsidRPr="004E3CAB"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4E3CAB" w:rsidRDefault="009C2D8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4E3CAB" w:rsidRDefault="009C2D8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JcicZ440.CustId</w:t>
            </w:r>
          </w:p>
        </w:tc>
      </w:tr>
      <w:tr w:rsidR="00C71F84" w:rsidRPr="004E3CAB" w14:paraId="2857348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D6CF7"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A122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211F21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867755"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9CC76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A99A35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CF96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9D836"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0874FF"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7D2B43"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F16DE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4E3CAB" w:rsidRDefault="009C2D81"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JcicZ440.SubmitKey</w:t>
            </w:r>
          </w:p>
        </w:tc>
      </w:tr>
      <w:tr w:rsidR="009C2D81" w:rsidRPr="004E3CAB"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pplyDate</w:t>
            </w:r>
          </w:p>
        </w:tc>
      </w:tr>
      <w:tr w:rsidR="009C2D81" w:rsidRPr="004E3CAB"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CourtCode</w:t>
            </w:r>
          </w:p>
        </w:tc>
      </w:tr>
      <w:tr w:rsidR="009C2D81" w:rsidRPr="004E3CAB"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greeDate</w:t>
            </w:r>
          </w:p>
        </w:tc>
      </w:tr>
      <w:tr w:rsidR="009C2D81" w:rsidRPr="004E3CAB"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StartDate</w:t>
            </w:r>
          </w:p>
        </w:tc>
      </w:tr>
      <w:tr w:rsidR="009C2D81" w:rsidRPr="004E3CAB"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RemindDate</w:t>
            </w:r>
          </w:p>
        </w:tc>
      </w:tr>
      <w:tr w:rsidR="009C2D81" w:rsidRPr="004E3CAB"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4E3CAB"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pplyType</w:t>
            </w:r>
          </w:p>
        </w:tc>
      </w:tr>
      <w:tr w:rsidR="009C2D81" w:rsidRPr="004E3CAB"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ReportYn</w:t>
            </w:r>
          </w:p>
        </w:tc>
      </w:tr>
      <w:tr w:rsidR="009C2D81" w:rsidRPr="004E3CAB"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1</w:t>
            </w:r>
          </w:p>
        </w:tc>
      </w:tr>
      <w:tr w:rsidR="009C2D81" w:rsidRPr="004E3CAB"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2</w:t>
            </w:r>
          </w:p>
        </w:tc>
      </w:tr>
      <w:tr w:rsidR="009C2D81" w:rsidRPr="004E3CAB"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3</w:t>
            </w:r>
          </w:p>
        </w:tc>
      </w:tr>
      <w:tr w:rsidR="009C2D81" w:rsidRPr="004E3CAB"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4</w:t>
            </w:r>
          </w:p>
        </w:tc>
      </w:tr>
      <w:tr w:rsidR="009C2D81" w:rsidRPr="004E3CAB"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5</w:t>
            </w:r>
          </w:p>
        </w:tc>
      </w:tr>
      <w:tr w:rsidR="009C2D81" w:rsidRPr="004E3CAB"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6</w:t>
            </w:r>
          </w:p>
        </w:tc>
      </w:tr>
      <w:tr w:rsidR="009C2D81" w:rsidRPr="004E3CAB"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4E3CAB" w:rsidRDefault="009C2D81" w:rsidP="00271977">
            <w:pPr>
              <w:rPr>
                <w:rFonts w:ascii="標楷體" w:eastAsia="標楷體" w:hAnsi="標楷體"/>
                <w:lang w:eastAsia="zh-CN"/>
              </w:rPr>
            </w:pPr>
            <w:r w:rsidRPr="004E3CA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4E3CAB" w:rsidRDefault="009C2D81"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6EEB9F52" w:rsidR="009C2D81"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0</w:t>
            </w:r>
            <w:r w:rsidRPr="004E3CAB">
              <w:rPr>
                <w:rFonts w:ascii="標楷體" w:eastAsia="標楷體" w:hAnsi="標楷體" w:hint="eastAsia"/>
              </w:rPr>
              <w:t>.</w:t>
            </w:r>
            <w:r w:rsidRPr="004E3CAB">
              <w:rPr>
                <w:rFonts w:ascii="標楷體" w:eastAsia="標楷體" w:hAnsi="標楷體"/>
              </w:rPr>
              <w:t>OutJcicDate</w:t>
            </w:r>
          </w:p>
        </w:tc>
      </w:tr>
    </w:tbl>
    <w:p w14:paraId="3A3F7093" w14:textId="77777777" w:rsidR="009C2D81" w:rsidRPr="004E3CAB" w:rsidRDefault="009C2D81" w:rsidP="00271977">
      <w:pPr>
        <w:rPr>
          <w:rFonts w:ascii="標楷體" w:eastAsia="標楷體" w:hAnsi="標楷體"/>
        </w:rPr>
      </w:pPr>
    </w:p>
    <w:p w14:paraId="2ECE9C08" w14:textId="77777777" w:rsidR="009C2D81" w:rsidRPr="004E3CAB" w:rsidRDefault="009C2D81" w:rsidP="00337B38">
      <w:pPr>
        <w:pStyle w:val="a"/>
        <w:rPr>
          <w:rFonts w:ascii="標楷體" w:hAnsi="標楷體"/>
        </w:rPr>
      </w:pPr>
      <w:r w:rsidRPr="004E3CAB">
        <w:rPr>
          <w:rFonts w:ascii="標楷體" w:hAnsi="標楷體" w:hint="eastAsia"/>
        </w:rPr>
        <w:t>UI畫面-刪除</w:t>
      </w:r>
    </w:p>
    <w:p w14:paraId="4744B692" w14:textId="0591182D" w:rsidR="009C2D81" w:rsidRPr="004E3CAB" w:rsidRDefault="00FF07D3" w:rsidP="00271977">
      <w:pPr>
        <w:pStyle w:val="1text"/>
        <w:spacing w:before="0"/>
        <w:ind w:left="0"/>
        <w:rPr>
          <w:rFonts w:ascii="標楷體" w:hAnsi="標楷體"/>
        </w:rPr>
      </w:pPr>
      <w:r>
        <w:drawing>
          <wp:inline distT="0" distB="0" distL="0" distR="0" wp14:anchorId="5B7BF363" wp14:editId="2360D66F">
            <wp:extent cx="6479540" cy="412369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123690"/>
                    </a:xfrm>
                    <a:prstGeom prst="rect">
                      <a:avLst/>
                    </a:prstGeom>
                  </pic:spPr>
                </pic:pic>
              </a:graphicData>
            </a:graphic>
          </wp:inline>
        </w:drawing>
      </w:r>
    </w:p>
    <w:p w14:paraId="321CECCF" w14:textId="77777777" w:rsidR="009C2D81" w:rsidRPr="004E3CAB" w:rsidRDefault="009C2D81"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9C2D81" w:rsidRPr="004E3CAB"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lang w:eastAsia="zh-HK"/>
              </w:rPr>
              <w:t>功能說明</w:t>
            </w:r>
          </w:p>
        </w:tc>
      </w:tr>
      <w:tr w:rsidR="009C2D81" w:rsidRPr="004E3CAB"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4E3CAB" w:rsidRDefault="009C2D81"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3EECC827" w14:textId="77777777" w:rsidR="009C2D81" w:rsidRPr="004E3CAB" w:rsidRDefault="009C2D8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CC74900" w14:textId="77777777" w:rsidR="009C2D81" w:rsidRPr="004E3CAB" w:rsidRDefault="009C2D81"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24484DC2" w14:textId="65138B0A" w:rsidR="009C2D81" w:rsidRPr="004E3CAB" w:rsidRDefault="009C2D81"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0.CustId)]、[報送單位代號(JcicZ440.SubmitKey)]、[調解申請日(JcicZ440.ApplyDate)]、[受理調解機構代號(JcicZ440.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lastRenderedPageBreak/>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04DBCD44" w14:textId="77777777" w:rsidR="009C2D81" w:rsidRPr="004E3CAB" w:rsidRDefault="009C2D81"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F5E6F9C" w14:textId="77777777" w:rsidR="009C2D81" w:rsidRPr="004E3CAB" w:rsidRDefault="009C2D81"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Log)]該[流水號(JcicZ440Log.Ukey)]資料是否存在</w:t>
            </w:r>
          </w:p>
          <w:p w14:paraId="64EC9F91" w14:textId="77777777" w:rsidR="009C2D81" w:rsidRPr="004E3CAB" w:rsidRDefault="009C2D81"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w:t>
            </w:r>
            <w:proofErr w:type="gramStart"/>
            <w:r w:rsidRPr="004E3CAB">
              <w:rPr>
                <w:rFonts w:ascii="標楷體" w:eastAsia="標楷體" w:hAnsi="標楷體" w:hint="eastAsia"/>
              </w:rPr>
              <w:t>該筆</w:t>
            </w:r>
            <w:r w:rsidRPr="004E3CAB">
              <w:rPr>
                <w:rFonts w:ascii="標楷體" w:eastAsia="標楷體" w:hAnsi="標楷體" w:hint="eastAsia"/>
                <w:lang w:eastAsia="zh-HK"/>
              </w:rPr>
              <w:t>前置</w:t>
            </w:r>
            <w:proofErr w:type="gramEnd"/>
            <w:r w:rsidRPr="004E3CAB">
              <w:rPr>
                <w:rFonts w:ascii="標楷體" w:eastAsia="標楷體" w:hAnsi="標楷體" w:hint="eastAsia"/>
                <w:lang w:eastAsia="zh-HK"/>
              </w:rPr>
              <w:t>調解受理申請暨請求回報債權通知資料</w:t>
            </w:r>
          </w:p>
          <w:p w14:paraId="64B26D18" w14:textId="77777777" w:rsidR="009C2D81" w:rsidRPr="004E3CAB" w:rsidRDefault="009C2D81"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0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9C2D81" w:rsidRPr="004E3CAB"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4E3CAB" w:rsidRDefault="009C2D81"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74500A0" w14:textId="77777777" w:rsidR="009C2D81" w:rsidRPr="004E3CAB" w:rsidRDefault="009C2D81"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4E3CAB"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4E3CAB" w:rsidRDefault="009C2D81"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4E3CAB" w:rsidRDefault="009C2D81"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4E3CAB" w:rsidRDefault="009C2D81"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處理邏輯及注意事項</w:t>
            </w:r>
          </w:p>
        </w:tc>
      </w:tr>
      <w:tr w:rsidR="009C2D81" w:rsidRPr="004E3CAB"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4E3CAB"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4E3CAB"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4E3CAB" w:rsidRDefault="009C2D81"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4E3CAB" w:rsidRDefault="009C2D81"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4E3CAB" w:rsidRDefault="009C2D81"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4E3CAB" w:rsidRDefault="009C2D81"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4E3CAB" w:rsidRDefault="009C2D81"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4E3CAB" w:rsidRDefault="009C2D81" w:rsidP="00271977">
            <w:pPr>
              <w:widowControl/>
              <w:jc w:val="both"/>
              <w:rPr>
                <w:rFonts w:ascii="標楷體" w:eastAsia="標楷體" w:hAnsi="標楷體"/>
              </w:rPr>
            </w:pPr>
          </w:p>
        </w:tc>
      </w:tr>
      <w:tr w:rsidR="009C2D81" w:rsidRPr="004E3CAB"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4E3CAB" w:rsidRDefault="009C2D81"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JcicZ440.TranKey</w:t>
            </w:r>
          </w:p>
        </w:tc>
      </w:tr>
      <w:tr w:rsidR="009C2D81" w:rsidRPr="004E3CAB"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4E3CAB" w:rsidRDefault="009C2D81"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4E3CAB" w:rsidRDefault="009C2D81"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4E3CAB" w:rsidRDefault="009C2D81"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rPr>
              <w:t>JcicZ440.CustId</w:t>
            </w:r>
          </w:p>
        </w:tc>
      </w:tr>
      <w:tr w:rsidR="00C71F84" w:rsidRPr="004E3CAB" w14:paraId="092445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D66CA"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D48F2"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BB6967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C2F2C"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FA90BD"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A8F6FC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F6228"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57BF7"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167A2"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C16E78"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B7C96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4E3CAB" w:rsidRDefault="009C2D81"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rPr>
              <w:t>JcicZ440.SubmitKey</w:t>
            </w:r>
          </w:p>
        </w:tc>
      </w:tr>
      <w:tr w:rsidR="009C2D81" w:rsidRPr="004E3CAB"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4E3CAB" w:rsidRDefault="009C2D81"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pplyDate</w:t>
            </w:r>
          </w:p>
        </w:tc>
      </w:tr>
      <w:tr w:rsidR="009C2D81" w:rsidRPr="004E3CAB"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CourtCode</w:t>
            </w:r>
          </w:p>
        </w:tc>
      </w:tr>
      <w:tr w:rsidR="009C2D81" w:rsidRPr="004E3CAB"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greeDate</w:t>
            </w:r>
          </w:p>
        </w:tc>
      </w:tr>
      <w:tr w:rsidR="009C2D81" w:rsidRPr="004E3CAB"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StartDate</w:t>
            </w:r>
          </w:p>
        </w:tc>
      </w:tr>
      <w:tr w:rsidR="009C2D81" w:rsidRPr="004E3CAB"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RemindDate</w:t>
            </w:r>
          </w:p>
        </w:tc>
      </w:tr>
      <w:tr w:rsidR="009C2D81" w:rsidRPr="004E3CAB"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4E3CAB"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ApplyType</w:t>
            </w:r>
          </w:p>
        </w:tc>
      </w:tr>
      <w:tr w:rsidR="009C2D81" w:rsidRPr="004E3CAB"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4E3CAB" w:rsidRDefault="009C2D81"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4E3CAB" w:rsidRDefault="009C2D81" w:rsidP="00271977">
            <w:pPr>
              <w:rPr>
                <w:rFonts w:ascii="標楷體" w:eastAsia="標楷體" w:hAnsi="標楷體"/>
                <w:color w:val="000000"/>
              </w:rPr>
            </w:pPr>
            <w:r w:rsidRPr="004E3CAB">
              <w:rPr>
                <w:rFonts w:ascii="標楷體" w:eastAsia="標楷體" w:hAnsi="標楷體" w:hint="eastAsia"/>
                <w:color w:val="000000"/>
              </w:rPr>
              <w:t>受理方式中</w:t>
            </w:r>
            <w:r w:rsidRPr="004E3CAB">
              <w:rPr>
                <w:rFonts w:ascii="標楷體" w:eastAsia="標楷體" w:hAnsi="標楷體" w:hint="eastAsia"/>
                <w:color w:val="000000"/>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4E3CAB" w:rsidRDefault="009C2D81"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4E3CAB" w:rsidRDefault="009C2D81"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4E3CAB"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4E3CAB" w:rsidRDefault="009C2D81"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9C2D81" w:rsidRPr="004E3CAB"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ReportYn</w:t>
            </w:r>
          </w:p>
        </w:tc>
      </w:tr>
      <w:tr w:rsidR="009C2D81" w:rsidRPr="004E3CAB"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1</w:t>
            </w:r>
          </w:p>
        </w:tc>
      </w:tr>
      <w:tr w:rsidR="009C2D81" w:rsidRPr="004E3CAB"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2</w:t>
            </w:r>
          </w:p>
        </w:tc>
      </w:tr>
      <w:tr w:rsidR="009C2D81" w:rsidRPr="004E3CAB"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3</w:t>
            </w:r>
          </w:p>
        </w:tc>
      </w:tr>
      <w:tr w:rsidR="009C2D81" w:rsidRPr="004E3CAB"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4</w:t>
            </w:r>
          </w:p>
        </w:tc>
      </w:tr>
      <w:tr w:rsidR="009C2D81" w:rsidRPr="004E3CAB"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5</w:t>
            </w:r>
          </w:p>
        </w:tc>
      </w:tr>
      <w:tr w:rsidR="009C2D81" w:rsidRPr="004E3CAB"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4E3CAB" w:rsidRDefault="009C2D81" w:rsidP="00271977">
            <w:pPr>
              <w:jc w:val="both"/>
              <w:rPr>
                <w:rFonts w:ascii="標楷體" w:eastAsia="標楷體" w:hAnsi="標楷體"/>
              </w:rPr>
            </w:pPr>
            <w:r w:rsidRPr="004E3CAB">
              <w:rPr>
                <w:rFonts w:ascii="標楷體" w:eastAsia="標楷體" w:hAnsi="標楷體" w:hint="eastAsia"/>
                <w:color w:val="000000"/>
              </w:rPr>
              <w:t>JcicZ440.NotBankId6</w:t>
            </w:r>
          </w:p>
        </w:tc>
      </w:tr>
      <w:tr w:rsidR="009C2D81" w:rsidRPr="004E3CAB"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4E3CAB"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4E3CAB" w:rsidRDefault="009C2D81" w:rsidP="00271977">
            <w:pPr>
              <w:rPr>
                <w:rFonts w:ascii="標楷體" w:eastAsia="標楷體" w:hAnsi="標楷體"/>
              </w:rPr>
            </w:pPr>
            <w:r w:rsidRPr="004E3CAB">
              <w:rPr>
                <w:rFonts w:ascii="標楷體" w:eastAsia="標楷體" w:hAnsi="標楷體" w:hint="eastAsia"/>
                <w:color w:val="000000"/>
              </w:rPr>
              <w:t>未揭露債權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4E3CAB" w:rsidRDefault="009C2D81"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C2D81" w:rsidRPr="004E3CAB"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4E3CAB" w:rsidRDefault="009C2D81" w:rsidP="00271977">
            <w:pPr>
              <w:rPr>
                <w:rFonts w:ascii="標楷體" w:eastAsia="標楷體" w:hAnsi="標楷體"/>
                <w:lang w:eastAsia="zh-CN"/>
              </w:rPr>
            </w:pPr>
            <w:r w:rsidRPr="004E3CA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4E3CAB" w:rsidRDefault="009C2D81"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4E3CAB"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4E3CAB"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4E3CAB"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4E3CAB" w:rsidRDefault="009C2D81"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09ACB119" w:rsidR="009C2D81"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0</w:t>
            </w:r>
            <w:r w:rsidRPr="004E3CAB">
              <w:rPr>
                <w:rFonts w:ascii="標楷體" w:eastAsia="標楷體" w:hAnsi="標楷體" w:hint="eastAsia"/>
              </w:rPr>
              <w:t>.</w:t>
            </w:r>
            <w:r w:rsidRPr="004E3CAB">
              <w:rPr>
                <w:rFonts w:ascii="標楷體" w:eastAsia="標楷體" w:hAnsi="標楷體"/>
              </w:rPr>
              <w:t>OutJcicDate</w:t>
            </w:r>
          </w:p>
        </w:tc>
      </w:tr>
    </w:tbl>
    <w:p w14:paraId="77F5C179" w14:textId="77777777" w:rsidR="00EC19B9" w:rsidRPr="004E3CAB" w:rsidRDefault="00EC19B9" w:rsidP="00EC19B9">
      <w:pPr>
        <w:pStyle w:val="42"/>
        <w:spacing w:after="72"/>
        <w:ind w:left="1133"/>
        <w:rPr>
          <w:rFonts w:ascii="標楷體" w:hAnsi="標楷體" w:cs="Times New Roman"/>
          <w:kern w:val="2"/>
          <w:sz w:val="26"/>
          <w:szCs w:val="24"/>
        </w:rPr>
      </w:pPr>
    </w:p>
    <w:p w14:paraId="2A0C3D36" w14:textId="77777777" w:rsidR="00EC19B9" w:rsidRDefault="00EC19B9" w:rsidP="00EC19B9">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32951D01" w14:textId="77777777" w:rsidR="00EC19B9" w:rsidRDefault="00EC19B9" w:rsidP="00EC19B9">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lastRenderedPageBreak/>
        <w:drawing>
          <wp:inline distT="0" distB="0" distL="0" distR="0" wp14:anchorId="4D13C405" wp14:editId="0A53CEC8">
            <wp:extent cx="6477000" cy="643128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1D8687C8" w14:textId="77777777" w:rsidR="00EC19B9" w:rsidRDefault="00EC19B9" w:rsidP="00EC19B9">
      <w:pPr>
        <w:pStyle w:val="42"/>
        <w:spacing w:after="72"/>
        <w:ind w:leftChars="0" w:left="0"/>
        <w:rPr>
          <w:rFonts w:ascii="標楷體" w:hAnsi="標楷體" w:cs="Times New Roman"/>
          <w:kern w:val="2"/>
          <w:sz w:val="26"/>
          <w:szCs w:val="24"/>
        </w:rPr>
      </w:pPr>
      <w:r>
        <w:rPr>
          <w:noProof/>
        </w:rPr>
        <w:lastRenderedPageBreak/>
        <w:drawing>
          <wp:inline distT="0" distB="0" distL="0" distR="0" wp14:anchorId="4C3095C3" wp14:editId="7EEE4223">
            <wp:extent cx="6479540" cy="27781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778125"/>
                    </a:xfrm>
                    <a:prstGeom prst="rect">
                      <a:avLst/>
                    </a:prstGeom>
                  </pic:spPr>
                </pic:pic>
              </a:graphicData>
            </a:graphic>
          </wp:inline>
        </w:drawing>
      </w:r>
    </w:p>
    <w:p w14:paraId="7EFA85F6" w14:textId="77777777" w:rsidR="009C2D81" w:rsidRPr="004E3CAB" w:rsidRDefault="009C2D81" w:rsidP="00271977">
      <w:pPr>
        <w:widowControl/>
        <w:rPr>
          <w:rFonts w:ascii="標楷體" w:eastAsia="標楷體" w:hAnsi="標楷體"/>
        </w:rPr>
      </w:pPr>
    </w:p>
    <w:p w14:paraId="0BD156DF"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78FE50CC" w14:textId="3F29C385" w:rsidR="00E24265" w:rsidRPr="004E3CAB" w:rsidRDefault="0021192F" w:rsidP="00271977">
      <w:pPr>
        <w:pStyle w:val="3"/>
        <w:numPr>
          <w:ilvl w:val="2"/>
          <w:numId w:val="78"/>
        </w:numPr>
        <w:spacing w:before="0"/>
        <w:rPr>
          <w:rFonts w:ascii="標楷體" w:hAnsi="標楷體"/>
        </w:rPr>
      </w:pPr>
      <w:r w:rsidRPr="004E3CAB">
        <w:rPr>
          <w:rFonts w:ascii="標楷體" w:hAnsi="標楷體" w:hint="eastAsia"/>
        </w:rPr>
        <w:lastRenderedPageBreak/>
        <w:t>L8323</w:t>
      </w:r>
      <w:r w:rsidR="00A91A78">
        <w:rPr>
          <w:rFonts w:ascii="標楷體" w:hAnsi="標楷體"/>
        </w:rPr>
        <w:t xml:space="preserve"> </w:t>
      </w:r>
      <w:r w:rsidRPr="004E3CAB">
        <w:rPr>
          <w:rFonts w:ascii="標楷體" w:hAnsi="標楷體" w:hint="eastAsia"/>
        </w:rPr>
        <w:t>(442)前置調解回報無擔保債權金額資料</w:t>
      </w:r>
    </w:p>
    <w:p w14:paraId="4F6E8D42"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4E3CAB"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64AE3A51" w:rsidR="0021192F" w:rsidRPr="004E3CAB" w:rsidRDefault="0021192F"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無擔保債權金額資料</w:t>
            </w:r>
          </w:p>
        </w:tc>
      </w:tr>
      <w:tr w:rsidR="0021192F" w:rsidRPr="004E3CAB"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4E3CAB" w:rsidRDefault="0021192F"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4E3CAB" w:rsidRDefault="0021192F"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4CBF9292" w14:textId="77777777" w:rsidR="0021192F" w:rsidRPr="004E3CAB" w:rsidRDefault="0021192F"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1192F" w:rsidRPr="004E3CAB"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0B002FCA" w:rsidR="0021192F" w:rsidRPr="004E3CAB" w:rsidRDefault="0021192F"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4720255" w14:textId="77777777" w:rsidR="0021192F" w:rsidRPr="004E3CAB" w:rsidRDefault="0021192F" w:rsidP="00271977">
            <w:pPr>
              <w:rPr>
                <w:rFonts w:ascii="標楷體" w:eastAsia="標楷體" w:hAnsi="標楷體"/>
              </w:rPr>
            </w:pPr>
            <w:r w:rsidRPr="004E3CAB">
              <w:rPr>
                <w:rFonts w:ascii="標楷體" w:eastAsia="標楷體" w:hAnsi="標楷體" w:hint="eastAsia"/>
              </w:rPr>
              <w:t>2.維護[前置調解回報無擔保債權金額資料(JcicZ442)]</w:t>
            </w:r>
          </w:p>
          <w:p w14:paraId="54D070F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5B897CFB" w14:textId="77777777" w:rsidR="0021192F" w:rsidRPr="004E3CAB" w:rsidRDefault="0021192F"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回報無擔保債權金額資料</w:t>
            </w:r>
          </w:p>
          <w:p w14:paraId="448C8233"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回報無擔保債權金額資料</w:t>
            </w:r>
          </w:p>
          <w:p w14:paraId="5D6BB046"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回報無擔保債權金額資料</w:t>
            </w:r>
          </w:p>
          <w:p w14:paraId="07564DCB"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回報無擔保債權金額資料</w:t>
            </w:r>
          </w:p>
        </w:tc>
      </w:tr>
      <w:tr w:rsidR="0021192F" w:rsidRPr="004E3CAB"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4E3CAB" w:rsidRDefault="0021192F"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4E3CAB" w:rsidRDefault="0021192F" w:rsidP="00271977">
            <w:pPr>
              <w:rPr>
                <w:rFonts w:ascii="標楷體" w:eastAsia="標楷體" w:hAnsi="標楷體"/>
              </w:rPr>
            </w:pPr>
          </w:p>
        </w:tc>
      </w:tr>
      <w:tr w:rsidR="0021192F" w:rsidRPr="004E3CAB"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4E3CAB" w:rsidRDefault="0021192F"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4E3CAB" w:rsidRDefault="0021192F" w:rsidP="00271977">
            <w:pPr>
              <w:rPr>
                <w:rFonts w:ascii="標楷體" w:eastAsia="標楷體" w:hAnsi="標楷體"/>
              </w:rPr>
            </w:pPr>
          </w:p>
        </w:tc>
      </w:tr>
      <w:tr w:rsidR="0021192F" w:rsidRPr="004E3CAB"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2135FD40" w:rsidR="0021192F" w:rsidRPr="004E3CAB" w:rsidRDefault="0021192F"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4E3CAB" w:rsidRDefault="0021192F" w:rsidP="00271977">
            <w:pPr>
              <w:rPr>
                <w:rFonts w:ascii="標楷體" w:eastAsia="標楷體" w:hAnsi="標楷體"/>
              </w:rPr>
            </w:pPr>
          </w:p>
        </w:tc>
      </w:tr>
      <w:tr w:rsidR="0021192F" w:rsidRPr="004E3CAB"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4E3CAB" w:rsidRDefault="0021192F"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2F4141D0" w:rsidR="0021192F" w:rsidRPr="004E3CAB" w:rsidRDefault="0021192F"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1192F" w:rsidRPr="004E3CAB"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5869FED" w:rsidR="0021192F" w:rsidRPr="004E3CAB" w:rsidRDefault="0021192F"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4E3CAB" w:rsidRDefault="0021192F"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45</w:t>
            </w:r>
            <w:r w:rsidRPr="004E3CAB">
              <w:rPr>
                <w:rFonts w:ascii="標楷體" w:eastAsia="標楷體" w:hAnsi="標楷體" w:hint="eastAsia"/>
              </w:rPr>
              <w:t>、</w:t>
            </w:r>
            <w:r w:rsidRPr="004E3CAB">
              <w:rPr>
                <w:rFonts w:ascii="標楷體" w:eastAsia="標楷體" w:hAnsi="標楷體" w:hint="eastAsia"/>
                <w:lang w:eastAsia="zh-CN"/>
              </w:rPr>
              <w:t>D-4</w:t>
            </w:r>
            <w:r w:rsidRPr="004E3CAB">
              <w:rPr>
                <w:rFonts w:ascii="標楷體" w:eastAsia="標楷體" w:hAnsi="標楷體"/>
                <w:lang w:eastAsia="zh-CN"/>
              </w:rPr>
              <w:t>6</w:t>
            </w:r>
            <w:r w:rsidRPr="004E3CAB">
              <w:rPr>
                <w:rFonts w:ascii="標楷體" w:eastAsia="標楷體" w:hAnsi="標楷體" w:hint="eastAsia"/>
              </w:rPr>
              <w:t>、</w:t>
            </w:r>
            <w:r w:rsidRPr="004E3CAB">
              <w:rPr>
                <w:rFonts w:ascii="標楷體" w:eastAsia="標楷體" w:hAnsi="標楷體" w:hint="eastAsia"/>
                <w:lang w:eastAsia="zh-CN"/>
              </w:rPr>
              <w:t>D-4</w:t>
            </w:r>
            <w:r w:rsidRPr="004E3CAB">
              <w:rPr>
                <w:rFonts w:ascii="標楷體" w:eastAsia="標楷體" w:hAnsi="標楷體"/>
                <w:lang w:eastAsia="zh-CN"/>
              </w:rPr>
              <w:t>7</w:t>
            </w:r>
          </w:p>
        </w:tc>
      </w:tr>
    </w:tbl>
    <w:p w14:paraId="340C14D9" w14:textId="77777777" w:rsidR="0021192F" w:rsidRPr="004E3CAB" w:rsidRDefault="0021192F" w:rsidP="00271977">
      <w:pPr>
        <w:rPr>
          <w:rFonts w:ascii="標楷體" w:eastAsia="標楷體" w:hAnsi="標楷體"/>
        </w:rPr>
      </w:pPr>
    </w:p>
    <w:p w14:paraId="4E888FF0" w14:textId="20F66FD3" w:rsidR="0021192F"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1192F" w:rsidRPr="004E3CAB"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說明</w:t>
            </w:r>
          </w:p>
        </w:tc>
      </w:tr>
      <w:tr w:rsidR="0021192F" w:rsidRPr="004E3CAB"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4E3CAB" w:rsidRDefault="0021192F" w:rsidP="00271977">
            <w:pPr>
              <w:rPr>
                <w:rFonts w:ascii="標楷體" w:eastAsia="標楷體" w:hAnsi="標楷體"/>
              </w:rPr>
            </w:pPr>
            <w:r w:rsidRPr="004E3CAB">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無擔保債權金額資料</w:t>
            </w:r>
          </w:p>
        </w:tc>
      </w:tr>
      <w:tr w:rsidR="0021192F" w:rsidRPr="004E3CAB"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4E3CAB" w:rsidRDefault="0021192F" w:rsidP="00271977">
            <w:pPr>
              <w:rPr>
                <w:rFonts w:ascii="標楷體" w:eastAsia="標楷體" w:hAnsi="標楷體"/>
              </w:rPr>
            </w:pPr>
            <w:r w:rsidRPr="004E3CAB">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無擔保債權金額資料</w:t>
            </w:r>
          </w:p>
        </w:tc>
      </w:tr>
      <w:tr w:rsidR="0021192F" w:rsidRPr="004E3CAB"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4E3CAB" w:rsidRDefault="0021192F"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050AAF" w:rsidRPr="004E3CAB" w14:paraId="53533A5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256BC1A" w14:textId="77777777" w:rsidR="00050AAF" w:rsidRPr="004E3CAB" w:rsidRDefault="00050AAF"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7B1FBE" w14:textId="77777777" w:rsidR="00050AAF" w:rsidRPr="004E3CAB" w:rsidRDefault="00050AAF"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27D7DE2" w14:textId="77777777" w:rsidR="00050AAF" w:rsidRPr="004E3CAB" w:rsidRDefault="00050AAF"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050AAF" w:rsidRPr="004E3CAB" w14:paraId="5EB942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9C270CC" w14:textId="67A9ACF5" w:rsidR="00050AAF" w:rsidRPr="004E3CAB" w:rsidRDefault="00050AAF"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36E2370" w14:textId="77777777" w:rsidR="00050AAF" w:rsidRPr="004E3CAB" w:rsidRDefault="00050AAF" w:rsidP="00261E45">
            <w:pPr>
              <w:rPr>
                <w:rFonts w:ascii="標楷體" w:eastAsia="標楷體" w:hAnsi="標楷體"/>
              </w:rPr>
            </w:pPr>
            <w:r w:rsidRPr="004E3CA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13527E05" w14:textId="77777777" w:rsidR="00050AAF" w:rsidRPr="004E3CAB" w:rsidRDefault="00050AAF" w:rsidP="00261E45">
            <w:pPr>
              <w:rPr>
                <w:rFonts w:ascii="標楷體" w:eastAsia="標楷體" w:hAnsi="標楷體"/>
              </w:rPr>
            </w:pPr>
            <w:r w:rsidRPr="004E3CAB">
              <w:rPr>
                <w:rFonts w:ascii="標楷體" w:eastAsia="標楷體" w:hAnsi="標楷體" w:hint="eastAsia"/>
              </w:rPr>
              <w:t>前置調解受理申請暨請求回報債權通知資料</w:t>
            </w:r>
          </w:p>
        </w:tc>
      </w:tr>
      <w:tr w:rsidR="00050AAF" w:rsidRPr="004E3CAB" w14:paraId="15A8FD0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AF20388" w14:textId="7749A0E2" w:rsidR="00050AAF" w:rsidRPr="00050AAF" w:rsidRDefault="00050AAF" w:rsidP="00261E45">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717E4FC5" w14:textId="77777777" w:rsidR="00050AAF" w:rsidRPr="004E3CAB" w:rsidRDefault="00050AAF"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5C730D4" w14:textId="77777777" w:rsidR="00050AAF" w:rsidRPr="004E3CAB" w:rsidRDefault="00050AAF" w:rsidP="00261E45">
            <w:pPr>
              <w:rPr>
                <w:rFonts w:ascii="標楷體" w:eastAsia="標楷體" w:hAnsi="標楷體"/>
              </w:rPr>
            </w:pPr>
            <w:r w:rsidRPr="004E3CAB">
              <w:rPr>
                <w:rFonts w:ascii="標楷體" w:eastAsia="標楷體" w:hAnsi="標楷體" w:hint="eastAsia"/>
              </w:rPr>
              <w:t>前置調解結案通知資料</w:t>
            </w:r>
          </w:p>
        </w:tc>
      </w:tr>
    </w:tbl>
    <w:p w14:paraId="1949509D" w14:textId="77777777" w:rsidR="0021192F" w:rsidRPr="004E3CAB" w:rsidRDefault="0021192F" w:rsidP="00337B38">
      <w:pPr>
        <w:pStyle w:val="a"/>
        <w:rPr>
          <w:rFonts w:ascii="標楷體" w:hAnsi="標楷體"/>
        </w:rPr>
      </w:pPr>
      <w:r w:rsidRPr="004E3CAB">
        <w:rPr>
          <w:rFonts w:ascii="標楷體" w:hAnsi="標楷體" w:hint="eastAsia"/>
        </w:rPr>
        <w:t>UI畫面-新增</w:t>
      </w:r>
    </w:p>
    <w:p w14:paraId="2CA650BB" w14:textId="0916EC37" w:rsidR="0021192F" w:rsidRPr="004E3CAB" w:rsidRDefault="008B300A" w:rsidP="00271977">
      <w:pPr>
        <w:pStyle w:val="1text"/>
        <w:spacing w:before="0"/>
        <w:ind w:left="0"/>
        <w:rPr>
          <w:rFonts w:ascii="標楷體" w:hAnsi="標楷體"/>
          <w:lang w:eastAsia="zh-CN"/>
        </w:rPr>
      </w:pPr>
      <w:r>
        <w:lastRenderedPageBreak/>
        <w:drawing>
          <wp:inline distT="0" distB="0" distL="0" distR="0" wp14:anchorId="181F8C62" wp14:editId="6FF78CC8">
            <wp:extent cx="6479540" cy="3456305"/>
            <wp:effectExtent l="0" t="0" r="0" b="0"/>
            <wp:docPr id="381" name="圖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456305"/>
                    </a:xfrm>
                    <a:prstGeom prst="rect">
                      <a:avLst/>
                    </a:prstGeom>
                  </pic:spPr>
                </pic:pic>
              </a:graphicData>
            </a:graphic>
          </wp:inline>
        </w:drawing>
      </w:r>
    </w:p>
    <w:p w14:paraId="0373EA88"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color w:val="000000"/>
              </w:rPr>
              <w:t>1.【L8030消債條例JCIC報送資料】功能點「新增」時顯示</w:t>
            </w:r>
          </w:p>
          <w:p w14:paraId="1BFF1A4E" w14:textId="77777777" w:rsidR="0021192F" w:rsidRPr="00173F7C" w:rsidRDefault="0021192F" w:rsidP="00271977">
            <w:pPr>
              <w:ind w:left="240" w:hangingChars="100" w:hanging="240"/>
              <w:rPr>
                <w:rFonts w:ascii="標楷體" w:eastAsia="標楷體" w:hAnsi="標楷體"/>
                <w:shd w:val="pct15" w:color="auto" w:fill="FFFFFF"/>
              </w:rPr>
            </w:pPr>
            <w:r w:rsidRPr="00173F7C">
              <w:rPr>
                <w:rFonts w:ascii="標楷體" w:eastAsia="標楷體" w:hAnsi="標楷體" w:hint="eastAsia"/>
                <w:shd w:val="pct15" w:color="auto" w:fill="FFFFFF"/>
              </w:rPr>
              <w:t>&lt;&lt;檢核說明&gt;&gt;</w:t>
            </w:r>
          </w:p>
          <w:p w14:paraId="24A0E673" w14:textId="14C0CF3D" w:rsidR="0021192F" w:rsidRPr="004E3CAB" w:rsidRDefault="0021192F"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hint="eastAsia"/>
                <w:color w:val="000000"/>
              </w:rPr>
              <w:t>2.檢核[前置調解回報無擔保債權金額資料(JcicZ442)]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Pr="004E3CAB">
              <w:rPr>
                <w:rFonts w:ascii="標楷體" w:eastAsia="標楷體" w:hAnsi="標楷體" w:hint="eastAsia"/>
                <w:color w:val="000000"/>
              </w:rPr>
              <w:t>442.CustId)]、[報送單位代號(JcicZ442.SubmitKey)]、[調解申請日(JcicZ442.ApplyDate)]、[受理調解機構代號(JcicZ442.CourtCode)]、[最大債權金融機構代號(JcicZ442.MaxMainCode)]是否存在，已存在者顯示錯誤訊息</w:t>
            </w:r>
            <w:r w:rsidR="002A01F8" w:rsidRPr="004E3CAB">
              <w:rPr>
                <w:rFonts w:ascii="標楷體" w:eastAsia="標楷體" w:hAnsi="標楷體"/>
                <w:color w:val="000000"/>
              </w:rPr>
              <w:t>"</w:t>
            </w:r>
            <w:r w:rsidR="001A5B9D" w:rsidRPr="004E3CAB">
              <w:rPr>
                <w:rFonts w:ascii="標楷體" w:eastAsia="標楷體" w:hAnsi="標楷體" w:hint="eastAsia"/>
                <w:color w:val="000000"/>
              </w:rPr>
              <w:t>E0002:已有相同資料.</w:t>
            </w:r>
            <w:r w:rsidR="002A01F8" w:rsidRPr="004E3CAB">
              <w:rPr>
                <w:rFonts w:ascii="標楷體" w:eastAsia="標楷體" w:hAnsi="標楷體"/>
                <w:color w:val="000000"/>
              </w:rPr>
              <w:t>"</w:t>
            </w:r>
          </w:p>
          <w:p w14:paraId="55E34AA3" w14:textId="442E4CA8" w:rsidR="00CD32A3" w:rsidRPr="004E3CAB" w:rsidRDefault="00CD32A3"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3</w:t>
            </w:r>
            <w:r w:rsidRPr="004E3CAB">
              <w:rPr>
                <w:rFonts w:ascii="標楷體" w:eastAsia="標楷體" w:hAnsi="標楷體" w:hint="eastAsia"/>
                <w:color w:val="000000"/>
              </w:rPr>
              <w:t>.檢核[前置調解受理申請暨請求回報債權通知資料(JcicZ440)]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Pr="004E3CAB">
              <w:rPr>
                <w:rFonts w:ascii="標楷體" w:eastAsia="標楷體" w:hAnsi="標楷體" w:hint="eastAsia"/>
                <w:color w:val="000000"/>
              </w:rPr>
              <w:t>440.CustId)]、[報送單位代號(JcicZ440.SubmitKey)]、[調解申請日(JcicZ440.ApplyDate)]、[受理調解機構代號(JcicZ440.CourtCode)]是否存在，已存在者檢核其[協辦行是否需自行回報債權(JcicZ440.ReportYn</w:t>
            </w:r>
            <w:r w:rsidRPr="004E3CAB">
              <w:rPr>
                <w:rFonts w:ascii="標楷體" w:eastAsia="標楷體" w:hAnsi="標楷體"/>
                <w:color w:val="000000"/>
              </w:rPr>
              <w:t>)]</w:t>
            </w:r>
          </w:p>
          <w:p w14:paraId="24758E4C" w14:textId="7FCF6AB3" w:rsidR="00CD32A3" w:rsidRPr="004E3CAB" w:rsidRDefault="00CD32A3" w:rsidP="00926202">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⑴</w:t>
            </w:r>
            <w:r w:rsidR="00926202"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Y</w:t>
            </w:r>
            <w:r w:rsidR="00926202" w:rsidRPr="004E3CAB">
              <w:rPr>
                <w:rFonts w:ascii="標楷體" w:eastAsia="標楷體" w:hAnsi="標楷體" w:hint="eastAsia"/>
                <w:color w:val="000000"/>
              </w:rPr>
              <w:t>，檢核本檔案[是否為最大債權金融機構報送</w:t>
            </w:r>
            <w:r w:rsidR="00926202" w:rsidRPr="004E3CAB">
              <w:rPr>
                <w:rFonts w:ascii="標楷體" w:eastAsia="標楷體" w:hAnsi="標楷體"/>
                <w:color w:val="000000"/>
              </w:rPr>
              <w:t>]</w:t>
            </w:r>
            <w:r w:rsidR="00926202" w:rsidRPr="004E3CAB">
              <w:rPr>
                <w:rFonts w:ascii="標楷體" w:eastAsia="標楷體" w:hAnsi="標楷體" w:hint="eastAsia"/>
                <w:color w:val="000000"/>
              </w:rPr>
              <w:t>的輸入值，若[是否為最大債權金融機構報送</w:t>
            </w:r>
            <w:r w:rsidR="00926202" w:rsidRPr="004E3CAB">
              <w:rPr>
                <w:rFonts w:ascii="標楷體" w:eastAsia="標楷體" w:hAnsi="標楷體"/>
                <w:color w:val="000000"/>
              </w:rPr>
              <w:t>]</w:t>
            </w:r>
            <w:r w:rsidR="00926202" w:rsidRPr="004E3CAB">
              <w:rPr>
                <w:rFonts w:ascii="標楷體" w:eastAsia="標楷體" w:hAnsi="標楷體" w:hint="eastAsia"/>
                <w:color w:val="000000"/>
              </w:rPr>
              <w:t>不等於N者顯示錯誤訊息</w:t>
            </w:r>
            <w:r w:rsidR="00926202" w:rsidRPr="004E3CAB">
              <w:rPr>
                <w:rFonts w:ascii="標楷體" w:eastAsia="標楷體" w:hAnsi="標楷體"/>
                <w:color w:val="000000"/>
              </w:rPr>
              <w:t>"</w:t>
            </w:r>
            <w:r w:rsidR="00926202" w:rsidRPr="004E3CAB">
              <w:rPr>
                <w:rFonts w:ascii="標楷體" w:eastAsia="標楷體" w:hAnsi="標楷體" w:hint="eastAsia"/>
                <w:color w:val="000000"/>
              </w:rPr>
              <w:t>E000</w:t>
            </w:r>
            <w:r w:rsidR="00926202" w:rsidRPr="004E3CAB">
              <w:rPr>
                <w:rFonts w:ascii="標楷體" w:eastAsia="標楷體" w:hAnsi="標楷體"/>
                <w:color w:val="000000"/>
              </w:rPr>
              <w:t>5</w:t>
            </w:r>
            <w:r w:rsidR="00926202" w:rsidRPr="004E3CAB">
              <w:rPr>
                <w:rFonts w:ascii="標楷體" w:eastAsia="標楷體" w:hAnsi="標楷體" w:hint="eastAsia"/>
                <w:color w:val="000000"/>
              </w:rPr>
              <w:t>:新增資料時，發生錯誤(</w:t>
            </w:r>
            <w:r w:rsidR="00926202" w:rsidRPr="004E3CAB">
              <w:rPr>
                <w:rFonts w:ascii="標楷體" w:eastAsia="標楷體" w:hAnsi="標楷體"/>
                <w:color w:val="000000"/>
              </w:rPr>
              <w:t>(440)前置調解愛理申請暨請求回報債權通知資料之「協辦行是否需自行回報債權」填報為Y時，本檔案「是否為最大債權金融機構報送」需填報為N.</w:t>
            </w:r>
            <w:r w:rsidR="00926202" w:rsidRPr="004E3CAB">
              <w:rPr>
                <w:rFonts w:ascii="標楷體" w:eastAsia="標楷體" w:hAnsi="標楷體" w:hint="eastAsia"/>
                <w:color w:val="000000"/>
              </w:rPr>
              <w:t>)</w:t>
            </w:r>
            <w:r w:rsidR="00926202" w:rsidRPr="004E3CAB">
              <w:rPr>
                <w:rFonts w:ascii="標楷體" w:eastAsia="標楷體" w:hAnsi="標楷體"/>
                <w:color w:val="000000"/>
              </w:rPr>
              <w:t>"</w:t>
            </w:r>
          </w:p>
          <w:p w14:paraId="41B73630" w14:textId="760B8B01" w:rsidR="00CD32A3" w:rsidRPr="004E3CAB" w:rsidRDefault="00CD32A3" w:rsidP="00926202">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⑵</w:t>
            </w:r>
            <w:r w:rsidR="00926202" w:rsidRPr="004E3CAB">
              <w:rPr>
                <w:rFonts w:ascii="標楷體" w:eastAsia="標楷體" w:hAnsi="標楷體" w:cs="新細明體" w:hint="eastAsia"/>
                <w:color w:val="000000"/>
              </w:rPr>
              <w:t>.</w:t>
            </w:r>
            <w:r w:rsidR="00926202" w:rsidRPr="004E3CAB">
              <w:rPr>
                <w:rFonts w:ascii="標楷體" w:eastAsia="標楷體" w:hAnsi="標楷體" w:hint="eastAsia"/>
                <w:color w:val="000000"/>
              </w:rPr>
              <w:t>若[協辦行是否需自行回報債權(JcicZ440.ReportYn</w:t>
            </w:r>
            <w:r w:rsidR="00926202" w:rsidRPr="004E3CAB">
              <w:rPr>
                <w:rFonts w:ascii="標楷體" w:eastAsia="標楷體" w:hAnsi="標楷體"/>
                <w:color w:val="000000"/>
              </w:rPr>
              <w:t>)]</w:t>
            </w:r>
            <w:r w:rsidR="00926202" w:rsidRPr="004E3CAB">
              <w:rPr>
                <w:rFonts w:ascii="標楷體" w:eastAsia="標楷體" w:hAnsi="標楷體" w:hint="eastAsia"/>
                <w:color w:val="000000"/>
              </w:rPr>
              <w:t>等於N，檢核本檔案[是否為最大債權金融機構報送</w:t>
            </w:r>
            <w:r w:rsidR="00926202" w:rsidRPr="004E3CAB">
              <w:rPr>
                <w:rFonts w:ascii="標楷體" w:eastAsia="標楷體" w:hAnsi="標楷體"/>
                <w:color w:val="000000"/>
              </w:rPr>
              <w:t>]</w:t>
            </w:r>
            <w:r w:rsidR="00926202" w:rsidRPr="004E3CAB">
              <w:rPr>
                <w:rFonts w:ascii="標楷體" w:eastAsia="標楷體" w:hAnsi="標楷體" w:hint="eastAsia"/>
                <w:color w:val="000000"/>
              </w:rPr>
              <w:t>的輸入值，若[是否為最大債權金融機構報送</w:t>
            </w:r>
            <w:r w:rsidR="00926202" w:rsidRPr="004E3CAB">
              <w:rPr>
                <w:rFonts w:ascii="標楷體" w:eastAsia="標楷體" w:hAnsi="標楷體"/>
                <w:color w:val="000000"/>
              </w:rPr>
              <w:t>]</w:t>
            </w:r>
            <w:r w:rsidR="00926202" w:rsidRPr="004E3CAB">
              <w:rPr>
                <w:rFonts w:ascii="標楷體" w:eastAsia="標楷體" w:hAnsi="標楷體" w:hint="eastAsia"/>
                <w:color w:val="000000"/>
              </w:rPr>
              <w:t>不等於Y者顯示錯誤訊息</w:t>
            </w:r>
            <w:r w:rsidR="00926202" w:rsidRPr="004E3CAB">
              <w:rPr>
                <w:rFonts w:ascii="標楷體" w:eastAsia="標楷體" w:hAnsi="標楷體"/>
                <w:color w:val="000000"/>
              </w:rPr>
              <w:lastRenderedPageBreak/>
              <w:t>"</w:t>
            </w:r>
            <w:r w:rsidR="00926202" w:rsidRPr="004E3CAB">
              <w:rPr>
                <w:rFonts w:ascii="標楷體" w:eastAsia="標楷體" w:hAnsi="標楷體" w:hint="eastAsia"/>
                <w:color w:val="000000"/>
              </w:rPr>
              <w:t>E000</w:t>
            </w:r>
            <w:r w:rsidR="00926202" w:rsidRPr="004E3CAB">
              <w:rPr>
                <w:rFonts w:ascii="標楷體" w:eastAsia="標楷體" w:hAnsi="標楷體"/>
                <w:color w:val="000000"/>
              </w:rPr>
              <w:t>5</w:t>
            </w:r>
            <w:r w:rsidR="00926202" w:rsidRPr="004E3CAB">
              <w:rPr>
                <w:rFonts w:ascii="標楷體" w:eastAsia="標楷體" w:hAnsi="標楷體" w:hint="eastAsia"/>
                <w:color w:val="000000"/>
              </w:rPr>
              <w:t>:新增資料時，發生錯誤(</w:t>
            </w:r>
            <w:r w:rsidR="00926202" w:rsidRPr="004E3CAB">
              <w:rPr>
                <w:rFonts w:ascii="標楷體" w:eastAsia="標楷體" w:hAnsi="標楷體"/>
                <w:color w:val="000000"/>
              </w:rPr>
              <w:t>(440)前置調解愛理申請暨請求回報債權通知資料之「協辦行是否需自行回報債權」填報為N時，本檔案「是否為最大債權金融機構報送」需填報為Y.</w:t>
            </w:r>
            <w:r w:rsidR="00926202" w:rsidRPr="004E3CAB">
              <w:rPr>
                <w:rFonts w:ascii="標楷體" w:eastAsia="標楷體" w:hAnsi="標楷體" w:hint="eastAsia"/>
                <w:color w:val="000000"/>
              </w:rPr>
              <w:t>)</w:t>
            </w:r>
            <w:r w:rsidR="00926202" w:rsidRPr="004E3CAB">
              <w:rPr>
                <w:rFonts w:ascii="標楷體" w:eastAsia="標楷體" w:hAnsi="標楷體"/>
                <w:color w:val="000000"/>
              </w:rPr>
              <w:t>"</w:t>
            </w:r>
          </w:p>
          <w:p w14:paraId="4BB58186" w14:textId="05FC4656" w:rsidR="0021192F" w:rsidRPr="004E3CAB" w:rsidRDefault="00926202" w:rsidP="00271977">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4</w:t>
            </w:r>
            <w:r w:rsidR="0021192F" w:rsidRPr="004E3CAB">
              <w:rPr>
                <w:rFonts w:ascii="標楷體" w:eastAsia="標楷體" w:hAnsi="標楷體"/>
                <w:color w:val="000000"/>
              </w:rPr>
              <w:t>.</w:t>
            </w:r>
            <w:r w:rsidR="0021192F" w:rsidRPr="004E3CAB">
              <w:rPr>
                <w:rFonts w:ascii="標楷體" w:eastAsia="標楷體" w:hAnsi="標楷體" w:hint="eastAsia"/>
                <w:color w:val="000000"/>
              </w:rPr>
              <w:t>檢核[前置調解回報有擔保債權金額資料(JcicZ44</w:t>
            </w:r>
            <w:r w:rsidR="0021192F" w:rsidRPr="004E3CAB">
              <w:rPr>
                <w:rFonts w:ascii="標楷體" w:eastAsia="標楷體" w:hAnsi="標楷體"/>
                <w:color w:val="000000"/>
              </w:rPr>
              <w:t>3</w:t>
            </w:r>
            <w:r w:rsidR="0021192F" w:rsidRPr="004E3CAB">
              <w:rPr>
                <w:rFonts w:ascii="標楷體" w:eastAsia="標楷體" w:hAnsi="標楷體" w:hint="eastAsia"/>
                <w:color w:val="000000"/>
              </w:rPr>
              <w:t>)]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0021192F" w:rsidRPr="004E3CAB">
              <w:rPr>
                <w:rFonts w:ascii="標楷體" w:eastAsia="標楷體" w:hAnsi="標楷體" w:hint="eastAsia"/>
                <w:color w:val="000000"/>
              </w:rPr>
              <w:t>44</w:t>
            </w:r>
            <w:r w:rsidR="0021192F" w:rsidRPr="004E3CAB">
              <w:rPr>
                <w:rFonts w:ascii="標楷體" w:eastAsia="標楷體" w:hAnsi="標楷體"/>
                <w:color w:val="000000"/>
              </w:rPr>
              <w:t>3</w:t>
            </w:r>
            <w:r w:rsidR="0021192F" w:rsidRPr="004E3CAB">
              <w:rPr>
                <w:rFonts w:ascii="標楷體" w:eastAsia="標楷體" w:hAnsi="標楷體" w:hint="eastAsia"/>
                <w:color w:val="000000"/>
              </w:rPr>
              <w:t>.CustId)]</w:t>
            </w:r>
            <w:r w:rsidR="00CD32A3" w:rsidRPr="004E3CAB">
              <w:rPr>
                <w:rFonts w:ascii="標楷體" w:eastAsia="標楷體" w:hAnsi="標楷體" w:hint="eastAsia"/>
                <w:color w:val="000000"/>
              </w:rPr>
              <w:t>、[報送單位代號(JcicZ443.SubmitKey)]、[調解申請日(JcicZ443.ApplyDate)]、[受理調解機構代號(JcicZ443.CourtCode)]、[最大債權金融機構代號(JcicZ443.MaxMainCode)]</w:t>
            </w:r>
            <w:r w:rsidR="0021192F" w:rsidRPr="004E3CAB">
              <w:rPr>
                <w:rFonts w:ascii="標楷體" w:eastAsia="標楷體" w:hAnsi="標楷體" w:hint="eastAsia"/>
                <w:color w:val="000000"/>
              </w:rPr>
              <w:t>已填報資料</w:t>
            </w:r>
            <w:r w:rsidR="00CD32A3" w:rsidRPr="004E3CAB">
              <w:rPr>
                <w:rFonts w:ascii="標楷體" w:eastAsia="標楷體" w:hAnsi="標楷體" w:hint="eastAsia"/>
                <w:color w:val="000000"/>
              </w:rPr>
              <w:t>且[交易代碼(JcicZ</w:t>
            </w:r>
            <w:r w:rsidR="00CD32A3" w:rsidRPr="004E3CAB">
              <w:rPr>
                <w:rFonts w:ascii="標楷體" w:eastAsia="標楷體" w:hAnsi="標楷體"/>
                <w:color w:val="000000"/>
              </w:rPr>
              <w:t>443</w:t>
            </w:r>
            <w:r w:rsidR="00CD32A3" w:rsidRPr="004E3CAB">
              <w:rPr>
                <w:rFonts w:ascii="標楷體" w:eastAsia="標楷體" w:hAnsi="標楷體" w:hint="eastAsia"/>
                <w:color w:val="000000"/>
              </w:rPr>
              <w:t>.TranKey)]不等於"D.刪除"</w:t>
            </w:r>
            <w:r w:rsidR="0021192F" w:rsidRPr="004E3CAB">
              <w:rPr>
                <w:rFonts w:ascii="標楷體" w:eastAsia="標楷體" w:hAnsi="標楷體" w:hint="eastAsia"/>
                <w:color w:val="000000"/>
              </w:rPr>
              <w:t>的筆數，若不等於本檔案[本金融機構有擔保債權筆數</w:t>
            </w:r>
            <w:r w:rsidR="0021192F" w:rsidRPr="004E3CAB">
              <w:rPr>
                <w:rFonts w:ascii="標楷體" w:eastAsia="標楷體" w:hAnsi="標楷體"/>
                <w:color w:val="000000"/>
              </w:rPr>
              <w:t>]</w:t>
            </w:r>
            <w:proofErr w:type="gramStart"/>
            <w:r w:rsidR="0021192F" w:rsidRPr="004E3CAB">
              <w:rPr>
                <w:rFonts w:ascii="標楷體" w:eastAsia="標楷體" w:hAnsi="標楷體" w:hint="eastAsia"/>
                <w:color w:val="000000"/>
              </w:rPr>
              <w:t>輸入值者顯示</w:t>
            </w:r>
            <w:proofErr w:type="gramEnd"/>
            <w:r w:rsidR="0021192F" w:rsidRPr="004E3CAB">
              <w:rPr>
                <w:rFonts w:ascii="標楷體" w:eastAsia="標楷體" w:hAnsi="標楷體" w:hint="eastAsia"/>
                <w:color w:val="000000"/>
              </w:rPr>
              <w:t>錯誤訊息</w:t>
            </w:r>
            <w:r w:rsidR="002A01F8" w:rsidRPr="004E3CAB">
              <w:rPr>
                <w:rFonts w:ascii="標楷體" w:eastAsia="標楷體" w:hAnsi="標楷體"/>
                <w:color w:val="000000"/>
              </w:rPr>
              <w:t>"</w:t>
            </w:r>
            <w:r w:rsidR="0021192F" w:rsidRPr="004E3CAB">
              <w:rPr>
                <w:rFonts w:ascii="標楷體" w:eastAsia="標楷體" w:hAnsi="標楷體" w:hint="eastAsia"/>
                <w:color w:val="000000"/>
              </w:rPr>
              <w:t>E000</w:t>
            </w:r>
            <w:r w:rsidR="0021192F" w:rsidRPr="004E3CAB">
              <w:rPr>
                <w:rFonts w:ascii="標楷體" w:eastAsia="標楷體" w:hAnsi="標楷體"/>
                <w:color w:val="000000"/>
              </w:rPr>
              <w:t>5</w:t>
            </w:r>
            <w:r w:rsidR="0021192F" w:rsidRPr="004E3CAB">
              <w:rPr>
                <w:rFonts w:ascii="標楷體" w:eastAsia="標楷體" w:hAnsi="標楷體" w:hint="eastAsia"/>
                <w:color w:val="000000"/>
              </w:rPr>
              <w:t>:新增資料時，發生錯誤(</w:t>
            </w:r>
            <w:r w:rsidR="00CD32A3" w:rsidRPr="004E3CAB">
              <w:rPr>
                <w:rFonts w:ascii="標楷體" w:eastAsia="標楷體" w:hAnsi="標楷體" w:hint="eastAsia"/>
                <w:color w:val="000000"/>
              </w:rPr>
              <w:t>[有擔保債權筆數]需等於報送(443)前置調解回報有擔保債權金額資料之筆數.</w:t>
            </w:r>
            <w:r w:rsidR="0021192F" w:rsidRPr="004E3CAB">
              <w:rPr>
                <w:rFonts w:ascii="標楷體" w:eastAsia="標楷體" w:hAnsi="標楷體" w:hint="eastAsia"/>
                <w:color w:val="000000"/>
              </w:rPr>
              <w:t>)</w:t>
            </w:r>
            <w:r w:rsidR="002A01F8" w:rsidRPr="004E3CAB">
              <w:rPr>
                <w:rFonts w:ascii="標楷體" w:eastAsia="標楷體" w:hAnsi="標楷體"/>
                <w:color w:val="000000"/>
              </w:rPr>
              <w:t>"</w:t>
            </w:r>
          </w:p>
          <w:p w14:paraId="4CB4DC66" w14:textId="27FA78B0" w:rsidR="0021192F" w:rsidRPr="004E3CAB" w:rsidRDefault="00926202" w:rsidP="009A7650">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5</w:t>
            </w:r>
            <w:r w:rsidR="0021192F" w:rsidRPr="004E3CAB">
              <w:rPr>
                <w:rFonts w:ascii="標楷體" w:eastAsia="標楷體" w:hAnsi="標楷體" w:hint="eastAsia"/>
                <w:color w:val="000000"/>
              </w:rPr>
              <w:t>.檢核[前置調解結案通知資料(JcicZ446)]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0021192F" w:rsidRPr="004E3CAB">
              <w:rPr>
                <w:rFonts w:ascii="標楷體" w:eastAsia="標楷體" w:hAnsi="標楷體" w:hint="eastAsia"/>
                <w:color w:val="000000"/>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color w:val="000000"/>
              </w:rPr>
              <w:t>TranKey</w:t>
            </w:r>
            <w:r w:rsidR="0021192F" w:rsidRPr="004E3CAB">
              <w:rPr>
                <w:rFonts w:ascii="標楷體" w:eastAsia="標楷體" w:hAnsi="標楷體" w:hint="eastAsia"/>
                <w:color w:val="000000"/>
              </w:rPr>
              <w:t>)]，若[交易代碼(JcicZ446.</w:t>
            </w:r>
            <w:r w:rsidR="0021192F" w:rsidRPr="004E3CAB">
              <w:rPr>
                <w:rFonts w:ascii="標楷體" w:eastAsia="標楷體" w:hAnsi="標楷體"/>
                <w:color w:val="000000"/>
              </w:rPr>
              <w:t>TranKey</w:t>
            </w:r>
            <w:r w:rsidR="0021192F" w:rsidRPr="004E3CAB">
              <w:rPr>
                <w:rFonts w:ascii="標楷體" w:eastAsia="標楷體" w:hAnsi="標楷體" w:hint="eastAsia"/>
                <w:color w:val="000000"/>
              </w:rPr>
              <w:t>)]不等於</w:t>
            </w:r>
            <w:r w:rsidR="002A01F8" w:rsidRPr="004E3CAB">
              <w:rPr>
                <w:rFonts w:ascii="標楷體" w:eastAsia="標楷體" w:hAnsi="標楷體"/>
                <w:color w:val="000000"/>
              </w:rPr>
              <w:t>"</w:t>
            </w:r>
            <w:r w:rsidR="0021192F" w:rsidRPr="004E3CAB">
              <w:rPr>
                <w:rFonts w:ascii="標楷體" w:eastAsia="標楷體" w:hAnsi="標楷體"/>
                <w:color w:val="000000"/>
              </w:rPr>
              <w:t>D:</w:t>
            </w:r>
            <w:r w:rsidR="0021192F" w:rsidRPr="004E3CAB">
              <w:rPr>
                <w:rFonts w:ascii="標楷體" w:eastAsia="標楷體" w:hAnsi="標楷體" w:hint="eastAsia"/>
                <w:color w:val="000000"/>
              </w:rPr>
              <w:t>刪除</w:t>
            </w:r>
            <w:r w:rsidR="002A01F8" w:rsidRPr="004E3CAB">
              <w:rPr>
                <w:rFonts w:ascii="標楷體" w:eastAsia="標楷體" w:hAnsi="標楷體"/>
                <w:color w:val="000000"/>
              </w:rPr>
              <w:t>"</w:t>
            </w:r>
            <w:r w:rsidR="0021192F" w:rsidRPr="004E3CAB">
              <w:rPr>
                <w:rFonts w:ascii="標楷體" w:eastAsia="標楷體" w:hAnsi="標楷體" w:hint="eastAsia"/>
                <w:color w:val="000000"/>
              </w:rPr>
              <w:t>者顯示錯誤訊息</w:t>
            </w:r>
            <w:r w:rsidR="002A01F8" w:rsidRPr="004E3CAB">
              <w:rPr>
                <w:rFonts w:ascii="標楷體" w:eastAsia="標楷體" w:hAnsi="標楷體"/>
                <w:color w:val="000000"/>
              </w:rPr>
              <w:t>"</w:t>
            </w:r>
            <w:r w:rsidR="0021192F" w:rsidRPr="004E3CAB">
              <w:rPr>
                <w:rFonts w:ascii="標楷體" w:eastAsia="標楷體" w:hAnsi="標楷體" w:hint="eastAsia"/>
                <w:color w:val="000000"/>
              </w:rPr>
              <w:t>E000</w:t>
            </w:r>
            <w:r w:rsidR="0021192F" w:rsidRPr="004E3CAB">
              <w:rPr>
                <w:rFonts w:ascii="標楷體" w:eastAsia="標楷體" w:hAnsi="標楷體"/>
                <w:color w:val="000000"/>
              </w:rPr>
              <w:t>5</w:t>
            </w:r>
            <w:r w:rsidR="0021192F" w:rsidRPr="004E3CAB">
              <w:rPr>
                <w:rFonts w:ascii="標楷體" w:eastAsia="標楷體" w:hAnsi="標楷體" w:hint="eastAsia"/>
                <w:color w:val="000000"/>
              </w:rPr>
              <w:t>:新增資料時，發生錯誤(</w:t>
            </w:r>
            <w:r w:rsidR="0005757A" w:rsidRPr="004E3CAB">
              <w:rPr>
                <w:rFonts w:ascii="標楷體" w:eastAsia="標楷體" w:hAnsi="標楷體" w:hint="eastAsia"/>
                <w:color w:val="000000"/>
              </w:rPr>
              <w:t>同一key</w:t>
            </w:r>
            <w:proofErr w:type="gramStart"/>
            <w:r w:rsidR="0005757A" w:rsidRPr="004E3CAB">
              <w:rPr>
                <w:rFonts w:ascii="標楷體" w:eastAsia="標楷體" w:hAnsi="標楷體" w:hint="eastAsia"/>
                <w:color w:val="000000"/>
              </w:rPr>
              <w:t>值報送</w:t>
            </w:r>
            <w:proofErr w:type="gramEnd"/>
            <w:r w:rsidR="0005757A" w:rsidRPr="004E3CAB">
              <w:rPr>
                <w:rFonts w:ascii="標楷體" w:eastAsia="標楷體" w:hAnsi="標楷體" w:hint="eastAsia"/>
                <w:color w:val="000000"/>
              </w:rPr>
              <w:t>(446)前置調解結案通知資料後</w:t>
            </w:r>
            <w:r w:rsidR="0021192F" w:rsidRPr="004E3CAB">
              <w:rPr>
                <w:rFonts w:ascii="標楷體" w:eastAsia="標楷體" w:hAnsi="標楷體" w:hint="eastAsia"/>
                <w:color w:val="000000"/>
              </w:rPr>
              <w:t>，且該結案資料未刪除前，不得新增、異動本檔案資料.)</w:t>
            </w:r>
            <w:r w:rsidR="002A01F8" w:rsidRPr="004E3CAB">
              <w:rPr>
                <w:rFonts w:ascii="標楷體" w:eastAsia="標楷體" w:hAnsi="標楷體"/>
                <w:color w:val="000000"/>
              </w:rPr>
              <w:t>"</w:t>
            </w:r>
          </w:p>
          <w:p w14:paraId="51780381" w14:textId="77777777" w:rsidR="0021192F" w:rsidRPr="00173F7C" w:rsidRDefault="0021192F" w:rsidP="00271977">
            <w:pPr>
              <w:adjustRightInd w:val="0"/>
              <w:snapToGrid w:val="0"/>
              <w:ind w:left="240" w:hangingChars="100" w:hanging="240"/>
              <w:rPr>
                <w:rFonts w:ascii="標楷體" w:eastAsia="標楷體" w:hAnsi="標楷體"/>
                <w:shd w:val="pct15" w:color="auto" w:fill="FFFFFF"/>
              </w:rPr>
            </w:pPr>
            <w:r w:rsidRPr="00173F7C">
              <w:rPr>
                <w:rFonts w:ascii="標楷體" w:eastAsia="標楷體" w:hAnsi="標楷體" w:hint="eastAsia"/>
                <w:shd w:val="pct15" w:color="auto" w:fill="FFFFFF"/>
              </w:rPr>
              <w:t>&lt;&lt;成功處理說明&gt;&gt;</w:t>
            </w:r>
          </w:p>
          <w:p w14:paraId="042B4C86" w14:textId="45FC52BF" w:rsidR="0021192F" w:rsidRPr="004E3CAB" w:rsidRDefault="00173F7C" w:rsidP="00271977">
            <w:pPr>
              <w:ind w:left="240" w:hangingChars="100" w:hanging="240"/>
              <w:rPr>
                <w:rFonts w:ascii="標楷體" w:eastAsia="標楷體" w:hAnsi="標楷體"/>
                <w:color w:val="000000"/>
              </w:rPr>
            </w:pPr>
            <w:r>
              <w:rPr>
                <w:rFonts w:ascii="標楷體" w:eastAsia="標楷體" w:hAnsi="標楷體"/>
                <w:color w:val="000000"/>
              </w:rPr>
              <w:t>6</w:t>
            </w:r>
            <w:r w:rsidR="0021192F" w:rsidRPr="004E3CAB">
              <w:rPr>
                <w:rFonts w:ascii="標楷體" w:eastAsia="標楷體" w:hAnsi="標楷體" w:hint="eastAsia"/>
                <w:color w:val="000000"/>
              </w:rPr>
              <w:t>.新增前置調解回報無擔保債權金額資料</w:t>
            </w:r>
          </w:p>
        </w:tc>
      </w:tr>
      <w:tr w:rsidR="0021192F" w:rsidRPr="004E3CAB"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39364E2" w14:textId="77777777" w:rsidR="0021192F" w:rsidRPr="004E3CAB" w:rsidRDefault="0021192F"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處理邏輯及注意事項</w:t>
            </w:r>
          </w:p>
        </w:tc>
      </w:tr>
      <w:tr w:rsidR="0021192F" w:rsidRPr="004E3CAB"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4E3CAB" w:rsidRDefault="0021192F"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4E3CAB" w:rsidRDefault="0021192F" w:rsidP="00271977">
            <w:pPr>
              <w:widowControl/>
              <w:jc w:val="both"/>
              <w:rPr>
                <w:rFonts w:ascii="標楷體" w:eastAsia="標楷體" w:hAnsi="標楷體"/>
              </w:rPr>
            </w:pPr>
          </w:p>
        </w:tc>
      </w:tr>
      <w:tr w:rsidR="0021192F" w:rsidRPr="004E3CAB"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4E3CAB" w:rsidRDefault="0021192F"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D72433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JcicZ442.TranKey</w:t>
            </w:r>
          </w:p>
        </w:tc>
      </w:tr>
      <w:tr w:rsidR="0021192F" w:rsidRPr="004E3CAB"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B49345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JcicZ442.CustId</w:t>
            </w:r>
          </w:p>
        </w:tc>
      </w:tr>
      <w:tr w:rsidR="00C71F84" w:rsidRPr="004E3CAB" w14:paraId="344CFC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41FFF"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0C560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030281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339F3"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52D3E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D9725D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3B7C6"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D46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AA3C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AB94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A2AF6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059FCFB"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2.JcicZ442.SubmitKey</w:t>
            </w:r>
          </w:p>
        </w:tc>
      </w:tr>
      <w:tr w:rsidR="0033265C" w:rsidRPr="004E3CAB"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4E3CAB" w:rsidRDefault="0033265C"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1192F" w:rsidRPr="004E3CAB"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日期，檢核條件:</w:t>
            </w:r>
          </w:p>
          <w:p w14:paraId="078E389A"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61E2483"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D6BBB1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ApplyDate</w:t>
            </w:r>
          </w:p>
        </w:tc>
      </w:tr>
      <w:tr w:rsidR="0021192F" w:rsidRPr="004E3CAB"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594874D0"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BB636BD" w14:textId="62FDCA2E" w:rsidR="0021192F" w:rsidRPr="00235446" w:rsidRDefault="00235446" w:rsidP="00271977">
            <w:pPr>
              <w:rPr>
                <w:rFonts w:ascii="標楷體" w:eastAsia="SimSun" w:hAnsi="標楷體"/>
                <w:lang w:eastAsia="zh-CN"/>
              </w:rPr>
            </w:pPr>
            <w:r w:rsidRPr="00235446">
              <w:rPr>
                <w:rFonts w:ascii="標楷體" w:eastAsia="標楷體" w:hAnsi="標楷體" w:hint="eastAsia"/>
                <w:color w:val="000000"/>
                <w:lang w:eastAsia="zh-HK"/>
              </w:rPr>
              <w:t>[附件1</w:t>
            </w:r>
            <w:r w:rsidRPr="00235446">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4E3CAB" w:rsidRDefault="0021192F"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5EEA4C78"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D8472B4"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D315EC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ourtCode</w:t>
            </w:r>
          </w:p>
        </w:tc>
      </w:tr>
      <w:tr w:rsidR="0021192F" w:rsidRPr="004E3CAB"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302DFA" w:rsidRDefault="0021192F" w:rsidP="00271977">
            <w:pPr>
              <w:ind w:left="240" w:hangingChars="100" w:hanging="240"/>
              <w:jc w:val="both"/>
              <w:rPr>
                <w:rFonts w:ascii="標楷體" w:eastAsia="標楷體" w:hAnsi="標楷體"/>
              </w:rPr>
            </w:pPr>
            <w:r w:rsidRPr="00302DFA">
              <w:rPr>
                <w:rFonts w:ascii="標楷體" w:eastAsia="標楷體" w:hAnsi="標楷體" w:hint="eastAsia"/>
              </w:rPr>
              <w:t>1.限輸入文數字</w:t>
            </w:r>
            <w:r w:rsidRPr="00302DFA">
              <w:rPr>
                <w:rFonts w:ascii="標楷體" w:eastAsia="標楷體" w:hAnsi="標楷體" w:hint="eastAsia"/>
                <w:lang w:eastAsia="zh-HK"/>
              </w:rPr>
              <w:t>，</w:t>
            </w:r>
            <w:r w:rsidRPr="00302DFA">
              <w:rPr>
                <w:rFonts w:ascii="標楷體" w:eastAsia="標楷體" w:hAnsi="標楷體" w:hint="eastAsia"/>
              </w:rPr>
              <w:t>檢核條件</w:t>
            </w:r>
            <w:r w:rsidR="00F802CE" w:rsidRPr="00302DFA">
              <w:rPr>
                <w:rFonts w:ascii="標楷體" w:eastAsia="標楷體" w:hAnsi="標楷體" w:hint="eastAsia"/>
              </w:rPr>
              <w:t>:</w:t>
            </w:r>
          </w:p>
          <w:p w14:paraId="1343EA34" w14:textId="77777777" w:rsidR="0021192F" w:rsidRPr="00302DFA" w:rsidRDefault="0021192F" w:rsidP="00271977">
            <w:pPr>
              <w:ind w:leftChars="100" w:left="600" w:hangingChars="150" w:hanging="360"/>
              <w:jc w:val="both"/>
              <w:rPr>
                <w:rFonts w:ascii="標楷體" w:eastAsia="標楷體" w:hAnsi="標楷體"/>
              </w:rPr>
            </w:pPr>
            <w:r w:rsidRPr="00302DFA">
              <w:rPr>
                <w:rFonts w:ascii="新細明體" w:hAnsi="新細明體" w:cs="新細明體" w:hint="eastAsia"/>
              </w:rPr>
              <w:t>⑴</w:t>
            </w:r>
            <w:r w:rsidRPr="00302DFA">
              <w:rPr>
                <w:rFonts w:ascii="標楷體" w:eastAsia="標楷體" w:hAnsi="標楷體" w:hint="eastAsia"/>
              </w:rPr>
              <w:t>.</w:t>
            </w:r>
            <w:r w:rsidRPr="00302DFA">
              <w:rPr>
                <w:rFonts w:ascii="標楷體" w:eastAsia="標楷體" w:hAnsi="標楷體" w:hint="eastAsia"/>
                <w:lang w:eastAsia="zh-HK"/>
              </w:rPr>
              <w:t>不可空白</w:t>
            </w:r>
            <w:r w:rsidRPr="00302DFA">
              <w:rPr>
                <w:rFonts w:ascii="標楷體" w:eastAsia="標楷體" w:hAnsi="標楷體" w:hint="eastAsia"/>
              </w:rPr>
              <w:t>/V(7)</w:t>
            </w:r>
          </w:p>
          <w:p w14:paraId="2F7C7F52" w14:textId="3A2E22CD" w:rsidR="0021192F" w:rsidRPr="00302DFA" w:rsidRDefault="0021192F" w:rsidP="00271977">
            <w:pPr>
              <w:ind w:leftChars="100" w:left="600" w:hangingChars="150" w:hanging="360"/>
              <w:jc w:val="both"/>
              <w:rPr>
                <w:rFonts w:ascii="標楷體" w:eastAsia="標楷體" w:hAnsi="標楷體"/>
                <w:lang w:eastAsia="zh-HK"/>
              </w:rPr>
            </w:pPr>
            <w:r w:rsidRPr="00302DFA">
              <w:rPr>
                <w:rFonts w:ascii="新細明體" w:hAnsi="新細明體" w:cs="新細明體" w:hint="eastAsia"/>
              </w:rPr>
              <w:t>⑵</w:t>
            </w:r>
            <w:r w:rsidRPr="00302DFA">
              <w:rPr>
                <w:rFonts w:ascii="標楷體" w:eastAsia="標楷體" w:hAnsi="標楷體" w:hint="eastAsia"/>
              </w:rPr>
              <w:t>.限輸入</w:t>
            </w:r>
            <w:r w:rsidRPr="00302DFA">
              <w:rPr>
                <w:rFonts w:ascii="標楷體" w:eastAsia="標楷體" w:hAnsi="標楷體" w:hint="eastAsia"/>
                <w:lang w:eastAsia="zh-HK"/>
              </w:rPr>
              <w:t>英數字/V(NL)</w:t>
            </w:r>
          </w:p>
          <w:p w14:paraId="16F9EFC3" w14:textId="6F9B7B8E" w:rsidR="00302DFA" w:rsidRPr="00302DFA" w:rsidRDefault="00302DFA" w:rsidP="00271977">
            <w:pPr>
              <w:ind w:leftChars="100" w:left="600" w:hangingChars="150" w:hanging="360"/>
              <w:jc w:val="both"/>
              <w:rPr>
                <w:rFonts w:ascii="標楷體" w:eastAsia="標楷體" w:hAnsi="標楷體"/>
              </w:rPr>
            </w:pPr>
            <w:r w:rsidRPr="00302DFA">
              <w:rPr>
                <w:rFonts w:ascii="新細明體" w:hAnsi="新細明體" w:cs="新細明體" w:hint="eastAsia"/>
              </w:rPr>
              <w:t>⑶</w:t>
            </w:r>
            <w:r w:rsidRPr="00302DFA">
              <w:rPr>
                <w:rFonts w:ascii="標楷體" w:eastAsia="標楷體" w:hAnsi="標楷體" w:hint="eastAsia"/>
              </w:rPr>
              <w:t>.若[</w:t>
            </w:r>
            <w:r w:rsidRPr="00302DFA">
              <w:rPr>
                <w:rFonts w:ascii="標楷體" w:eastAsia="標楷體" w:hAnsi="標楷體" w:hint="eastAsia"/>
                <w:color w:val="000000"/>
              </w:rPr>
              <w:t>是否為最大債權金融機構報送]等於"</w:t>
            </w:r>
            <w:r w:rsidRPr="00302DFA">
              <w:rPr>
                <w:rFonts w:ascii="標楷體" w:eastAsia="標楷體" w:hAnsi="標楷體"/>
                <w:color w:val="000000"/>
              </w:rPr>
              <w:t>Y",</w:t>
            </w:r>
            <w:proofErr w:type="gramStart"/>
            <w:r w:rsidRPr="00302DFA">
              <w:rPr>
                <w:rFonts w:ascii="標楷體" w:eastAsia="標楷體" w:hAnsi="標楷體" w:hint="eastAsia"/>
                <w:color w:val="000000"/>
              </w:rPr>
              <w:t>本欄需等於</w:t>
            </w:r>
            <w:proofErr w:type="gramEnd"/>
            <w:r w:rsidRPr="00302DFA">
              <w:rPr>
                <w:rFonts w:ascii="標楷體" w:eastAsia="標楷體" w:hAnsi="標楷體" w:hint="eastAsia"/>
                <w:color w:val="000000"/>
              </w:rPr>
              <w:t>[</w:t>
            </w:r>
            <w:r w:rsidRPr="00302DFA">
              <w:rPr>
                <w:rFonts w:ascii="標楷體" w:eastAsia="標楷體" w:hAnsi="標楷體" w:hint="eastAsia"/>
              </w:rPr>
              <w:t>報送單位代號]</w:t>
            </w:r>
          </w:p>
          <w:p w14:paraId="562D29A1" w14:textId="77777777" w:rsidR="0021192F" w:rsidRPr="00302DFA" w:rsidRDefault="0021192F" w:rsidP="00271977">
            <w:pPr>
              <w:jc w:val="both"/>
              <w:rPr>
                <w:rFonts w:ascii="標楷體" w:eastAsia="標楷體" w:hAnsi="標楷體"/>
              </w:rPr>
            </w:pPr>
            <w:r w:rsidRPr="00302DFA">
              <w:rPr>
                <w:rFonts w:ascii="標楷體" w:eastAsia="標楷體" w:hAnsi="標楷體" w:hint="eastAsia"/>
                <w:color w:val="000000"/>
              </w:rPr>
              <w:t>2.JcicZ442.MaxMainCode</w:t>
            </w:r>
          </w:p>
        </w:tc>
      </w:tr>
      <w:tr w:rsidR="0021192F" w:rsidRPr="004E3CAB"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4E3CAB"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1192F" w:rsidRPr="004E3CAB"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2FC76"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50DC01C0"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33BF626"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54D9354" w14:textId="4E5EC9A6" w:rsidR="0021192F" w:rsidRPr="004E3CAB" w:rsidRDefault="00A127E0" w:rsidP="00A127E0">
            <w:pPr>
              <w:rPr>
                <w:rFonts w:ascii="標楷體" w:eastAsia="標楷體" w:hAnsi="標楷體"/>
              </w:rPr>
            </w:pPr>
            <w:r w:rsidRPr="004E3CAB">
              <w:rPr>
                <w:rFonts w:ascii="標楷體" w:eastAsia="標楷體" w:hAnsi="標楷體" w:hint="eastAsia"/>
                <w:color w:val="000000"/>
              </w:rPr>
              <w:lastRenderedPageBreak/>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4E3CAB" w:rsidRDefault="0021192F"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7B1672E"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BD026EE"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6B723C6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IsMaxMain</w:t>
            </w:r>
          </w:p>
        </w:tc>
      </w:tr>
      <w:tr w:rsidR="0021192F" w:rsidRPr="004E3CAB"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69CC7"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17C9609A"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38BB369"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E6862E1" w14:textId="416E9737" w:rsidR="0021192F"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4E3CAB" w:rsidRDefault="0021192F"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B9437F2"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032FD1B"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F24C58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IsClaims</w:t>
            </w:r>
          </w:p>
        </w:tc>
      </w:tr>
      <w:tr w:rsidR="0021192F" w:rsidRPr="004E3CAB"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4961771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LoanCnt</w:t>
            </w:r>
          </w:p>
        </w:tc>
      </w:tr>
      <w:tr w:rsidR="0021192F" w:rsidRPr="004E3CAB"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C77BF84" w:rsidR="0021192F" w:rsidRPr="004E3CAB" w:rsidRDefault="00336971" w:rsidP="00271977">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C3F71FB" w14:textId="4D2BF134" w:rsidR="0021192F" w:rsidRPr="004E3CAB" w:rsidRDefault="0021192F" w:rsidP="00336971">
            <w:pPr>
              <w:ind w:left="240" w:hangingChars="100" w:hanging="240"/>
              <w:rPr>
                <w:rFonts w:ascii="標楷體" w:eastAsia="標楷體" w:hAnsi="標楷體"/>
              </w:rPr>
            </w:pPr>
            <w:r w:rsidRPr="004E3CAB">
              <w:rPr>
                <w:rFonts w:ascii="標楷體" w:eastAsia="標楷體" w:hAnsi="標楷體" w:hint="eastAsia"/>
              </w:rPr>
              <w:t>1.</w:t>
            </w:r>
            <w:r w:rsidR="00336971" w:rsidRPr="004E3CAB">
              <w:rPr>
                <w:rFonts w:ascii="標楷體" w:eastAsia="標楷體" w:hAnsi="標楷體" w:hint="eastAsia"/>
              </w:rPr>
              <w:t>自動顯示合計值</w:t>
            </w:r>
            <w:r w:rsidR="00336971">
              <w:rPr>
                <w:rFonts w:ascii="SimSun" w:eastAsia="SimSun" w:hAnsi="SimSun" w:hint="eastAsia"/>
              </w:rPr>
              <w:t>：</w:t>
            </w:r>
            <w:r w:rsidR="00336971" w:rsidRPr="004E3CAB">
              <w:rPr>
                <w:rFonts w:ascii="標楷體" w:eastAsia="標楷體" w:hAnsi="標楷體" w:hint="eastAsia"/>
                <w:lang w:eastAsia="zh-CN"/>
              </w:rPr>
              <w:t>([</w:t>
            </w:r>
            <w:r w:rsidR="00336971" w:rsidRPr="004E3CAB">
              <w:rPr>
                <w:rFonts w:ascii="標楷體" w:eastAsia="標楷體" w:hAnsi="標楷體" w:hint="eastAsia"/>
                <w:color w:val="000000"/>
              </w:rPr>
              <w:t>信用放款本金</w:t>
            </w:r>
            <w:r w:rsidR="00336971" w:rsidRPr="004E3CAB">
              <w:rPr>
                <w:rFonts w:ascii="標楷體" w:eastAsia="標楷體" w:hAnsi="標楷體" w:hint="eastAsia"/>
                <w:lang w:eastAsia="zh-CN"/>
              </w:rPr>
              <w:t>(</w:t>
            </w:r>
            <w:proofErr w:type="spellStart"/>
            <w:r w:rsidR="00336971" w:rsidRPr="004E3CAB">
              <w:rPr>
                <w:rFonts w:ascii="標楷體" w:eastAsia="標楷體" w:hAnsi="標楷體" w:hint="eastAsia"/>
                <w:color w:val="000000"/>
              </w:rPr>
              <w:t>ReceExpPrin</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sidRPr="004E3CAB">
              <w:rPr>
                <w:rFonts w:ascii="標楷體" w:eastAsia="標楷體" w:hAnsi="標楷體" w:hint="eastAsia"/>
                <w:color w:val="000000"/>
              </w:rPr>
              <w:t>信用放款利息</w:t>
            </w:r>
            <w:r w:rsidR="00336971">
              <w:rPr>
                <w:rFonts w:ascii="標楷體" w:eastAsia="SimSun" w:hAnsi="標楷體" w:hint="eastAsia"/>
                <w:color w:val="000000"/>
                <w:lang w:eastAsia="zh-CN"/>
              </w:rPr>
              <w:t>(</w:t>
            </w:r>
            <w:proofErr w:type="spellStart"/>
            <w:r w:rsidR="00336971" w:rsidRPr="004E3CAB">
              <w:rPr>
                <w:rFonts w:ascii="標楷體" w:eastAsia="標楷體" w:hAnsi="標楷體" w:hint="eastAsia"/>
                <w:color w:val="000000"/>
              </w:rPr>
              <w:t>ReceExpInte</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sidRPr="004E3CAB">
              <w:rPr>
                <w:rFonts w:ascii="標楷體" w:eastAsia="標楷體" w:hAnsi="標楷體" w:hint="eastAsia"/>
                <w:color w:val="000000"/>
              </w:rPr>
              <w:t>信用放款違約金</w:t>
            </w:r>
            <w:r w:rsidR="00336971" w:rsidRPr="004E3CAB">
              <w:rPr>
                <w:rFonts w:ascii="標楷體" w:eastAsia="標楷體" w:hAnsi="標楷體" w:hint="eastAsia"/>
                <w:lang w:eastAsia="zh-CN"/>
              </w:rPr>
              <w:t>(</w:t>
            </w:r>
            <w:proofErr w:type="spellStart"/>
            <w:r w:rsidR="00336971" w:rsidRPr="004E3CAB">
              <w:rPr>
                <w:rFonts w:ascii="標楷體" w:eastAsia="標楷體" w:hAnsi="標楷體" w:hint="eastAsia"/>
                <w:color w:val="000000"/>
              </w:rPr>
              <w:t>ReceExpPena</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sidRPr="004E3CAB">
              <w:rPr>
                <w:rFonts w:ascii="標楷體" w:eastAsia="標楷體" w:hAnsi="標楷體" w:hint="eastAsia"/>
                <w:color w:val="000000"/>
              </w:rPr>
              <w:t>信用放款其他費用</w:t>
            </w:r>
            <w:r w:rsidR="00336971" w:rsidRPr="004E3CAB">
              <w:rPr>
                <w:rFonts w:ascii="標楷體" w:eastAsia="標楷體" w:hAnsi="標楷體" w:hint="eastAsia"/>
                <w:lang w:eastAsia="zh-CN"/>
              </w:rPr>
              <w:t>(</w:t>
            </w:r>
            <w:proofErr w:type="spellStart"/>
            <w:r w:rsidR="00336971" w:rsidRPr="004E3CAB">
              <w:rPr>
                <w:rFonts w:ascii="標楷體" w:eastAsia="標楷體" w:hAnsi="標楷體" w:hint="eastAsia"/>
                <w:color w:val="000000"/>
              </w:rPr>
              <w:t>ReceExpOther</w:t>
            </w:r>
            <w:proofErr w:type="spellEnd"/>
            <w:r w:rsidR="00336971" w:rsidRPr="004E3CAB">
              <w:rPr>
                <w:rFonts w:ascii="標楷體" w:eastAsia="標楷體" w:hAnsi="標楷體" w:hint="eastAsia"/>
                <w:lang w:eastAsia="zh-CN"/>
              </w:rPr>
              <w:t>)]</w:t>
            </w:r>
            <w:r w:rsidR="00336971" w:rsidRPr="004E3CAB">
              <w:rPr>
                <w:rFonts w:ascii="標楷體" w:eastAsia="標楷體" w:hAnsi="標楷體"/>
                <w:lang w:eastAsia="zh-CN"/>
              </w:rPr>
              <w:t>)</w:t>
            </w:r>
          </w:p>
          <w:p w14:paraId="3904926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ivil323ExpAmt</w:t>
            </w:r>
          </w:p>
        </w:tc>
      </w:tr>
      <w:tr w:rsidR="0021192F" w:rsidRPr="004E3CAB"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5CABBB98" w:rsidR="0021192F" w:rsidRPr="00336971" w:rsidRDefault="00336971" w:rsidP="00271977">
            <w:pPr>
              <w:rPr>
                <w:rFonts w:ascii="標楷體" w:eastAsia="SimSun" w:hAnsi="標楷體"/>
                <w:lang w:eastAsia="zh-CN"/>
              </w:rPr>
            </w:pPr>
            <w:r>
              <w:rPr>
                <w:rFonts w:ascii="標楷體" w:eastAsia="SimSun"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6F34AD1" w14:textId="0273B41E" w:rsidR="0021192F" w:rsidRPr="004E3CAB" w:rsidRDefault="0021192F" w:rsidP="00336971">
            <w:pPr>
              <w:ind w:left="240" w:hangingChars="100" w:hanging="240"/>
              <w:rPr>
                <w:rFonts w:ascii="標楷體" w:eastAsia="標楷體" w:hAnsi="標楷體"/>
              </w:rPr>
            </w:pPr>
            <w:r w:rsidRPr="004E3CAB">
              <w:rPr>
                <w:rFonts w:ascii="標楷體" w:eastAsia="標楷體" w:hAnsi="標楷體" w:hint="eastAsia"/>
              </w:rPr>
              <w:t>1.</w:t>
            </w:r>
            <w:r w:rsidR="00336971" w:rsidRPr="004E3CAB">
              <w:rPr>
                <w:rFonts w:ascii="標楷體" w:eastAsia="標楷體" w:hAnsi="標楷體" w:hint="eastAsia"/>
              </w:rPr>
              <w:t>自動顯示合計值</w:t>
            </w:r>
            <w:r w:rsidR="00336971">
              <w:rPr>
                <w:rFonts w:ascii="SimSun" w:eastAsia="SimSun" w:hAnsi="SimSun" w:hint="eastAsia"/>
              </w:rPr>
              <w:t>：</w:t>
            </w:r>
            <w:r w:rsidR="00336971" w:rsidRPr="004E3CAB">
              <w:rPr>
                <w:rFonts w:ascii="標楷體" w:eastAsia="標楷體" w:hAnsi="標楷體" w:hint="eastAsia"/>
                <w:lang w:eastAsia="zh-CN"/>
              </w:rPr>
              <w:t>([</w:t>
            </w:r>
            <w:r w:rsidR="00336971">
              <w:rPr>
                <w:rFonts w:ascii="標楷體" w:eastAsia="標楷體" w:hAnsi="標楷體" w:hint="eastAsia"/>
                <w:color w:val="000000"/>
              </w:rPr>
              <w:t>現金卡</w:t>
            </w:r>
            <w:r w:rsidR="00336971" w:rsidRPr="004E3CAB">
              <w:rPr>
                <w:rFonts w:ascii="標楷體" w:eastAsia="標楷體" w:hAnsi="標楷體" w:hint="eastAsia"/>
                <w:color w:val="000000"/>
              </w:rPr>
              <w:t>本金</w:t>
            </w:r>
            <w:r w:rsidR="00336971" w:rsidRPr="004E3CAB">
              <w:rPr>
                <w:rFonts w:ascii="標楷體" w:eastAsia="標楷體" w:hAnsi="標楷體" w:hint="eastAsia"/>
                <w:lang w:eastAsia="zh-CN"/>
              </w:rPr>
              <w:t>(</w:t>
            </w:r>
            <w:proofErr w:type="spellStart"/>
            <w:r w:rsidR="00336971">
              <w:rPr>
                <w:rFonts w:ascii="標楷體" w:eastAsia="標楷體" w:hAnsi="標楷體" w:hint="eastAsia"/>
                <w:color w:val="000000"/>
              </w:rPr>
              <w:t>CashCard</w:t>
            </w:r>
            <w:r w:rsidR="00336971" w:rsidRPr="004E3CAB">
              <w:rPr>
                <w:rFonts w:ascii="標楷體" w:eastAsia="標楷體" w:hAnsi="標楷體" w:hint="eastAsia"/>
                <w:color w:val="000000"/>
              </w:rPr>
              <w:t>Prin</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現金卡</w:t>
            </w:r>
            <w:r w:rsidR="00336971" w:rsidRPr="004E3CAB">
              <w:rPr>
                <w:rFonts w:ascii="標楷體" w:eastAsia="標楷體" w:hAnsi="標楷體" w:hint="eastAsia"/>
                <w:color w:val="000000"/>
              </w:rPr>
              <w:t>利息</w:t>
            </w:r>
            <w:r w:rsidR="00336971">
              <w:rPr>
                <w:rFonts w:ascii="標楷體" w:eastAsia="SimSun" w:hAnsi="標楷體" w:hint="eastAsia"/>
                <w:color w:val="000000"/>
                <w:lang w:eastAsia="zh-CN"/>
              </w:rPr>
              <w:t>(</w:t>
            </w:r>
            <w:proofErr w:type="spellStart"/>
            <w:r w:rsidR="00336971">
              <w:rPr>
                <w:rFonts w:ascii="標楷體" w:eastAsia="標楷體" w:hAnsi="標楷體" w:hint="eastAsia"/>
                <w:color w:val="000000"/>
              </w:rPr>
              <w:t>CashCard</w:t>
            </w:r>
            <w:r w:rsidR="00336971" w:rsidRPr="004E3CAB">
              <w:rPr>
                <w:rFonts w:ascii="標楷體" w:eastAsia="標楷體" w:hAnsi="標楷體" w:hint="eastAsia"/>
                <w:color w:val="000000"/>
              </w:rPr>
              <w:t>Inte</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現金卡</w:t>
            </w:r>
            <w:r w:rsidR="00336971" w:rsidRPr="004E3CAB">
              <w:rPr>
                <w:rFonts w:ascii="標楷體" w:eastAsia="標楷體" w:hAnsi="標楷體" w:hint="eastAsia"/>
                <w:color w:val="000000"/>
              </w:rPr>
              <w:t>違約金</w:t>
            </w:r>
            <w:r w:rsidR="00336971" w:rsidRPr="004E3CAB">
              <w:rPr>
                <w:rFonts w:ascii="標楷體" w:eastAsia="標楷體" w:hAnsi="標楷體" w:hint="eastAsia"/>
                <w:lang w:eastAsia="zh-CN"/>
              </w:rPr>
              <w:t>(</w:t>
            </w:r>
            <w:proofErr w:type="spellStart"/>
            <w:r w:rsidR="00336971">
              <w:rPr>
                <w:rFonts w:ascii="標楷體" w:eastAsia="標楷體" w:hAnsi="標楷體" w:hint="eastAsia"/>
                <w:color w:val="000000"/>
              </w:rPr>
              <w:t>CashCard</w:t>
            </w:r>
            <w:r w:rsidR="00336971" w:rsidRPr="004E3CAB">
              <w:rPr>
                <w:rFonts w:ascii="標楷體" w:eastAsia="標楷體" w:hAnsi="標楷體" w:hint="eastAsia"/>
                <w:color w:val="000000"/>
              </w:rPr>
              <w:t>Pena</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現金卡</w:t>
            </w:r>
            <w:r w:rsidR="00336971" w:rsidRPr="004E3CAB">
              <w:rPr>
                <w:rFonts w:ascii="標楷體" w:eastAsia="標楷體" w:hAnsi="標楷體" w:hint="eastAsia"/>
                <w:color w:val="000000"/>
              </w:rPr>
              <w:t>其他費用</w:t>
            </w:r>
            <w:r w:rsidR="00336971" w:rsidRPr="004E3CAB">
              <w:rPr>
                <w:rFonts w:ascii="標楷體" w:eastAsia="標楷體" w:hAnsi="標楷體" w:hint="eastAsia"/>
                <w:lang w:eastAsia="zh-CN"/>
              </w:rPr>
              <w:t>(</w:t>
            </w:r>
            <w:proofErr w:type="spellStart"/>
            <w:r w:rsidR="00336971">
              <w:rPr>
                <w:rFonts w:ascii="標楷體" w:eastAsia="標楷體" w:hAnsi="標楷體" w:hint="eastAsia"/>
                <w:color w:val="000000"/>
              </w:rPr>
              <w:t>CashCard</w:t>
            </w:r>
            <w:r w:rsidR="00336971" w:rsidRPr="004E3CAB">
              <w:rPr>
                <w:rFonts w:ascii="標楷體" w:eastAsia="標楷體" w:hAnsi="標楷體" w:hint="eastAsia"/>
                <w:color w:val="000000"/>
              </w:rPr>
              <w:t>Other</w:t>
            </w:r>
            <w:proofErr w:type="spellEnd"/>
            <w:r w:rsidR="00336971" w:rsidRPr="004E3CAB">
              <w:rPr>
                <w:rFonts w:ascii="標楷體" w:eastAsia="標楷體" w:hAnsi="標楷體" w:hint="eastAsia"/>
                <w:lang w:eastAsia="zh-CN"/>
              </w:rPr>
              <w:t>)]</w:t>
            </w:r>
            <w:r w:rsidR="00336971" w:rsidRPr="004E3CAB">
              <w:rPr>
                <w:rFonts w:ascii="標楷體" w:eastAsia="標楷體" w:hAnsi="標楷體"/>
                <w:lang w:eastAsia="zh-CN"/>
              </w:rPr>
              <w:t>)</w:t>
            </w:r>
          </w:p>
          <w:p w14:paraId="6E8A31C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ivil323CashAmt</w:t>
            </w:r>
          </w:p>
        </w:tc>
      </w:tr>
      <w:tr w:rsidR="0021192F" w:rsidRPr="004E3CAB"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D059A33" w:rsidR="0021192F" w:rsidRPr="004E3CAB" w:rsidRDefault="00336971" w:rsidP="00271977">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ABD3973" w14:textId="49E19138" w:rsidR="00336971" w:rsidRDefault="0021192F" w:rsidP="00336971">
            <w:pPr>
              <w:ind w:left="240" w:hangingChars="100" w:hanging="240"/>
              <w:rPr>
                <w:rFonts w:ascii="標楷體" w:eastAsia="標楷體" w:hAnsi="標楷體"/>
                <w:lang w:eastAsia="zh-CN"/>
              </w:rPr>
            </w:pPr>
            <w:r w:rsidRPr="004E3CAB">
              <w:rPr>
                <w:rFonts w:ascii="標楷體" w:eastAsia="標楷體" w:hAnsi="標楷體" w:hint="eastAsia"/>
              </w:rPr>
              <w:t>1.</w:t>
            </w:r>
            <w:r w:rsidR="00336971" w:rsidRPr="004E3CAB">
              <w:rPr>
                <w:rFonts w:ascii="標楷體" w:eastAsia="標楷體" w:hAnsi="標楷體" w:hint="eastAsia"/>
              </w:rPr>
              <w:t>自動顯示合計值</w:t>
            </w:r>
            <w:r w:rsidR="00336971">
              <w:rPr>
                <w:rFonts w:ascii="SimSun" w:eastAsia="SimSun" w:hAnsi="SimSun" w:hint="eastAsia"/>
              </w:rPr>
              <w:t>：</w:t>
            </w:r>
            <w:r w:rsidR="00336971" w:rsidRPr="004E3CAB">
              <w:rPr>
                <w:rFonts w:ascii="標楷體" w:eastAsia="標楷體" w:hAnsi="標楷體" w:hint="eastAsia"/>
                <w:lang w:eastAsia="zh-CN"/>
              </w:rPr>
              <w:t>([</w:t>
            </w:r>
            <w:r w:rsidR="00336971">
              <w:rPr>
                <w:rFonts w:ascii="標楷體" w:eastAsia="標楷體" w:hAnsi="標楷體" w:hint="eastAsia"/>
                <w:color w:val="000000"/>
              </w:rPr>
              <w:t>信用卡</w:t>
            </w:r>
            <w:r w:rsidR="00336971" w:rsidRPr="004E3CAB">
              <w:rPr>
                <w:rFonts w:ascii="標楷體" w:eastAsia="標楷體" w:hAnsi="標楷體" w:hint="eastAsia"/>
                <w:color w:val="000000"/>
              </w:rPr>
              <w:t>本金</w:t>
            </w:r>
            <w:r w:rsidR="00336971" w:rsidRPr="004E3CAB">
              <w:rPr>
                <w:rFonts w:ascii="標楷體" w:eastAsia="標楷體" w:hAnsi="標楷體" w:hint="eastAsia"/>
                <w:lang w:eastAsia="zh-CN"/>
              </w:rPr>
              <w:t>(</w:t>
            </w:r>
            <w:proofErr w:type="spellStart"/>
            <w:r w:rsidR="00336971">
              <w:rPr>
                <w:rFonts w:ascii="標楷體" w:eastAsia="標楷體" w:hAnsi="標楷體" w:hint="eastAsia"/>
                <w:color w:val="000000"/>
              </w:rPr>
              <w:t>CreditCard</w:t>
            </w:r>
            <w:r w:rsidR="00336971" w:rsidRPr="004E3CAB">
              <w:rPr>
                <w:rFonts w:ascii="標楷體" w:eastAsia="標楷體" w:hAnsi="標楷體" w:hint="eastAsia"/>
                <w:color w:val="000000"/>
              </w:rPr>
              <w:t>Prin</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信用卡</w:t>
            </w:r>
            <w:r w:rsidR="00336971" w:rsidRPr="004E3CAB">
              <w:rPr>
                <w:rFonts w:ascii="標楷體" w:eastAsia="標楷體" w:hAnsi="標楷體" w:hint="eastAsia"/>
                <w:color w:val="000000"/>
              </w:rPr>
              <w:t>利息</w:t>
            </w:r>
            <w:r w:rsidR="00336971">
              <w:rPr>
                <w:rFonts w:ascii="標楷體" w:eastAsia="SimSun" w:hAnsi="標楷體" w:hint="eastAsia"/>
                <w:color w:val="000000"/>
                <w:lang w:eastAsia="zh-CN"/>
              </w:rPr>
              <w:t>(</w:t>
            </w:r>
            <w:proofErr w:type="spellStart"/>
            <w:r w:rsidR="00336971">
              <w:rPr>
                <w:rFonts w:ascii="標楷體" w:eastAsia="標楷體" w:hAnsi="標楷體" w:hint="eastAsia"/>
                <w:color w:val="000000"/>
              </w:rPr>
              <w:t>CreditCard</w:t>
            </w:r>
            <w:r w:rsidR="00336971" w:rsidRPr="004E3CAB">
              <w:rPr>
                <w:rFonts w:ascii="標楷體" w:eastAsia="標楷體" w:hAnsi="標楷體" w:hint="eastAsia"/>
                <w:color w:val="000000"/>
              </w:rPr>
              <w:t>Inte</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信用卡</w:t>
            </w:r>
            <w:r w:rsidR="00336971" w:rsidRPr="004E3CAB">
              <w:rPr>
                <w:rFonts w:ascii="標楷體" w:eastAsia="標楷體" w:hAnsi="標楷體" w:hint="eastAsia"/>
                <w:color w:val="000000"/>
              </w:rPr>
              <w:t>違約金</w:t>
            </w:r>
            <w:r w:rsidR="00336971" w:rsidRPr="004E3CAB">
              <w:rPr>
                <w:rFonts w:ascii="標楷體" w:eastAsia="標楷體" w:hAnsi="標楷體" w:hint="eastAsia"/>
                <w:lang w:eastAsia="zh-CN"/>
              </w:rPr>
              <w:t>(</w:t>
            </w:r>
            <w:proofErr w:type="spellStart"/>
            <w:r w:rsidR="00336971">
              <w:rPr>
                <w:rFonts w:ascii="標楷體" w:eastAsia="標楷體" w:hAnsi="標楷體" w:hint="eastAsia"/>
                <w:color w:val="000000"/>
              </w:rPr>
              <w:t>CreditCard</w:t>
            </w:r>
            <w:r w:rsidR="00336971" w:rsidRPr="004E3CAB">
              <w:rPr>
                <w:rFonts w:ascii="標楷體" w:eastAsia="標楷體" w:hAnsi="標楷體" w:hint="eastAsia"/>
                <w:color w:val="000000"/>
              </w:rPr>
              <w:t>Pena</w:t>
            </w:r>
            <w:proofErr w:type="spellEnd"/>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lang w:eastAsia="zh-CN"/>
              </w:rPr>
              <w:t xml:space="preserve"> </w:t>
            </w:r>
            <w:r w:rsidR="00336971" w:rsidRPr="004E3CAB">
              <w:rPr>
                <w:rFonts w:ascii="標楷體" w:eastAsia="標楷體" w:hAnsi="標楷體" w:hint="eastAsia"/>
                <w:lang w:eastAsia="zh-CN"/>
              </w:rPr>
              <w:t>[</w:t>
            </w:r>
            <w:r w:rsidR="00336971">
              <w:rPr>
                <w:rFonts w:ascii="標楷體" w:eastAsia="標楷體" w:hAnsi="標楷體" w:hint="eastAsia"/>
                <w:color w:val="000000"/>
              </w:rPr>
              <w:t>信用卡</w:t>
            </w:r>
            <w:r w:rsidR="00336971" w:rsidRPr="004E3CAB">
              <w:rPr>
                <w:rFonts w:ascii="標楷體" w:eastAsia="標楷體" w:hAnsi="標楷體" w:hint="eastAsia"/>
                <w:color w:val="000000"/>
              </w:rPr>
              <w:t>其他費用</w:t>
            </w:r>
            <w:r w:rsidR="00336971" w:rsidRPr="004E3CAB">
              <w:rPr>
                <w:rFonts w:ascii="標楷體" w:eastAsia="標楷體" w:hAnsi="標楷體" w:hint="eastAsia"/>
                <w:lang w:eastAsia="zh-CN"/>
              </w:rPr>
              <w:t>(</w:t>
            </w:r>
            <w:proofErr w:type="spellStart"/>
            <w:r w:rsidR="00336971">
              <w:rPr>
                <w:rFonts w:ascii="標楷體" w:eastAsia="標楷體" w:hAnsi="標楷體" w:hint="eastAsia"/>
                <w:color w:val="000000"/>
              </w:rPr>
              <w:t>CreditCard</w:t>
            </w:r>
            <w:r w:rsidR="00336971" w:rsidRPr="004E3CAB">
              <w:rPr>
                <w:rFonts w:ascii="標楷體" w:eastAsia="標楷體" w:hAnsi="標楷體" w:hint="eastAsia"/>
                <w:color w:val="000000"/>
              </w:rPr>
              <w:t>Other</w:t>
            </w:r>
            <w:proofErr w:type="spellEnd"/>
            <w:r w:rsidR="00336971" w:rsidRPr="004E3CAB">
              <w:rPr>
                <w:rFonts w:ascii="標楷體" w:eastAsia="標楷體" w:hAnsi="標楷體" w:hint="eastAsia"/>
                <w:lang w:eastAsia="zh-CN"/>
              </w:rPr>
              <w:t>)]</w:t>
            </w:r>
            <w:r w:rsidR="00336971" w:rsidRPr="004E3CAB">
              <w:rPr>
                <w:rFonts w:ascii="標楷體" w:eastAsia="標楷體" w:hAnsi="標楷體"/>
                <w:lang w:eastAsia="zh-CN"/>
              </w:rPr>
              <w:t>)</w:t>
            </w:r>
          </w:p>
          <w:p w14:paraId="468B1DFB" w14:textId="0AC38B21"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ivil323CreditAmt</w:t>
            </w:r>
          </w:p>
        </w:tc>
      </w:tr>
      <w:tr w:rsidR="0021192F" w:rsidRPr="004E3CAB"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w:t>
            </w:r>
            <w:r w:rsidRPr="004E3CAB">
              <w:rPr>
                <w:rFonts w:ascii="標楷體" w:eastAsia="標楷體" w:hAnsi="標楷體" w:hint="eastAsia"/>
                <w:color w:val="000000"/>
              </w:rPr>
              <w:lastRenderedPageBreak/>
              <w:t>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293F102" w:rsidR="0021192F" w:rsidRPr="004E3CAB" w:rsidRDefault="00336971" w:rsidP="00271977">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74D97B7" w14:textId="653D7CC1" w:rsidR="00691ED8" w:rsidRDefault="0021192F" w:rsidP="00691ED8">
            <w:pPr>
              <w:ind w:left="240" w:hangingChars="100" w:hanging="240"/>
              <w:rPr>
                <w:rFonts w:ascii="標楷體" w:eastAsia="標楷體" w:hAnsi="標楷體"/>
                <w:lang w:eastAsia="zh-CN"/>
              </w:rPr>
            </w:pPr>
            <w:r w:rsidRPr="004E3CAB">
              <w:rPr>
                <w:rFonts w:ascii="標楷體" w:eastAsia="標楷體" w:hAnsi="標楷體" w:hint="eastAsia"/>
              </w:rPr>
              <w:t>1.</w:t>
            </w:r>
            <w:r w:rsidR="00691ED8" w:rsidRPr="004E3CAB">
              <w:rPr>
                <w:rFonts w:ascii="標楷體" w:eastAsia="標楷體" w:hAnsi="標楷體" w:hint="eastAsia"/>
              </w:rPr>
              <w:t>自動顯示合計值</w:t>
            </w:r>
            <w:r w:rsidR="00691ED8">
              <w:rPr>
                <w:rFonts w:ascii="SimSun" w:eastAsia="SimSun" w:hAnsi="SimSun" w:hint="eastAsia"/>
              </w:rPr>
              <w:t>：</w:t>
            </w:r>
            <w:r w:rsidR="00691ED8" w:rsidRPr="004E3CAB">
              <w:rPr>
                <w:rFonts w:ascii="標楷體" w:eastAsia="標楷體" w:hAnsi="標楷體" w:hint="eastAsia"/>
                <w:lang w:eastAsia="zh-CN"/>
              </w:rPr>
              <w:t>([</w:t>
            </w:r>
            <w:r w:rsidR="00691ED8">
              <w:rPr>
                <w:rFonts w:ascii="標楷體" w:eastAsia="標楷體" w:hAnsi="標楷體" w:hint="eastAsia"/>
                <w:color w:val="000000"/>
              </w:rPr>
              <w:t>保證債權</w:t>
            </w:r>
            <w:r w:rsidR="00691ED8" w:rsidRPr="004E3CAB">
              <w:rPr>
                <w:rFonts w:ascii="標楷體" w:eastAsia="標楷體" w:hAnsi="標楷體" w:hint="eastAsia"/>
                <w:color w:val="000000"/>
              </w:rPr>
              <w:lastRenderedPageBreak/>
              <w:t>本金</w:t>
            </w:r>
            <w:r w:rsidR="00691ED8" w:rsidRPr="004E3CAB">
              <w:rPr>
                <w:rFonts w:ascii="標楷體" w:eastAsia="標楷體" w:hAnsi="標楷體" w:hint="eastAsia"/>
                <w:lang w:eastAsia="zh-CN"/>
              </w:rPr>
              <w:t>(</w:t>
            </w:r>
            <w:proofErr w:type="spellStart"/>
            <w:r w:rsidR="00691ED8">
              <w:rPr>
                <w:rFonts w:ascii="標楷體" w:eastAsia="標楷體" w:hAnsi="標楷體" w:hint="eastAsia"/>
                <w:color w:val="000000"/>
              </w:rPr>
              <w:t>GruarObli</w:t>
            </w:r>
            <w:r w:rsidR="00691ED8" w:rsidRPr="004E3CAB">
              <w:rPr>
                <w:rFonts w:ascii="標楷體" w:eastAsia="標楷體" w:hAnsi="標楷體" w:hint="eastAsia"/>
                <w:color w:val="000000"/>
              </w:rPr>
              <w:t>Prin</w:t>
            </w:r>
            <w:proofErr w:type="spellEnd"/>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hint="eastAsia"/>
                <w:color w:val="000000"/>
              </w:rPr>
              <w:t>保證債權</w:t>
            </w:r>
            <w:r w:rsidR="00691ED8" w:rsidRPr="004E3CAB">
              <w:rPr>
                <w:rFonts w:ascii="標楷體" w:eastAsia="標楷體" w:hAnsi="標楷體" w:hint="eastAsia"/>
                <w:color w:val="000000"/>
              </w:rPr>
              <w:t>利息</w:t>
            </w:r>
            <w:r w:rsidR="00691ED8">
              <w:rPr>
                <w:rFonts w:ascii="標楷體" w:eastAsia="SimSun" w:hAnsi="標楷體" w:hint="eastAsia"/>
                <w:color w:val="000000"/>
                <w:lang w:eastAsia="zh-CN"/>
              </w:rPr>
              <w:t>(</w:t>
            </w:r>
            <w:proofErr w:type="spellStart"/>
            <w:r w:rsidR="00691ED8">
              <w:rPr>
                <w:rFonts w:ascii="標楷體" w:eastAsia="標楷體" w:hAnsi="標楷體" w:hint="eastAsia"/>
                <w:color w:val="000000"/>
              </w:rPr>
              <w:t>GruarObli</w:t>
            </w:r>
            <w:r w:rsidR="00691ED8" w:rsidRPr="004E3CAB">
              <w:rPr>
                <w:rFonts w:ascii="標楷體" w:eastAsia="標楷體" w:hAnsi="標楷體" w:hint="eastAsia"/>
                <w:color w:val="000000"/>
              </w:rPr>
              <w:t>Inte</w:t>
            </w:r>
            <w:proofErr w:type="spellEnd"/>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hint="eastAsia"/>
                <w:color w:val="000000"/>
              </w:rPr>
              <w:t>保證債權</w:t>
            </w:r>
            <w:r w:rsidR="00691ED8" w:rsidRPr="004E3CAB">
              <w:rPr>
                <w:rFonts w:ascii="標楷體" w:eastAsia="標楷體" w:hAnsi="標楷體" w:hint="eastAsia"/>
                <w:color w:val="000000"/>
              </w:rPr>
              <w:t>違約金</w:t>
            </w:r>
            <w:r w:rsidR="00691ED8" w:rsidRPr="004E3CAB">
              <w:rPr>
                <w:rFonts w:ascii="標楷體" w:eastAsia="標楷體" w:hAnsi="標楷體" w:hint="eastAsia"/>
                <w:lang w:eastAsia="zh-CN"/>
              </w:rPr>
              <w:t>(</w:t>
            </w:r>
            <w:proofErr w:type="spellStart"/>
            <w:r w:rsidR="00691ED8">
              <w:rPr>
                <w:rFonts w:ascii="標楷體" w:eastAsia="標楷體" w:hAnsi="標楷體" w:hint="eastAsia"/>
                <w:color w:val="000000"/>
              </w:rPr>
              <w:t>GruarObli</w:t>
            </w:r>
            <w:r w:rsidR="00691ED8" w:rsidRPr="004E3CAB">
              <w:rPr>
                <w:rFonts w:ascii="標楷體" w:eastAsia="標楷體" w:hAnsi="標楷體" w:hint="eastAsia"/>
                <w:color w:val="000000"/>
              </w:rPr>
              <w:t>Pena</w:t>
            </w:r>
            <w:proofErr w:type="spellEnd"/>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lang w:eastAsia="zh-CN"/>
              </w:rPr>
              <w:t xml:space="preserve"> </w:t>
            </w:r>
            <w:r w:rsidR="00691ED8" w:rsidRPr="004E3CAB">
              <w:rPr>
                <w:rFonts w:ascii="標楷體" w:eastAsia="標楷體" w:hAnsi="標楷體" w:hint="eastAsia"/>
                <w:lang w:eastAsia="zh-CN"/>
              </w:rPr>
              <w:t>[</w:t>
            </w:r>
            <w:r w:rsidR="00691ED8">
              <w:rPr>
                <w:rFonts w:ascii="標楷體" w:eastAsia="標楷體" w:hAnsi="標楷體" w:hint="eastAsia"/>
                <w:color w:val="000000"/>
              </w:rPr>
              <w:t>保證債權</w:t>
            </w:r>
            <w:r w:rsidR="00691ED8" w:rsidRPr="004E3CAB">
              <w:rPr>
                <w:rFonts w:ascii="標楷體" w:eastAsia="標楷體" w:hAnsi="標楷體" w:hint="eastAsia"/>
                <w:color w:val="000000"/>
              </w:rPr>
              <w:t>其他費用</w:t>
            </w:r>
            <w:r w:rsidR="00691ED8" w:rsidRPr="004E3CAB">
              <w:rPr>
                <w:rFonts w:ascii="標楷體" w:eastAsia="標楷體" w:hAnsi="標楷體" w:hint="eastAsia"/>
                <w:lang w:eastAsia="zh-CN"/>
              </w:rPr>
              <w:t>(</w:t>
            </w:r>
            <w:proofErr w:type="spellStart"/>
            <w:r w:rsidR="00691ED8">
              <w:rPr>
                <w:rFonts w:ascii="標楷體" w:eastAsia="標楷體" w:hAnsi="標楷體" w:hint="eastAsia"/>
                <w:color w:val="000000"/>
              </w:rPr>
              <w:t>GruarObli</w:t>
            </w:r>
            <w:r w:rsidR="00691ED8" w:rsidRPr="004E3CAB">
              <w:rPr>
                <w:rFonts w:ascii="標楷體" w:eastAsia="標楷體" w:hAnsi="標楷體" w:hint="eastAsia"/>
                <w:color w:val="000000"/>
              </w:rPr>
              <w:t>Other</w:t>
            </w:r>
            <w:proofErr w:type="spellEnd"/>
            <w:r w:rsidR="00691ED8" w:rsidRPr="004E3CAB">
              <w:rPr>
                <w:rFonts w:ascii="標楷體" w:eastAsia="標楷體" w:hAnsi="標楷體" w:hint="eastAsia"/>
                <w:lang w:eastAsia="zh-CN"/>
              </w:rPr>
              <w:t>)]</w:t>
            </w:r>
            <w:r w:rsidR="00691ED8" w:rsidRPr="004E3CAB">
              <w:rPr>
                <w:rFonts w:ascii="標楷體" w:eastAsia="標楷體" w:hAnsi="標楷體"/>
                <w:lang w:eastAsia="zh-CN"/>
              </w:rPr>
              <w:t>)</w:t>
            </w:r>
          </w:p>
          <w:p w14:paraId="0CCD8776" w14:textId="66C21AE0"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ivil323GuarAmt</w:t>
            </w:r>
          </w:p>
        </w:tc>
      </w:tr>
      <w:tr w:rsidR="00173F7C" w:rsidRPr="004E3CAB" w14:paraId="557B5851"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89DE4" w14:textId="77777777" w:rsidR="00173F7C" w:rsidRPr="004E3CAB"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4DF34A" w14:textId="495AF300" w:rsidR="00173F7C" w:rsidRPr="00173F7C" w:rsidRDefault="00173F7C" w:rsidP="00173F7C">
            <w:pPr>
              <w:rPr>
                <w:rFonts w:ascii="標楷體" w:eastAsia="標楷體" w:hAnsi="標楷體"/>
                <w:color w:val="000000" w:themeColor="text1"/>
              </w:rPr>
            </w:pPr>
            <w:r w:rsidRPr="00173F7C">
              <w:rPr>
                <w:rFonts w:ascii="標楷體" w:eastAsia="標楷體" w:hAnsi="標楷體" w:hint="eastAsia"/>
              </w:rPr>
              <w:t>檢核：若[是否為本金融機構債務人(</w:t>
            </w:r>
            <w:proofErr w:type="spellStart"/>
            <w:r w:rsidRPr="004E3CAB">
              <w:rPr>
                <w:rFonts w:ascii="標楷體" w:eastAsia="標楷體" w:hAnsi="標楷體" w:hint="eastAsia"/>
                <w:color w:val="000000"/>
              </w:rPr>
              <w:t>IsClaims</w:t>
            </w:r>
            <w:proofErr w:type="spellEnd"/>
            <w:r w:rsidRPr="00173F7C">
              <w:rPr>
                <w:rFonts w:ascii="標楷體" w:eastAsia="標楷體" w:hAnsi="標楷體"/>
              </w:rPr>
              <w:t>)</w:t>
            </w:r>
            <w:r w:rsidRPr="00173F7C">
              <w:rPr>
                <w:rFonts w:ascii="標楷體" w:eastAsia="標楷體" w:hAnsi="標楷體" w:hint="eastAsia"/>
              </w:rPr>
              <w:t>]等於"</w:t>
            </w:r>
            <w:r w:rsidRPr="00173F7C">
              <w:rPr>
                <w:rFonts w:ascii="標楷體" w:eastAsia="標楷體" w:hAnsi="標楷體"/>
              </w:rPr>
              <w:t>Y</w:t>
            </w:r>
            <w:r w:rsidRPr="00173F7C">
              <w:rPr>
                <w:rFonts w:ascii="標楷體" w:eastAsia="標楷體" w:hAnsi="標楷體" w:hint="eastAsia"/>
              </w:rPr>
              <w:t>"</w:t>
            </w:r>
            <w:r w:rsidRPr="00173F7C">
              <w:rPr>
                <w:rFonts w:ascii="標楷體" w:eastAsia="標楷體" w:hAnsi="標楷體"/>
              </w:rPr>
              <w:t>,</w:t>
            </w:r>
            <w:r w:rsidRPr="00173F7C">
              <w:rPr>
                <w:rFonts w:ascii="標楷體" w:eastAsia="標楷體" w:hAnsi="標楷體" w:hint="eastAsia"/>
              </w:rPr>
              <w:t>[本金融機構有擔保債權筆數(</w:t>
            </w:r>
            <w:proofErr w:type="spellStart"/>
            <w:r w:rsidRPr="004E3CAB">
              <w:rPr>
                <w:rFonts w:ascii="標楷體" w:eastAsia="標楷體" w:hAnsi="標楷體" w:hint="eastAsia"/>
                <w:color w:val="000000"/>
              </w:rPr>
              <w:t>GuarLoanCnt</w:t>
            </w:r>
            <w:proofErr w:type="spellEnd"/>
            <w:r w:rsidRPr="00173F7C">
              <w:rPr>
                <w:rFonts w:ascii="標楷體" w:eastAsia="標楷體" w:hAnsi="標楷體"/>
              </w:rPr>
              <w:t>)</w:t>
            </w:r>
            <w:r w:rsidRPr="00173F7C">
              <w:rPr>
                <w:rFonts w:ascii="標楷體" w:eastAsia="標楷體" w:hAnsi="標楷體" w:hint="eastAsia"/>
              </w:rPr>
              <w:t>]等於"</w:t>
            </w:r>
            <w:r w:rsidRPr="00173F7C">
              <w:rPr>
                <w:rFonts w:ascii="標楷體" w:eastAsia="標楷體" w:hAnsi="標楷體"/>
              </w:rPr>
              <w:t>0</w:t>
            </w:r>
            <w:r w:rsidRPr="00173F7C">
              <w:rPr>
                <w:rFonts w:ascii="標楷體" w:eastAsia="標楷體" w:hAnsi="標楷體" w:hint="eastAsia"/>
              </w:rPr>
              <w:t>"者，</w:t>
            </w:r>
            <w:r>
              <w:rPr>
                <w:rFonts w:ascii="標楷體" w:eastAsia="SimSun" w:hAnsi="標楷體" w:hint="eastAsia"/>
              </w:rPr>
              <w:t>(</w:t>
            </w:r>
            <w:r w:rsidRPr="00173F7C">
              <w:rPr>
                <w:rFonts w:ascii="標楷體" w:eastAsia="標楷體" w:hAnsi="標楷體" w:hint="eastAsia"/>
              </w:rPr>
              <w:t>[依民法第323條計算之信用放款本息餘額(</w:t>
            </w:r>
            <w:r w:rsidRPr="004E3CAB">
              <w:rPr>
                <w:rFonts w:ascii="標楷體" w:eastAsia="標楷體" w:hAnsi="標楷體" w:hint="eastAsia"/>
                <w:color w:val="000000"/>
              </w:rPr>
              <w:t>Civil323Exp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現金卡放款本息餘額(</w:t>
            </w:r>
            <w:r w:rsidRPr="004E3CAB">
              <w:rPr>
                <w:rFonts w:ascii="標楷體" w:eastAsia="標楷體" w:hAnsi="標楷體" w:hint="eastAsia"/>
                <w:color w:val="000000"/>
              </w:rPr>
              <w:t>Civil323Cash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信用卡本息餘額(</w:t>
            </w:r>
            <w:r w:rsidRPr="004E3CAB">
              <w:rPr>
                <w:rFonts w:ascii="標楷體" w:eastAsia="標楷體" w:hAnsi="標楷體" w:hint="eastAsia"/>
                <w:color w:val="000000"/>
              </w:rPr>
              <w:t>Civil323Credit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保證債權本息餘額</w:t>
            </w:r>
            <w:r>
              <w:rPr>
                <w:rFonts w:ascii="標楷體" w:eastAsia="SimSun" w:hAnsi="標楷體" w:hint="eastAsia"/>
                <w:lang w:eastAsia="zh-CN"/>
              </w:rPr>
              <w:t>(</w:t>
            </w:r>
            <w:r w:rsidRPr="004E3CAB">
              <w:rPr>
                <w:rFonts w:ascii="標楷體" w:eastAsia="標楷體" w:hAnsi="標楷體" w:hint="eastAsia"/>
                <w:color w:val="000000"/>
              </w:rPr>
              <w:t>Civil323GuarAmt</w:t>
            </w:r>
            <w:r>
              <w:rPr>
                <w:rFonts w:ascii="標楷體" w:eastAsia="SimSun" w:hAnsi="標楷體"/>
                <w:lang w:eastAsia="zh-CN"/>
              </w:rPr>
              <w:t>)</w:t>
            </w:r>
            <w:r w:rsidRPr="00173F7C">
              <w:rPr>
                <w:rFonts w:ascii="標楷體" w:eastAsia="標楷體" w:hAnsi="標楷體" w:hint="eastAsia"/>
              </w:rPr>
              <w:t>]</w:t>
            </w:r>
            <w:r>
              <w:rPr>
                <w:rFonts w:ascii="標楷體" w:eastAsia="標楷體" w:hAnsi="標楷體"/>
              </w:rPr>
              <w:t>)</w:t>
            </w:r>
            <w:r w:rsidRPr="00173F7C">
              <w:rPr>
                <w:rFonts w:ascii="標楷體" w:eastAsia="標楷體" w:hAnsi="標楷體" w:hint="eastAsia"/>
              </w:rPr>
              <w:t>之</w:t>
            </w:r>
            <w:proofErr w:type="gramStart"/>
            <w:r w:rsidRPr="00173F7C">
              <w:rPr>
                <w:rFonts w:ascii="標楷體" w:eastAsia="標楷體" w:hAnsi="標楷體" w:hint="eastAsia"/>
              </w:rPr>
              <w:t>合計值需大於</w:t>
            </w:r>
            <w:proofErr w:type="gramEnd"/>
            <w:r w:rsidRPr="00173F7C">
              <w:rPr>
                <w:rFonts w:ascii="標楷體" w:eastAsia="標楷體" w:hAnsi="標楷體" w:hint="eastAsia"/>
              </w:rPr>
              <w:t>0.</w:t>
            </w:r>
          </w:p>
        </w:tc>
      </w:tr>
      <w:tr w:rsidR="0021192F" w:rsidRPr="004E3CAB"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03E13A4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ReceExpPrin</w:t>
            </w:r>
          </w:p>
        </w:tc>
      </w:tr>
      <w:tr w:rsidR="0021192F" w:rsidRPr="004E3CAB"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6ABA657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ReceExpInte</w:t>
            </w:r>
          </w:p>
        </w:tc>
      </w:tr>
      <w:tr w:rsidR="0021192F" w:rsidRPr="004E3CAB"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21ED2E6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ReceExpPena</w:t>
            </w:r>
          </w:p>
        </w:tc>
      </w:tr>
      <w:tr w:rsidR="0021192F" w:rsidRPr="004E3CAB"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005E21D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ReceExpOther</w:t>
            </w:r>
          </w:p>
        </w:tc>
      </w:tr>
      <w:tr w:rsidR="0021192F" w:rsidRPr="004E3CAB"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7C71CA6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ashCardPrin</w:t>
            </w:r>
          </w:p>
        </w:tc>
      </w:tr>
      <w:tr w:rsidR="0021192F" w:rsidRPr="004E3CAB"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4662F29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ashCardInte</w:t>
            </w:r>
          </w:p>
        </w:tc>
      </w:tr>
      <w:tr w:rsidR="0021192F" w:rsidRPr="004E3CAB"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546F795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ashCardPena</w:t>
            </w:r>
          </w:p>
        </w:tc>
      </w:tr>
      <w:tr w:rsidR="0021192F" w:rsidRPr="004E3CAB"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60E791D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ashCardOther</w:t>
            </w:r>
          </w:p>
        </w:tc>
      </w:tr>
      <w:tr w:rsidR="0021192F" w:rsidRPr="004E3CAB"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277E2A8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reditCardPrin</w:t>
            </w:r>
          </w:p>
        </w:tc>
      </w:tr>
      <w:tr w:rsidR="0021192F" w:rsidRPr="004E3CAB"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6DA22CB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reditCardInte</w:t>
            </w:r>
          </w:p>
        </w:tc>
      </w:tr>
      <w:tr w:rsidR="0021192F" w:rsidRPr="004E3CAB"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24E9C67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reditCardPena</w:t>
            </w:r>
          </w:p>
        </w:tc>
      </w:tr>
      <w:tr w:rsidR="0021192F" w:rsidRPr="004E3CAB"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其他</w:t>
            </w:r>
            <w:r w:rsidRPr="004E3CAB">
              <w:rPr>
                <w:rFonts w:ascii="標楷體" w:eastAsia="標楷體" w:hAnsi="標楷體" w:hint="eastAsia"/>
                <w:color w:val="000000"/>
              </w:rPr>
              <w:lastRenderedPageBreak/>
              <w:t>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331CA40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lastRenderedPageBreak/>
              <w:t>2.JcicZ442.CreditCardOther</w:t>
            </w:r>
          </w:p>
        </w:tc>
      </w:tr>
      <w:tr w:rsidR="0021192F" w:rsidRPr="004E3CAB"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lastRenderedPageBreak/>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4BD0E86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ObliPrin</w:t>
            </w:r>
          </w:p>
        </w:tc>
      </w:tr>
      <w:tr w:rsidR="0021192F" w:rsidRPr="004E3CAB"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5E0C2F3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ObliInte</w:t>
            </w:r>
          </w:p>
        </w:tc>
      </w:tr>
      <w:tr w:rsidR="0021192F" w:rsidRPr="004E3CAB"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1666806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ObliPena</w:t>
            </w:r>
          </w:p>
        </w:tc>
      </w:tr>
      <w:tr w:rsidR="0021192F" w:rsidRPr="004E3CAB"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1.限輸入數字</w:t>
            </w:r>
          </w:p>
          <w:p w14:paraId="01E7818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GuarObliOther</w:t>
            </w:r>
          </w:p>
        </w:tc>
      </w:tr>
      <w:tr w:rsidR="0021192F" w:rsidRPr="004E3CAB"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3</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DCC5D" w14:textId="77777777" w:rsidR="0021192F"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1192F" w:rsidRPr="004E3CAB">
              <w:rPr>
                <w:rFonts w:ascii="標楷體" w:eastAsia="標楷體" w:hAnsi="標楷體" w:hint="eastAsia"/>
                <w:color w:val="000000" w:themeColor="text1"/>
              </w:rPr>
              <w:t>自動顯示</w:t>
            </w:r>
          </w:p>
          <w:p w14:paraId="1BAE2243" w14:textId="2CA287E9" w:rsidR="00350004" w:rsidRPr="00350004" w:rsidRDefault="00350004" w:rsidP="00271977">
            <w:pPr>
              <w:jc w:val="both"/>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2</w:t>
            </w:r>
            <w:r w:rsidRPr="004E3CAB">
              <w:rPr>
                <w:rFonts w:ascii="標楷體" w:eastAsia="標楷體" w:hAnsi="標楷體" w:hint="eastAsia"/>
              </w:rPr>
              <w:t>.</w:t>
            </w:r>
            <w:r w:rsidRPr="004E3CAB">
              <w:rPr>
                <w:rFonts w:ascii="標楷體" w:eastAsia="標楷體" w:hAnsi="標楷體"/>
              </w:rPr>
              <w:t>OutJcicDate</w:t>
            </w:r>
          </w:p>
        </w:tc>
      </w:tr>
    </w:tbl>
    <w:p w14:paraId="7AF382BC" w14:textId="77777777" w:rsidR="0021192F" w:rsidRPr="004E3CAB" w:rsidRDefault="0021192F" w:rsidP="00337B38">
      <w:pPr>
        <w:pStyle w:val="a"/>
        <w:rPr>
          <w:rFonts w:ascii="標楷體" w:hAnsi="標楷體"/>
        </w:rPr>
      </w:pPr>
      <w:r w:rsidRPr="004E3CAB">
        <w:rPr>
          <w:rFonts w:ascii="標楷體" w:hAnsi="標楷體" w:hint="eastAsia"/>
        </w:rPr>
        <w:t>UI畫面-異動</w:t>
      </w:r>
    </w:p>
    <w:p w14:paraId="6AEB5078" w14:textId="4B8EA87B" w:rsidR="0021192F" w:rsidRPr="004E3CAB" w:rsidRDefault="008B300A" w:rsidP="00271977">
      <w:pPr>
        <w:rPr>
          <w:rFonts w:ascii="標楷體" w:eastAsia="標楷體" w:hAnsi="標楷體"/>
        </w:rPr>
      </w:pPr>
      <w:r>
        <w:rPr>
          <w:noProof/>
        </w:rPr>
        <w:drawing>
          <wp:inline distT="0" distB="0" distL="0" distR="0" wp14:anchorId="0A572585" wp14:editId="17F44937">
            <wp:extent cx="6479540" cy="3451225"/>
            <wp:effectExtent l="0" t="0" r="0" b="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451225"/>
                    </a:xfrm>
                    <a:prstGeom prst="rect">
                      <a:avLst/>
                    </a:prstGeom>
                  </pic:spPr>
                </pic:pic>
              </a:graphicData>
            </a:graphic>
          </wp:inline>
        </w:drawing>
      </w:r>
    </w:p>
    <w:p w14:paraId="6B6963E3"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4E3CAB" w:rsidRDefault="0021192F" w:rsidP="00271977">
            <w:pPr>
              <w:rPr>
                <w:rFonts w:ascii="標楷體" w:eastAsia="標楷體" w:hAnsi="標楷體"/>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96EBC1B" w14:textId="77777777" w:rsidR="0021192F" w:rsidRPr="004E3CAB" w:rsidRDefault="0021192F"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28334A00" w14:textId="411DE1ED" w:rsidR="0021192F" w:rsidRPr="004E3CAB" w:rsidRDefault="0021192F"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w:t>
            </w:r>
            <w:r w:rsidRPr="004E3CAB">
              <w:rPr>
                <w:rFonts w:ascii="標楷體" w:eastAsia="標楷體" w:hAnsi="標楷體" w:hint="eastAsia"/>
                <w:lang w:eastAsia="zh-HK"/>
              </w:rPr>
              <w:t>前置調解回報無擔保債權金額資料</w:t>
            </w:r>
            <w:r w:rsidRPr="004E3CAB">
              <w:rPr>
                <w:rFonts w:ascii="標楷體" w:eastAsia="標楷體" w:hAnsi="標楷體" w:hint="eastAsia"/>
              </w:rPr>
              <w:t>(JcicZ4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2.CustId)]、[報送單位代號(JcicZ442.SubmitKey)]、[調解申請日(JcicZ442.ApplyDate)]、[受理調解機構代號</w:t>
            </w:r>
            <w:r w:rsidRPr="004E3CAB">
              <w:rPr>
                <w:rFonts w:ascii="標楷體" w:eastAsia="標楷體" w:hAnsi="標楷體" w:hint="eastAsia"/>
              </w:rPr>
              <w:lastRenderedPageBreak/>
              <w:t>(JcicZ442.CourtCode)]、[最大債權金融機構代號(JcicZ442.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670DB432" w14:textId="361252A8" w:rsidR="00926202" w:rsidRPr="004E3CAB" w:rsidRDefault="00926202" w:rsidP="00926202">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3</w:t>
            </w:r>
            <w:r w:rsidRPr="004E3CAB">
              <w:rPr>
                <w:rFonts w:ascii="標楷體" w:eastAsia="標楷體" w:hAnsi="標楷體" w:hint="eastAsia"/>
                <w:color w:val="000000"/>
              </w:rPr>
              <w:t>.檢核[前置調解受理申請暨請求回報債權通知資料(JcicZ440)]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Pr="004E3CAB">
              <w:rPr>
                <w:rFonts w:ascii="標楷體" w:eastAsia="標楷體" w:hAnsi="標楷體" w:hint="eastAsia"/>
                <w:color w:val="000000"/>
              </w:rPr>
              <w:t>440.CustId)]、[報送單位代號(JcicZ440.SubmitKey)]、[調解申請日(JcicZ440.ApplyDate)]、[受理調解機構代號(JcicZ440.CourtCode)]是否存在，已存在者檢核其[協辦行是否需自行回報債權(JcicZ440.ReportYn</w:t>
            </w:r>
            <w:r w:rsidRPr="004E3CAB">
              <w:rPr>
                <w:rFonts w:ascii="標楷體" w:eastAsia="標楷體" w:hAnsi="標楷體"/>
                <w:color w:val="000000"/>
              </w:rPr>
              <w:t>)]</w:t>
            </w:r>
          </w:p>
          <w:p w14:paraId="13C6CE24" w14:textId="09DC163B" w:rsidR="00926202" w:rsidRPr="004E3CAB" w:rsidRDefault="00926202" w:rsidP="00926202">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⑴</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Y，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N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w:t>
            </w:r>
            <w:r w:rsidRPr="004E3CAB">
              <w:rPr>
                <w:rFonts w:ascii="標楷體" w:eastAsia="標楷體" w:hAnsi="標楷體"/>
                <w:color w:val="000000"/>
              </w:rPr>
              <w:t>(440)前置調解愛理申請暨請求回報債權通知資料之「協辦行是否需自行回報債權」填報為Y時，本檔案「是否為最大債權金融機構報送」需填報為N.</w:t>
            </w:r>
            <w:r w:rsidRPr="004E3CAB">
              <w:rPr>
                <w:rFonts w:ascii="標楷體" w:eastAsia="標楷體" w:hAnsi="標楷體" w:hint="eastAsia"/>
                <w:color w:val="000000"/>
              </w:rPr>
              <w:t>)</w:t>
            </w:r>
            <w:r w:rsidRPr="004E3CAB">
              <w:rPr>
                <w:rFonts w:ascii="標楷體" w:eastAsia="標楷體" w:hAnsi="標楷體"/>
                <w:color w:val="000000"/>
              </w:rPr>
              <w:t>"</w:t>
            </w:r>
          </w:p>
          <w:p w14:paraId="4CDEE4BD" w14:textId="0451EE2F" w:rsidR="00926202" w:rsidRPr="004E3CAB" w:rsidRDefault="00926202" w:rsidP="00926202">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⑵</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N，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Y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w:t>
            </w:r>
            <w:r w:rsidRPr="004E3CAB">
              <w:rPr>
                <w:rFonts w:ascii="標楷體" w:eastAsia="標楷體" w:hAnsi="標楷體"/>
                <w:color w:val="000000"/>
              </w:rPr>
              <w:t>(440)前置調解愛理申請暨請求回報債權通知資料之「協辦行是否需自行回報債權」填報為N時，本檔案「是否為最大債權金融機構報送」需填報為Y.</w:t>
            </w:r>
            <w:r w:rsidRPr="004E3CAB">
              <w:rPr>
                <w:rFonts w:ascii="標楷體" w:eastAsia="標楷體" w:hAnsi="標楷體" w:hint="eastAsia"/>
                <w:color w:val="000000"/>
              </w:rPr>
              <w:t>)</w:t>
            </w:r>
            <w:r w:rsidRPr="004E3CAB">
              <w:rPr>
                <w:rFonts w:ascii="標楷體" w:eastAsia="標楷體" w:hAnsi="標楷體"/>
                <w:color w:val="000000"/>
              </w:rPr>
              <w:t>"</w:t>
            </w:r>
          </w:p>
          <w:p w14:paraId="1DFA0034" w14:textId="44649CFB" w:rsidR="00926202" w:rsidRPr="004E3CAB" w:rsidRDefault="00926202" w:rsidP="00926202">
            <w:pPr>
              <w:adjustRightInd w:val="0"/>
              <w:snapToGrid w:val="0"/>
              <w:ind w:left="240" w:hangingChars="100" w:hanging="240"/>
              <w:rPr>
                <w:rFonts w:ascii="標楷體" w:eastAsia="標楷體" w:hAnsi="標楷體"/>
                <w:color w:val="000000"/>
              </w:rPr>
            </w:pPr>
            <w:r w:rsidRPr="004E3CAB">
              <w:rPr>
                <w:rFonts w:ascii="標楷體" w:eastAsia="標楷體" w:hAnsi="標楷體"/>
                <w:color w:val="000000"/>
              </w:rPr>
              <w:t>4.</w:t>
            </w:r>
            <w:r w:rsidRPr="004E3CAB">
              <w:rPr>
                <w:rFonts w:ascii="標楷體" w:eastAsia="標楷體" w:hAnsi="標楷體" w:hint="eastAsia"/>
                <w:color w:val="000000"/>
              </w:rPr>
              <w:t>檢核[前置調解回報有擔保債權金額資料(JcicZ44</w:t>
            </w:r>
            <w:r w:rsidRPr="004E3CAB">
              <w:rPr>
                <w:rFonts w:ascii="標楷體" w:eastAsia="標楷體" w:hAnsi="標楷體"/>
                <w:color w:val="000000"/>
              </w:rPr>
              <w:t>3</w:t>
            </w:r>
            <w:r w:rsidRPr="004E3CAB">
              <w:rPr>
                <w:rFonts w:ascii="標楷體" w:eastAsia="標楷體" w:hAnsi="標楷體" w:hint="eastAsia"/>
                <w:color w:val="000000"/>
              </w:rPr>
              <w:t>)]該[</w:t>
            </w:r>
            <w:r w:rsidR="00AA4460" w:rsidRPr="004E3CAB">
              <w:rPr>
                <w:rFonts w:ascii="標楷體" w:eastAsia="標楷體" w:hAnsi="標楷體" w:hint="eastAsia"/>
                <w:color w:val="000000"/>
              </w:rPr>
              <w:t>債務人</w:t>
            </w:r>
            <w:r w:rsidR="00A91A78">
              <w:rPr>
                <w:rFonts w:ascii="標楷體" w:eastAsia="標楷體" w:hAnsi="標楷體" w:hint="eastAsia"/>
                <w:color w:val="000000"/>
              </w:rPr>
              <w:t>IDN (</w:t>
            </w:r>
            <w:r w:rsidR="00AA4460" w:rsidRPr="004E3CAB">
              <w:rPr>
                <w:rFonts w:ascii="標楷體" w:eastAsia="標楷體" w:hAnsi="標楷體" w:hint="eastAsia"/>
                <w:color w:val="000000"/>
              </w:rPr>
              <w:t>JcicZ</w:t>
            </w:r>
            <w:r w:rsidRPr="004E3CAB">
              <w:rPr>
                <w:rFonts w:ascii="標楷體" w:eastAsia="標楷體" w:hAnsi="標楷體" w:hint="eastAsia"/>
                <w:color w:val="000000"/>
              </w:rPr>
              <w:t>44</w:t>
            </w:r>
            <w:r w:rsidRPr="004E3CAB">
              <w:rPr>
                <w:rFonts w:ascii="標楷體" w:eastAsia="標楷體" w:hAnsi="標楷體"/>
                <w:color w:val="000000"/>
              </w:rPr>
              <w:t>3</w:t>
            </w:r>
            <w:r w:rsidRPr="004E3CAB">
              <w:rPr>
                <w:rFonts w:ascii="標楷體" w:eastAsia="標楷體" w:hAnsi="標楷體" w:hint="eastAsia"/>
                <w:color w:val="000000"/>
              </w:rPr>
              <w:t>.CustId)]、[報送單位代號(JcicZ443.SubmitKey)]、[調解申請日(JcicZ443.ApplyDate)]、[受理調解機構代號(JcicZ443.CourtCode)]、[最大債權金融機構代號(JcicZ443.MaxMainCode)]已填報資料且[交易代碼(JcicZ</w:t>
            </w:r>
            <w:r w:rsidRPr="004E3CAB">
              <w:rPr>
                <w:rFonts w:ascii="標楷體" w:eastAsia="標楷體" w:hAnsi="標楷體"/>
                <w:color w:val="000000"/>
              </w:rPr>
              <w:t>443</w:t>
            </w:r>
            <w:r w:rsidRPr="004E3CAB">
              <w:rPr>
                <w:rFonts w:ascii="標楷體" w:eastAsia="標楷體" w:hAnsi="標楷體" w:hint="eastAsia"/>
                <w:color w:val="000000"/>
              </w:rPr>
              <w:t>.TranKey)]不等於"D.刪除"的筆數，若不等於本檔案[本金融機構有擔保債權筆數</w:t>
            </w:r>
            <w:r w:rsidRPr="004E3CAB">
              <w:rPr>
                <w:rFonts w:ascii="標楷體" w:eastAsia="標楷體" w:hAnsi="標楷體"/>
                <w:color w:val="000000"/>
              </w:rPr>
              <w:t>]</w:t>
            </w:r>
            <w:proofErr w:type="gramStart"/>
            <w:r w:rsidRPr="004E3CAB">
              <w:rPr>
                <w:rFonts w:ascii="標楷體" w:eastAsia="標楷體" w:hAnsi="標楷體" w:hint="eastAsia"/>
                <w:color w:val="000000"/>
              </w:rPr>
              <w:t>輸入值者顯示</w:t>
            </w:r>
            <w:proofErr w:type="gramEnd"/>
            <w:r w:rsidRPr="004E3CAB">
              <w:rPr>
                <w:rFonts w:ascii="標楷體" w:eastAsia="標楷體" w:hAnsi="標楷體" w:hint="eastAsia"/>
                <w:color w:val="000000"/>
              </w:rPr>
              <w:t>錯誤訊息</w:t>
            </w:r>
            <w:r w:rsidRPr="004E3CAB">
              <w:rPr>
                <w:rFonts w:ascii="標楷體" w:eastAsia="標楷體" w:hAnsi="標楷體"/>
                <w:color w:val="000000"/>
              </w:rPr>
              <w:t>"</w:t>
            </w:r>
            <w:r w:rsidRPr="004E3CAB">
              <w:rPr>
                <w:rFonts w:ascii="標楷體" w:eastAsia="標楷體" w:hAnsi="標楷體" w:hint="eastAsia"/>
                <w:color w:val="000000"/>
              </w:rPr>
              <w:t>E000</w:t>
            </w:r>
            <w:r w:rsidR="00EE13DD" w:rsidRPr="004E3CAB">
              <w:rPr>
                <w:rFonts w:ascii="標楷體" w:eastAsia="標楷體" w:hAnsi="標楷體"/>
              </w:rPr>
              <w:t>7</w:t>
            </w:r>
            <w:r w:rsidR="00EE13DD" w:rsidRPr="004E3CAB">
              <w:rPr>
                <w:rFonts w:ascii="標楷體" w:eastAsia="標楷體" w:hAnsi="標楷體" w:hint="eastAsia"/>
              </w:rPr>
              <w:t>:更新</w:t>
            </w:r>
            <w:r w:rsidRPr="004E3CAB">
              <w:rPr>
                <w:rFonts w:ascii="標楷體" w:eastAsia="標楷體" w:hAnsi="標楷體" w:hint="eastAsia"/>
                <w:color w:val="000000"/>
              </w:rPr>
              <w:t>資料時，發生錯誤([有擔保債權筆數]需等於報送(443)前置調解回報有擔保債權金額資料之筆數.)</w:t>
            </w:r>
            <w:r w:rsidRPr="004E3CAB">
              <w:rPr>
                <w:rFonts w:ascii="標楷體" w:eastAsia="標楷體" w:hAnsi="標楷體"/>
                <w:color w:val="000000"/>
              </w:rPr>
              <w:t>"</w:t>
            </w:r>
          </w:p>
          <w:p w14:paraId="2D1A6EAC" w14:textId="7B27261A" w:rsidR="0021192F" w:rsidRPr="004E3CAB" w:rsidRDefault="00173F7C" w:rsidP="00926202">
            <w:pPr>
              <w:ind w:left="360" w:hangingChars="150" w:hanging="360"/>
              <w:rPr>
                <w:rFonts w:ascii="標楷體" w:eastAsia="標楷體" w:hAnsi="標楷體"/>
              </w:rPr>
            </w:pPr>
            <w:r>
              <w:rPr>
                <w:rFonts w:ascii="標楷體" w:eastAsia="標楷體" w:hAnsi="標楷體"/>
              </w:rPr>
              <w:t>5</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結案通知資料</w:t>
            </w:r>
            <w:r w:rsidR="0021192F"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rPr>
              <w:t>TranKey</w:t>
            </w:r>
            <w:r w:rsidR="0021192F" w:rsidRPr="004E3CAB">
              <w:rPr>
                <w:rFonts w:ascii="標楷體" w:eastAsia="標楷體" w:hAnsi="標楷體" w:hint="eastAsia"/>
              </w:rPr>
              <w:t>)]，若[交易代碼(JcicZ446.</w:t>
            </w:r>
            <w:r w:rsidR="0021192F" w:rsidRPr="004E3CAB">
              <w:rPr>
                <w:rFonts w:ascii="標楷體" w:eastAsia="標楷體" w:hAnsi="標楷體"/>
              </w:rPr>
              <w:t>TranKey</w:t>
            </w:r>
            <w:r w:rsidR="0021192F" w:rsidRPr="004E3CAB">
              <w:rPr>
                <w:rFonts w:ascii="標楷體" w:eastAsia="標楷體" w:hAnsi="標楷體" w:hint="eastAsia"/>
              </w:rPr>
              <w:t>)]不等於</w:t>
            </w:r>
            <w:r w:rsidR="002A01F8" w:rsidRPr="004E3CAB">
              <w:rPr>
                <w:rFonts w:ascii="標楷體" w:eastAsia="標楷體" w:hAnsi="標楷體"/>
              </w:rPr>
              <w:t>"</w:t>
            </w:r>
            <w:r w:rsidR="0021192F" w:rsidRPr="004E3CAB">
              <w:rPr>
                <w:rFonts w:ascii="標楷體" w:eastAsia="標楷體" w:hAnsi="標楷體"/>
              </w:rPr>
              <w:t>D:</w:t>
            </w:r>
            <w:r w:rsidR="0021192F" w:rsidRPr="004E3CAB">
              <w:rPr>
                <w:rFonts w:ascii="標楷體" w:eastAsia="標楷體" w:hAnsi="標楷體" w:hint="eastAsia"/>
              </w:rPr>
              <w:t>刪除</w:t>
            </w:r>
            <w:r w:rsidR="002A01F8" w:rsidRPr="004E3CAB">
              <w:rPr>
                <w:rFonts w:ascii="標楷體" w:eastAsia="標楷體" w:hAnsi="標楷體"/>
              </w:rPr>
              <w:t>"</w:t>
            </w:r>
            <w:r w:rsidR="0021192F" w:rsidRPr="004E3CAB">
              <w:rPr>
                <w:rFonts w:ascii="標楷體" w:eastAsia="標楷體" w:hAnsi="標楷體" w:hint="eastAsia"/>
              </w:rPr>
              <w:t>者顯示錯誤訊息</w:t>
            </w:r>
            <w:r w:rsidR="002A01F8" w:rsidRPr="004E3CAB">
              <w:rPr>
                <w:rFonts w:ascii="標楷體" w:eastAsia="標楷體" w:hAnsi="標楷體"/>
              </w:rPr>
              <w:t>"</w:t>
            </w:r>
            <w:r w:rsidR="0021192F" w:rsidRPr="004E3CAB">
              <w:rPr>
                <w:rFonts w:ascii="標楷體" w:eastAsia="標楷體" w:hAnsi="標楷體" w:hint="eastAsia"/>
              </w:rPr>
              <w:t>E000</w:t>
            </w:r>
            <w:r w:rsidR="0021192F" w:rsidRPr="004E3CAB">
              <w:rPr>
                <w:rFonts w:ascii="標楷體" w:eastAsia="標楷體" w:hAnsi="標楷體"/>
              </w:rPr>
              <w:t>7</w:t>
            </w:r>
            <w:r w:rsidR="0021192F" w:rsidRPr="004E3CAB">
              <w:rPr>
                <w:rFonts w:ascii="標楷體" w:eastAsia="標楷體" w:hAnsi="標楷體" w:hint="eastAsia"/>
              </w:rPr>
              <w:t>:更新資料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w:t>
            </w:r>
            <w:r w:rsidR="0021192F" w:rsidRPr="004E3CAB">
              <w:rPr>
                <w:rFonts w:ascii="標楷體" w:eastAsia="標楷體" w:hAnsi="標楷體" w:hint="eastAsia"/>
              </w:rPr>
              <w:t>，且該結案資料未刪除前，不得新增、異動本檔案資料.)</w:t>
            </w:r>
            <w:r w:rsidR="002A01F8" w:rsidRPr="004E3CAB">
              <w:rPr>
                <w:rFonts w:ascii="標楷體" w:eastAsia="標楷體" w:hAnsi="標楷體"/>
              </w:rPr>
              <w:t>"</w:t>
            </w:r>
          </w:p>
          <w:p w14:paraId="6A147C8C" w14:textId="77777777" w:rsidR="0021192F" w:rsidRPr="004E3CAB" w:rsidRDefault="0021192F"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2EFAEC50" w14:textId="625C987E" w:rsidR="0021192F" w:rsidRPr="004E3CAB" w:rsidRDefault="00173F7C" w:rsidP="00271977">
            <w:pPr>
              <w:ind w:left="240" w:hangingChars="100" w:hanging="240"/>
              <w:rPr>
                <w:rFonts w:ascii="標楷體" w:eastAsia="標楷體" w:hAnsi="標楷體"/>
                <w:lang w:eastAsia="zh-HK"/>
              </w:rPr>
            </w:pPr>
            <w:r>
              <w:rPr>
                <w:rFonts w:ascii="標楷體" w:eastAsia="標楷體" w:hAnsi="標楷體"/>
              </w:rPr>
              <w:lastRenderedPageBreak/>
              <w:t>6</w:t>
            </w:r>
            <w:r w:rsidR="0021192F" w:rsidRPr="004E3CAB">
              <w:rPr>
                <w:rFonts w:ascii="標楷體" w:eastAsia="標楷體" w:hAnsi="標楷體" w:hint="eastAsia"/>
              </w:rPr>
              <w:t>.</w:t>
            </w:r>
            <w:r w:rsidR="0021192F" w:rsidRPr="004E3CAB">
              <w:rPr>
                <w:rFonts w:ascii="標楷體" w:eastAsia="標楷體" w:hAnsi="標楷體" w:hint="eastAsia"/>
                <w:lang w:eastAsia="zh-HK"/>
              </w:rPr>
              <w:t>修改該筆</w:t>
            </w:r>
            <w:r w:rsidR="0021192F" w:rsidRPr="004E3CAB">
              <w:rPr>
                <w:rFonts w:ascii="標楷體" w:eastAsia="標楷體" w:hAnsi="標楷體" w:hint="eastAsia"/>
              </w:rPr>
              <w:t>前置調解回報無擔保債權金額資料</w:t>
            </w:r>
          </w:p>
        </w:tc>
      </w:tr>
      <w:tr w:rsidR="0021192F" w:rsidRPr="004E3CAB"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F73C1AA" w14:textId="77777777" w:rsidR="0021192F" w:rsidRPr="004E3CAB" w:rsidRDefault="0021192F"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處理邏輯及注意事項</w:t>
            </w:r>
          </w:p>
        </w:tc>
      </w:tr>
      <w:tr w:rsidR="0021192F" w:rsidRPr="004E3CAB"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4E3CAB" w:rsidRDefault="0021192F"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4E3CAB" w:rsidRDefault="0021192F" w:rsidP="00271977">
            <w:pPr>
              <w:widowControl/>
              <w:jc w:val="both"/>
              <w:rPr>
                <w:rFonts w:ascii="標楷體" w:eastAsia="標楷體" w:hAnsi="標楷體"/>
              </w:rPr>
            </w:pPr>
          </w:p>
        </w:tc>
      </w:tr>
      <w:tr w:rsidR="0021192F" w:rsidRPr="004E3CAB"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855DECA" w:rsidR="0021192F"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945026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4E31C6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JcicZ442.TranKey</w:t>
            </w:r>
          </w:p>
        </w:tc>
      </w:tr>
      <w:tr w:rsidR="0021192F" w:rsidRPr="004E3CAB"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4C65F6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JcicZ442.CustId</w:t>
            </w:r>
          </w:p>
        </w:tc>
      </w:tr>
      <w:tr w:rsidR="00C71F84" w:rsidRPr="004E3CAB" w14:paraId="4247C03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380C"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87D6C9"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E7C158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A6376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A93FF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C06D73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456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8079F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47709"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780D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469983"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C93E299"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2.JcicZ442.SubmitKey</w:t>
            </w:r>
          </w:p>
        </w:tc>
      </w:tr>
      <w:tr w:rsidR="0033265C" w:rsidRPr="004E3CAB"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4E3CAB" w:rsidRDefault="0033265C" w:rsidP="00271977">
            <w:pPr>
              <w:jc w:val="both"/>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1192F" w:rsidRPr="004E3CAB"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98F2D6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ApplyDate</w:t>
            </w:r>
          </w:p>
        </w:tc>
      </w:tr>
      <w:tr w:rsidR="0021192F" w:rsidRPr="004E3CAB"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5C56365F"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270BAB8" w14:textId="20632A1A" w:rsidR="0021192F" w:rsidRPr="004E3CAB" w:rsidRDefault="00235446" w:rsidP="00271977">
            <w:pPr>
              <w:rPr>
                <w:rFonts w:ascii="標楷體" w:eastAsia="標楷體" w:hAnsi="標楷體"/>
              </w:rPr>
            </w:pPr>
            <w:r w:rsidRPr="00235446">
              <w:rPr>
                <w:rFonts w:ascii="標楷體" w:eastAsia="標楷體" w:hAnsi="標楷體" w:hint="eastAsia"/>
                <w:color w:val="000000"/>
                <w:lang w:eastAsia="zh-HK"/>
              </w:rPr>
              <w:t>[附件1</w:t>
            </w:r>
            <w:r w:rsidRPr="00235446">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0D5AE6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CourtCode</w:t>
            </w:r>
          </w:p>
        </w:tc>
      </w:tr>
      <w:tr w:rsidR="0021192F" w:rsidRPr="004E3CAB"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2E3EEC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2.JcicZ442.MaxMainCode</w:t>
            </w:r>
          </w:p>
        </w:tc>
      </w:tr>
      <w:tr w:rsidR="0021192F" w:rsidRPr="004E3CAB"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4E3CAB"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1192F" w:rsidRPr="004E3CAB"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1375"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1C616EA9"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60DF064F"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5AA5BAE" w14:textId="6701F863" w:rsidR="0021192F"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338C06B1" w14:textId="30ADD116"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E97E08" w14:textId="5E7809A3" w:rsidR="0021192F" w:rsidRPr="004E3CAB" w:rsidRDefault="00DA19DA" w:rsidP="00271977">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58CCB74" w14:textId="6912E7D9" w:rsidR="0021192F" w:rsidRPr="004E3CAB" w:rsidRDefault="00DA19DA" w:rsidP="00271977">
            <w:pPr>
              <w:jc w:val="both"/>
              <w:rPr>
                <w:rFonts w:ascii="標楷體" w:eastAsia="標楷體" w:hAnsi="標楷體"/>
              </w:rPr>
            </w:pPr>
            <w:r>
              <w:rPr>
                <w:rFonts w:ascii="標楷體" w:eastAsia="標楷體" w:hAnsi="標楷體"/>
                <w:color w:val="000000"/>
              </w:rPr>
              <w:t>2</w:t>
            </w:r>
            <w:r w:rsidR="0021192F" w:rsidRPr="004E3CAB">
              <w:rPr>
                <w:rFonts w:ascii="標楷體" w:eastAsia="標楷體" w:hAnsi="標楷體" w:hint="eastAsia"/>
                <w:color w:val="000000"/>
              </w:rPr>
              <w:t>.JcicZ442.IsMaxMain</w:t>
            </w:r>
          </w:p>
        </w:tc>
      </w:tr>
      <w:tr w:rsidR="0021192F" w:rsidRPr="004E3CAB"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AEE74"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341A9973"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7B7DB22E"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58E52CE" w14:textId="20299403" w:rsidR="0021192F"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4BE7FBA" w14:textId="7C796568" w:rsidR="0021192F" w:rsidRPr="004E3CAB" w:rsidRDefault="0021192F" w:rsidP="00271977">
            <w:pPr>
              <w:jc w:val="both"/>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5B36E3FA"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3D4D837" w14:textId="77777777" w:rsidR="0021192F" w:rsidRPr="004E3CAB" w:rsidRDefault="0021192F"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7777B37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IsClaims</w:t>
            </w:r>
          </w:p>
        </w:tc>
      </w:tr>
      <w:tr w:rsidR="0021192F" w:rsidRPr="004E3CAB"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2A7A29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5415065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LoanCnt</w:t>
            </w:r>
          </w:p>
        </w:tc>
      </w:tr>
      <w:tr w:rsidR="00691ED8" w:rsidRPr="004E3CAB"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691ED8" w:rsidRPr="004E3CAB"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691ED8" w:rsidRPr="004E3CAB"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691ED8" w:rsidRPr="004E3CAB"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1B6A7021" w:rsidR="00691ED8" w:rsidRPr="004E3CAB" w:rsidRDefault="00691ED8" w:rsidP="00691ED8">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FD7945A" w14:textId="77777777" w:rsidR="00691ED8" w:rsidRPr="004E3CAB" w:rsidRDefault="00691ED8" w:rsidP="00691ED8">
            <w:pPr>
              <w:ind w:left="240" w:hangingChars="100" w:hanging="240"/>
              <w:rPr>
                <w:rFonts w:ascii="標楷體" w:eastAsia="標楷體" w:hAnsi="標楷體"/>
              </w:rPr>
            </w:pPr>
            <w:r w:rsidRPr="004E3CAB">
              <w:rPr>
                <w:rFonts w:ascii="標楷體" w:eastAsia="標楷體" w:hAnsi="標楷體" w:hint="eastAsia"/>
              </w:rPr>
              <w:t>1.自動顯示合計值</w:t>
            </w:r>
            <w:r>
              <w:rPr>
                <w:rFonts w:ascii="SimSun" w:eastAsia="SimSun" w:hAnsi="SimSun" w:hint="eastAsia"/>
              </w:rPr>
              <w:t>：</w:t>
            </w:r>
            <w:r w:rsidRPr="004E3CAB">
              <w:rPr>
                <w:rFonts w:ascii="標楷體" w:eastAsia="標楷體" w:hAnsi="標楷體" w:hint="eastAsia"/>
                <w:lang w:eastAsia="zh-CN"/>
              </w:rPr>
              <w:t>([</w:t>
            </w:r>
            <w:r w:rsidRPr="004E3CAB">
              <w:rPr>
                <w:rFonts w:ascii="標楷體" w:eastAsia="標楷體" w:hAnsi="標楷體" w:hint="eastAsia"/>
                <w:color w:val="000000"/>
              </w:rPr>
              <w:t>信用放款本金</w:t>
            </w:r>
            <w:r w:rsidRPr="004E3CAB">
              <w:rPr>
                <w:rFonts w:ascii="標楷體" w:eastAsia="標楷體" w:hAnsi="標楷體" w:hint="eastAsia"/>
                <w:lang w:eastAsia="zh-CN"/>
              </w:rPr>
              <w:t>(</w:t>
            </w:r>
            <w:proofErr w:type="spellStart"/>
            <w:r w:rsidRPr="004E3CAB">
              <w:rPr>
                <w:rFonts w:ascii="標楷體" w:eastAsia="標楷體" w:hAnsi="標楷體" w:hint="eastAsia"/>
                <w:color w:val="000000"/>
              </w:rPr>
              <w:t>ReceExpPrin</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sidRPr="004E3CAB">
              <w:rPr>
                <w:rFonts w:ascii="標楷體" w:eastAsia="標楷體" w:hAnsi="標楷體" w:hint="eastAsia"/>
                <w:color w:val="000000"/>
              </w:rPr>
              <w:t>信用放款利息</w:t>
            </w:r>
            <w:r>
              <w:rPr>
                <w:rFonts w:ascii="標楷體" w:eastAsia="SimSun" w:hAnsi="標楷體" w:hint="eastAsia"/>
                <w:color w:val="000000"/>
                <w:lang w:eastAsia="zh-CN"/>
              </w:rPr>
              <w:t>(</w:t>
            </w:r>
            <w:proofErr w:type="spellStart"/>
            <w:r w:rsidRPr="004E3CAB">
              <w:rPr>
                <w:rFonts w:ascii="標楷體" w:eastAsia="標楷體" w:hAnsi="標楷體" w:hint="eastAsia"/>
                <w:color w:val="000000"/>
              </w:rPr>
              <w:t>ReceExpInte</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sidRPr="004E3CAB">
              <w:rPr>
                <w:rFonts w:ascii="標楷體" w:eastAsia="標楷體" w:hAnsi="標楷體" w:hint="eastAsia"/>
                <w:color w:val="000000"/>
              </w:rPr>
              <w:t>信用放款違約金</w:t>
            </w:r>
            <w:r w:rsidRPr="004E3CAB">
              <w:rPr>
                <w:rFonts w:ascii="標楷體" w:eastAsia="標楷體" w:hAnsi="標楷體" w:hint="eastAsia"/>
                <w:lang w:eastAsia="zh-CN"/>
              </w:rPr>
              <w:t>(</w:t>
            </w:r>
            <w:proofErr w:type="spellStart"/>
            <w:r w:rsidRPr="004E3CAB">
              <w:rPr>
                <w:rFonts w:ascii="標楷體" w:eastAsia="標楷體" w:hAnsi="標楷體" w:hint="eastAsia"/>
                <w:color w:val="000000"/>
              </w:rPr>
              <w:t>ReceExpPena</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sidRPr="004E3CAB">
              <w:rPr>
                <w:rFonts w:ascii="標楷體" w:eastAsia="標楷體" w:hAnsi="標楷體" w:hint="eastAsia"/>
                <w:color w:val="000000"/>
              </w:rPr>
              <w:t>信用放款其他費用</w:t>
            </w:r>
            <w:r w:rsidRPr="004E3CAB">
              <w:rPr>
                <w:rFonts w:ascii="標楷體" w:eastAsia="標楷體" w:hAnsi="標楷體" w:hint="eastAsia"/>
                <w:lang w:eastAsia="zh-CN"/>
              </w:rPr>
              <w:t>(</w:t>
            </w:r>
            <w:proofErr w:type="spellStart"/>
            <w:r w:rsidRPr="004E3CAB">
              <w:rPr>
                <w:rFonts w:ascii="標楷體" w:eastAsia="標楷體" w:hAnsi="標楷體" w:hint="eastAsia"/>
                <w:color w:val="000000"/>
              </w:rPr>
              <w:t>ReceExpOther</w:t>
            </w:r>
            <w:proofErr w:type="spellEnd"/>
            <w:r w:rsidRPr="004E3CAB">
              <w:rPr>
                <w:rFonts w:ascii="標楷體" w:eastAsia="標楷體" w:hAnsi="標楷體" w:hint="eastAsia"/>
                <w:lang w:eastAsia="zh-CN"/>
              </w:rPr>
              <w:t>)]</w:t>
            </w:r>
            <w:r w:rsidRPr="004E3CAB">
              <w:rPr>
                <w:rFonts w:ascii="標楷體" w:eastAsia="標楷體" w:hAnsi="標楷體"/>
                <w:lang w:eastAsia="zh-CN"/>
              </w:rPr>
              <w:t>)</w:t>
            </w:r>
          </w:p>
          <w:p w14:paraId="3348CF1B" w14:textId="0C634F5D" w:rsidR="00691ED8" w:rsidRPr="004E3CAB" w:rsidRDefault="00691ED8" w:rsidP="00691ED8">
            <w:pPr>
              <w:jc w:val="both"/>
              <w:rPr>
                <w:rFonts w:ascii="標楷體" w:eastAsia="標楷體" w:hAnsi="標楷體"/>
              </w:rPr>
            </w:pPr>
            <w:r w:rsidRPr="004E3CAB">
              <w:rPr>
                <w:rFonts w:ascii="標楷體" w:eastAsia="標楷體" w:hAnsi="標楷體" w:hint="eastAsia"/>
                <w:color w:val="000000"/>
              </w:rPr>
              <w:t>2.JcicZ442.Civil323ExpAmt</w:t>
            </w:r>
          </w:p>
        </w:tc>
      </w:tr>
      <w:tr w:rsidR="00691ED8" w:rsidRPr="004E3CAB"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691ED8" w:rsidRPr="004E3CAB"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691ED8" w:rsidRPr="004E3CAB"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691ED8" w:rsidRPr="004E3CAB"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0C573735" w:rsidR="00691ED8" w:rsidRPr="004E3CAB" w:rsidRDefault="00691ED8" w:rsidP="00691ED8">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35C245B" w14:textId="77777777" w:rsidR="00691ED8" w:rsidRPr="004E3CAB" w:rsidRDefault="00691ED8" w:rsidP="00691ED8">
            <w:pPr>
              <w:ind w:left="240" w:hangingChars="100" w:hanging="240"/>
              <w:rPr>
                <w:rFonts w:ascii="標楷體" w:eastAsia="標楷體" w:hAnsi="標楷體"/>
              </w:rPr>
            </w:pPr>
            <w:r w:rsidRPr="004E3CAB">
              <w:rPr>
                <w:rFonts w:ascii="標楷體" w:eastAsia="標楷體" w:hAnsi="標楷體" w:hint="eastAsia"/>
              </w:rPr>
              <w:t>1.自動顯示合計值</w:t>
            </w:r>
            <w:r>
              <w:rPr>
                <w:rFonts w:ascii="SimSun" w:eastAsia="SimSun" w:hAnsi="SimSun" w:hint="eastAsia"/>
              </w:rPr>
              <w:t>：</w:t>
            </w:r>
            <w:r w:rsidRPr="004E3CAB">
              <w:rPr>
                <w:rFonts w:ascii="標楷體" w:eastAsia="標楷體" w:hAnsi="標楷體" w:hint="eastAsia"/>
                <w:lang w:eastAsia="zh-CN"/>
              </w:rPr>
              <w:t>([</w:t>
            </w:r>
            <w:r>
              <w:rPr>
                <w:rFonts w:ascii="標楷體" w:eastAsia="標楷體" w:hAnsi="標楷體" w:hint="eastAsia"/>
                <w:color w:val="000000"/>
              </w:rPr>
              <w:t>現金卡</w:t>
            </w:r>
            <w:r w:rsidRPr="004E3CAB">
              <w:rPr>
                <w:rFonts w:ascii="標楷體" w:eastAsia="標楷體" w:hAnsi="標楷體" w:hint="eastAsia"/>
                <w:color w:val="000000"/>
              </w:rPr>
              <w:t>本金</w:t>
            </w:r>
            <w:r w:rsidRPr="004E3CAB">
              <w:rPr>
                <w:rFonts w:ascii="標楷體" w:eastAsia="標楷體" w:hAnsi="標楷體" w:hint="eastAsia"/>
                <w:lang w:eastAsia="zh-CN"/>
              </w:rPr>
              <w:t>(</w:t>
            </w:r>
            <w:proofErr w:type="spellStart"/>
            <w:r>
              <w:rPr>
                <w:rFonts w:ascii="標楷體" w:eastAsia="標楷體" w:hAnsi="標楷體" w:hint="eastAsia"/>
                <w:color w:val="000000"/>
              </w:rPr>
              <w:t>CashCard</w:t>
            </w:r>
            <w:r w:rsidRPr="004E3CAB">
              <w:rPr>
                <w:rFonts w:ascii="標楷體" w:eastAsia="標楷體" w:hAnsi="標楷體" w:hint="eastAsia"/>
                <w:color w:val="000000"/>
              </w:rPr>
              <w:t>Prin</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現金卡</w:t>
            </w:r>
            <w:r w:rsidRPr="004E3CAB">
              <w:rPr>
                <w:rFonts w:ascii="標楷體" w:eastAsia="標楷體" w:hAnsi="標楷體" w:hint="eastAsia"/>
                <w:color w:val="000000"/>
              </w:rPr>
              <w:t>利息</w:t>
            </w:r>
            <w:r>
              <w:rPr>
                <w:rFonts w:ascii="標楷體" w:eastAsia="SimSun" w:hAnsi="標楷體" w:hint="eastAsia"/>
                <w:color w:val="000000"/>
                <w:lang w:eastAsia="zh-CN"/>
              </w:rPr>
              <w:t>(</w:t>
            </w:r>
            <w:proofErr w:type="spellStart"/>
            <w:r>
              <w:rPr>
                <w:rFonts w:ascii="標楷體" w:eastAsia="標楷體" w:hAnsi="標楷體" w:hint="eastAsia"/>
                <w:color w:val="000000"/>
              </w:rPr>
              <w:t>CashCard</w:t>
            </w:r>
            <w:r w:rsidRPr="004E3CAB">
              <w:rPr>
                <w:rFonts w:ascii="標楷體" w:eastAsia="標楷體" w:hAnsi="標楷體" w:hint="eastAsia"/>
                <w:color w:val="000000"/>
              </w:rPr>
              <w:t>Inte</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現金卡</w:t>
            </w:r>
            <w:r w:rsidRPr="004E3CAB">
              <w:rPr>
                <w:rFonts w:ascii="標楷體" w:eastAsia="標楷體" w:hAnsi="標楷體" w:hint="eastAsia"/>
                <w:color w:val="000000"/>
              </w:rPr>
              <w:t>違約金</w:t>
            </w:r>
            <w:r w:rsidRPr="004E3CAB">
              <w:rPr>
                <w:rFonts w:ascii="標楷體" w:eastAsia="標楷體" w:hAnsi="標楷體" w:hint="eastAsia"/>
                <w:lang w:eastAsia="zh-CN"/>
              </w:rPr>
              <w:t>(</w:t>
            </w:r>
            <w:proofErr w:type="spellStart"/>
            <w:r>
              <w:rPr>
                <w:rFonts w:ascii="標楷體" w:eastAsia="標楷體" w:hAnsi="標楷體" w:hint="eastAsia"/>
                <w:color w:val="000000"/>
              </w:rPr>
              <w:t>CashCard</w:t>
            </w:r>
            <w:r w:rsidRPr="004E3CAB">
              <w:rPr>
                <w:rFonts w:ascii="標楷體" w:eastAsia="標楷體" w:hAnsi="標楷體" w:hint="eastAsia"/>
                <w:color w:val="000000"/>
              </w:rPr>
              <w:t>Pena</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現金卡</w:t>
            </w:r>
            <w:r w:rsidRPr="004E3CAB">
              <w:rPr>
                <w:rFonts w:ascii="標楷體" w:eastAsia="標楷體" w:hAnsi="標楷體" w:hint="eastAsia"/>
                <w:color w:val="000000"/>
              </w:rPr>
              <w:t>其他費用</w:t>
            </w:r>
            <w:r w:rsidRPr="004E3CAB">
              <w:rPr>
                <w:rFonts w:ascii="標楷體" w:eastAsia="標楷體" w:hAnsi="標楷體" w:hint="eastAsia"/>
                <w:lang w:eastAsia="zh-CN"/>
              </w:rPr>
              <w:t>(</w:t>
            </w:r>
            <w:proofErr w:type="spellStart"/>
            <w:r>
              <w:rPr>
                <w:rFonts w:ascii="標楷體" w:eastAsia="標楷體" w:hAnsi="標楷體" w:hint="eastAsia"/>
                <w:color w:val="000000"/>
              </w:rPr>
              <w:t>CashCard</w:t>
            </w:r>
            <w:r w:rsidRPr="004E3CAB">
              <w:rPr>
                <w:rFonts w:ascii="標楷體" w:eastAsia="標楷體" w:hAnsi="標楷體" w:hint="eastAsia"/>
                <w:color w:val="000000"/>
              </w:rPr>
              <w:t>Other</w:t>
            </w:r>
            <w:proofErr w:type="spellEnd"/>
            <w:r w:rsidRPr="004E3CAB">
              <w:rPr>
                <w:rFonts w:ascii="標楷體" w:eastAsia="標楷體" w:hAnsi="標楷體" w:hint="eastAsia"/>
                <w:lang w:eastAsia="zh-CN"/>
              </w:rPr>
              <w:t>)]</w:t>
            </w:r>
            <w:r w:rsidRPr="004E3CAB">
              <w:rPr>
                <w:rFonts w:ascii="標楷體" w:eastAsia="標楷體" w:hAnsi="標楷體"/>
                <w:lang w:eastAsia="zh-CN"/>
              </w:rPr>
              <w:t>)</w:t>
            </w:r>
          </w:p>
          <w:p w14:paraId="36005BDF" w14:textId="60EBA739" w:rsidR="00691ED8" w:rsidRPr="004E3CAB" w:rsidRDefault="00691ED8" w:rsidP="00691ED8">
            <w:pPr>
              <w:jc w:val="both"/>
              <w:rPr>
                <w:rFonts w:ascii="標楷體" w:eastAsia="標楷體" w:hAnsi="標楷體"/>
              </w:rPr>
            </w:pPr>
            <w:r w:rsidRPr="004E3CAB">
              <w:rPr>
                <w:rFonts w:ascii="標楷體" w:eastAsia="標楷體" w:hAnsi="標楷體" w:hint="eastAsia"/>
                <w:color w:val="000000"/>
              </w:rPr>
              <w:t>2.JcicZ442.Civil323CashAmt</w:t>
            </w:r>
          </w:p>
        </w:tc>
      </w:tr>
      <w:tr w:rsidR="00691ED8" w:rsidRPr="004E3CAB"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依民法第323條計算之信</w:t>
            </w:r>
            <w:r w:rsidRPr="004E3CAB">
              <w:rPr>
                <w:rFonts w:ascii="標楷體" w:eastAsia="標楷體" w:hAnsi="標楷體" w:hint="eastAsia"/>
                <w:color w:val="000000"/>
              </w:rPr>
              <w:lastRenderedPageBreak/>
              <w:t>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691ED8" w:rsidRPr="004E3CAB"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691ED8" w:rsidRPr="004E3CAB"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691ED8" w:rsidRPr="004E3CAB"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196D7E48" w:rsidR="00691ED8" w:rsidRPr="004E3CAB" w:rsidRDefault="00691ED8" w:rsidP="00691ED8">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05462E0" w14:textId="77777777" w:rsidR="00691ED8" w:rsidRDefault="00691ED8" w:rsidP="00691ED8">
            <w:pPr>
              <w:ind w:left="240" w:hangingChars="100" w:hanging="240"/>
              <w:rPr>
                <w:rFonts w:ascii="標楷體" w:eastAsia="標楷體" w:hAnsi="標楷體"/>
                <w:lang w:eastAsia="zh-CN"/>
              </w:rPr>
            </w:pPr>
            <w:r w:rsidRPr="004E3CAB">
              <w:rPr>
                <w:rFonts w:ascii="標楷體" w:eastAsia="標楷體" w:hAnsi="標楷體" w:hint="eastAsia"/>
              </w:rPr>
              <w:t>1.自動顯示合計值</w:t>
            </w:r>
            <w:r>
              <w:rPr>
                <w:rFonts w:ascii="SimSun" w:eastAsia="SimSun" w:hAnsi="SimSun" w:hint="eastAsia"/>
              </w:rPr>
              <w:t>：</w:t>
            </w:r>
            <w:r w:rsidRPr="004E3CAB">
              <w:rPr>
                <w:rFonts w:ascii="標楷體" w:eastAsia="標楷體" w:hAnsi="標楷體" w:hint="eastAsia"/>
                <w:lang w:eastAsia="zh-CN"/>
              </w:rPr>
              <w:t>([</w:t>
            </w:r>
            <w:r>
              <w:rPr>
                <w:rFonts w:ascii="標楷體" w:eastAsia="標楷體" w:hAnsi="標楷體" w:hint="eastAsia"/>
                <w:color w:val="000000"/>
              </w:rPr>
              <w:t>信用卡</w:t>
            </w:r>
            <w:r w:rsidRPr="004E3CAB">
              <w:rPr>
                <w:rFonts w:ascii="標楷體" w:eastAsia="標楷體" w:hAnsi="標楷體" w:hint="eastAsia"/>
                <w:color w:val="000000"/>
              </w:rPr>
              <w:t>本金</w:t>
            </w:r>
            <w:r w:rsidRPr="004E3CAB">
              <w:rPr>
                <w:rFonts w:ascii="標楷體" w:eastAsia="標楷體" w:hAnsi="標楷體" w:hint="eastAsia"/>
                <w:lang w:eastAsia="zh-CN"/>
              </w:rPr>
              <w:t>(</w:t>
            </w:r>
            <w:proofErr w:type="spellStart"/>
            <w:r>
              <w:rPr>
                <w:rFonts w:ascii="標楷體" w:eastAsia="標楷體" w:hAnsi="標楷體" w:hint="eastAsia"/>
                <w:color w:val="000000"/>
              </w:rPr>
              <w:t>CreditCard</w:t>
            </w:r>
            <w:r w:rsidRPr="004E3CAB">
              <w:rPr>
                <w:rFonts w:ascii="標楷體" w:eastAsia="標楷體" w:hAnsi="標楷體" w:hint="eastAsia"/>
                <w:color w:val="000000"/>
              </w:rPr>
              <w:t>Prin</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信</w:t>
            </w:r>
            <w:r>
              <w:rPr>
                <w:rFonts w:ascii="標楷體" w:eastAsia="標楷體" w:hAnsi="標楷體" w:hint="eastAsia"/>
                <w:color w:val="000000"/>
              </w:rPr>
              <w:lastRenderedPageBreak/>
              <w:t>用卡</w:t>
            </w:r>
            <w:r w:rsidRPr="004E3CAB">
              <w:rPr>
                <w:rFonts w:ascii="標楷體" w:eastAsia="標楷體" w:hAnsi="標楷體" w:hint="eastAsia"/>
                <w:color w:val="000000"/>
              </w:rPr>
              <w:t>利息</w:t>
            </w:r>
            <w:r>
              <w:rPr>
                <w:rFonts w:ascii="標楷體" w:eastAsia="SimSun" w:hAnsi="標楷體" w:hint="eastAsia"/>
                <w:color w:val="000000"/>
                <w:lang w:eastAsia="zh-CN"/>
              </w:rPr>
              <w:t>(</w:t>
            </w:r>
            <w:proofErr w:type="spellStart"/>
            <w:r>
              <w:rPr>
                <w:rFonts w:ascii="標楷體" w:eastAsia="標楷體" w:hAnsi="標楷體" w:hint="eastAsia"/>
                <w:color w:val="000000"/>
              </w:rPr>
              <w:t>CreditCard</w:t>
            </w:r>
            <w:r w:rsidRPr="004E3CAB">
              <w:rPr>
                <w:rFonts w:ascii="標楷體" w:eastAsia="標楷體" w:hAnsi="標楷體" w:hint="eastAsia"/>
                <w:color w:val="000000"/>
              </w:rPr>
              <w:t>Inte</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信用卡</w:t>
            </w:r>
            <w:r w:rsidRPr="004E3CAB">
              <w:rPr>
                <w:rFonts w:ascii="標楷體" w:eastAsia="標楷體" w:hAnsi="標楷體" w:hint="eastAsia"/>
                <w:color w:val="000000"/>
              </w:rPr>
              <w:t>違約金</w:t>
            </w:r>
            <w:r w:rsidRPr="004E3CAB">
              <w:rPr>
                <w:rFonts w:ascii="標楷體" w:eastAsia="標楷體" w:hAnsi="標楷體" w:hint="eastAsia"/>
                <w:lang w:eastAsia="zh-CN"/>
              </w:rPr>
              <w:t>(</w:t>
            </w:r>
            <w:proofErr w:type="spellStart"/>
            <w:r>
              <w:rPr>
                <w:rFonts w:ascii="標楷體" w:eastAsia="標楷體" w:hAnsi="標楷體" w:hint="eastAsia"/>
                <w:color w:val="000000"/>
              </w:rPr>
              <w:t>CreditCard</w:t>
            </w:r>
            <w:r w:rsidRPr="004E3CAB">
              <w:rPr>
                <w:rFonts w:ascii="標楷體" w:eastAsia="標楷體" w:hAnsi="標楷體" w:hint="eastAsia"/>
                <w:color w:val="000000"/>
              </w:rPr>
              <w:t>Pena</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信用卡</w:t>
            </w:r>
            <w:r w:rsidRPr="004E3CAB">
              <w:rPr>
                <w:rFonts w:ascii="標楷體" w:eastAsia="標楷體" w:hAnsi="標楷體" w:hint="eastAsia"/>
                <w:color w:val="000000"/>
              </w:rPr>
              <w:t>其他費用</w:t>
            </w:r>
            <w:r w:rsidRPr="004E3CAB">
              <w:rPr>
                <w:rFonts w:ascii="標楷體" w:eastAsia="標楷體" w:hAnsi="標楷體" w:hint="eastAsia"/>
                <w:lang w:eastAsia="zh-CN"/>
              </w:rPr>
              <w:t>(</w:t>
            </w:r>
            <w:proofErr w:type="spellStart"/>
            <w:r>
              <w:rPr>
                <w:rFonts w:ascii="標楷體" w:eastAsia="標楷體" w:hAnsi="標楷體" w:hint="eastAsia"/>
                <w:color w:val="000000"/>
              </w:rPr>
              <w:t>CreditCard</w:t>
            </w:r>
            <w:r w:rsidRPr="004E3CAB">
              <w:rPr>
                <w:rFonts w:ascii="標楷體" w:eastAsia="標楷體" w:hAnsi="標楷體" w:hint="eastAsia"/>
                <w:color w:val="000000"/>
              </w:rPr>
              <w:t>Other</w:t>
            </w:r>
            <w:proofErr w:type="spellEnd"/>
            <w:r w:rsidRPr="004E3CAB">
              <w:rPr>
                <w:rFonts w:ascii="標楷體" w:eastAsia="標楷體" w:hAnsi="標楷體" w:hint="eastAsia"/>
                <w:lang w:eastAsia="zh-CN"/>
              </w:rPr>
              <w:t>)]</w:t>
            </w:r>
            <w:r w:rsidRPr="004E3CAB">
              <w:rPr>
                <w:rFonts w:ascii="標楷體" w:eastAsia="標楷體" w:hAnsi="標楷體"/>
                <w:lang w:eastAsia="zh-CN"/>
              </w:rPr>
              <w:t>)</w:t>
            </w:r>
          </w:p>
          <w:p w14:paraId="7AE9F05B" w14:textId="50621C84" w:rsidR="00691ED8" w:rsidRPr="004E3CAB" w:rsidRDefault="00691ED8" w:rsidP="00691ED8">
            <w:pPr>
              <w:jc w:val="both"/>
              <w:rPr>
                <w:rFonts w:ascii="標楷體" w:eastAsia="標楷體" w:hAnsi="標楷體"/>
              </w:rPr>
            </w:pPr>
            <w:r w:rsidRPr="004E3CAB">
              <w:rPr>
                <w:rFonts w:ascii="標楷體" w:eastAsia="標楷體" w:hAnsi="標楷體" w:hint="eastAsia"/>
                <w:color w:val="000000"/>
              </w:rPr>
              <w:t>2.JcicZ442.Civil323CreditAmt</w:t>
            </w:r>
          </w:p>
        </w:tc>
      </w:tr>
      <w:tr w:rsidR="00691ED8" w:rsidRPr="004E3CAB"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691ED8" w:rsidRPr="004E3CAB" w:rsidRDefault="00691ED8" w:rsidP="00691ED8">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691ED8" w:rsidRPr="004E3CAB"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691ED8" w:rsidRPr="004E3CAB"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691ED8" w:rsidRPr="004E3CAB"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3DDDC65C" w:rsidR="00691ED8" w:rsidRPr="004E3CAB" w:rsidRDefault="00691ED8" w:rsidP="00691ED8">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F37E40E" w14:textId="77777777" w:rsidR="00691ED8" w:rsidRDefault="00691ED8" w:rsidP="00691ED8">
            <w:pPr>
              <w:ind w:left="240" w:hangingChars="100" w:hanging="240"/>
              <w:rPr>
                <w:rFonts w:ascii="標楷體" w:eastAsia="標楷體" w:hAnsi="標楷體"/>
                <w:lang w:eastAsia="zh-CN"/>
              </w:rPr>
            </w:pPr>
            <w:r w:rsidRPr="004E3CAB">
              <w:rPr>
                <w:rFonts w:ascii="標楷體" w:eastAsia="標楷體" w:hAnsi="標楷體" w:hint="eastAsia"/>
              </w:rPr>
              <w:t>1.自動顯示合計值</w:t>
            </w:r>
            <w:r>
              <w:rPr>
                <w:rFonts w:ascii="SimSun" w:eastAsia="SimSun" w:hAnsi="SimSun" w:hint="eastAsia"/>
              </w:rPr>
              <w:t>：</w:t>
            </w:r>
            <w:r w:rsidRPr="004E3CAB">
              <w:rPr>
                <w:rFonts w:ascii="標楷體" w:eastAsia="標楷體" w:hAnsi="標楷體" w:hint="eastAsia"/>
                <w:lang w:eastAsia="zh-CN"/>
              </w:rPr>
              <w:t>([</w:t>
            </w:r>
            <w:r>
              <w:rPr>
                <w:rFonts w:ascii="標楷體" w:eastAsia="標楷體" w:hAnsi="標楷體" w:hint="eastAsia"/>
                <w:color w:val="000000"/>
              </w:rPr>
              <w:t>保證債權</w:t>
            </w:r>
            <w:r w:rsidRPr="004E3CAB">
              <w:rPr>
                <w:rFonts w:ascii="標楷體" w:eastAsia="標楷體" w:hAnsi="標楷體" w:hint="eastAsia"/>
                <w:color w:val="000000"/>
              </w:rPr>
              <w:t>本金</w:t>
            </w:r>
            <w:r w:rsidRPr="004E3CAB">
              <w:rPr>
                <w:rFonts w:ascii="標楷體" w:eastAsia="標楷體" w:hAnsi="標楷體" w:hint="eastAsia"/>
                <w:lang w:eastAsia="zh-CN"/>
              </w:rPr>
              <w:t>(</w:t>
            </w:r>
            <w:proofErr w:type="spellStart"/>
            <w:r>
              <w:rPr>
                <w:rFonts w:ascii="標楷體" w:eastAsia="標楷體" w:hAnsi="標楷體" w:hint="eastAsia"/>
                <w:color w:val="000000"/>
              </w:rPr>
              <w:t>GruarObli</w:t>
            </w:r>
            <w:r w:rsidRPr="004E3CAB">
              <w:rPr>
                <w:rFonts w:ascii="標楷體" w:eastAsia="標楷體" w:hAnsi="標楷體" w:hint="eastAsia"/>
                <w:color w:val="000000"/>
              </w:rPr>
              <w:t>Prin</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保證債權</w:t>
            </w:r>
            <w:r w:rsidRPr="004E3CAB">
              <w:rPr>
                <w:rFonts w:ascii="標楷體" w:eastAsia="標楷體" w:hAnsi="標楷體" w:hint="eastAsia"/>
                <w:color w:val="000000"/>
              </w:rPr>
              <w:t>利息</w:t>
            </w:r>
            <w:r>
              <w:rPr>
                <w:rFonts w:ascii="標楷體" w:eastAsia="SimSun" w:hAnsi="標楷體" w:hint="eastAsia"/>
                <w:color w:val="000000"/>
                <w:lang w:eastAsia="zh-CN"/>
              </w:rPr>
              <w:t>(</w:t>
            </w:r>
            <w:proofErr w:type="spellStart"/>
            <w:r>
              <w:rPr>
                <w:rFonts w:ascii="標楷體" w:eastAsia="標楷體" w:hAnsi="標楷體" w:hint="eastAsia"/>
                <w:color w:val="000000"/>
              </w:rPr>
              <w:t>GruarObli</w:t>
            </w:r>
            <w:r w:rsidRPr="004E3CAB">
              <w:rPr>
                <w:rFonts w:ascii="標楷體" w:eastAsia="標楷體" w:hAnsi="標楷體" w:hint="eastAsia"/>
                <w:color w:val="000000"/>
              </w:rPr>
              <w:t>Inte</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保證債權</w:t>
            </w:r>
            <w:r w:rsidRPr="004E3CAB">
              <w:rPr>
                <w:rFonts w:ascii="標楷體" w:eastAsia="標楷體" w:hAnsi="標楷體" w:hint="eastAsia"/>
                <w:color w:val="000000"/>
              </w:rPr>
              <w:t>違約金</w:t>
            </w:r>
            <w:r w:rsidRPr="004E3CAB">
              <w:rPr>
                <w:rFonts w:ascii="標楷體" w:eastAsia="標楷體" w:hAnsi="標楷體" w:hint="eastAsia"/>
                <w:lang w:eastAsia="zh-CN"/>
              </w:rPr>
              <w:t>(</w:t>
            </w:r>
            <w:proofErr w:type="spellStart"/>
            <w:r>
              <w:rPr>
                <w:rFonts w:ascii="標楷體" w:eastAsia="標楷體" w:hAnsi="標楷體" w:hint="eastAsia"/>
                <w:color w:val="000000"/>
              </w:rPr>
              <w:t>GruarObli</w:t>
            </w:r>
            <w:r w:rsidRPr="004E3CAB">
              <w:rPr>
                <w:rFonts w:ascii="標楷體" w:eastAsia="標楷體" w:hAnsi="標楷體" w:hint="eastAsia"/>
                <w:color w:val="000000"/>
              </w:rPr>
              <w:t>Pena</w:t>
            </w:r>
            <w:proofErr w:type="spellEnd"/>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lang w:eastAsia="zh-CN"/>
              </w:rPr>
              <w:t xml:space="preserve"> </w:t>
            </w:r>
            <w:r w:rsidRPr="004E3CAB">
              <w:rPr>
                <w:rFonts w:ascii="標楷體" w:eastAsia="標楷體" w:hAnsi="標楷體" w:hint="eastAsia"/>
                <w:lang w:eastAsia="zh-CN"/>
              </w:rPr>
              <w:t>[</w:t>
            </w:r>
            <w:r>
              <w:rPr>
                <w:rFonts w:ascii="標楷體" w:eastAsia="標楷體" w:hAnsi="標楷體" w:hint="eastAsia"/>
                <w:color w:val="000000"/>
              </w:rPr>
              <w:t>保證債權</w:t>
            </w:r>
            <w:r w:rsidRPr="004E3CAB">
              <w:rPr>
                <w:rFonts w:ascii="標楷體" w:eastAsia="標楷體" w:hAnsi="標楷體" w:hint="eastAsia"/>
                <w:color w:val="000000"/>
              </w:rPr>
              <w:t>其他費用</w:t>
            </w:r>
            <w:r w:rsidRPr="004E3CAB">
              <w:rPr>
                <w:rFonts w:ascii="標楷體" w:eastAsia="標楷體" w:hAnsi="標楷體" w:hint="eastAsia"/>
                <w:lang w:eastAsia="zh-CN"/>
              </w:rPr>
              <w:t>(</w:t>
            </w:r>
            <w:proofErr w:type="spellStart"/>
            <w:r>
              <w:rPr>
                <w:rFonts w:ascii="標楷體" w:eastAsia="標楷體" w:hAnsi="標楷體" w:hint="eastAsia"/>
                <w:color w:val="000000"/>
              </w:rPr>
              <w:t>GruarObli</w:t>
            </w:r>
            <w:r w:rsidRPr="004E3CAB">
              <w:rPr>
                <w:rFonts w:ascii="標楷體" w:eastAsia="標楷體" w:hAnsi="標楷體" w:hint="eastAsia"/>
                <w:color w:val="000000"/>
              </w:rPr>
              <w:t>Other</w:t>
            </w:r>
            <w:proofErr w:type="spellEnd"/>
            <w:r w:rsidRPr="004E3CAB">
              <w:rPr>
                <w:rFonts w:ascii="標楷體" w:eastAsia="標楷體" w:hAnsi="標楷體" w:hint="eastAsia"/>
                <w:lang w:eastAsia="zh-CN"/>
              </w:rPr>
              <w:t>)]</w:t>
            </w:r>
            <w:r w:rsidRPr="004E3CAB">
              <w:rPr>
                <w:rFonts w:ascii="標楷體" w:eastAsia="標楷體" w:hAnsi="標楷體"/>
                <w:lang w:eastAsia="zh-CN"/>
              </w:rPr>
              <w:t>)</w:t>
            </w:r>
          </w:p>
          <w:p w14:paraId="115D3E74" w14:textId="5E34BCBC" w:rsidR="00691ED8" w:rsidRPr="004E3CAB" w:rsidRDefault="00691ED8" w:rsidP="00691ED8">
            <w:pPr>
              <w:jc w:val="both"/>
              <w:rPr>
                <w:rFonts w:ascii="標楷體" w:eastAsia="標楷體" w:hAnsi="標楷體"/>
              </w:rPr>
            </w:pPr>
            <w:r w:rsidRPr="004E3CAB">
              <w:rPr>
                <w:rFonts w:ascii="標楷體" w:eastAsia="標楷體" w:hAnsi="標楷體" w:hint="eastAsia"/>
                <w:color w:val="000000"/>
              </w:rPr>
              <w:t>2.JcicZ442.Civil323GuarAmt</w:t>
            </w:r>
          </w:p>
        </w:tc>
      </w:tr>
      <w:tr w:rsidR="00173F7C" w:rsidRPr="004E3CAB" w14:paraId="5A16075E"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A9938" w14:textId="77777777" w:rsidR="00173F7C" w:rsidRPr="004E3CAB"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44D116" w14:textId="77777777" w:rsidR="00173F7C" w:rsidRPr="00173F7C" w:rsidRDefault="00173F7C" w:rsidP="00173F7C">
            <w:pPr>
              <w:rPr>
                <w:rFonts w:ascii="標楷體" w:eastAsia="標楷體" w:hAnsi="標楷體"/>
                <w:color w:val="000000" w:themeColor="text1"/>
              </w:rPr>
            </w:pPr>
            <w:r w:rsidRPr="00173F7C">
              <w:rPr>
                <w:rFonts w:ascii="標楷體" w:eastAsia="標楷體" w:hAnsi="標楷體" w:hint="eastAsia"/>
              </w:rPr>
              <w:t>檢核：若[是否為本金融機構債務人(</w:t>
            </w:r>
            <w:proofErr w:type="spellStart"/>
            <w:r w:rsidRPr="004E3CAB">
              <w:rPr>
                <w:rFonts w:ascii="標楷體" w:eastAsia="標楷體" w:hAnsi="標楷體" w:hint="eastAsia"/>
                <w:color w:val="000000"/>
              </w:rPr>
              <w:t>IsClaims</w:t>
            </w:r>
            <w:proofErr w:type="spellEnd"/>
            <w:r w:rsidRPr="00173F7C">
              <w:rPr>
                <w:rFonts w:ascii="標楷體" w:eastAsia="標楷體" w:hAnsi="標楷體"/>
              </w:rPr>
              <w:t>)</w:t>
            </w:r>
            <w:r w:rsidRPr="00173F7C">
              <w:rPr>
                <w:rFonts w:ascii="標楷體" w:eastAsia="標楷體" w:hAnsi="標楷體" w:hint="eastAsia"/>
              </w:rPr>
              <w:t>]等於"</w:t>
            </w:r>
            <w:r w:rsidRPr="00173F7C">
              <w:rPr>
                <w:rFonts w:ascii="標楷體" w:eastAsia="標楷體" w:hAnsi="標楷體"/>
              </w:rPr>
              <w:t>Y</w:t>
            </w:r>
            <w:r w:rsidRPr="00173F7C">
              <w:rPr>
                <w:rFonts w:ascii="標楷體" w:eastAsia="標楷體" w:hAnsi="標楷體" w:hint="eastAsia"/>
              </w:rPr>
              <w:t>"</w:t>
            </w:r>
            <w:r w:rsidRPr="00173F7C">
              <w:rPr>
                <w:rFonts w:ascii="標楷體" w:eastAsia="標楷體" w:hAnsi="標楷體"/>
              </w:rPr>
              <w:t>,</w:t>
            </w:r>
            <w:r w:rsidRPr="00173F7C">
              <w:rPr>
                <w:rFonts w:ascii="標楷體" w:eastAsia="標楷體" w:hAnsi="標楷體" w:hint="eastAsia"/>
              </w:rPr>
              <w:t>[本金融機構有擔保債權筆數(</w:t>
            </w:r>
            <w:proofErr w:type="spellStart"/>
            <w:r w:rsidRPr="004E3CAB">
              <w:rPr>
                <w:rFonts w:ascii="標楷體" w:eastAsia="標楷體" w:hAnsi="標楷體" w:hint="eastAsia"/>
                <w:color w:val="000000"/>
              </w:rPr>
              <w:t>GuarLoanCnt</w:t>
            </w:r>
            <w:proofErr w:type="spellEnd"/>
            <w:r w:rsidRPr="00173F7C">
              <w:rPr>
                <w:rFonts w:ascii="標楷體" w:eastAsia="標楷體" w:hAnsi="標楷體"/>
              </w:rPr>
              <w:t>)</w:t>
            </w:r>
            <w:r w:rsidRPr="00173F7C">
              <w:rPr>
                <w:rFonts w:ascii="標楷體" w:eastAsia="標楷體" w:hAnsi="標楷體" w:hint="eastAsia"/>
              </w:rPr>
              <w:t>]等於"</w:t>
            </w:r>
            <w:r w:rsidRPr="00173F7C">
              <w:rPr>
                <w:rFonts w:ascii="標楷體" w:eastAsia="標楷體" w:hAnsi="標楷體"/>
              </w:rPr>
              <w:t>0</w:t>
            </w:r>
            <w:r w:rsidRPr="00173F7C">
              <w:rPr>
                <w:rFonts w:ascii="標楷體" w:eastAsia="標楷體" w:hAnsi="標楷體" w:hint="eastAsia"/>
              </w:rPr>
              <w:t>"者，</w:t>
            </w:r>
            <w:r>
              <w:rPr>
                <w:rFonts w:ascii="標楷體" w:eastAsia="SimSun" w:hAnsi="標楷體" w:hint="eastAsia"/>
              </w:rPr>
              <w:t>(</w:t>
            </w:r>
            <w:r w:rsidRPr="00173F7C">
              <w:rPr>
                <w:rFonts w:ascii="標楷體" w:eastAsia="標楷體" w:hAnsi="標楷體" w:hint="eastAsia"/>
              </w:rPr>
              <w:t>[依民法第323條計算之信用放款本息餘額(</w:t>
            </w:r>
            <w:r w:rsidRPr="004E3CAB">
              <w:rPr>
                <w:rFonts w:ascii="標楷體" w:eastAsia="標楷體" w:hAnsi="標楷體" w:hint="eastAsia"/>
                <w:color w:val="000000"/>
              </w:rPr>
              <w:t>Civil323Exp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現金卡放款本息餘額(</w:t>
            </w:r>
            <w:r w:rsidRPr="004E3CAB">
              <w:rPr>
                <w:rFonts w:ascii="標楷體" w:eastAsia="標楷體" w:hAnsi="標楷體" w:hint="eastAsia"/>
                <w:color w:val="000000"/>
              </w:rPr>
              <w:t>Civil323Cash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信用卡本息餘額(</w:t>
            </w:r>
            <w:r w:rsidRPr="004E3CAB">
              <w:rPr>
                <w:rFonts w:ascii="標楷體" w:eastAsia="標楷體" w:hAnsi="標楷體" w:hint="eastAsia"/>
                <w:color w:val="000000"/>
              </w:rPr>
              <w:t>Civil323CreditAmt</w:t>
            </w:r>
            <w:r w:rsidRPr="00173F7C">
              <w:rPr>
                <w:rFonts w:ascii="標楷體" w:eastAsia="標楷體" w:hAnsi="標楷體"/>
              </w:rPr>
              <w:t>)</w:t>
            </w:r>
            <w:r w:rsidRPr="00173F7C">
              <w:rPr>
                <w:rFonts w:ascii="標楷體" w:eastAsia="標楷體" w:hAnsi="標楷體" w:hint="eastAsia"/>
              </w:rPr>
              <w:t>]</w:t>
            </w:r>
            <w:r>
              <w:rPr>
                <w:rFonts w:ascii="標楷體" w:eastAsia="標楷體" w:hAnsi="標楷體"/>
              </w:rPr>
              <w:t xml:space="preserve"> </w:t>
            </w:r>
            <w:r>
              <w:rPr>
                <w:rFonts w:ascii="SimSun" w:eastAsia="SimSun" w:hAnsi="SimSun" w:hint="eastAsia"/>
              </w:rPr>
              <w:t>+</w:t>
            </w:r>
            <w:r>
              <w:rPr>
                <w:rFonts w:ascii="SimSun" w:eastAsia="SimSun" w:hAnsi="SimSun"/>
              </w:rPr>
              <w:t xml:space="preserve"> </w:t>
            </w:r>
            <w:r w:rsidRPr="00173F7C">
              <w:rPr>
                <w:rFonts w:ascii="標楷體" w:eastAsia="標楷體" w:hAnsi="標楷體" w:hint="eastAsia"/>
              </w:rPr>
              <w:t>[依民法第323條計算之保證債權本息餘額</w:t>
            </w:r>
            <w:r>
              <w:rPr>
                <w:rFonts w:ascii="標楷體" w:eastAsia="SimSun" w:hAnsi="標楷體" w:hint="eastAsia"/>
                <w:lang w:eastAsia="zh-CN"/>
              </w:rPr>
              <w:t>(</w:t>
            </w:r>
            <w:r w:rsidRPr="004E3CAB">
              <w:rPr>
                <w:rFonts w:ascii="標楷體" w:eastAsia="標楷體" w:hAnsi="標楷體" w:hint="eastAsia"/>
                <w:color w:val="000000"/>
              </w:rPr>
              <w:t>Civil323GuarAmt</w:t>
            </w:r>
            <w:r>
              <w:rPr>
                <w:rFonts w:ascii="標楷體" w:eastAsia="SimSun" w:hAnsi="標楷體"/>
                <w:lang w:eastAsia="zh-CN"/>
              </w:rPr>
              <w:t>)</w:t>
            </w:r>
            <w:r w:rsidRPr="00173F7C">
              <w:rPr>
                <w:rFonts w:ascii="標楷體" w:eastAsia="標楷體" w:hAnsi="標楷體" w:hint="eastAsia"/>
              </w:rPr>
              <w:t>]</w:t>
            </w:r>
            <w:r>
              <w:rPr>
                <w:rFonts w:ascii="標楷體" w:eastAsia="標楷體" w:hAnsi="標楷體"/>
              </w:rPr>
              <w:t>)</w:t>
            </w:r>
            <w:r w:rsidRPr="00173F7C">
              <w:rPr>
                <w:rFonts w:ascii="標楷體" w:eastAsia="標楷體" w:hAnsi="標楷體" w:hint="eastAsia"/>
              </w:rPr>
              <w:t>之</w:t>
            </w:r>
            <w:proofErr w:type="gramStart"/>
            <w:r w:rsidRPr="00173F7C">
              <w:rPr>
                <w:rFonts w:ascii="標楷體" w:eastAsia="標楷體" w:hAnsi="標楷體" w:hint="eastAsia"/>
              </w:rPr>
              <w:t>合計值需大於</w:t>
            </w:r>
            <w:proofErr w:type="gramEnd"/>
            <w:r w:rsidRPr="00173F7C">
              <w:rPr>
                <w:rFonts w:ascii="標楷體" w:eastAsia="標楷體" w:hAnsi="標楷體" w:hint="eastAsia"/>
              </w:rPr>
              <w:t>0.</w:t>
            </w:r>
          </w:p>
        </w:tc>
      </w:tr>
      <w:tr w:rsidR="0021192F" w:rsidRPr="004E3CAB"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1F86A1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20B7A6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ReceExpPrin</w:t>
            </w:r>
          </w:p>
        </w:tc>
      </w:tr>
      <w:tr w:rsidR="0021192F" w:rsidRPr="004E3CAB"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127245A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4E7F67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ReceExpInte</w:t>
            </w:r>
          </w:p>
        </w:tc>
      </w:tr>
      <w:tr w:rsidR="0021192F" w:rsidRPr="004E3CAB"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C5DFDC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2CDE00B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ReceExpPena</w:t>
            </w:r>
          </w:p>
        </w:tc>
      </w:tr>
      <w:tr w:rsidR="0021192F" w:rsidRPr="004E3CAB"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3908F3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BD2DA9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ReceExpOther</w:t>
            </w:r>
          </w:p>
        </w:tc>
      </w:tr>
      <w:tr w:rsidR="0021192F" w:rsidRPr="004E3CAB"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6FC290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2BE496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ashCardPrin</w:t>
            </w:r>
          </w:p>
        </w:tc>
      </w:tr>
      <w:tr w:rsidR="0021192F" w:rsidRPr="004E3CAB"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lastRenderedPageBreak/>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B22826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25F0810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ashCardInte</w:t>
            </w:r>
          </w:p>
        </w:tc>
      </w:tr>
      <w:tr w:rsidR="0021192F" w:rsidRPr="004E3CAB"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025783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7881CF9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ashCardPena</w:t>
            </w:r>
          </w:p>
        </w:tc>
      </w:tr>
      <w:tr w:rsidR="0021192F" w:rsidRPr="004E3CAB"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77A446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789DE88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ashCardOther</w:t>
            </w:r>
          </w:p>
        </w:tc>
      </w:tr>
      <w:tr w:rsidR="0021192F" w:rsidRPr="004E3CAB"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6139AE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192A251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reditCardPrin</w:t>
            </w:r>
          </w:p>
        </w:tc>
      </w:tr>
      <w:tr w:rsidR="0021192F" w:rsidRPr="004E3CAB"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406335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2CECABB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reditCardInte</w:t>
            </w:r>
          </w:p>
        </w:tc>
      </w:tr>
      <w:tr w:rsidR="0021192F" w:rsidRPr="004E3CAB"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6D5570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179561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reditCardPena</w:t>
            </w:r>
          </w:p>
        </w:tc>
      </w:tr>
      <w:tr w:rsidR="0021192F" w:rsidRPr="004E3CAB"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480727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EB4383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CreditCardOther</w:t>
            </w:r>
          </w:p>
        </w:tc>
      </w:tr>
      <w:tr w:rsidR="0021192F" w:rsidRPr="004E3CAB"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E03E5B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26915E6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ObliPrin</w:t>
            </w:r>
          </w:p>
        </w:tc>
      </w:tr>
      <w:tr w:rsidR="0021192F" w:rsidRPr="004E3CAB"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28471CE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B2BFFA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ObliInte</w:t>
            </w:r>
          </w:p>
        </w:tc>
      </w:tr>
      <w:tr w:rsidR="0021192F" w:rsidRPr="004E3CAB"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C5FDCE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34A9855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ObliPena</w:t>
            </w:r>
          </w:p>
        </w:tc>
      </w:tr>
      <w:tr w:rsidR="0021192F" w:rsidRPr="004E3CAB"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39D527D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2.限輸入數字</w:t>
            </w:r>
          </w:p>
          <w:p w14:paraId="4165809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3.JcicZ442.GuarObliOther</w:t>
            </w:r>
          </w:p>
        </w:tc>
      </w:tr>
      <w:tr w:rsidR="0021192F" w:rsidRPr="004E3CAB"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3</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92FEB1" w14:textId="77777777" w:rsidR="0021192F" w:rsidRDefault="00350004" w:rsidP="00271977">
            <w:pPr>
              <w:jc w:val="both"/>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1192F" w:rsidRPr="004E3CAB">
              <w:rPr>
                <w:rFonts w:ascii="標楷體" w:eastAsia="標楷體" w:hAnsi="標楷體" w:hint="eastAsia"/>
                <w:color w:val="000000" w:themeColor="text1"/>
              </w:rPr>
              <w:t>自動顯示</w:t>
            </w:r>
          </w:p>
          <w:p w14:paraId="261CC6B9" w14:textId="668F11BB" w:rsidR="00350004" w:rsidRPr="004E3CAB" w:rsidRDefault="00350004" w:rsidP="00271977">
            <w:pPr>
              <w:jc w:val="both"/>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2</w:t>
            </w:r>
            <w:r w:rsidRPr="004E3CAB">
              <w:rPr>
                <w:rFonts w:ascii="標楷體" w:eastAsia="標楷體" w:hAnsi="標楷體" w:hint="eastAsia"/>
              </w:rPr>
              <w:t>.</w:t>
            </w:r>
            <w:r w:rsidRPr="004E3CAB">
              <w:rPr>
                <w:rFonts w:ascii="標楷體" w:eastAsia="標楷體" w:hAnsi="標楷體"/>
              </w:rPr>
              <w:t>OutJcicDate</w:t>
            </w:r>
          </w:p>
        </w:tc>
      </w:tr>
    </w:tbl>
    <w:p w14:paraId="5DCBFB6F" w14:textId="1C6EE225" w:rsidR="0021192F" w:rsidRPr="004E3CAB" w:rsidRDefault="0021192F" w:rsidP="00337B38">
      <w:pPr>
        <w:pStyle w:val="a"/>
        <w:rPr>
          <w:rFonts w:ascii="標楷體" w:hAnsi="標楷體"/>
        </w:rPr>
      </w:pPr>
      <w:r w:rsidRPr="004E3CAB">
        <w:rPr>
          <w:rFonts w:ascii="標楷體" w:hAnsi="標楷體" w:hint="eastAsia"/>
        </w:rPr>
        <w:lastRenderedPageBreak/>
        <w:t>UI畫面-查詢</w:t>
      </w:r>
    </w:p>
    <w:p w14:paraId="64E6735D" w14:textId="1378F456" w:rsidR="00500DD8" w:rsidRPr="004E3CAB" w:rsidRDefault="00001218" w:rsidP="00271977">
      <w:pPr>
        <w:rPr>
          <w:rFonts w:ascii="標楷體" w:eastAsia="標楷體" w:hAnsi="標楷體"/>
        </w:rPr>
      </w:pPr>
      <w:r>
        <w:rPr>
          <w:noProof/>
        </w:rPr>
        <w:drawing>
          <wp:inline distT="0" distB="0" distL="0" distR="0" wp14:anchorId="1BB00C1D" wp14:editId="41C46460">
            <wp:extent cx="6479540" cy="3450590"/>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450590"/>
                    </a:xfrm>
                    <a:prstGeom prst="rect">
                      <a:avLst/>
                    </a:prstGeom>
                  </pic:spPr>
                </pic:pic>
              </a:graphicData>
            </a:graphic>
          </wp:inline>
        </w:drawing>
      </w:r>
    </w:p>
    <w:p w14:paraId="5A711BDB"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2D1A517" w14:textId="77777777" w:rsidR="0021192F" w:rsidRPr="004E3CAB" w:rsidRDefault="0021192F"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處理邏輯及注意事項</w:t>
            </w:r>
          </w:p>
        </w:tc>
      </w:tr>
      <w:tr w:rsidR="0021192F" w:rsidRPr="004E3CAB"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4E3CAB" w:rsidRDefault="0021192F"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4E3CAB" w:rsidRDefault="0021192F" w:rsidP="00271977">
            <w:pPr>
              <w:widowControl/>
              <w:jc w:val="both"/>
              <w:rPr>
                <w:rFonts w:ascii="標楷體" w:eastAsia="標楷體" w:hAnsi="標楷體"/>
              </w:rPr>
            </w:pPr>
          </w:p>
        </w:tc>
      </w:tr>
      <w:tr w:rsidR="0021192F" w:rsidRPr="004E3CAB"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JcicZ442.TranKey</w:t>
            </w:r>
          </w:p>
        </w:tc>
      </w:tr>
      <w:tr w:rsidR="0021192F" w:rsidRPr="004E3CAB"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JcicZ442.CustId</w:t>
            </w:r>
          </w:p>
        </w:tc>
      </w:tr>
      <w:tr w:rsidR="00C71F84" w:rsidRPr="004E3CAB" w14:paraId="5AD22A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57B2E"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3495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CBC4A4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AFE064"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40356B"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B4E2295"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1B0BA"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5C07E"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264B1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A5B83"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357AF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JcicZ442.SubmitKey</w:t>
            </w:r>
          </w:p>
        </w:tc>
      </w:tr>
      <w:tr w:rsidR="0021192F" w:rsidRPr="004E3CAB"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ApplyDate</w:t>
            </w:r>
          </w:p>
        </w:tc>
      </w:tr>
      <w:tr w:rsidR="0021192F" w:rsidRPr="004E3CAB"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ourtCode</w:t>
            </w:r>
          </w:p>
        </w:tc>
      </w:tr>
      <w:tr w:rsidR="0021192F" w:rsidRPr="004E3CAB"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MaxMainCode</w:t>
            </w:r>
          </w:p>
        </w:tc>
      </w:tr>
      <w:tr w:rsidR="0021192F" w:rsidRPr="004E3CAB"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IsMaxMain</w:t>
            </w:r>
          </w:p>
        </w:tc>
      </w:tr>
      <w:tr w:rsidR="0021192F" w:rsidRPr="004E3CAB"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IsClaims</w:t>
            </w:r>
          </w:p>
        </w:tc>
      </w:tr>
      <w:tr w:rsidR="0021192F" w:rsidRPr="004E3CAB"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LoanCnt</w:t>
            </w:r>
          </w:p>
        </w:tc>
      </w:tr>
      <w:tr w:rsidR="0021192F" w:rsidRPr="004E3CAB"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ExpAmt</w:t>
            </w:r>
          </w:p>
        </w:tc>
      </w:tr>
      <w:tr w:rsidR="0021192F" w:rsidRPr="004E3CAB"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CashAmt</w:t>
            </w:r>
          </w:p>
        </w:tc>
      </w:tr>
      <w:tr w:rsidR="0021192F" w:rsidRPr="004E3CAB"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CreditAmt</w:t>
            </w:r>
          </w:p>
        </w:tc>
      </w:tr>
      <w:tr w:rsidR="0021192F" w:rsidRPr="004E3CAB"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GuarAmt</w:t>
            </w:r>
          </w:p>
        </w:tc>
      </w:tr>
      <w:tr w:rsidR="0021192F" w:rsidRPr="004E3CAB"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Prin</w:t>
            </w:r>
          </w:p>
        </w:tc>
      </w:tr>
      <w:tr w:rsidR="0021192F" w:rsidRPr="004E3CAB"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Inte</w:t>
            </w:r>
          </w:p>
        </w:tc>
      </w:tr>
      <w:tr w:rsidR="0021192F" w:rsidRPr="004E3CAB"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Pena</w:t>
            </w:r>
          </w:p>
        </w:tc>
      </w:tr>
      <w:tr w:rsidR="0021192F" w:rsidRPr="004E3CAB"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Other</w:t>
            </w:r>
          </w:p>
        </w:tc>
      </w:tr>
      <w:tr w:rsidR="0021192F" w:rsidRPr="004E3CAB"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Prin</w:t>
            </w:r>
          </w:p>
        </w:tc>
      </w:tr>
      <w:tr w:rsidR="0021192F" w:rsidRPr="004E3CAB"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Inte</w:t>
            </w:r>
          </w:p>
        </w:tc>
      </w:tr>
      <w:tr w:rsidR="0021192F" w:rsidRPr="004E3CAB"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Pena</w:t>
            </w:r>
          </w:p>
        </w:tc>
      </w:tr>
      <w:tr w:rsidR="0021192F" w:rsidRPr="004E3CAB"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Other</w:t>
            </w:r>
          </w:p>
        </w:tc>
      </w:tr>
      <w:tr w:rsidR="0021192F" w:rsidRPr="004E3CAB"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Prin</w:t>
            </w:r>
          </w:p>
        </w:tc>
      </w:tr>
      <w:tr w:rsidR="0021192F" w:rsidRPr="004E3CAB"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Inte</w:t>
            </w:r>
          </w:p>
        </w:tc>
      </w:tr>
      <w:tr w:rsidR="0021192F" w:rsidRPr="004E3CAB"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Pena</w:t>
            </w:r>
          </w:p>
        </w:tc>
      </w:tr>
      <w:tr w:rsidR="0021192F" w:rsidRPr="004E3CAB"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Other</w:t>
            </w:r>
          </w:p>
        </w:tc>
      </w:tr>
      <w:tr w:rsidR="0021192F" w:rsidRPr="004E3CAB"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Prin</w:t>
            </w:r>
          </w:p>
        </w:tc>
      </w:tr>
      <w:tr w:rsidR="0021192F" w:rsidRPr="004E3CAB"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Inte</w:t>
            </w:r>
          </w:p>
        </w:tc>
      </w:tr>
      <w:tr w:rsidR="0021192F" w:rsidRPr="004E3CAB"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Pena</w:t>
            </w:r>
          </w:p>
        </w:tc>
      </w:tr>
      <w:tr w:rsidR="0021192F" w:rsidRPr="004E3CAB"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Other</w:t>
            </w:r>
          </w:p>
        </w:tc>
      </w:tr>
      <w:tr w:rsidR="0021192F" w:rsidRPr="004E3CAB"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3</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44F6EA3D" w:rsidR="0021192F"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2</w:t>
            </w:r>
            <w:r w:rsidRPr="004E3CAB">
              <w:rPr>
                <w:rFonts w:ascii="標楷體" w:eastAsia="標楷體" w:hAnsi="標楷體" w:hint="eastAsia"/>
              </w:rPr>
              <w:t>.</w:t>
            </w:r>
            <w:r w:rsidRPr="004E3CAB">
              <w:rPr>
                <w:rFonts w:ascii="標楷體" w:eastAsia="標楷體" w:hAnsi="標楷體"/>
              </w:rPr>
              <w:t>OutJcicDate</w:t>
            </w:r>
          </w:p>
        </w:tc>
      </w:tr>
    </w:tbl>
    <w:p w14:paraId="46543818" w14:textId="77777777" w:rsidR="0021192F" w:rsidRPr="004E3CAB" w:rsidRDefault="0021192F" w:rsidP="00337B38">
      <w:pPr>
        <w:pStyle w:val="a"/>
        <w:rPr>
          <w:rFonts w:ascii="標楷體" w:hAnsi="標楷體"/>
        </w:rPr>
      </w:pPr>
      <w:r w:rsidRPr="004E3CAB">
        <w:rPr>
          <w:rFonts w:ascii="標楷體" w:hAnsi="標楷體" w:hint="eastAsia"/>
        </w:rPr>
        <w:t>UI畫面-刪除</w:t>
      </w:r>
    </w:p>
    <w:p w14:paraId="27F8DC64" w14:textId="33652522" w:rsidR="0021192F" w:rsidRPr="004E3CAB" w:rsidRDefault="00001218" w:rsidP="00271977">
      <w:pPr>
        <w:pStyle w:val="1text"/>
        <w:spacing w:before="0"/>
        <w:ind w:left="0"/>
        <w:rPr>
          <w:rFonts w:ascii="標楷體" w:hAnsi="標楷體"/>
        </w:rPr>
      </w:pPr>
      <w:r>
        <w:lastRenderedPageBreak/>
        <w:drawing>
          <wp:inline distT="0" distB="0" distL="0" distR="0" wp14:anchorId="6653DB42" wp14:editId="5CBCE42B">
            <wp:extent cx="6479540" cy="344233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442335"/>
                    </a:xfrm>
                    <a:prstGeom prst="rect">
                      <a:avLst/>
                    </a:prstGeom>
                  </pic:spPr>
                </pic:pic>
              </a:graphicData>
            </a:graphic>
          </wp:inline>
        </w:drawing>
      </w:r>
    </w:p>
    <w:p w14:paraId="112BC2D8"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4E3CAB"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4E3CAB" w:rsidRDefault="0021192F"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379B3DA6"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998DBF3" w14:textId="77777777" w:rsidR="0021192F" w:rsidRPr="004E3CAB" w:rsidRDefault="0021192F"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583AE087" w14:textId="5943293E"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回報無擔保債權金額資料</w:t>
            </w:r>
            <w:r w:rsidRPr="004E3CAB">
              <w:rPr>
                <w:rFonts w:ascii="標楷體" w:eastAsia="標楷體" w:hAnsi="標楷體" w:hint="eastAsia"/>
              </w:rPr>
              <w:t>(JcicZ442)]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2.CustId)]、[報送單位代號(JcicZ442.SubmitKey)]、[調解申請日(JcicZ442.ApplyDate)]、[受理調解機構代號(JcicZ442.CourtCode)]、[最大債權金融機構代號(JcicZ442.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65C4806B"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E7F7FDC"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w:t>
            </w:r>
            <w:r w:rsidRPr="004E3CAB">
              <w:rPr>
                <w:rFonts w:ascii="標楷體" w:eastAsia="標楷體" w:hAnsi="標楷體"/>
              </w:rPr>
              <w:t>2</w:t>
            </w:r>
            <w:r w:rsidRPr="004E3CAB">
              <w:rPr>
                <w:rFonts w:ascii="標楷體" w:eastAsia="標楷體" w:hAnsi="標楷體" w:hint="eastAsia"/>
              </w:rPr>
              <w:t>Log)]該[流水號(JcicZ44</w:t>
            </w:r>
            <w:r w:rsidRPr="004E3CAB">
              <w:rPr>
                <w:rFonts w:ascii="標楷體" w:eastAsia="標楷體" w:hAnsi="標楷體"/>
              </w:rPr>
              <w:t>2</w:t>
            </w:r>
            <w:r w:rsidRPr="004E3CAB">
              <w:rPr>
                <w:rFonts w:ascii="標楷體" w:eastAsia="標楷體" w:hAnsi="標楷體" w:hint="eastAsia"/>
              </w:rPr>
              <w:t>Log.Ukey)]資料是否存在</w:t>
            </w:r>
          </w:p>
          <w:p w14:paraId="3C58DF7B" w14:textId="77777777" w:rsidR="0021192F" w:rsidRPr="004E3CAB" w:rsidRDefault="0021192F"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w:t>
            </w:r>
            <w:proofErr w:type="gramStart"/>
            <w:r w:rsidRPr="004E3CAB">
              <w:rPr>
                <w:rFonts w:ascii="標楷體" w:eastAsia="標楷體" w:hAnsi="標楷體" w:hint="eastAsia"/>
              </w:rPr>
              <w:t>該筆</w:t>
            </w:r>
            <w:r w:rsidRPr="004E3CAB">
              <w:rPr>
                <w:rFonts w:ascii="標楷體" w:eastAsia="標楷體" w:hAnsi="標楷體" w:hint="eastAsia"/>
                <w:lang w:eastAsia="zh-HK"/>
              </w:rPr>
              <w:t>前置</w:t>
            </w:r>
            <w:proofErr w:type="gramEnd"/>
            <w:r w:rsidRPr="004E3CAB">
              <w:rPr>
                <w:rFonts w:ascii="標楷體" w:eastAsia="標楷體" w:hAnsi="標楷體" w:hint="eastAsia"/>
                <w:lang w:eastAsia="zh-HK"/>
              </w:rPr>
              <w:t>調解受理申請暨請求回報債權通知資料</w:t>
            </w:r>
          </w:p>
          <w:p w14:paraId="3882533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w:t>
            </w:r>
            <w:r w:rsidRPr="004E3CAB">
              <w:rPr>
                <w:rFonts w:ascii="標楷體" w:eastAsia="標楷體" w:hAnsi="標楷體"/>
              </w:rPr>
              <w:t>2</w:t>
            </w:r>
            <w:r w:rsidRPr="004E3CAB">
              <w:rPr>
                <w:rFonts w:ascii="標楷體" w:eastAsia="標楷體" w:hAnsi="標楷體" w:hint="eastAsia"/>
              </w:rPr>
              <w:t>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21192F" w:rsidRPr="004E3CAB"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7E0983E" w14:textId="77777777" w:rsidR="0021192F" w:rsidRPr="004E3CAB" w:rsidRDefault="0021192F" w:rsidP="00337B38">
      <w:pPr>
        <w:pStyle w:val="a"/>
        <w:numPr>
          <w:ilvl w:val="0"/>
          <w:numId w:val="0"/>
        </w:numPr>
        <w:rPr>
          <w:rFonts w:ascii="標楷體" w:hAnsi="標楷體"/>
        </w:rPr>
      </w:pPr>
    </w:p>
    <w:p w14:paraId="1E3D4C7B" w14:textId="77777777" w:rsidR="0021192F" w:rsidRPr="004E3CAB" w:rsidRDefault="0021192F"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4E3CAB" w:rsidRDefault="0021192F" w:rsidP="00271977">
            <w:pPr>
              <w:rPr>
                <w:rFonts w:ascii="標楷體" w:eastAsia="標楷體" w:hAnsi="標楷體"/>
              </w:rPr>
            </w:pPr>
            <w:r w:rsidRPr="004E3CAB">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處理邏輯及注意事項</w:t>
            </w:r>
          </w:p>
        </w:tc>
      </w:tr>
      <w:tr w:rsidR="0021192F" w:rsidRPr="004E3CAB"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4E3CAB" w:rsidRDefault="0021192F"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4E3CAB" w:rsidRDefault="0021192F" w:rsidP="00271977">
            <w:pPr>
              <w:widowControl/>
              <w:jc w:val="both"/>
              <w:rPr>
                <w:rFonts w:ascii="標楷體" w:eastAsia="標楷體" w:hAnsi="標楷體"/>
              </w:rPr>
            </w:pPr>
          </w:p>
        </w:tc>
      </w:tr>
      <w:tr w:rsidR="0021192F" w:rsidRPr="004E3CAB"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JcicZ442.TranKey</w:t>
            </w:r>
          </w:p>
        </w:tc>
      </w:tr>
      <w:tr w:rsidR="0021192F" w:rsidRPr="004E3CAB"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4E3CAB" w:rsidRDefault="0021192F" w:rsidP="00271977">
            <w:pPr>
              <w:jc w:val="both"/>
              <w:rPr>
                <w:rFonts w:ascii="標楷體" w:eastAsia="標楷體" w:hAnsi="標楷體"/>
              </w:rPr>
            </w:pPr>
            <w:r w:rsidRPr="004E3CAB">
              <w:rPr>
                <w:rFonts w:ascii="標楷體" w:eastAsia="標楷體" w:hAnsi="標楷體" w:hint="eastAsia"/>
              </w:rPr>
              <w:t>JcicZ442.CustId</w:t>
            </w:r>
          </w:p>
        </w:tc>
      </w:tr>
      <w:tr w:rsidR="00C71F84" w:rsidRPr="004E3CAB" w14:paraId="0E2CAEB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986DA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B3721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FEB1B8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36FAC4"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F271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4CA864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F0A9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36A7"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863AF"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B50133"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BC615"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rPr>
              <w:t>JcicZ442.SubmitKey</w:t>
            </w:r>
          </w:p>
        </w:tc>
      </w:tr>
      <w:tr w:rsidR="0021192F" w:rsidRPr="004E3CAB"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ApplyDate</w:t>
            </w:r>
          </w:p>
        </w:tc>
      </w:tr>
      <w:tr w:rsidR="0021192F" w:rsidRPr="004E3CAB"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4E3CAB" w:rsidRDefault="0021192F" w:rsidP="00271977">
            <w:pPr>
              <w:rPr>
                <w:rFonts w:ascii="標楷體" w:eastAsia="標楷體" w:hAnsi="標楷體"/>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ourtCode</w:t>
            </w:r>
          </w:p>
        </w:tc>
      </w:tr>
      <w:tr w:rsidR="0021192F" w:rsidRPr="004E3CAB"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MaxMainCode</w:t>
            </w:r>
          </w:p>
        </w:tc>
      </w:tr>
      <w:tr w:rsidR="0021192F" w:rsidRPr="004E3CAB"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4E3CAB" w:rsidRDefault="0021192F" w:rsidP="00271977">
            <w:pPr>
              <w:jc w:val="both"/>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IsMaxMain</w:t>
            </w:r>
          </w:p>
        </w:tc>
      </w:tr>
      <w:tr w:rsidR="0021192F" w:rsidRPr="004E3CAB"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IsClaims</w:t>
            </w:r>
          </w:p>
        </w:tc>
      </w:tr>
      <w:tr w:rsidR="0021192F" w:rsidRPr="004E3CAB"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LoanCnt</w:t>
            </w:r>
          </w:p>
        </w:tc>
      </w:tr>
      <w:tr w:rsidR="0021192F" w:rsidRPr="004E3CAB"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ExpAmt</w:t>
            </w:r>
          </w:p>
        </w:tc>
      </w:tr>
      <w:tr w:rsidR="0021192F" w:rsidRPr="004E3CAB"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w:t>
            </w:r>
            <w:r w:rsidRPr="004E3CAB">
              <w:rPr>
                <w:rFonts w:ascii="標楷體" w:eastAsia="標楷體" w:hAnsi="標楷體" w:hint="eastAsia"/>
                <w:color w:val="000000"/>
              </w:rPr>
              <w:lastRenderedPageBreak/>
              <w:t>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CashAmt</w:t>
            </w:r>
          </w:p>
        </w:tc>
      </w:tr>
      <w:tr w:rsidR="0021192F" w:rsidRPr="004E3CAB"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CreditAmt</w:t>
            </w:r>
          </w:p>
        </w:tc>
      </w:tr>
      <w:tr w:rsidR="0021192F" w:rsidRPr="004E3CAB"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ivil323GuarAmt</w:t>
            </w:r>
          </w:p>
        </w:tc>
      </w:tr>
      <w:tr w:rsidR="0021192F" w:rsidRPr="004E3CAB"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Prin</w:t>
            </w:r>
          </w:p>
        </w:tc>
      </w:tr>
      <w:tr w:rsidR="0021192F" w:rsidRPr="004E3CAB"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Inte</w:t>
            </w:r>
          </w:p>
        </w:tc>
      </w:tr>
      <w:tr w:rsidR="0021192F" w:rsidRPr="004E3CAB"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Pena</w:t>
            </w:r>
          </w:p>
        </w:tc>
      </w:tr>
      <w:tr w:rsidR="0021192F" w:rsidRPr="004E3CAB"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ReceExpOther</w:t>
            </w:r>
          </w:p>
        </w:tc>
      </w:tr>
      <w:tr w:rsidR="0021192F" w:rsidRPr="004E3CAB"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Prin</w:t>
            </w:r>
          </w:p>
        </w:tc>
      </w:tr>
      <w:tr w:rsidR="0021192F" w:rsidRPr="004E3CAB"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Inte</w:t>
            </w:r>
          </w:p>
        </w:tc>
      </w:tr>
      <w:tr w:rsidR="0021192F" w:rsidRPr="004E3CAB"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Pena</w:t>
            </w:r>
          </w:p>
        </w:tc>
      </w:tr>
      <w:tr w:rsidR="0021192F" w:rsidRPr="004E3CAB"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ashCardOther</w:t>
            </w:r>
          </w:p>
        </w:tc>
      </w:tr>
      <w:tr w:rsidR="0021192F" w:rsidRPr="004E3CAB"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Prin</w:t>
            </w:r>
          </w:p>
        </w:tc>
      </w:tr>
      <w:tr w:rsidR="0021192F" w:rsidRPr="004E3CAB"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Inte</w:t>
            </w:r>
          </w:p>
        </w:tc>
      </w:tr>
      <w:tr w:rsidR="0021192F" w:rsidRPr="004E3CAB"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Pena</w:t>
            </w:r>
          </w:p>
        </w:tc>
      </w:tr>
      <w:tr w:rsidR="0021192F" w:rsidRPr="004E3CAB"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CreditCardOther</w:t>
            </w:r>
          </w:p>
        </w:tc>
      </w:tr>
      <w:tr w:rsidR="0021192F" w:rsidRPr="004E3CAB"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Prin</w:t>
            </w:r>
          </w:p>
        </w:tc>
      </w:tr>
      <w:tr w:rsidR="0021192F" w:rsidRPr="004E3CAB"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Inte</w:t>
            </w:r>
          </w:p>
        </w:tc>
      </w:tr>
      <w:tr w:rsidR="0021192F" w:rsidRPr="004E3CAB"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lastRenderedPageBreak/>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Pena</w:t>
            </w:r>
          </w:p>
        </w:tc>
      </w:tr>
      <w:tr w:rsidR="0021192F" w:rsidRPr="004E3CAB"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4E3CAB" w:rsidRDefault="0021192F" w:rsidP="00271977">
            <w:pPr>
              <w:jc w:val="both"/>
              <w:rPr>
                <w:rFonts w:ascii="標楷體" w:eastAsia="標楷體" w:hAnsi="標楷體"/>
              </w:rPr>
            </w:pPr>
            <w:r w:rsidRPr="004E3CAB">
              <w:rPr>
                <w:rFonts w:ascii="標楷體" w:eastAsia="標楷體" w:hAnsi="標楷體" w:hint="eastAsia"/>
                <w:color w:val="000000"/>
              </w:rPr>
              <w:t>JcicZ442.GuarObliOther</w:t>
            </w:r>
          </w:p>
        </w:tc>
      </w:tr>
      <w:tr w:rsidR="0021192F" w:rsidRPr="004E3CAB"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3</w:t>
            </w:r>
            <w:r w:rsidRPr="004E3CA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39E60680" w:rsidR="0021192F" w:rsidRPr="004E3CAB" w:rsidRDefault="00350004" w:rsidP="00271977">
            <w:pPr>
              <w:jc w:val="both"/>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2</w:t>
            </w:r>
            <w:r w:rsidRPr="004E3CAB">
              <w:rPr>
                <w:rFonts w:ascii="標楷體" w:eastAsia="標楷體" w:hAnsi="標楷體" w:hint="eastAsia"/>
              </w:rPr>
              <w:t>.</w:t>
            </w:r>
            <w:r w:rsidRPr="004E3CAB">
              <w:rPr>
                <w:rFonts w:ascii="標楷體" w:eastAsia="標楷體" w:hAnsi="標楷體"/>
              </w:rPr>
              <w:t>OutJcicDate</w:t>
            </w:r>
          </w:p>
        </w:tc>
      </w:tr>
    </w:tbl>
    <w:p w14:paraId="061422FB" w14:textId="77777777" w:rsidR="00235446" w:rsidRPr="004E3CAB" w:rsidRDefault="00235446" w:rsidP="00235446">
      <w:pPr>
        <w:pStyle w:val="42"/>
        <w:spacing w:after="72"/>
        <w:ind w:left="1133"/>
        <w:rPr>
          <w:rFonts w:ascii="標楷體" w:hAnsi="標楷體" w:cs="Times New Roman"/>
          <w:kern w:val="2"/>
          <w:sz w:val="26"/>
          <w:szCs w:val="24"/>
        </w:rPr>
      </w:pPr>
    </w:p>
    <w:p w14:paraId="4D8E9B86" w14:textId="77777777" w:rsidR="00235446" w:rsidRDefault="00235446" w:rsidP="00235446">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72F14130" w14:textId="77777777" w:rsidR="00235446" w:rsidRDefault="00235446" w:rsidP="00235446">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lastRenderedPageBreak/>
        <w:drawing>
          <wp:inline distT="0" distB="0" distL="0" distR="0" wp14:anchorId="4A5E5004" wp14:editId="1F309102">
            <wp:extent cx="6477000" cy="643128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2C5EC2A7" w14:textId="77777777" w:rsidR="00235446" w:rsidRDefault="00235446" w:rsidP="00235446">
      <w:pPr>
        <w:pStyle w:val="42"/>
        <w:spacing w:after="72"/>
        <w:ind w:leftChars="0" w:left="0"/>
        <w:rPr>
          <w:rFonts w:ascii="標楷體" w:hAnsi="標楷體" w:cs="Times New Roman"/>
          <w:kern w:val="2"/>
          <w:sz w:val="26"/>
          <w:szCs w:val="24"/>
        </w:rPr>
      </w:pPr>
      <w:r>
        <w:rPr>
          <w:noProof/>
        </w:rPr>
        <w:lastRenderedPageBreak/>
        <w:drawing>
          <wp:inline distT="0" distB="0" distL="0" distR="0" wp14:anchorId="2537AE41" wp14:editId="6424B3C0">
            <wp:extent cx="6479540" cy="277812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778125"/>
                    </a:xfrm>
                    <a:prstGeom prst="rect">
                      <a:avLst/>
                    </a:prstGeom>
                  </pic:spPr>
                </pic:pic>
              </a:graphicData>
            </a:graphic>
          </wp:inline>
        </w:drawing>
      </w:r>
    </w:p>
    <w:p w14:paraId="3921D73E" w14:textId="77777777" w:rsidR="0021192F" w:rsidRPr="004E3CAB" w:rsidRDefault="0021192F" w:rsidP="00271977">
      <w:pPr>
        <w:rPr>
          <w:rFonts w:ascii="標楷體" w:eastAsia="標楷體" w:hAnsi="標楷體"/>
        </w:rPr>
      </w:pPr>
    </w:p>
    <w:p w14:paraId="42D28AA6" w14:textId="7744BA20" w:rsidR="0021192F" w:rsidRPr="004E3CAB" w:rsidRDefault="0021192F" w:rsidP="00271977">
      <w:pPr>
        <w:rPr>
          <w:rFonts w:ascii="標楷體" w:eastAsia="標楷體" w:hAnsi="標楷體"/>
        </w:rPr>
      </w:pPr>
    </w:p>
    <w:p w14:paraId="7C29BC4E"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682A0707" w14:textId="759A47AC"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24</w:t>
      </w:r>
      <w:r w:rsidR="00A91A78">
        <w:rPr>
          <w:rFonts w:ascii="標楷體" w:hAnsi="標楷體"/>
        </w:rPr>
        <w:t xml:space="preserve"> </w:t>
      </w:r>
      <w:r w:rsidR="0021192F" w:rsidRPr="004E3CAB">
        <w:rPr>
          <w:rFonts w:ascii="標楷體" w:hAnsi="標楷體"/>
        </w:rPr>
        <w:t>(44</w:t>
      </w:r>
      <w:r w:rsidR="0021192F" w:rsidRPr="004E3CAB">
        <w:rPr>
          <w:rFonts w:ascii="標楷體" w:hAnsi="標楷體" w:hint="eastAsia"/>
        </w:rPr>
        <w:t>3</w:t>
      </w:r>
      <w:r w:rsidR="0021192F" w:rsidRPr="004E3CAB">
        <w:rPr>
          <w:rFonts w:ascii="標楷體" w:hAnsi="標楷體"/>
        </w:rPr>
        <w:t>)</w:t>
      </w:r>
      <w:r w:rsidR="0021192F" w:rsidRPr="004E3CAB">
        <w:rPr>
          <w:rFonts w:ascii="標楷體" w:hAnsi="標楷體" w:hint="eastAsia"/>
        </w:rPr>
        <w:t>前置調解回報有擔保債權金額資料</w:t>
      </w:r>
    </w:p>
    <w:p w14:paraId="2F5C79C6"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4E3CAB"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0C941EFE" w:rsidR="0021192F" w:rsidRPr="004E3CAB" w:rsidRDefault="0021192F"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有擔保債權金額資料</w:t>
            </w:r>
          </w:p>
        </w:tc>
      </w:tr>
      <w:tr w:rsidR="0021192F" w:rsidRPr="004E3CAB"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4E3CAB" w:rsidRDefault="0021192F"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4E3CAB" w:rsidRDefault="0021192F"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20E366C5" w14:textId="77777777" w:rsidR="0021192F" w:rsidRPr="004E3CAB" w:rsidRDefault="0021192F"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1192F" w:rsidRPr="004E3CAB"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29759B5D" w:rsidR="0021192F" w:rsidRPr="004E3CAB" w:rsidRDefault="0021192F"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A74DDB5" w14:textId="77777777" w:rsidR="0021192F" w:rsidRPr="004E3CAB" w:rsidRDefault="0021192F" w:rsidP="00271977">
            <w:pPr>
              <w:rPr>
                <w:rFonts w:ascii="標楷體" w:eastAsia="標楷體" w:hAnsi="標楷體"/>
              </w:rPr>
            </w:pPr>
            <w:r w:rsidRPr="004E3CAB">
              <w:rPr>
                <w:rFonts w:ascii="標楷體" w:eastAsia="標楷體" w:hAnsi="標楷體" w:hint="eastAsia"/>
              </w:rPr>
              <w:t>2.維護[前置調解回報有擔保債權金額資料(JcicZ443)]</w:t>
            </w:r>
          </w:p>
          <w:p w14:paraId="206A563A"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2A7AB102" w14:textId="77777777" w:rsidR="0021192F" w:rsidRPr="004E3CAB" w:rsidRDefault="0021192F"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回報有擔保債權金額資料</w:t>
            </w:r>
          </w:p>
          <w:p w14:paraId="3FE56D92"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回報有擔保債權金額資料</w:t>
            </w:r>
          </w:p>
          <w:p w14:paraId="5FA95DB1"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回報有擔保債權金額資料</w:t>
            </w:r>
          </w:p>
          <w:p w14:paraId="7F7C3F77"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回報有擔保債權金額資料</w:t>
            </w:r>
          </w:p>
        </w:tc>
      </w:tr>
      <w:tr w:rsidR="0021192F" w:rsidRPr="004E3CAB"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4E3CAB" w:rsidRDefault="0021192F"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4E3CAB" w:rsidRDefault="0021192F" w:rsidP="00271977">
            <w:pPr>
              <w:rPr>
                <w:rFonts w:ascii="標楷體" w:eastAsia="標楷體" w:hAnsi="標楷體"/>
              </w:rPr>
            </w:pPr>
          </w:p>
        </w:tc>
      </w:tr>
      <w:tr w:rsidR="0021192F" w:rsidRPr="004E3CAB"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4E3CAB" w:rsidRDefault="0021192F"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4E3CAB" w:rsidRDefault="0021192F" w:rsidP="00271977">
            <w:pPr>
              <w:rPr>
                <w:rFonts w:ascii="標楷體" w:eastAsia="標楷體" w:hAnsi="標楷體"/>
              </w:rPr>
            </w:pPr>
          </w:p>
        </w:tc>
      </w:tr>
      <w:tr w:rsidR="0021192F" w:rsidRPr="004E3CAB"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1FD61541" w:rsidR="0021192F" w:rsidRPr="004E3CAB" w:rsidRDefault="0021192F"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4E3CAB" w:rsidRDefault="0021192F" w:rsidP="00271977">
            <w:pPr>
              <w:rPr>
                <w:rFonts w:ascii="標楷體" w:eastAsia="標楷體" w:hAnsi="標楷體"/>
              </w:rPr>
            </w:pPr>
          </w:p>
        </w:tc>
      </w:tr>
      <w:tr w:rsidR="0021192F" w:rsidRPr="004E3CAB"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4E3CAB" w:rsidRDefault="0021192F"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2FA299D" w:rsidR="0021192F" w:rsidRPr="004E3CAB" w:rsidRDefault="0021192F"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1192F" w:rsidRPr="004E3CAB"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021B656C" w:rsidR="0021192F" w:rsidRPr="004E3CAB" w:rsidRDefault="0021192F"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4E3CAB" w:rsidRDefault="0021192F"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48</w:t>
            </w:r>
            <w:r w:rsidRPr="004E3CAB">
              <w:rPr>
                <w:rFonts w:ascii="標楷體" w:eastAsia="標楷體" w:hAnsi="標楷體" w:hint="eastAsia"/>
              </w:rPr>
              <w:t>、</w:t>
            </w:r>
            <w:r w:rsidRPr="004E3CAB">
              <w:rPr>
                <w:rFonts w:ascii="標楷體" w:eastAsia="標楷體" w:hAnsi="標楷體" w:hint="eastAsia"/>
                <w:lang w:eastAsia="zh-CN"/>
              </w:rPr>
              <w:t>D-4</w:t>
            </w:r>
            <w:r w:rsidRPr="004E3CAB">
              <w:rPr>
                <w:rFonts w:ascii="標楷體" w:eastAsia="標楷體" w:hAnsi="標楷體"/>
                <w:lang w:eastAsia="zh-CN"/>
              </w:rPr>
              <w:t>9</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0</w:t>
            </w:r>
          </w:p>
        </w:tc>
      </w:tr>
    </w:tbl>
    <w:p w14:paraId="017C513A" w14:textId="77777777" w:rsidR="0021192F" w:rsidRPr="004E3CAB" w:rsidRDefault="0021192F" w:rsidP="00271977">
      <w:pPr>
        <w:rPr>
          <w:rFonts w:ascii="標楷體" w:eastAsia="標楷體" w:hAnsi="標楷體"/>
        </w:rPr>
      </w:pPr>
    </w:p>
    <w:p w14:paraId="1944DB70" w14:textId="3118310A" w:rsidR="0021192F"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1192F" w:rsidRPr="004E3CAB"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說明</w:t>
            </w:r>
          </w:p>
        </w:tc>
      </w:tr>
      <w:tr w:rsidR="0021192F" w:rsidRPr="004E3CAB"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有擔保債權金額資料</w:t>
            </w:r>
          </w:p>
        </w:tc>
      </w:tr>
      <w:tr w:rsidR="0021192F" w:rsidRPr="004E3CAB"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回報有擔保債權金額資料</w:t>
            </w:r>
          </w:p>
        </w:tc>
      </w:tr>
      <w:tr w:rsidR="0021192F" w:rsidRPr="004E3CAB"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4E3CAB" w:rsidRDefault="0021192F"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91CF0" w:rsidRPr="004E3CAB" w14:paraId="697465A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315F2E" w14:textId="77777777" w:rsidR="00391CF0" w:rsidRPr="004E3CAB" w:rsidRDefault="00391CF0"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1D4F30" w14:textId="77777777" w:rsidR="00391CF0" w:rsidRPr="004E3CAB" w:rsidRDefault="00391CF0"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373B85B" w14:textId="77777777" w:rsidR="00391CF0" w:rsidRPr="004E3CAB" w:rsidRDefault="00391CF0"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391CF0" w:rsidRPr="004E3CAB" w14:paraId="72F29B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16DB042" w14:textId="77777777" w:rsidR="00391CF0" w:rsidRPr="004E3CAB" w:rsidRDefault="00391CF0"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80FAAF8" w14:textId="77777777" w:rsidR="00391CF0" w:rsidRPr="004E3CAB" w:rsidRDefault="00391CF0" w:rsidP="00261E45">
            <w:pPr>
              <w:rPr>
                <w:rFonts w:ascii="標楷體" w:eastAsia="標楷體" w:hAnsi="標楷體"/>
              </w:rPr>
            </w:pPr>
            <w:r w:rsidRPr="004E3CA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6C1EC182" w14:textId="77777777" w:rsidR="00391CF0" w:rsidRPr="004E3CAB" w:rsidRDefault="00391CF0" w:rsidP="00261E45">
            <w:pPr>
              <w:rPr>
                <w:rFonts w:ascii="標楷體" w:eastAsia="標楷體" w:hAnsi="標楷體"/>
              </w:rPr>
            </w:pPr>
            <w:r w:rsidRPr="004E3CAB">
              <w:rPr>
                <w:rFonts w:ascii="標楷體" w:eastAsia="標楷體" w:hAnsi="標楷體" w:hint="eastAsia"/>
              </w:rPr>
              <w:t>前置調解受理申請暨請求回報債權通知資料</w:t>
            </w:r>
          </w:p>
        </w:tc>
      </w:tr>
      <w:tr w:rsidR="00391CF0" w:rsidRPr="004E3CAB" w14:paraId="08A805E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036010D" w14:textId="77777777" w:rsidR="00391CF0" w:rsidRPr="00050AAF" w:rsidRDefault="00391CF0" w:rsidP="00261E45">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12D33541" w14:textId="77777777" w:rsidR="00391CF0" w:rsidRPr="004E3CAB" w:rsidRDefault="00391CF0"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BAEB6CF" w14:textId="77777777" w:rsidR="00391CF0" w:rsidRPr="004E3CAB" w:rsidRDefault="00391CF0" w:rsidP="00261E45">
            <w:pPr>
              <w:rPr>
                <w:rFonts w:ascii="標楷體" w:eastAsia="標楷體" w:hAnsi="標楷體"/>
              </w:rPr>
            </w:pPr>
            <w:r w:rsidRPr="004E3CAB">
              <w:rPr>
                <w:rFonts w:ascii="標楷體" w:eastAsia="標楷體" w:hAnsi="標楷體" w:hint="eastAsia"/>
              </w:rPr>
              <w:t>前置調解結案通知資料</w:t>
            </w:r>
          </w:p>
        </w:tc>
      </w:tr>
    </w:tbl>
    <w:p w14:paraId="277A75F2" w14:textId="77777777" w:rsidR="0021192F" w:rsidRPr="004E3CAB" w:rsidRDefault="0021192F" w:rsidP="00337B38">
      <w:pPr>
        <w:pStyle w:val="a"/>
        <w:rPr>
          <w:rFonts w:ascii="標楷體" w:hAnsi="標楷體"/>
        </w:rPr>
      </w:pPr>
      <w:r w:rsidRPr="004E3CAB">
        <w:rPr>
          <w:rFonts w:ascii="標楷體" w:hAnsi="標楷體" w:hint="eastAsia"/>
        </w:rPr>
        <w:t>UI畫面-新增</w:t>
      </w:r>
    </w:p>
    <w:p w14:paraId="200B85E1" w14:textId="0440877E" w:rsidR="0021192F" w:rsidRPr="004E3CAB" w:rsidRDefault="008B300A" w:rsidP="00271977">
      <w:pPr>
        <w:pStyle w:val="1text"/>
        <w:spacing w:before="0"/>
        <w:ind w:left="0"/>
        <w:rPr>
          <w:rFonts w:ascii="標楷體" w:hAnsi="標楷體"/>
          <w:lang w:eastAsia="zh-CN"/>
        </w:rPr>
      </w:pPr>
      <w:r>
        <w:lastRenderedPageBreak/>
        <w:drawing>
          <wp:inline distT="0" distB="0" distL="0" distR="0" wp14:anchorId="45472BCB" wp14:editId="5C1BBF5D">
            <wp:extent cx="6479540" cy="572516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5725160"/>
                    </a:xfrm>
                    <a:prstGeom prst="rect">
                      <a:avLst/>
                    </a:prstGeom>
                  </pic:spPr>
                </pic:pic>
              </a:graphicData>
            </a:graphic>
          </wp:inline>
        </w:drawing>
      </w:r>
    </w:p>
    <w:p w14:paraId="751BCEB8"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4E3CAB" w:rsidRDefault="0021192F"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13927B88" w14:textId="77777777" w:rsidR="0021192F" w:rsidRPr="004E3CAB" w:rsidRDefault="0021192F"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599D650" w14:textId="7DAC0462" w:rsidR="0021192F" w:rsidRPr="004E3CAB"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JcicZ44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5B84D353" w14:textId="3B2BE3C9" w:rsidR="00EB1F2E" w:rsidRPr="004E3CAB" w:rsidRDefault="004E2CDA" w:rsidP="00EB1F2E">
            <w:pPr>
              <w:adjustRightInd w:val="0"/>
              <w:snapToGrid w:val="0"/>
              <w:ind w:left="240" w:hangingChars="100" w:hanging="240"/>
              <w:rPr>
                <w:rFonts w:ascii="標楷體" w:eastAsia="標楷體" w:hAnsi="標楷體"/>
                <w:color w:val="000000"/>
              </w:rPr>
            </w:pPr>
            <w:r>
              <w:rPr>
                <w:rFonts w:ascii="標楷體" w:eastAsia="標楷體" w:hAnsi="標楷體"/>
                <w:color w:val="000000"/>
              </w:rPr>
              <w:t>3</w:t>
            </w:r>
            <w:r w:rsidR="00EB1F2E" w:rsidRPr="004E3CAB">
              <w:rPr>
                <w:rFonts w:ascii="標楷體" w:eastAsia="標楷體" w:hAnsi="標楷體" w:hint="eastAsia"/>
                <w:color w:val="000000"/>
              </w:rPr>
              <w:t>.檢核[前置調解受理申請暨請求回報債權通知資料(JcicZ440)]該[債務人</w:t>
            </w:r>
            <w:r w:rsidR="00A91A78">
              <w:rPr>
                <w:rFonts w:ascii="標楷體" w:eastAsia="標楷體" w:hAnsi="標楷體" w:hint="eastAsia"/>
                <w:color w:val="000000"/>
              </w:rPr>
              <w:t>IDN (</w:t>
            </w:r>
            <w:r w:rsidR="00EB1F2E" w:rsidRPr="004E3CAB">
              <w:rPr>
                <w:rFonts w:ascii="標楷體" w:eastAsia="標楷體" w:hAnsi="標楷體" w:hint="eastAsia"/>
                <w:color w:val="000000"/>
              </w:rPr>
              <w:t>JcicZ440.CustId)]、[報送單位代號(JcicZ440.SubmitKey)]、[調解申請日(JcicZ440.ApplyDate)]、[受理調解機構代號</w:t>
            </w:r>
            <w:r w:rsidR="00EB1F2E" w:rsidRPr="004E3CAB">
              <w:rPr>
                <w:rFonts w:ascii="標楷體" w:eastAsia="標楷體" w:hAnsi="標楷體" w:hint="eastAsia"/>
                <w:color w:val="000000"/>
              </w:rPr>
              <w:lastRenderedPageBreak/>
              <w:t>(JcicZ440.CourtCode)]是否存在，已存在者檢核其[協辦行是否需自行回報債權(JcicZ440.ReportYn</w:t>
            </w:r>
            <w:r w:rsidR="00EB1F2E" w:rsidRPr="004E3CAB">
              <w:rPr>
                <w:rFonts w:ascii="標楷體" w:eastAsia="標楷體" w:hAnsi="標楷體"/>
                <w:color w:val="000000"/>
              </w:rPr>
              <w:t>)]</w:t>
            </w:r>
          </w:p>
          <w:p w14:paraId="11ABF318" w14:textId="77777777" w:rsidR="00EB1F2E" w:rsidRPr="004E3CAB" w:rsidRDefault="00EB1F2E" w:rsidP="00EB1F2E">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⑴</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Y，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N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Pr="004E3CAB">
              <w:rPr>
                <w:rFonts w:ascii="標楷體" w:eastAsia="標楷體" w:hAnsi="標楷體"/>
                <w:color w:val="000000"/>
              </w:rPr>
              <w:t>5</w:t>
            </w:r>
            <w:r w:rsidRPr="004E3CAB">
              <w:rPr>
                <w:rFonts w:ascii="標楷體" w:eastAsia="標楷體" w:hAnsi="標楷體" w:hint="eastAsia"/>
                <w:color w:val="000000"/>
              </w:rPr>
              <w:t>:新增資料時，發生錯誤(</w:t>
            </w:r>
            <w:r w:rsidRPr="004E3CAB">
              <w:rPr>
                <w:rFonts w:ascii="標楷體" w:eastAsia="標楷體" w:hAnsi="標楷體"/>
                <w:color w:val="000000"/>
              </w:rPr>
              <w:t>(440)前置調解愛理申請暨請求回報債權通知資料之「協辦行是否需自行回報債權」填報為Y時，本檔案「是否為最大債權金融機構報送」需填報為N.</w:t>
            </w:r>
            <w:r w:rsidRPr="004E3CAB">
              <w:rPr>
                <w:rFonts w:ascii="標楷體" w:eastAsia="標楷體" w:hAnsi="標楷體" w:hint="eastAsia"/>
                <w:color w:val="000000"/>
              </w:rPr>
              <w:t>)</w:t>
            </w:r>
            <w:r w:rsidRPr="004E3CAB">
              <w:rPr>
                <w:rFonts w:ascii="標楷體" w:eastAsia="標楷體" w:hAnsi="標楷體"/>
                <w:color w:val="000000"/>
              </w:rPr>
              <w:t>"</w:t>
            </w:r>
          </w:p>
          <w:p w14:paraId="0C998E54" w14:textId="77777777" w:rsidR="00EB1F2E" w:rsidRPr="004E3CAB" w:rsidRDefault="00EB1F2E" w:rsidP="00EB1F2E">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⑵</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N，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Y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Pr="004E3CAB">
              <w:rPr>
                <w:rFonts w:ascii="標楷體" w:eastAsia="標楷體" w:hAnsi="標楷體"/>
                <w:color w:val="000000"/>
              </w:rPr>
              <w:t>5</w:t>
            </w:r>
            <w:r w:rsidRPr="004E3CAB">
              <w:rPr>
                <w:rFonts w:ascii="標楷體" w:eastAsia="標楷體" w:hAnsi="標楷體" w:hint="eastAsia"/>
                <w:color w:val="000000"/>
              </w:rPr>
              <w:t>:新增資料時，發生錯誤(</w:t>
            </w:r>
            <w:r w:rsidRPr="004E3CAB">
              <w:rPr>
                <w:rFonts w:ascii="標楷體" w:eastAsia="標楷體" w:hAnsi="標楷體"/>
                <w:color w:val="000000"/>
              </w:rPr>
              <w:t>(440)前置調解愛理申請暨請求回報債權通知資料之「協辦行是否需自行回報債權」填報為N時，本檔案「是否為最大債權金融機構報送」需填報為Y.</w:t>
            </w:r>
            <w:r w:rsidRPr="004E3CAB">
              <w:rPr>
                <w:rFonts w:ascii="標楷體" w:eastAsia="標楷體" w:hAnsi="標楷體" w:hint="eastAsia"/>
                <w:color w:val="000000"/>
              </w:rPr>
              <w:t>)</w:t>
            </w:r>
            <w:r w:rsidRPr="004E3CAB">
              <w:rPr>
                <w:rFonts w:ascii="標楷體" w:eastAsia="標楷體" w:hAnsi="標楷體"/>
                <w:color w:val="000000"/>
              </w:rPr>
              <w:t>"</w:t>
            </w:r>
          </w:p>
          <w:p w14:paraId="7C7C1CFA" w14:textId="4E8F2949" w:rsidR="0021192F" w:rsidRPr="004E3CAB" w:rsidRDefault="004E2CDA" w:rsidP="00271977">
            <w:pPr>
              <w:adjustRightInd w:val="0"/>
              <w:snapToGrid w:val="0"/>
              <w:ind w:left="240" w:hangingChars="100" w:hanging="240"/>
              <w:rPr>
                <w:rFonts w:ascii="標楷體" w:eastAsia="標楷體" w:hAnsi="標楷體"/>
              </w:rPr>
            </w:pPr>
            <w:r>
              <w:rPr>
                <w:rFonts w:ascii="標楷體" w:eastAsia="標楷體" w:hAnsi="標楷體"/>
              </w:rPr>
              <w:t>4</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結案通知資料</w:t>
            </w:r>
            <w:r w:rsidR="0021192F"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rPr>
              <w:t>TranKey</w:t>
            </w:r>
            <w:r w:rsidR="0021192F" w:rsidRPr="004E3CAB">
              <w:rPr>
                <w:rFonts w:ascii="標楷體" w:eastAsia="標楷體" w:hAnsi="標楷體" w:hint="eastAsia"/>
              </w:rPr>
              <w:t>)]，若[交易代碼(JcicZ446.</w:t>
            </w:r>
            <w:r w:rsidR="0021192F" w:rsidRPr="004E3CAB">
              <w:rPr>
                <w:rFonts w:ascii="標楷體" w:eastAsia="標楷體" w:hAnsi="標楷體"/>
              </w:rPr>
              <w:t>TranKey</w:t>
            </w:r>
            <w:r w:rsidR="0021192F" w:rsidRPr="004E3CAB">
              <w:rPr>
                <w:rFonts w:ascii="標楷體" w:eastAsia="標楷體" w:hAnsi="標楷體" w:hint="eastAsia"/>
              </w:rPr>
              <w:t>)]不等於</w:t>
            </w:r>
            <w:r w:rsidR="002A01F8" w:rsidRPr="004E3CAB">
              <w:rPr>
                <w:rFonts w:ascii="標楷體" w:eastAsia="標楷體" w:hAnsi="標楷體"/>
              </w:rPr>
              <w:t>"</w:t>
            </w:r>
            <w:r w:rsidR="0021192F" w:rsidRPr="004E3CAB">
              <w:rPr>
                <w:rFonts w:ascii="標楷體" w:eastAsia="標楷體" w:hAnsi="標楷體"/>
              </w:rPr>
              <w:t>D:</w:t>
            </w:r>
            <w:r w:rsidR="0021192F" w:rsidRPr="004E3CAB">
              <w:rPr>
                <w:rFonts w:ascii="標楷體" w:eastAsia="標楷體" w:hAnsi="標楷體" w:hint="eastAsia"/>
              </w:rPr>
              <w:t>刪除</w:t>
            </w:r>
            <w:r w:rsidR="002A01F8" w:rsidRPr="004E3CAB">
              <w:rPr>
                <w:rFonts w:ascii="標楷體" w:eastAsia="標楷體" w:hAnsi="標楷體"/>
              </w:rPr>
              <w:t>"</w:t>
            </w:r>
            <w:r w:rsidR="0021192F" w:rsidRPr="004E3CAB">
              <w:rPr>
                <w:rFonts w:ascii="標楷體" w:eastAsia="標楷體" w:hAnsi="標楷體" w:hint="eastAsia"/>
              </w:rPr>
              <w:t>者顯示錯誤訊息</w:t>
            </w:r>
            <w:r w:rsidR="002A01F8" w:rsidRPr="004E3CAB">
              <w:rPr>
                <w:rFonts w:ascii="標楷體" w:eastAsia="標楷體" w:hAnsi="標楷體"/>
              </w:rPr>
              <w:t>"</w:t>
            </w:r>
            <w:r w:rsidR="0021192F" w:rsidRPr="004E3CAB">
              <w:rPr>
                <w:rFonts w:ascii="標楷體" w:eastAsia="標楷體" w:hAnsi="標楷體" w:hint="eastAsia"/>
              </w:rPr>
              <w:t>E000</w:t>
            </w:r>
            <w:r w:rsidR="0021192F" w:rsidRPr="004E3CAB">
              <w:rPr>
                <w:rFonts w:ascii="標楷體" w:eastAsia="標楷體" w:hAnsi="標楷體"/>
              </w:rPr>
              <w:t>5</w:t>
            </w:r>
            <w:r w:rsidR="0021192F" w:rsidRPr="004E3CAB">
              <w:rPr>
                <w:rFonts w:ascii="標楷體" w:eastAsia="標楷體" w:hAnsi="標楷體" w:hint="eastAsia"/>
              </w:rPr>
              <w:t>:新增資料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w:t>
            </w:r>
            <w:r w:rsidR="0021192F" w:rsidRPr="004E3CAB">
              <w:rPr>
                <w:rFonts w:ascii="標楷體" w:eastAsia="標楷體" w:hAnsi="標楷體" w:hint="eastAsia"/>
              </w:rPr>
              <w:t>，且該結案資料未刪除前，不得新增、異動本檔案資料.)</w:t>
            </w:r>
            <w:r w:rsidR="002A01F8" w:rsidRPr="004E3CAB">
              <w:rPr>
                <w:rFonts w:ascii="標楷體" w:eastAsia="標楷體" w:hAnsi="標楷體"/>
              </w:rPr>
              <w:t>"</w:t>
            </w:r>
          </w:p>
          <w:p w14:paraId="4070904A" w14:textId="77777777" w:rsidR="0021192F" w:rsidRPr="004E3CAB" w:rsidRDefault="0021192F"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395C4F42" w14:textId="36EA49ED" w:rsidR="0021192F" w:rsidRPr="004E3CAB" w:rsidRDefault="004E2CDA" w:rsidP="00271977">
            <w:pPr>
              <w:ind w:left="240" w:hangingChars="100" w:hanging="240"/>
              <w:rPr>
                <w:rFonts w:ascii="標楷體" w:eastAsia="標楷體" w:hAnsi="標楷體"/>
                <w:lang w:eastAsia="zh-HK"/>
              </w:rPr>
            </w:pPr>
            <w:r>
              <w:rPr>
                <w:rFonts w:ascii="標楷體" w:eastAsia="標楷體" w:hAnsi="標楷體"/>
              </w:rPr>
              <w:t>5</w:t>
            </w:r>
            <w:r w:rsidR="0021192F" w:rsidRPr="004E3CAB">
              <w:rPr>
                <w:rFonts w:ascii="標楷體" w:eastAsia="標楷體" w:hAnsi="標楷體" w:hint="eastAsia"/>
              </w:rPr>
              <w:t>.</w:t>
            </w:r>
            <w:r w:rsidR="0021192F" w:rsidRPr="004E3CAB">
              <w:rPr>
                <w:rFonts w:ascii="標楷體" w:eastAsia="標楷體" w:hAnsi="標楷體" w:hint="eastAsia"/>
                <w:lang w:eastAsia="zh-HK"/>
              </w:rPr>
              <w:t>新增</w:t>
            </w:r>
            <w:r w:rsidR="0021192F" w:rsidRPr="004E3CAB">
              <w:rPr>
                <w:rFonts w:ascii="標楷體" w:eastAsia="標楷體" w:hAnsi="標楷體" w:hint="eastAsia"/>
              </w:rPr>
              <w:t>前置調解回報有擔保債權金額資料</w:t>
            </w:r>
          </w:p>
        </w:tc>
      </w:tr>
      <w:tr w:rsidR="0021192F" w:rsidRPr="004E3CAB"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8CF1C0E" w14:textId="77777777" w:rsidR="0021192F" w:rsidRPr="004E3CAB" w:rsidRDefault="0021192F"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4E3CAB" w:rsidRDefault="0021192F"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4E3CAB" w:rsidRDefault="0021192F" w:rsidP="00271977">
            <w:pPr>
              <w:widowControl/>
              <w:rPr>
                <w:rFonts w:ascii="標楷體" w:eastAsia="標楷體" w:hAnsi="標楷體"/>
              </w:rPr>
            </w:pPr>
          </w:p>
        </w:tc>
      </w:tr>
      <w:tr w:rsidR="0021192F" w:rsidRPr="004E3CAB"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4E3CAB" w:rsidRDefault="0021192F"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50F09AC"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3.TranKey</w:t>
            </w:r>
          </w:p>
        </w:tc>
      </w:tr>
      <w:tr w:rsidR="0021192F" w:rsidRPr="004E3CAB"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3F7DB44"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3.CustId</w:t>
            </w:r>
          </w:p>
        </w:tc>
      </w:tr>
      <w:tr w:rsidR="00C71F84" w:rsidRPr="004E3CAB" w14:paraId="48874D0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124F9D"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84ED1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A2FF8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4464"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8355F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84DF6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7C79D8"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B291D"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5089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84906"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C64ACB"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4E3CAB" w:rsidRDefault="0021192F" w:rsidP="00271977">
            <w:pPr>
              <w:rPr>
                <w:rFonts w:ascii="標楷體" w:eastAsia="標楷體" w:hAnsi="標楷體"/>
              </w:rPr>
            </w:pPr>
            <w:r w:rsidRPr="004E3CAB">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055589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2.JcicZ443.SubmitKey</w:t>
            </w:r>
          </w:p>
        </w:tc>
      </w:tr>
      <w:tr w:rsidR="0033265C" w:rsidRPr="004E3CAB"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1192F" w:rsidRPr="004E3CAB"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日期，檢核條件:</w:t>
            </w:r>
          </w:p>
          <w:p w14:paraId="4674921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1154ABC"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8E0C1A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ApplyDate</w:t>
            </w:r>
          </w:p>
        </w:tc>
      </w:tr>
      <w:tr w:rsidR="0021192F" w:rsidRPr="004E3CAB"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0646FD09"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C65EE40" w14:textId="4FBA3198" w:rsidR="0021192F" w:rsidRPr="004E3CAB" w:rsidRDefault="005A5EC6" w:rsidP="00271977">
            <w:pPr>
              <w:rPr>
                <w:rFonts w:ascii="標楷體" w:eastAsia="標楷體" w:hAnsi="標楷體"/>
              </w:rPr>
            </w:pPr>
            <w:r w:rsidRPr="00235446">
              <w:rPr>
                <w:rFonts w:ascii="標楷體" w:eastAsia="標楷體" w:hAnsi="標楷體" w:hint="eastAsia"/>
                <w:color w:val="000000"/>
                <w:lang w:eastAsia="zh-HK"/>
              </w:rPr>
              <w:t>[附件1</w:t>
            </w:r>
            <w:r w:rsidRPr="00235446">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4E3CAB" w:rsidRDefault="0021192F"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A8A7B83"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DB1389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72D4D73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CourtCode</w:t>
            </w:r>
          </w:p>
        </w:tc>
      </w:tr>
      <w:tr w:rsidR="0021192F" w:rsidRPr="004E3CAB"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548626F"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4F4F12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13D41AD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MaxMainCode</w:t>
            </w:r>
          </w:p>
        </w:tc>
      </w:tr>
      <w:tr w:rsidR="0021192F" w:rsidRPr="004E3CAB"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4E3CAB"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1192F" w:rsidRPr="004E3CAB"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303BE" w14:textId="77777777" w:rsidR="00A127E0" w:rsidRPr="004E3CAB" w:rsidRDefault="00A127E0" w:rsidP="00A127E0">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724350C2" w14:textId="77777777" w:rsidR="00A127E0" w:rsidRPr="004E3CAB" w:rsidRDefault="00A127E0" w:rsidP="00A127E0">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1B7E2049" w14:textId="77777777" w:rsidR="00A127E0" w:rsidRPr="004E3CAB" w:rsidRDefault="00A127E0" w:rsidP="00A127E0">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19D67B38" w14:textId="50A94318" w:rsidR="0021192F" w:rsidRPr="004E3CAB" w:rsidRDefault="00A127E0" w:rsidP="00A127E0">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4E3CAB" w:rsidRDefault="0021192F"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FEC3E13"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5162424"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D75264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IsMaxMain</w:t>
            </w:r>
          </w:p>
        </w:tc>
      </w:tr>
      <w:tr w:rsidR="0021192F" w:rsidRPr="004E3CAB"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74848866" w14:textId="4126FCC2"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378C9B2"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BDE61C5"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2D598D9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Account</w:t>
            </w:r>
          </w:p>
        </w:tc>
      </w:tr>
      <w:tr w:rsidR="0021192F" w:rsidRPr="004E3CAB"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FC661E2" w14:textId="0FBB7612"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A60FB0" w14:textId="33DFB92C" w:rsidR="0021192F" w:rsidRPr="00A931B3" w:rsidRDefault="0021192F" w:rsidP="00A931B3">
            <w:pPr>
              <w:rPr>
                <w:rFonts w:ascii="標楷體" w:eastAsia="標楷體" w:hAnsi="標楷體"/>
                <w:color w:val="000000"/>
                <w:kern w:val="0"/>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00A931B3">
              <w:rPr>
                <w:rFonts w:ascii="標楷體" w:eastAsia="標楷體" w:hAnsi="標楷體" w:hint="eastAsia"/>
                <w:color w:val="000000"/>
              </w:rPr>
              <w:t>CollateralType</w:t>
            </w:r>
            <w:proofErr w:type="spellEnd"/>
          </w:p>
          <w:p w14:paraId="75B4C50D"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2F87610" w14:textId="52F9FE9F" w:rsidR="0021192F" w:rsidRPr="005A5EC6" w:rsidRDefault="005A5EC6" w:rsidP="00271977">
            <w:pPr>
              <w:rPr>
                <w:rFonts w:ascii="標楷體" w:eastAsia="SimSun" w:hAnsi="標楷體"/>
                <w:lang w:eastAsia="zh-CN"/>
              </w:rPr>
            </w:pPr>
            <w:r w:rsidRPr="00A931B3">
              <w:rPr>
                <w:rFonts w:ascii="標楷體" w:eastAsia="標楷體" w:hAnsi="標楷體" w:hint="eastAsia"/>
                <w:color w:val="000000"/>
                <w:lang w:eastAsia="zh-HK"/>
              </w:rPr>
              <w:t>[附件2</w:t>
            </w:r>
            <w:r w:rsidRPr="00A931B3">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4E3CAB" w:rsidRDefault="0021192F"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2C966D5"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7AB493"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56E31E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GuarantyType</w:t>
            </w:r>
          </w:p>
        </w:tc>
      </w:tr>
      <w:tr w:rsidR="0021192F" w:rsidRPr="004E3CAB"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2665E949" w14:textId="25AD50FB"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55D157F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LoanAmt</w:t>
            </w:r>
          </w:p>
        </w:tc>
      </w:tr>
      <w:tr w:rsidR="0021192F" w:rsidRPr="004E3CAB"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35572384" w14:textId="050868C1"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671AE1CB" w:rsidR="0021192F" w:rsidRPr="004E3CAB" w:rsidRDefault="00CA6345" w:rsidP="00271977">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2525FE14" w:rsidR="0021192F" w:rsidRPr="00CA6345" w:rsidRDefault="0021192F" w:rsidP="00CA6345">
            <w:pPr>
              <w:ind w:left="240" w:hangingChars="100" w:hanging="240"/>
              <w:rPr>
                <w:rFonts w:ascii="標楷體" w:eastAsia="標楷體" w:hAnsi="標楷體"/>
              </w:rPr>
            </w:pPr>
            <w:r w:rsidRPr="00CA6345">
              <w:rPr>
                <w:rFonts w:ascii="標楷體" w:eastAsia="標楷體" w:hAnsi="標楷體" w:hint="eastAsia"/>
              </w:rPr>
              <w:t>1.</w:t>
            </w:r>
            <w:r w:rsidR="00C93E2E" w:rsidRPr="004E3CAB">
              <w:rPr>
                <w:rFonts w:ascii="標楷體" w:eastAsia="標楷體" w:hAnsi="標楷體" w:hint="eastAsia"/>
              </w:rPr>
              <w:t>此欄位不需輸入</w:t>
            </w:r>
            <w:r w:rsidR="00C93E2E">
              <w:rPr>
                <w:rFonts w:ascii="SimSun" w:eastAsia="SimSun" w:hAnsi="SimSun" w:hint="eastAsia"/>
              </w:rPr>
              <w:t>，</w:t>
            </w:r>
            <w:r w:rsidR="00CA6345" w:rsidRPr="00CA6345">
              <w:rPr>
                <w:rFonts w:ascii="標楷體" w:eastAsia="標楷體" w:hAnsi="標楷體" w:hint="eastAsia"/>
              </w:rPr>
              <w:t>自動顯示[</w:t>
            </w:r>
            <w:r w:rsidR="00CA6345" w:rsidRPr="00CA6345">
              <w:rPr>
                <w:rFonts w:ascii="標楷體" w:eastAsia="標楷體" w:hAnsi="標楷體" w:hint="eastAsia"/>
                <w:color w:val="000000"/>
              </w:rPr>
              <w:t>本金</w:t>
            </w:r>
            <w:r w:rsidR="00CA6345" w:rsidRPr="00CA6345">
              <w:rPr>
                <w:rFonts w:ascii="標楷體" w:eastAsia="標楷體" w:hAnsi="標楷體"/>
              </w:rPr>
              <w:t>]+[</w:t>
            </w:r>
            <w:r w:rsidR="00CA6345" w:rsidRPr="00CA6345">
              <w:rPr>
                <w:rFonts w:ascii="標楷體" w:eastAsia="標楷體" w:hAnsi="標楷體" w:hint="eastAsia"/>
                <w:color w:val="000000"/>
              </w:rPr>
              <w:t>利息</w:t>
            </w:r>
            <w:r w:rsidR="00CA6345" w:rsidRPr="00CA6345">
              <w:rPr>
                <w:rFonts w:ascii="標楷體" w:eastAsia="標楷體" w:hAnsi="標楷體"/>
              </w:rPr>
              <w:t>]+[</w:t>
            </w:r>
            <w:r w:rsidR="00CA6345" w:rsidRPr="00CA6345">
              <w:rPr>
                <w:rFonts w:ascii="標楷體" w:eastAsia="標楷體" w:hAnsi="標楷體" w:hint="eastAsia"/>
                <w:color w:val="000000"/>
              </w:rPr>
              <w:t>違約金</w:t>
            </w:r>
            <w:r w:rsidR="00CA6345" w:rsidRPr="00CA6345">
              <w:rPr>
                <w:rFonts w:ascii="標楷體" w:eastAsia="標楷體" w:hAnsi="標楷體"/>
              </w:rPr>
              <w:t>]+[</w:t>
            </w:r>
            <w:r w:rsidR="00CA6345" w:rsidRPr="00CA6345">
              <w:rPr>
                <w:rFonts w:ascii="標楷體" w:eastAsia="標楷體" w:hAnsi="標楷體" w:hint="eastAsia"/>
                <w:color w:val="000000"/>
              </w:rPr>
              <w:t>其他費用</w:t>
            </w:r>
            <w:r w:rsidR="00CA6345" w:rsidRPr="00CA6345">
              <w:rPr>
                <w:rFonts w:ascii="標楷體" w:eastAsia="標楷體" w:hAnsi="標楷體"/>
              </w:rPr>
              <w:t>]</w:t>
            </w:r>
            <w:r w:rsidR="00CA6345" w:rsidRPr="00CA6345">
              <w:rPr>
                <w:rFonts w:ascii="標楷體" w:eastAsia="標楷體" w:hAnsi="標楷體" w:hint="eastAsia"/>
              </w:rPr>
              <w:t>的合計值</w:t>
            </w:r>
          </w:p>
          <w:p w14:paraId="29CFD775" w14:textId="77777777" w:rsidR="0021192F" w:rsidRPr="00CA6345" w:rsidRDefault="0021192F" w:rsidP="00CA6345">
            <w:pPr>
              <w:ind w:left="240" w:hangingChars="100" w:hanging="240"/>
              <w:rPr>
                <w:rFonts w:ascii="標楷體" w:eastAsia="標楷體" w:hAnsi="標楷體"/>
              </w:rPr>
            </w:pPr>
            <w:r w:rsidRPr="00CA6345">
              <w:rPr>
                <w:rFonts w:ascii="標楷體" w:eastAsia="標楷體" w:hAnsi="標楷體" w:hint="eastAsia"/>
                <w:color w:val="000000"/>
              </w:rPr>
              <w:t>2.JcicZ443.CreditAmt</w:t>
            </w:r>
          </w:p>
        </w:tc>
      </w:tr>
      <w:tr w:rsidR="0021192F" w:rsidRPr="004E3CAB"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E7E66F9" w14:textId="2EA7771A"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5F46501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Principal</w:t>
            </w:r>
          </w:p>
        </w:tc>
      </w:tr>
      <w:tr w:rsidR="0021192F" w:rsidRPr="004E3CAB"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168CCFE" w14:textId="6990E2C1"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6ECFEBF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Interest</w:t>
            </w:r>
          </w:p>
        </w:tc>
      </w:tr>
      <w:tr w:rsidR="0021192F" w:rsidRPr="004E3CAB"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5CCC967" w14:textId="7657FCCC"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376F6ED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Penalty</w:t>
            </w:r>
          </w:p>
        </w:tc>
      </w:tr>
      <w:tr w:rsidR="0021192F" w:rsidRPr="004E3CAB"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6D15AFF3" w14:textId="288A1386"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729610C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Other</w:t>
            </w:r>
          </w:p>
        </w:tc>
      </w:tr>
      <w:tr w:rsidR="0021192F" w:rsidRPr="004E3CAB"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E518D64" w14:textId="541BC76E"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45F2A39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TerminalPayAmt</w:t>
            </w:r>
          </w:p>
        </w:tc>
      </w:tr>
      <w:tr w:rsidR="0021192F" w:rsidRPr="004E3CAB"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73CEFF5" w14:textId="48BEB94D"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67111CF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LatestPayAmt</w:t>
            </w:r>
          </w:p>
        </w:tc>
      </w:tr>
      <w:tr w:rsidR="0021192F" w:rsidRPr="004E3CAB"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6232597" w14:textId="57D79FDB"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CFFDC" w14:textId="77777777" w:rsidR="004E2CDA" w:rsidRDefault="0021192F" w:rsidP="00271977">
            <w:pPr>
              <w:ind w:left="240" w:hangingChars="100" w:hanging="240"/>
              <w:rPr>
                <w:rFonts w:ascii="標楷體" w:eastAsia="標楷體" w:hAnsi="標楷體"/>
              </w:rPr>
            </w:pPr>
            <w:r w:rsidRPr="004E3CAB">
              <w:rPr>
                <w:rFonts w:ascii="標楷體" w:eastAsia="標楷體" w:hAnsi="標楷體" w:hint="eastAsia"/>
              </w:rPr>
              <w:t>1.限輸入日期，若不為空白，檢核條件:</w:t>
            </w:r>
          </w:p>
          <w:p w14:paraId="76923572" w14:textId="19A4B64C" w:rsidR="0021192F" w:rsidRDefault="004E2CDA" w:rsidP="004E2CDA">
            <w:pPr>
              <w:ind w:leftChars="100" w:left="600" w:hangingChars="150" w:hanging="360"/>
              <w:rPr>
                <w:rFonts w:ascii="標楷體" w:eastAsia="標楷體" w:hAnsi="標楷體"/>
              </w:rPr>
            </w:pPr>
            <w:r w:rsidRPr="004E2CDA">
              <w:rPr>
                <w:rFonts w:ascii="新細明體" w:hAnsi="新細明體" w:cs="新細明體" w:hint="eastAsia"/>
                <w:lang w:eastAsia="zh-HK"/>
              </w:rPr>
              <w:t>⑴</w:t>
            </w:r>
            <w:r>
              <w:rPr>
                <w:rFonts w:ascii="新細明體" w:eastAsia="SimSun" w:hAnsi="新細明體" w:cs="新細明體" w:hint="eastAsia"/>
                <w:lang w:eastAsia="zh-CN"/>
              </w:rPr>
              <w:t>.</w:t>
            </w:r>
            <w:r w:rsidR="0021192F" w:rsidRPr="004E3CAB">
              <w:rPr>
                <w:rFonts w:ascii="標楷體" w:eastAsia="標楷體" w:hAnsi="標楷體" w:hint="eastAsia"/>
                <w:lang w:eastAsia="zh-HK"/>
              </w:rPr>
              <w:t>日期格式/</w:t>
            </w:r>
            <w:r w:rsidR="0021192F" w:rsidRPr="004E3CAB">
              <w:rPr>
                <w:rFonts w:ascii="標楷體" w:eastAsia="標楷體" w:hAnsi="標楷體" w:hint="eastAsia"/>
              </w:rPr>
              <w:t>A(DATE,0)</w:t>
            </w:r>
          </w:p>
          <w:p w14:paraId="2F3D09DF" w14:textId="28E19692" w:rsidR="004E2CDA" w:rsidRPr="004E3CAB" w:rsidRDefault="004E2CDA" w:rsidP="004E2CDA">
            <w:pPr>
              <w:ind w:leftChars="100" w:left="600" w:hangingChars="150" w:hanging="360"/>
              <w:rPr>
                <w:rFonts w:ascii="標楷體" w:eastAsia="標楷體" w:hAnsi="標楷體"/>
                <w:lang w:eastAsia="zh-HK"/>
              </w:rPr>
            </w:pPr>
            <w:r w:rsidRPr="004E2CDA">
              <w:rPr>
                <w:rFonts w:ascii="新細明體" w:hAnsi="新細明體" w:cs="新細明體" w:hint="eastAsia"/>
                <w:lang w:eastAsia="zh-HK"/>
              </w:rPr>
              <w:t>⑵</w:t>
            </w:r>
            <w:r w:rsidRPr="00DF58F5">
              <w:rPr>
                <w:rFonts w:ascii="標楷體" w:eastAsia="標楷體" w:hAnsi="標楷體" w:hint="eastAsia"/>
                <w:lang w:eastAsia="zh-HK"/>
              </w:rPr>
              <w:t>.需小於等於資料報送日期</w:t>
            </w:r>
          </w:p>
          <w:p w14:paraId="62195CC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FinalPayDay</w:t>
            </w:r>
          </w:p>
        </w:tc>
      </w:tr>
      <w:tr w:rsidR="0021192F" w:rsidRPr="004E3CAB"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已到期尚未</w:t>
            </w:r>
            <w:r w:rsidRPr="004E3CAB">
              <w:rPr>
                <w:rFonts w:ascii="標楷體" w:eastAsia="標楷體" w:hAnsi="標楷體" w:hint="eastAsia"/>
                <w:color w:val="000000"/>
              </w:rPr>
              <w:lastRenderedPageBreak/>
              <w:t>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lastRenderedPageBreak/>
              <w:t>10</w:t>
            </w:r>
          </w:p>
        </w:tc>
        <w:tc>
          <w:tcPr>
            <w:tcW w:w="708" w:type="dxa"/>
            <w:tcBorders>
              <w:top w:val="single" w:sz="4" w:space="0" w:color="auto"/>
              <w:left w:val="single" w:sz="4" w:space="0" w:color="auto"/>
              <w:bottom w:val="single" w:sz="4" w:space="0" w:color="auto"/>
              <w:right w:val="single" w:sz="4" w:space="0" w:color="auto"/>
            </w:tcBorders>
          </w:tcPr>
          <w:p w14:paraId="02A5EB47" w14:textId="061C6915"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數字</w:t>
            </w:r>
          </w:p>
          <w:p w14:paraId="10B1867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lastRenderedPageBreak/>
              <w:t>2.JcicZ443.NotyetacQuit</w:t>
            </w:r>
          </w:p>
        </w:tc>
      </w:tr>
      <w:tr w:rsidR="0021192F" w:rsidRPr="004E3CAB"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CB87BE3" w14:textId="0AF7F9EA"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限輸數字</w:t>
            </w:r>
            <w:proofErr w:type="gramEnd"/>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3220FC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CC4F14E" w14:textId="77777777" w:rsidR="0021192F" w:rsidRPr="004E3CAB" w:rsidRDefault="0021192F" w:rsidP="00271977">
            <w:pPr>
              <w:ind w:leftChars="100" w:left="600" w:hangingChars="150" w:hanging="360"/>
              <w:rPr>
                <w:rFonts w:ascii="標楷體" w:eastAsia="標楷體" w:hAnsi="標楷體"/>
                <w:lang w:eastAsia="zh-CN"/>
              </w:rPr>
            </w:pPr>
            <w:r w:rsidRPr="004E3CAB">
              <w:rPr>
                <w:rFonts w:ascii="新細明體" w:hAnsi="新細明體" w:cs="新細明體" w:hint="eastAsia"/>
              </w:rPr>
              <w:t>⑵</w:t>
            </w:r>
            <w:r w:rsidRPr="004E3CAB">
              <w:rPr>
                <w:rFonts w:ascii="標楷體" w:eastAsia="標楷體" w:hAnsi="標楷體" w:hint="eastAsia"/>
              </w:rPr>
              <w:t>.數字限</w:t>
            </w:r>
            <w:r w:rsidRPr="004E3CAB">
              <w:rPr>
                <w:rFonts w:ascii="標楷體" w:eastAsia="標楷體" w:hAnsi="標楷體" w:hint="eastAsia"/>
                <w:lang w:eastAsia="zh-CN"/>
              </w:rPr>
              <w:t>1~</w:t>
            </w:r>
            <w:r w:rsidRPr="004E3CAB">
              <w:rPr>
                <w:rFonts w:ascii="標楷體" w:eastAsia="標楷體" w:hAnsi="標楷體"/>
                <w:lang w:eastAsia="zh-CN"/>
              </w:rPr>
              <w:t>31</w:t>
            </w:r>
            <w:r w:rsidRPr="004E3CAB">
              <w:rPr>
                <w:rFonts w:ascii="標楷體" w:eastAsia="標楷體" w:hAnsi="標楷體" w:hint="eastAsia"/>
                <w:lang w:eastAsia="zh-CN"/>
              </w:rPr>
              <w:t>之間</w:t>
            </w:r>
          </w:p>
          <w:p w14:paraId="3A6A224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MothPayDay</w:t>
            </w:r>
          </w:p>
        </w:tc>
      </w:tr>
      <w:tr w:rsidR="0021192F" w:rsidRPr="004E3CAB"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563249F8" w14:textId="663B2AB8"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日期，檢核條件:</w:t>
            </w:r>
          </w:p>
          <w:p w14:paraId="267A9D0C"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8E7A66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年月格式/A(YM,1)</w:t>
            </w:r>
          </w:p>
          <w:p w14:paraId="79E8B85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BeginDate</w:t>
            </w:r>
          </w:p>
        </w:tc>
      </w:tr>
      <w:tr w:rsidR="0021192F" w:rsidRPr="004E3CAB"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60162C0B" w14:textId="06E2D533"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日期，檢核條件:</w:t>
            </w:r>
          </w:p>
          <w:p w14:paraId="43E7D90B" w14:textId="77777777" w:rsidR="0021192F" w:rsidRPr="00C93E2E" w:rsidRDefault="0021192F" w:rsidP="00271977">
            <w:pPr>
              <w:ind w:leftChars="100" w:left="600" w:hangingChars="150" w:hanging="360"/>
              <w:rPr>
                <w:rFonts w:ascii="標楷體" w:eastAsia="標楷體" w:hAnsi="標楷體"/>
              </w:rPr>
            </w:pPr>
            <w:r w:rsidRPr="00C93E2E">
              <w:rPr>
                <w:rFonts w:ascii="新細明體" w:hAnsi="新細明體" w:cs="新細明體" w:hint="eastAsia"/>
              </w:rPr>
              <w:t>⑴</w:t>
            </w:r>
            <w:r w:rsidRPr="00C93E2E">
              <w:rPr>
                <w:rFonts w:ascii="標楷體" w:eastAsia="標楷體" w:hAnsi="標楷體" w:hint="eastAsia"/>
              </w:rPr>
              <w:t>.</w:t>
            </w:r>
            <w:r w:rsidRPr="00C93E2E">
              <w:rPr>
                <w:rFonts w:ascii="標楷體" w:eastAsia="標楷體" w:hAnsi="標楷體" w:hint="eastAsia"/>
                <w:lang w:eastAsia="zh-HK"/>
              </w:rPr>
              <w:t>不可空白</w:t>
            </w:r>
            <w:r w:rsidRPr="00C93E2E">
              <w:rPr>
                <w:rFonts w:ascii="標楷體" w:eastAsia="標楷體" w:hAnsi="標楷體" w:hint="eastAsia"/>
              </w:rPr>
              <w:t>/V(7)</w:t>
            </w:r>
          </w:p>
          <w:p w14:paraId="307E585C" w14:textId="48389D56" w:rsidR="0021192F" w:rsidRPr="00C93E2E" w:rsidRDefault="0021192F" w:rsidP="00271977">
            <w:pPr>
              <w:ind w:leftChars="100" w:left="600" w:hangingChars="150" w:hanging="360"/>
              <w:rPr>
                <w:rFonts w:ascii="標楷體" w:eastAsia="標楷體" w:hAnsi="標楷體"/>
              </w:rPr>
            </w:pPr>
            <w:r w:rsidRPr="00C93E2E">
              <w:rPr>
                <w:rFonts w:ascii="新細明體" w:hAnsi="新細明體" w:cs="新細明體" w:hint="eastAsia"/>
              </w:rPr>
              <w:t>⑵</w:t>
            </w:r>
            <w:r w:rsidRPr="00C93E2E">
              <w:rPr>
                <w:rFonts w:ascii="標楷體" w:eastAsia="標楷體" w:hAnsi="標楷體" w:hint="eastAsia"/>
              </w:rPr>
              <w:t>.年月格式/A(YM,1)</w:t>
            </w:r>
          </w:p>
          <w:p w14:paraId="3EF8BA51" w14:textId="5BC817AB" w:rsidR="00C93E2E" w:rsidRPr="00C93E2E" w:rsidRDefault="00C93E2E" w:rsidP="00271977">
            <w:pPr>
              <w:ind w:leftChars="100" w:left="600" w:hangingChars="150" w:hanging="360"/>
              <w:rPr>
                <w:rFonts w:ascii="標楷體" w:eastAsia="標楷體" w:hAnsi="標楷體"/>
              </w:rPr>
            </w:pPr>
            <w:r w:rsidRPr="00C93E2E">
              <w:rPr>
                <w:rFonts w:ascii="新細明體" w:hAnsi="新細明體" w:cs="新細明體" w:hint="eastAsia"/>
              </w:rPr>
              <w:t>⑶</w:t>
            </w:r>
            <w:r w:rsidRPr="00C93E2E">
              <w:rPr>
                <w:rFonts w:ascii="標楷體" w:eastAsia="標楷體" w:hAnsi="標楷體" w:cs="新細明體" w:hint="eastAsia"/>
              </w:rPr>
              <w:t>.需大於等於[</w:t>
            </w:r>
            <w:r w:rsidRPr="00C93E2E">
              <w:rPr>
                <w:rFonts w:ascii="標楷體" w:eastAsia="標楷體" w:hAnsi="標楷體" w:hint="eastAsia"/>
                <w:color w:val="000000"/>
              </w:rPr>
              <w:t>契約起始年月</w:t>
            </w:r>
            <w:r w:rsidRPr="00C93E2E">
              <w:rPr>
                <w:rFonts w:ascii="標楷體" w:eastAsia="標楷體" w:hAnsi="標楷體" w:cs="新細明體"/>
              </w:rPr>
              <w:t>]</w:t>
            </w:r>
          </w:p>
          <w:p w14:paraId="7A10815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EndDate</w:t>
            </w:r>
          </w:p>
        </w:tc>
      </w:tr>
      <w:tr w:rsidR="0021192F" w:rsidRPr="004E3CAB"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605960" w14:textId="351A1D98" w:rsidR="0021192F" w:rsidRPr="00350004" w:rsidRDefault="00350004" w:rsidP="00271977">
            <w:pPr>
              <w:rPr>
                <w:rFonts w:ascii="標楷體" w:eastAsia="SimSun" w:hAnsi="標楷體"/>
                <w:color w:val="000000" w:themeColor="text1"/>
                <w:lang w:eastAsia="zh-CN"/>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21192F" w:rsidRPr="004E3CAB">
              <w:rPr>
                <w:rFonts w:ascii="標楷體" w:eastAsia="標楷體" w:hAnsi="標楷體" w:hint="eastAsia"/>
                <w:color w:val="000000" w:themeColor="text1"/>
              </w:rPr>
              <w:t>自動顯示</w:t>
            </w:r>
          </w:p>
          <w:p w14:paraId="36788FE6" w14:textId="32F20837" w:rsidR="00350004" w:rsidRPr="00350004" w:rsidRDefault="00350004" w:rsidP="00271977">
            <w:pPr>
              <w:rPr>
                <w:rFonts w:ascii="標楷體" w:eastAsia="SimSun" w:hAnsi="標楷體"/>
                <w:lang w:eastAsia="zh-CN"/>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3</w:t>
            </w:r>
            <w:r w:rsidRPr="004E3CAB">
              <w:rPr>
                <w:rFonts w:ascii="標楷體" w:eastAsia="標楷體" w:hAnsi="標楷體" w:hint="eastAsia"/>
              </w:rPr>
              <w:t>.</w:t>
            </w:r>
            <w:r w:rsidRPr="004E3CAB">
              <w:rPr>
                <w:rFonts w:ascii="標楷體" w:eastAsia="標楷體" w:hAnsi="標楷體"/>
              </w:rPr>
              <w:t>OutJcicDate</w:t>
            </w:r>
          </w:p>
        </w:tc>
      </w:tr>
    </w:tbl>
    <w:p w14:paraId="78D2A542" w14:textId="77777777" w:rsidR="0021192F" w:rsidRPr="004E3CAB" w:rsidRDefault="0021192F" w:rsidP="00337B38">
      <w:pPr>
        <w:pStyle w:val="a"/>
        <w:rPr>
          <w:rFonts w:ascii="標楷體" w:hAnsi="標楷體"/>
        </w:rPr>
      </w:pPr>
      <w:r w:rsidRPr="004E3CAB">
        <w:rPr>
          <w:rFonts w:ascii="標楷體" w:hAnsi="標楷體" w:hint="eastAsia"/>
        </w:rPr>
        <w:t>UI畫面-異動</w:t>
      </w:r>
    </w:p>
    <w:p w14:paraId="441ABE8D" w14:textId="59CB7E18" w:rsidR="0021192F" w:rsidRPr="004E3CAB" w:rsidRDefault="00941938" w:rsidP="00271977">
      <w:pPr>
        <w:rPr>
          <w:rFonts w:ascii="標楷體" w:eastAsia="標楷體" w:hAnsi="標楷體"/>
        </w:rPr>
      </w:pPr>
      <w:r>
        <w:rPr>
          <w:noProof/>
        </w:rPr>
        <w:lastRenderedPageBreak/>
        <w:drawing>
          <wp:inline distT="0" distB="0" distL="0" distR="0" wp14:anchorId="69B56981" wp14:editId="1FFBFC49">
            <wp:extent cx="6479540" cy="5636895"/>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5636895"/>
                    </a:xfrm>
                    <a:prstGeom prst="rect">
                      <a:avLst/>
                    </a:prstGeom>
                  </pic:spPr>
                </pic:pic>
              </a:graphicData>
            </a:graphic>
          </wp:inline>
        </w:drawing>
      </w:r>
    </w:p>
    <w:p w14:paraId="7A8CD8E1"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571D3726"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異動</w:t>
            </w:r>
            <w:r w:rsidR="00EB1F2E" w:rsidRPr="004E3CAB">
              <w:rPr>
                <w:rFonts w:ascii="標楷體" w:eastAsia="標楷體" w:hAnsi="標楷體" w:hint="eastAsia"/>
              </w:rPr>
              <w:t>/</w:t>
            </w:r>
            <w:r w:rsidR="00EB1F2E"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ABDAD45" w14:textId="67550947" w:rsidR="0021192F"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3B84A11" w14:textId="77777777" w:rsidR="00EB1F2E" w:rsidRPr="004E3CAB" w:rsidRDefault="00EB1F2E" w:rsidP="00EB1F2E">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FFE4CF6" w14:textId="77777777" w:rsidR="00EB1F2E" w:rsidRPr="004E3CAB" w:rsidRDefault="00EB1F2E" w:rsidP="00EB1F2E">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異動</w:t>
            </w:r>
            <w:r w:rsidRPr="004E3CAB">
              <w:rPr>
                <w:rFonts w:ascii="標楷體" w:eastAsia="標楷體" w:hAnsi="標楷體"/>
              </w:rPr>
              <w:t>"</w:t>
            </w:r>
          </w:p>
          <w:p w14:paraId="19DB4A98" w14:textId="77777777" w:rsidR="00EB1F2E" w:rsidRPr="004E3CAB" w:rsidRDefault="00EB1F2E" w:rsidP="00EB1F2E">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刪除</w:t>
            </w:r>
            <w:r w:rsidRPr="004E3CAB">
              <w:rPr>
                <w:rFonts w:ascii="標楷體" w:eastAsia="標楷體" w:hAnsi="標楷體"/>
              </w:rPr>
              <w:t>"</w:t>
            </w:r>
          </w:p>
          <w:p w14:paraId="19ACF17B" w14:textId="77777777" w:rsidR="0021192F" w:rsidRPr="004E3CAB" w:rsidRDefault="0021192F"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1AB8C51E" w14:textId="3EABDA00" w:rsidR="0021192F" w:rsidRPr="004E3CAB" w:rsidRDefault="00EB1F2E" w:rsidP="00271977">
            <w:pPr>
              <w:ind w:left="240" w:hangingChars="100" w:hanging="240"/>
              <w:rPr>
                <w:rFonts w:ascii="標楷體" w:eastAsia="標楷體" w:hAnsi="標楷體"/>
              </w:rPr>
            </w:pPr>
            <w:r>
              <w:rPr>
                <w:rFonts w:ascii="標楷體" w:eastAsia="標楷體" w:hAnsi="標楷體"/>
              </w:rPr>
              <w:t>3</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回報有擔保債權金額資料</w:t>
            </w:r>
            <w:r w:rsidR="0021192F" w:rsidRPr="004E3CAB">
              <w:rPr>
                <w:rFonts w:ascii="標楷體" w:eastAsia="標楷體" w:hAnsi="標楷體" w:hint="eastAsia"/>
              </w:rPr>
              <w:t>(JcicZ44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顯示錯誤訊息</w:t>
            </w:r>
            <w:r w:rsidR="002A01F8" w:rsidRPr="004E3CAB">
              <w:rPr>
                <w:rFonts w:ascii="標楷體" w:eastAsia="標楷體" w:hAnsi="標楷體"/>
              </w:rPr>
              <w:t>"</w:t>
            </w:r>
            <w:r w:rsidR="0021192F" w:rsidRPr="004E3CAB">
              <w:rPr>
                <w:rFonts w:ascii="標楷體" w:eastAsia="標楷體" w:hAnsi="標楷體" w:hint="eastAsia"/>
              </w:rPr>
              <w:t>E000</w:t>
            </w:r>
            <w:r w:rsidR="0021192F" w:rsidRPr="004E3CAB">
              <w:rPr>
                <w:rFonts w:ascii="標楷體" w:eastAsia="標楷體" w:hAnsi="標楷體"/>
              </w:rPr>
              <w:t>7</w:t>
            </w:r>
            <w:r w:rsidR="0021192F" w:rsidRPr="004E3CAB">
              <w:rPr>
                <w:rFonts w:ascii="標楷體" w:eastAsia="標楷體" w:hAnsi="標楷體" w:hint="eastAsia"/>
              </w:rPr>
              <w:t>:更新資料時，發生錯誤(</w:t>
            </w:r>
            <w:r w:rsidR="0021192F" w:rsidRPr="004E3CAB">
              <w:rPr>
                <w:rFonts w:ascii="標楷體" w:eastAsia="標楷體" w:hAnsi="標楷體"/>
              </w:rPr>
              <w:t>無</w:t>
            </w:r>
            <w:r w:rsidR="0021192F" w:rsidRPr="004E3CAB">
              <w:rPr>
                <w:rFonts w:ascii="標楷體" w:eastAsia="標楷體" w:hAnsi="標楷體"/>
              </w:rPr>
              <w:lastRenderedPageBreak/>
              <w:t>此更新資料</w:t>
            </w:r>
            <w:r w:rsidR="0021192F" w:rsidRPr="004E3CAB">
              <w:rPr>
                <w:rFonts w:ascii="標楷體" w:eastAsia="標楷體" w:hAnsi="標楷體" w:hint="eastAsia"/>
              </w:rPr>
              <w:t>)</w:t>
            </w:r>
            <w:r w:rsidR="002A01F8" w:rsidRPr="004E3CAB">
              <w:rPr>
                <w:rFonts w:ascii="標楷體" w:eastAsia="標楷體" w:hAnsi="標楷體"/>
              </w:rPr>
              <w:t>"</w:t>
            </w:r>
          </w:p>
          <w:p w14:paraId="35C37AD0" w14:textId="10083EA3" w:rsidR="0021192F" w:rsidRDefault="00EB1F2E" w:rsidP="00271977">
            <w:pPr>
              <w:adjustRightInd w:val="0"/>
              <w:snapToGrid w:val="0"/>
              <w:ind w:left="240" w:hangingChars="100" w:hanging="240"/>
              <w:rPr>
                <w:rFonts w:ascii="標楷體" w:eastAsia="標楷體" w:hAnsi="標楷體"/>
              </w:rPr>
            </w:pPr>
            <w:r>
              <w:rPr>
                <w:rFonts w:ascii="標楷體" w:eastAsia="標楷體" w:hAnsi="標楷體"/>
              </w:rPr>
              <w:t>4</w:t>
            </w:r>
            <w:r w:rsidR="0021192F" w:rsidRPr="004E3CAB">
              <w:rPr>
                <w:rFonts w:ascii="標楷體" w:eastAsia="標楷體" w:hAnsi="標楷體" w:hint="eastAsia"/>
              </w:rPr>
              <w:t>.</w:t>
            </w:r>
            <w:r w:rsidR="00884039" w:rsidRPr="004E3CAB">
              <w:rPr>
                <w:rFonts w:ascii="標楷體" w:eastAsia="標楷體" w:hAnsi="標楷體" w:hint="eastAsia"/>
                <w:color w:val="000000"/>
              </w:rPr>
              <w:t>若[交易代碼]為[</w:t>
            </w:r>
            <w:r w:rsidR="00884039" w:rsidRPr="004E3CAB">
              <w:rPr>
                <w:rFonts w:ascii="標楷體" w:eastAsia="標楷體" w:hAnsi="標楷體"/>
                <w:color w:val="000000"/>
              </w:rPr>
              <w:t>C.</w:t>
            </w:r>
            <w:r w:rsidR="00884039" w:rsidRPr="004E3CAB">
              <w:rPr>
                <w:rFonts w:ascii="標楷體" w:eastAsia="標楷體" w:hAnsi="標楷體" w:hint="eastAsia"/>
                <w:color w:val="000000"/>
              </w:rPr>
              <w:t>異動]，</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結案通知資料</w:t>
            </w:r>
            <w:r w:rsidR="0021192F"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rPr>
              <w:t>TranKey</w:t>
            </w:r>
            <w:r w:rsidR="0021192F" w:rsidRPr="004E3CAB">
              <w:rPr>
                <w:rFonts w:ascii="標楷體" w:eastAsia="標楷體" w:hAnsi="標楷體" w:hint="eastAsia"/>
              </w:rPr>
              <w:t>)]，若[交易代碼(JcicZ446.</w:t>
            </w:r>
            <w:r w:rsidR="0021192F" w:rsidRPr="004E3CAB">
              <w:rPr>
                <w:rFonts w:ascii="標楷體" w:eastAsia="標楷體" w:hAnsi="標楷體"/>
              </w:rPr>
              <w:t>TranKey</w:t>
            </w:r>
            <w:r w:rsidR="0021192F" w:rsidRPr="004E3CAB">
              <w:rPr>
                <w:rFonts w:ascii="標楷體" w:eastAsia="標楷體" w:hAnsi="標楷體" w:hint="eastAsia"/>
              </w:rPr>
              <w:t>)]不等於</w:t>
            </w:r>
            <w:r w:rsidR="002A01F8" w:rsidRPr="004E3CAB">
              <w:rPr>
                <w:rFonts w:ascii="標楷體" w:eastAsia="標楷體" w:hAnsi="標楷體"/>
              </w:rPr>
              <w:t>"</w:t>
            </w:r>
            <w:r w:rsidR="0021192F" w:rsidRPr="004E3CAB">
              <w:rPr>
                <w:rFonts w:ascii="標楷體" w:eastAsia="標楷體" w:hAnsi="標楷體"/>
              </w:rPr>
              <w:t>D:</w:t>
            </w:r>
            <w:r w:rsidR="0021192F" w:rsidRPr="004E3CAB">
              <w:rPr>
                <w:rFonts w:ascii="標楷體" w:eastAsia="標楷體" w:hAnsi="標楷體" w:hint="eastAsia"/>
              </w:rPr>
              <w:t>刪除</w:t>
            </w:r>
            <w:r w:rsidR="002A01F8" w:rsidRPr="004E3CAB">
              <w:rPr>
                <w:rFonts w:ascii="標楷體" w:eastAsia="標楷體" w:hAnsi="標楷體"/>
              </w:rPr>
              <w:t>"</w:t>
            </w:r>
            <w:r w:rsidR="0021192F" w:rsidRPr="004E3CAB">
              <w:rPr>
                <w:rFonts w:ascii="標楷體" w:eastAsia="標楷體" w:hAnsi="標楷體" w:hint="eastAsia"/>
              </w:rPr>
              <w:t>者顯示錯誤訊息</w:t>
            </w:r>
            <w:r w:rsidR="002A01F8" w:rsidRPr="004E3CAB">
              <w:rPr>
                <w:rFonts w:ascii="標楷體" w:eastAsia="標楷體" w:hAnsi="標楷體"/>
              </w:rPr>
              <w:t>"</w:t>
            </w:r>
            <w:r w:rsidR="0021192F" w:rsidRPr="004E3CAB">
              <w:rPr>
                <w:rFonts w:ascii="標楷體" w:eastAsia="標楷體" w:hAnsi="標楷體" w:hint="eastAsia"/>
              </w:rPr>
              <w:t>E0007:更新資料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w:t>
            </w:r>
            <w:r w:rsidR="0021192F" w:rsidRPr="004E3CAB">
              <w:rPr>
                <w:rFonts w:ascii="標楷體" w:eastAsia="標楷體" w:hAnsi="標楷體" w:hint="eastAsia"/>
              </w:rPr>
              <w:t>，且該結案資料未刪除前，不得新增、異動本檔案資料.)</w:t>
            </w:r>
            <w:r w:rsidR="002A01F8" w:rsidRPr="004E3CAB">
              <w:rPr>
                <w:rFonts w:ascii="標楷體" w:eastAsia="標楷體" w:hAnsi="標楷體"/>
              </w:rPr>
              <w:t>"</w:t>
            </w:r>
          </w:p>
          <w:p w14:paraId="2693DD2A" w14:textId="69747C88" w:rsidR="00EB1F2E" w:rsidRPr="004E3CAB" w:rsidRDefault="00EB1F2E" w:rsidP="00EB1F2E">
            <w:pPr>
              <w:adjustRightInd w:val="0"/>
              <w:snapToGrid w:val="0"/>
              <w:ind w:left="240" w:hangingChars="100" w:hanging="240"/>
              <w:rPr>
                <w:rFonts w:ascii="標楷體" w:eastAsia="標楷體" w:hAnsi="標楷體"/>
                <w:color w:val="000000"/>
              </w:rPr>
            </w:pPr>
            <w:r>
              <w:rPr>
                <w:rFonts w:ascii="標楷體" w:eastAsia="標楷體" w:hAnsi="標楷體"/>
                <w:color w:val="000000"/>
              </w:rPr>
              <w:t>5</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檢核[前置調解受理申請暨請求回報債權通知資料(JcicZ440)]該[債務人</w:t>
            </w:r>
            <w:r w:rsidR="00A91A78">
              <w:rPr>
                <w:rFonts w:ascii="標楷體" w:eastAsia="標楷體" w:hAnsi="標楷體" w:hint="eastAsia"/>
                <w:color w:val="000000"/>
              </w:rPr>
              <w:t>IDN (</w:t>
            </w:r>
            <w:r w:rsidRPr="004E3CAB">
              <w:rPr>
                <w:rFonts w:ascii="標楷體" w:eastAsia="標楷體" w:hAnsi="標楷體" w:hint="eastAsia"/>
                <w:color w:val="000000"/>
              </w:rPr>
              <w:t>JcicZ440.CustId)]、[報送單位代號(JcicZ440.SubmitKey)]、[調解申請日(JcicZ440.ApplyDate)]、[受理調解機構代號(JcicZ440.CourtCode)]是否存在，已存在者檢核其[協辦行是否需自行回報債權(JcicZ440.ReportYn</w:t>
            </w:r>
            <w:r w:rsidRPr="004E3CAB">
              <w:rPr>
                <w:rFonts w:ascii="標楷體" w:eastAsia="標楷體" w:hAnsi="標楷體"/>
                <w:color w:val="000000"/>
              </w:rPr>
              <w:t>)]</w:t>
            </w:r>
          </w:p>
          <w:p w14:paraId="11985CB7" w14:textId="77777777" w:rsidR="00EB1F2E" w:rsidRPr="004E3CAB" w:rsidRDefault="00EB1F2E" w:rsidP="00EB1F2E">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⑴</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Y，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N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Pr="004E3CAB">
              <w:rPr>
                <w:rFonts w:ascii="標楷體" w:eastAsia="標楷體" w:hAnsi="標楷體"/>
              </w:rPr>
              <w:t>7</w:t>
            </w:r>
            <w:r w:rsidRPr="004E3CAB">
              <w:rPr>
                <w:rFonts w:ascii="標楷體" w:eastAsia="標楷體" w:hAnsi="標楷體" w:hint="eastAsia"/>
              </w:rPr>
              <w:t>:更新</w:t>
            </w:r>
            <w:r w:rsidRPr="004E3CAB">
              <w:rPr>
                <w:rFonts w:ascii="標楷體" w:eastAsia="標楷體" w:hAnsi="標楷體" w:hint="eastAsia"/>
                <w:color w:val="000000"/>
              </w:rPr>
              <w:t>資料時，發生錯誤(</w:t>
            </w:r>
            <w:r w:rsidRPr="004E3CAB">
              <w:rPr>
                <w:rFonts w:ascii="標楷體" w:eastAsia="標楷體" w:hAnsi="標楷體"/>
                <w:color w:val="000000"/>
              </w:rPr>
              <w:t>(440)前置調解愛理申請暨請求回報債權通知資料之「協辦行是否需自行回報債權」填報為Y時，本檔案「是否為最大債權金融機構報送」需填報為N.</w:t>
            </w:r>
            <w:r w:rsidRPr="004E3CAB">
              <w:rPr>
                <w:rFonts w:ascii="標楷體" w:eastAsia="標楷體" w:hAnsi="標楷體" w:hint="eastAsia"/>
                <w:color w:val="000000"/>
              </w:rPr>
              <w:t>)</w:t>
            </w:r>
            <w:r w:rsidRPr="004E3CAB">
              <w:rPr>
                <w:rFonts w:ascii="標楷體" w:eastAsia="標楷體" w:hAnsi="標楷體"/>
                <w:color w:val="000000"/>
              </w:rPr>
              <w:t>"</w:t>
            </w:r>
          </w:p>
          <w:p w14:paraId="1D29A4C3" w14:textId="77777777" w:rsidR="00EB1F2E" w:rsidRPr="004E3CAB" w:rsidRDefault="00EB1F2E" w:rsidP="00EB1F2E">
            <w:pPr>
              <w:adjustRightInd w:val="0"/>
              <w:snapToGrid w:val="0"/>
              <w:ind w:leftChars="100" w:left="600" w:hangingChars="150" w:hanging="360"/>
              <w:rPr>
                <w:rFonts w:ascii="標楷體" w:eastAsia="標楷體" w:hAnsi="標楷體"/>
                <w:color w:val="000000"/>
              </w:rPr>
            </w:pPr>
            <w:r w:rsidRPr="004E3CAB">
              <w:rPr>
                <w:rFonts w:ascii="新細明體" w:hAnsi="新細明體" w:cs="新細明體" w:hint="eastAsia"/>
                <w:color w:val="000000"/>
              </w:rPr>
              <w:t>⑵</w:t>
            </w:r>
            <w:r w:rsidRPr="004E3CAB">
              <w:rPr>
                <w:rFonts w:ascii="標楷體" w:eastAsia="標楷體" w:hAnsi="標楷體" w:cs="新細明體" w:hint="eastAsia"/>
                <w:color w:val="000000"/>
              </w:rPr>
              <w:t>.</w:t>
            </w:r>
            <w:r w:rsidRPr="004E3CAB">
              <w:rPr>
                <w:rFonts w:ascii="標楷體" w:eastAsia="標楷體" w:hAnsi="標楷體" w:hint="eastAsia"/>
                <w:color w:val="000000"/>
              </w:rPr>
              <w:t>若[協辦行是否需自行回報債權(JcicZ440.ReportYn</w:t>
            </w:r>
            <w:r w:rsidRPr="004E3CAB">
              <w:rPr>
                <w:rFonts w:ascii="標楷體" w:eastAsia="標楷體" w:hAnsi="標楷體"/>
                <w:color w:val="000000"/>
              </w:rPr>
              <w:t>)]</w:t>
            </w:r>
            <w:r w:rsidRPr="004E3CAB">
              <w:rPr>
                <w:rFonts w:ascii="標楷體" w:eastAsia="標楷體" w:hAnsi="標楷體" w:hint="eastAsia"/>
                <w:color w:val="000000"/>
              </w:rPr>
              <w:t>等於N，檢核本檔案[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的輸入值，若[是否為最大債權金融機構報送</w:t>
            </w:r>
            <w:r w:rsidRPr="004E3CAB">
              <w:rPr>
                <w:rFonts w:ascii="標楷體" w:eastAsia="標楷體" w:hAnsi="標楷體"/>
                <w:color w:val="000000"/>
              </w:rPr>
              <w:t>]</w:t>
            </w:r>
            <w:r w:rsidRPr="004E3CAB">
              <w:rPr>
                <w:rFonts w:ascii="標楷體" w:eastAsia="標楷體" w:hAnsi="標楷體" w:hint="eastAsia"/>
                <w:color w:val="000000"/>
              </w:rPr>
              <w:t>不等於Y者顯示錯誤訊息</w:t>
            </w:r>
            <w:r w:rsidRPr="004E3CAB">
              <w:rPr>
                <w:rFonts w:ascii="標楷體" w:eastAsia="標楷體" w:hAnsi="標楷體"/>
                <w:color w:val="000000"/>
              </w:rPr>
              <w:t>"</w:t>
            </w:r>
            <w:r w:rsidRPr="004E3CAB">
              <w:rPr>
                <w:rFonts w:ascii="標楷體" w:eastAsia="標楷體" w:hAnsi="標楷體" w:hint="eastAsia"/>
                <w:color w:val="000000"/>
              </w:rPr>
              <w:t>E000</w:t>
            </w:r>
            <w:r w:rsidRPr="004E3CAB">
              <w:rPr>
                <w:rFonts w:ascii="標楷體" w:eastAsia="標楷體" w:hAnsi="標楷體"/>
              </w:rPr>
              <w:t>7</w:t>
            </w:r>
            <w:r w:rsidRPr="004E3CAB">
              <w:rPr>
                <w:rFonts w:ascii="標楷體" w:eastAsia="標楷體" w:hAnsi="標楷體" w:hint="eastAsia"/>
              </w:rPr>
              <w:t>:更新</w:t>
            </w:r>
            <w:r w:rsidRPr="004E3CAB">
              <w:rPr>
                <w:rFonts w:ascii="標楷體" w:eastAsia="標楷體" w:hAnsi="標楷體" w:hint="eastAsia"/>
                <w:color w:val="000000"/>
              </w:rPr>
              <w:t>資料時，發生錯誤(</w:t>
            </w:r>
            <w:r w:rsidRPr="004E3CAB">
              <w:rPr>
                <w:rFonts w:ascii="標楷體" w:eastAsia="標楷體" w:hAnsi="標楷體"/>
                <w:color w:val="000000"/>
              </w:rPr>
              <w:t>(440)前置調解愛理申請暨請求回報債權通知資料之「協辦行是否需自行回報債權」填報為N時，本檔案「是否為最大債權金融機構報送」需填報為Y.</w:t>
            </w:r>
            <w:r w:rsidRPr="004E3CAB">
              <w:rPr>
                <w:rFonts w:ascii="標楷體" w:eastAsia="標楷體" w:hAnsi="標楷體" w:hint="eastAsia"/>
                <w:color w:val="000000"/>
              </w:rPr>
              <w:t>)</w:t>
            </w:r>
            <w:r w:rsidRPr="004E3CAB">
              <w:rPr>
                <w:rFonts w:ascii="標楷體" w:eastAsia="標楷體" w:hAnsi="標楷體"/>
                <w:color w:val="000000"/>
              </w:rPr>
              <w:t>"</w:t>
            </w:r>
          </w:p>
          <w:p w14:paraId="274B4D4A" w14:textId="77777777" w:rsidR="0021192F" w:rsidRPr="004E3CAB" w:rsidRDefault="0021192F"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EE0CD8D" w14:textId="1975C65C" w:rsidR="0021192F" w:rsidRPr="004E3CAB" w:rsidRDefault="00EB1F2E" w:rsidP="00271977">
            <w:pPr>
              <w:ind w:left="240" w:hangingChars="100" w:hanging="240"/>
              <w:rPr>
                <w:rFonts w:ascii="標楷體" w:eastAsia="標楷體" w:hAnsi="標楷體"/>
                <w:lang w:eastAsia="zh-HK"/>
              </w:rPr>
            </w:pPr>
            <w:r>
              <w:rPr>
                <w:rFonts w:ascii="標楷體" w:eastAsia="標楷體" w:hAnsi="標楷體"/>
              </w:rPr>
              <w:t>6</w:t>
            </w:r>
            <w:r w:rsidR="0021192F" w:rsidRPr="004E3CAB">
              <w:rPr>
                <w:rFonts w:ascii="標楷體" w:eastAsia="標楷體" w:hAnsi="標楷體" w:hint="eastAsia"/>
              </w:rPr>
              <w:t>.</w:t>
            </w:r>
            <w:r w:rsidR="0021192F" w:rsidRPr="004E3CAB">
              <w:rPr>
                <w:rFonts w:ascii="標楷體" w:eastAsia="標楷體" w:hAnsi="標楷體" w:hint="eastAsia"/>
                <w:lang w:eastAsia="zh-HK"/>
              </w:rPr>
              <w:t>修改該筆</w:t>
            </w:r>
            <w:r w:rsidR="0021192F" w:rsidRPr="004E3CAB">
              <w:rPr>
                <w:rFonts w:ascii="標楷體" w:eastAsia="標楷體" w:hAnsi="標楷體" w:hint="eastAsia"/>
              </w:rPr>
              <w:t>前置調解回報有擔保債權金額資料</w:t>
            </w:r>
          </w:p>
        </w:tc>
      </w:tr>
      <w:tr w:rsidR="0021192F" w:rsidRPr="004E3CAB"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052F162" w14:textId="77777777" w:rsidR="0021192F" w:rsidRPr="004E3CAB" w:rsidRDefault="0021192F"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4E3CAB" w:rsidRDefault="0021192F"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4E3CAB" w:rsidRDefault="0021192F" w:rsidP="00271977">
            <w:pPr>
              <w:widowControl/>
              <w:rPr>
                <w:rFonts w:ascii="標楷體" w:eastAsia="標楷體" w:hAnsi="標楷體"/>
              </w:rPr>
            </w:pPr>
          </w:p>
        </w:tc>
      </w:tr>
      <w:tr w:rsidR="00EB1F2E" w:rsidRPr="004E3CAB"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EB1F2E" w:rsidRPr="004E3CAB" w:rsidRDefault="00EB1F2E" w:rsidP="00EB1F2E">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EB1F2E" w:rsidRPr="004E3CAB" w:rsidRDefault="00EB1F2E" w:rsidP="00EB1F2E">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EB1F2E" w:rsidRPr="004E3CAB" w:rsidRDefault="00EB1F2E" w:rsidP="00EB1F2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EB1F2E" w:rsidRPr="004E3CAB" w:rsidRDefault="00EB1F2E" w:rsidP="00EB1F2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34E96" w14:textId="77777777" w:rsidR="00EB1F2E" w:rsidRPr="004E3CAB" w:rsidRDefault="00EB1F2E" w:rsidP="00EB1F2E">
            <w:pPr>
              <w:rPr>
                <w:rFonts w:ascii="標楷體" w:eastAsia="標楷體" w:hAnsi="標楷體"/>
              </w:rPr>
            </w:pPr>
            <w:r w:rsidRPr="004E3CAB">
              <w:rPr>
                <w:rFonts w:ascii="標楷體" w:eastAsia="標楷體" w:hAnsi="標楷體" w:hint="eastAsia"/>
              </w:rPr>
              <w:t>C.異動</w:t>
            </w:r>
          </w:p>
          <w:p w14:paraId="28BFFEDE" w14:textId="126AAA09" w:rsidR="00EB1F2E" w:rsidRPr="004E3CAB" w:rsidRDefault="00EB1F2E" w:rsidP="00EB1F2E">
            <w:pPr>
              <w:rPr>
                <w:rFonts w:ascii="標楷體" w:eastAsia="標楷體" w:hAnsi="標楷體"/>
              </w:rPr>
            </w:pP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8A140BF" w14:textId="2109D112" w:rsidR="00EB1F2E" w:rsidRPr="004E3CAB" w:rsidRDefault="00EB1F2E" w:rsidP="00EB1F2E">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D3DBEC6" w14:textId="5A32B673" w:rsidR="00EB1F2E" w:rsidRPr="004E3CAB" w:rsidRDefault="00EB1F2E" w:rsidP="00EB1F2E">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85F0611" w14:textId="77777777" w:rsidR="00EB1F2E" w:rsidRPr="004E3CAB" w:rsidRDefault="00EB1F2E" w:rsidP="00EB1F2E">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7078B9ED" w14:textId="77777777" w:rsidR="00EB1F2E" w:rsidRPr="004E3CAB" w:rsidRDefault="00EB1F2E" w:rsidP="00EB1F2E">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281ADC2" w14:textId="77777777" w:rsidR="00EB1F2E" w:rsidRPr="004E3CAB" w:rsidRDefault="00EB1F2E" w:rsidP="00EB1F2E">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1AB6953" w14:textId="49C65294" w:rsidR="00EB1F2E" w:rsidRPr="004E3CAB" w:rsidRDefault="00EB1F2E" w:rsidP="00EB1F2E">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w:t>
            </w:r>
            <w:r w:rsidRPr="004E3CAB">
              <w:rPr>
                <w:rFonts w:ascii="標楷體" w:eastAsia="標楷體" w:hAnsi="標楷體"/>
              </w:rPr>
              <w:t>43.TranKey</w:t>
            </w:r>
          </w:p>
        </w:tc>
      </w:tr>
      <w:tr w:rsidR="0021192F" w:rsidRPr="004E3CAB"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6EF7CD3B"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3.CustId</w:t>
            </w:r>
          </w:p>
        </w:tc>
      </w:tr>
      <w:tr w:rsidR="00C71F84" w:rsidRPr="004E3CAB" w14:paraId="07B0557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0660EF"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C160E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CDBE0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CB8941"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5D3FFB"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56C50F6"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A9980"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F9CD1"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FC53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C6BF2"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614E1"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4E3CAB" w:rsidRDefault="0021192F"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9010623"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2.JcicZ443.SubmitKey</w:t>
            </w:r>
          </w:p>
        </w:tc>
      </w:tr>
      <w:tr w:rsidR="0033265C" w:rsidRPr="004E3CAB"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1192F" w:rsidRPr="004E3CAB"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20E2B7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ApplyDate</w:t>
            </w:r>
          </w:p>
        </w:tc>
      </w:tr>
      <w:tr w:rsidR="0021192F" w:rsidRPr="004E3CAB"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65E0D39F"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D2364C8" w14:textId="25758DE8" w:rsidR="0021192F" w:rsidRPr="004E3CAB" w:rsidRDefault="005A5EC6" w:rsidP="00271977">
            <w:pPr>
              <w:rPr>
                <w:rFonts w:ascii="標楷體" w:eastAsia="標楷體" w:hAnsi="標楷體"/>
              </w:rPr>
            </w:pPr>
            <w:r w:rsidRPr="00235446">
              <w:rPr>
                <w:rFonts w:ascii="標楷體" w:eastAsia="標楷體" w:hAnsi="標楷體" w:hint="eastAsia"/>
                <w:color w:val="000000"/>
                <w:lang w:eastAsia="zh-HK"/>
              </w:rPr>
              <w:t>[附件1</w:t>
            </w:r>
            <w:r w:rsidRPr="00235446">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45B8E1E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CourtCode</w:t>
            </w:r>
          </w:p>
        </w:tc>
      </w:tr>
      <w:tr w:rsidR="0021192F" w:rsidRPr="004E3CAB"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5E7DC4F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MaxMainCode</w:t>
            </w:r>
          </w:p>
        </w:tc>
      </w:tr>
      <w:tr w:rsidR="0021192F" w:rsidRPr="004E3CAB"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4E3CAB"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21192F" w:rsidRPr="004E3CAB"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6317D" w:rsidRPr="004E3CAB"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56317D" w:rsidRPr="004E3CAB" w:rsidRDefault="0056317D" w:rsidP="0056317D">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56317D" w:rsidRPr="004E3CAB" w:rsidRDefault="0056317D" w:rsidP="0056317D">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56317D" w:rsidRPr="004E3CAB" w:rsidRDefault="0056317D" w:rsidP="0056317D">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56317D" w:rsidRPr="004E3CAB" w:rsidRDefault="0056317D" w:rsidP="005631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B544D" w14:textId="77777777" w:rsidR="0056317D" w:rsidRPr="004E3CAB" w:rsidRDefault="0056317D" w:rsidP="0056317D">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2B7E04E3" w14:textId="77777777" w:rsidR="0056317D" w:rsidRPr="004E3CAB" w:rsidRDefault="0056317D" w:rsidP="0056317D">
            <w:pPr>
              <w:rPr>
                <w:rFonts w:ascii="標楷體" w:eastAsia="標楷體" w:hAnsi="標楷體"/>
                <w:color w:val="000000"/>
              </w:rPr>
            </w:pPr>
            <w:r w:rsidRPr="004E3CAB">
              <w:rPr>
                <w:rFonts w:ascii="標楷體" w:eastAsia="標楷體" w:hAnsi="標楷體" w:hint="eastAsia"/>
                <w:color w:val="000000"/>
                <w:lang w:eastAsia="zh-HK"/>
              </w:rPr>
              <w:t>限[啟用記號</w:t>
            </w:r>
            <w:r w:rsidRPr="004E3CAB">
              <w:rPr>
                <w:rFonts w:ascii="標楷體" w:eastAsia="標楷體" w:hAnsi="標楷體" w:hint="eastAsia"/>
                <w:color w:val="000000"/>
                <w:lang w:eastAsia="zh-HK"/>
              </w:rPr>
              <w:lastRenderedPageBreak/>
              <w:t>(Enable)]=[Y.啟用]</w:t>
            </w:r>
          </w:p>
          <w:p w14:paraId="1C8E360F" w14:textId="77777777" w:rsidR="0056317D" w:rsidRPr="004E3CAB" w:rsidRDefault="0056317D" w:rsidP="0056317D">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4C81AE7" w14:textId="16BC9CC4" w:rsidR="0056317D" w:rsidRPr="004E3CAB" w:rsidRDefault="0056317D" w:rsidP="0056317D">
            <w:pPr>
              <w:rPr>
                <w:rFonts w:ascii="標楷體" w:eastAsia="標楷體" w:hAnsi="標楷體"/>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4BBCE257" w14:textId="34DC64B4" w:rsidR="0056317D" w:rsidRPr="004E3CAB" w:rsidRDefault="0056317D" w:rsidP="005631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43F5F4" w14:textId="320BF325" w:rsidR="0056317D" w:rsidRPr="004E3CAB" w:rsidRDefault="0056317D" w:rsidP="0056317D">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4B379B" w14:textId="77777777" w:rsidR="0056317D" w:rsidRDefault="0056317D" w:rsidP="0056317D">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FF72CE5" w14:textId="784B6172" w:rsidR="0056317D" w:rsidRPr="004E3CAB" w:rsidRDefault="0056317D" w:rsidP="0056317D">
            <w:pPr>
              <w:ind w:left="240" w:hangingChars="100" w:hanging="240"/>
              <w:rPr>
                <w:rFonts w:ascii="標楷體" w:eastAsia="標楷體" w:hAnsi="標楷體"/>
              </w:rPr>
            </w:pPr>
            <w:r>
              <w:rPr>
                <w:rFonts w:ascii="標楷體" w:eastAsia="標楷體" w:hAnsi="標楷體"/>
                <w:color w:val="000000" w:themeColor="text1"/>
              </w:rPr>
              <w:t>2</w:t>
            </w:r>
            <w:r w:rsidRPr="004E3CAB">
              <w:rPr>
                <w:rFonts w:ascii="標楷體" w:eastAsia="標楷體" w:hAnsi="標楷體" w:hint="eastAsia"/>
                <w:color w:val="000000"/>
              </w:rPr>
              <w:t>.JcicZ443.IsMaxMain</w:t>
            </w:r>
          </w:p>
        </w:tc>
      </w:tr>
      <w:tr w:rsidR="0021192F" w:rsidRPr="004E3CAB"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CA6345"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0B13250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3.Account</w:t>
            </w:r>
          </w:p>
        </w:tc>
      </w:tr>
      <w:tr w:rsidR="0021192F" w:rsidRPr="004E3CAB"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9</w:t>
            </w:r>
          </w:p>
        </w:tc>
        <w:tc>
          <w:tcPr>
            <w:tcW w:w="2268" w:type="dxa"/>
            <w:tcBorders>
              <w:top w:val="single" w:sz="4" w:space="0" w:color="auto"/>
              <w:left w:val="single" w:sz="4" w:space="0" w:color="auto"/>
              <w:bottom w:val="single" w:sz="4" w:space="0" w:color="auto"/>
              <w:right w:val="single" w:sz="4" w:space="0" w:color="auto"/>
            </w:tcBorders>
          </w:tcPr>
          <w:p w14:paraId="268D49D1" w14:textId="77777777" w:rsidR="00A931B3" w:rsidRPr="00A931B3" w:rsidRDefault="00A931B3" w:rsidP="00A931B3">
            <w:pPr>
              <w:rPr>
                <w:rFonts w:ascii="標楷體" w:eastAsia="標楷體" w:hAnsi="標楷體"/>
                <w:color w:val="000000"/>
                <w:kern w:val="0"/>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Pr>
                <w:rFonts w:ascii="標楷體" w:eastAsia="標楷體" w:hAnsi="標楷體" w:hint="eastAsia"/>
                <w:color w:val="000000"/>
              </w:rPr>
              <w:t>CollateralType</w:t>
            </w:r>
            <w:proofErr w:type="spellEnd"/>
          </w:p>
          <w:p w14:paraId="1555A8D3" w14:textId="77777777" w:rsidR="00A931B3" w:rsidRPr="004E3CAB" w:rsidRDefault="00A931B3" w:rsidP="00A931B3">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221F678" w14:textId="123A6E96" w:rsidR="0021192F" w:rsidRPr="004E3CAB" w:rsidRDefault="00A931B3" w:rsidP="00A931B3">
            <w:pPr>
              <w:rPr>
                <w:rFonts w:ascii="標楷體" w:eastAsia="標楷體" w:hAnsi="標楷體"/>
              </w:rPr>
            </w:pPr>
            <w:r w:rsidRPr="00A931B3">
              <w:rPr>
                <w:rFonts w:ascii="標楷體" w:eastAsia="標楷體" w:hAnsi="標楷體" w:hint="eastAsia"/>
                <w:color w:val="000000"/>
                <w:lang w:eastAsia="zh-HK"/>
              </w:rPr>
              <w:t>[附件2</w:t>
            </w:r>
            <w:r w:rsidRPr="00A931B3">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95BA25" w14:textId="77777777" w:rsidR="00CA6345" w:rsidRPr="004E3CAB" w:rsidRDefault="0021192F" w:rsidP="00CA6345">
            <w:pPr>
              <w:ind w:left="240" w:hangingChars="100" w:hanging="240"/>
              <w:rPr>
                <w:rFonts w:ascii="標楷體" w:eastAsia="標楷體" w:hAnsi="標楷體"/>
              </w:rPr>
            </w:pPr>
            <w:r w:rsidRPr="004E3CAB">
              <w:rPr>
                <w:rFonts w:ascii="標楷體" w:eastAsia="標楷體" w:hAnsi="標楷體" w:hint="eastAsia"/>
                <w:color w:val="000000" w:themeColor="text1"/>
              </w:rPr>
              <w:t>1.自動顯示原值</w:t>
            </w:r>
            <w:r w:rsidR="00CA6345" w:rsidRPr="004E3CAB">
              <w:rPr>
                <w:rFonts w:ascii="標楷體" w:eastAsia="標楷體" w:hAnsi="標楷體" w:hint="eastAsia"/>
              </w:rPr>
              <w:t>，若[交易代碼]等於[</w:t>
            </w:r>
            <w:r w:rsidR="00CA6345" w:rsidRPr="004E3CAB">
              <w:rPr>
                <w:rFonts w:ascii="標楷體" w:eastAsia="標楷體" w:hAnsi="標楷體"/>
              </w:rPr>
              <w:t>D</w:t>
            </w:r>
            <w:r w:rsidR="00CA6345" w:rsidRPr="004E3CAB">
              <w:rPr>
                <w:rFonts w:ascii="標楷體" w:eastAsia="標楷體" w:hAnsi="標楷體" w:hint="eastAsia"/>
              </w:rPr>
              <w:t>.</w:t>
            </w:r>
            <w:r w:rsidR="00CA6345" w:rsidRPr="004E3CAB">
              <w:rPr>
                <w:rFonts w:ascii="標楷體" w:eastAsia="標楷體" w:hAnsi="標楷體" w:hint="eastAsia"/>
                <w:lang w:eastAsia="zh-HK"/>
              </w:rPr>
              <w:t>刪除</w:t>
            </w:r>
            <w:r w:rsidR="00CA6345" w:rsidRPr="004E3CAB">
              <w:rPr>
                <w:rFonts w:ascii="標楷體" w:eastAsia="標楷體" w:hAnsi="標楷體" w:hint="eastAsia"/>
              </w:rPr>
              <w:t>]，則此欄位不需輸入</w:t>
            </w:r>
          </w:p>
          <w:p w14:paraId="284BB178" w14:textId="7C867F59" w:rsidR="0021192F" w:rsidRPr="004E3CAB" w:rsidRDefault="0021192F" w:rsidP="00271977">
            <w:pPr>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AE41CF6"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C37F770"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A1C571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GuarantyType</w:t>
            </w:r>
          </w:p>
        </w:tc>
      </w:tr>
      <w:tr w:rsidR="0021192F" w:rsidRPr="004E3CAB"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9E275E" w14:textId="77777777" w:rsidR="00CA6345" w:rsidRPr="004E3CAB" w:rsidRDefault="0021192F" w:rsidP="00CA6345">
            <w:pPr>
              <w:ind w:left="240" w:hangingChars="100" w:hanging="240"/>
              <w:rPr>
                <w:rFonts w:ascii="標楷體" w:eastAsia="標楷體" w:hAnsi="標楷體"/>
              </w:rPr>
            </w:pPr>
            <w:r w:rsidRPr="004E3CAB">
              <w:rPr>
                <w:rFonts w:ascii="標楷體" w:eastAsia="標楷體" w:hAnsi="標楷體" w:hint="eastAsia"/>
                <w:color w:val="000000" w:themeColor="text1"/>
              </w:rPr>
              <w:t>1.自動顯示原值</w:t>
            </w:r>
            <w:r w:rsidR="00CA6345" w:rsidRPr="004E3CAB">
              <w:rPr>
                <w:rFonts w:ascii="標楷體" w:eastAsia="標楷體" w:hAnsi="標楷體" w:hint="eastAsia"/>
              </w:rPr>
              <w:t>，若[交易代碼]等於[</w:t>
            </w:r>
            <w:r w:rsidR="00CA6345" w:rsidRPr="004E3CAB">
              <w:rPr>
                <w:rFonts w:ascii="標楷體" w:eastAsia="標楷體" w:hAnsi="標楷體"/>
              </w:rPr>
              <w:t>D</w:t>
            </w:r>
            <w:r w:rsidR="00CA6345" w:rsidRPr="004E3CAB">
              <w:rPr>
                <w:rFonts w:ascii="標楷體" w:eastAsia="標楷體" w:hAnsi="標楷體" w:hint="eastAsia"/>
              </w:rPr>
              <w:t>.</w:t>
            </w:r>
            <w:r w:rsidR="00CA6345" w:rsidRPr="004E3CAB">
              <w:rPr>
                <w:rFonts w:ascii="標楷體" w:eastAsia="標楷體" w:hAnsi="標楷體" w:hint="eastAsia"/>
                <w:lang w:eastAsia="zh-HK"/>
              </w:rPr>
              <w:t>刪除</w:t>
            </w:r>
            <w:r w:rsidR="00CA6345" w:rsidRPr="004E3CAB">
              <w:rPr>
                <w:rFonts w:ascii="標楷體" w:eastAsia="標楷體" w:hAnsi="標楷體" w:hint="eastAsia"/>
              </w:rPr>
              <w:t>]，則此欄位不需輸入</w:t>
            </w:r>
          </w:p>
          <w:p w14:paraId="6CF4E5AD"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0A1C1B9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LoanAmt</w:t>
            </w:r>
          </w:p>
        </w:tc>
      </w:tr>
      <w:tr w:rsidR="00CA6345" w:rsidRPr="004E3CAB"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CA6345" w:rsidRPr="004E3CAB" w:rsidRDefault="00CA6345" w:rsidP="00CA6345">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CA6345" w:rsidRPr="004E3CAB" w:rsidRDefault="00CA6345" w:rsidP="00CA6345">
            <w:pPr>
              <w:rPr>
                <w:rFonts w:ascii="標楷體" w:eastAsia="標楷體" w:hAnsi="標楷體"/>
                <w:color w:val="000000"/>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CA6345" w:rsidRPr="004E3CAB" w:rsidRDefault="00CA6345" w:rsidP="00CA6345">
            <w:pPr>
              <w:rPr>
                <w:rFonts w:ascii="標楷體" w:eastAsia="標楷體" w:hAnsi="標楷體"/>
                <w:color w:val="000000"/>
              </w:rPr>
            </w:pPr>
            <w:r w:rsidRPr="004E3CA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CA6345" w:rsidRPr="004E3CAB" w:rsidRDefault="00CA6345" w:rsidP="00CA6345">
            <w:pPr>
              <w:rPr>
                <w:rFonts w:ascii="標楷體" w:eastAsia="標楷體" w:hAnsi="標楷體"/>
              </w:rPr>
            </w:pPr>
            <w:r w:rsidRPr="004E3CAB">
              <w:rPr>
                <w:rFonts w:ascii="標楷體" w:eastAsia="標楷體" w:hAnsi="標楷體" w:hint="eastAsia"/>
                <w:color w:val="000000"/>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CA6345" w:rsidRPr="004E3CAB" w:rsidRDefault="00CA6345" w:rsidP="00CA634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CA6345" w:rsidRPr="004E3CAB" w:rsidRDefault="00CA6345" w:rsidP="00CA634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311CFC1F" w:rsidR="00CA6345" w:rsidRPr="004E3CAB" w:rsidRDefault="00CA6345" w:rsidP="00CA6345">
            <w:pPr>
              <w:rPr>
                <w:rFonts w:ascii="標楷體" w:eastAsia="標楷體" w:hAnsi="標楷體"/>
                <w:lang w:eastAsia="zh-CN"/>
              </w:rPr>
            </w:pPr>
            <w:r>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E2557E" w14:textId="77777777" w:rsidR="00CA6345" w:rsidRPr="004E3CAB" w:rsidRDefault="00CA6345" w:rsidP="00CA6345">
            <w:pPr>
              <w:rPr>
                <w:rFonts w:ascii="標楷體" w:eastAsia="標楷體" w:hAnsi="標楷體"/>
                <w:color w:val="000000" w:themeColor="text1"/>
              </w:rPr>
            </w:pPr>
            <w:r w:rsidRPr="004E3CAB">
              <w:rPr>
                <w:rFonts w:ascii="標楷體" w:eastAsia="標楷體" w:hAnsi="標楷體" w:hint="eastAsia"/>
                <w:color w:val="000000" w:themeColor="text1"/>
              </w:rPr>
              <w:t>1.自動顯示原值</w:t>
            </w:r>
          </w:p>
          <w:p w14:paraId="7F39C279" w14:textId="74C0F19D" w:rsidR="00CA6345" w:rsidRPr="00CA6345" w:rsidRDefault="00CA6345" w:rsidP="00CA6345">
            <w:pPr>
              <w:ind w:left="240" w:hangingChars="100" w:hanging="240"/>
              <w:rPr>
                <w:rFonts w:ascii="標楷體" w:eastAsia="標楷體" w:hAnsi="標楷體"/>
              </w:rPr>
            </w:pPr>
            <w:r w:rsidRPr="004E3CAB">
              <w:rPr>
                <w:rFonts w:ascii="標楷體" w:eastAsia="標楷體" w:hAnsi="標楷體" w:hint="eastAsia"/>
              </w:rPr>
              <w:t>2</w:t>
            </w:r>
            <w:r w:rsidRPr="00CA6345">
              <w:rPr>
                <w:rFonts w:ascii="標楷體" w:eastAsia="標楷體" w:hAnsi="標楷體" w:hint="eastAsia"/>
              </w:rPr>
              <w:t>.</w:t>
            </w:r>
            <w:r w:rsidRPr="004E3CAB">
              <w:rPr>
                <w:rFonts w:ascii="標楷體" w:eastAsia="標楷體" w:hAnsi="標楷體" w:hint="eastAsia"/>
              </w:rPr>
              <w:t>此欄位不需輸入</w:t>
            </w:r>
            <w:r>
              <w:rPr>
                <w:rFonts w:ascii="SimSun" w:eastAsia="SimSun" w:hAnsi="SimSun" w:hint="eastAsia"/>
              </w:rPr>
              <w:t>，</w:t>
            </w:r>
            <w:r w:rsidRPr="00CA6345">
              <w:rPr>
                <w:rFonts w:ascii="標楷體" w:eastAsia="標楷體" w:hAnsi="標楷體" w:hint="eastAsia"/>
              </w:rPr>
              <w:t>自動顯示[</w:t>
            </w:r>
            <w:r w:rsidRPr="00CA6345">
              <w:rPr>
                <w:rFonts w:ascii="標楷體" w:eastAsia="標楷體" w:hAnsi="標楷體" w:hint="eastAsia"/>
                <w:color w:val="000000"/>
              </w:rPr>
              <w:t>本金</w:t>
            </w:r>
            <w:r w:rsidRPr="00CA6345">
              <w:rPr>
                <w:rFonts w:ascii="標楷體" w:eastAsia="標楷體" w:hAnsi="標楷體"/>
              </w:rPr>
              <w:t>]+[</w:t>
            </w:r>
            <w:r w:rsidRPr="00CA6345">
              <w:rPr>
                <w:rFonts w:ascii="標楷體" w:eastAsia="標楷體" w:hAnsi="標楷體" w:hint="eastAsia"/>
                <w:color w:val="000000"/>
              </w:rPr>
              <w:t>利息</w:t>
            </w:r>
            <w:r w:rsidRPr="00CA6345">
              <w:rPr>
                <w:rFonts w:ascii="標楷體" w:eastAsia="標楷體" w:hAnsi="標楷體"/>
              </w:rPr>
              <w:t>]+[</w:t>
            </w:r>
            <w:r w:rsidRPr="00CA6345">
              <w:rPr>
                <w:rFonts w:ascii="標楷體" w:eastAsia="標楷體" w:hAnsi="標楷體" w:hint="eastAsia"/>
                <w:color w:val="000000"/>
              </w:rPr>
              <w:t>違約金</w:t>
            </w:r>
            <w:r w:rsidRPr="00CA6345">
              <w:rPr>
                <w:rFonts w:ascii="標楷體" w:eastAsia="標楷體" w:hAnsi="標楷體"/>
              </w:rPr>
              <w:t>]+[</w:t>
            </w:r>
            <w:r w:rsidRPr="00CA6345">
              <w:rPr>
                <w:rFonts w:ascii="標楷體" w:eastAsia="標楷體" w:hAnsi="標楷體" w:hint="eastAsia"/>
                <w:color w:val="000000"/>
              </w:rPr>
              <w:t>其他費用</w:t>
            </w:r>
            <w:r w:rsidRPr="00CA6345">
              <w:rPr>
                <w:rFonts w:ascii="標楷體" w:eastAsia="標楷體" w:hAnsi="標楷體"/>
              </w:rPr>
              <w:t>]</w:t>
            </w:r>
            <w:r w:rsidRPr="00CA6345">
              <w:rPr>
                <w:rFonts w:ascii="標楷體" w:eastAsia="標楷體" w:hAnsi="標楷體" w:hint="eastAsia"/>
              </w:rPr>
              <w:t>的合計值</w:t>
            </w:r>
          </w:p>
          <w:p w14:paraId="2E8FC14B" w14:textId="3899A978" w:rsidR="00CA6345" w:rsidRPr="004E3CAB" w:rsidRDefault="00C93E2E" w:rsidP="00CA6345">
            <w:pPr>
              <w:rPr>
                <w:rFonts w:ascii="標楷體" w:eastAsia="標楷體" w:hAnsi="標楷體"/>
              </w:rPr>
            </w:pPr>
            <w:r>
              <w:rPr>
                <w:rFonts w:ascii="標楷體" w:eastAsia="標楷體" w:hAnsi="標楷體"/>
                <w:color w:val="000000"/>
              </w:rPr>
              <w:t>3</w:t>
            </w:r>
            <w:r w:rsidR="00CA6345" w:rsidRPr="00CA6345">
              <w:rPr>
                <w:rFonts w:ascii="標楷體" w:eastAsia="標楷體" w:hAnsi="標楷體" w:hint="eastAsia"/>
                <w:color w:val="000000"/>
              </w:rPr>
              <w:t>.JcicZ443.CreditAmt</w:t>
            </w:r>
          </w:p>
        </w:tc>
      </w:tr>
      <w:tr w:rsidR="0021192F" w:rsidRPr="004E3CAB"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FFE93A6"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2D6FF8C0"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3BA6AE7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Principal</w:t>
            </w:r>
          </w:p>
        </w:tc>
      </w:tr>
      <w:tr w:rsidR="0021192F" w:rsidRPr="004E3CAB"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2D85055B"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5BEAFA51"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6091DCE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Interest</w:t>
            </w:r>
          </w:p>
        </w:tc>
      </w:tr>
      <w:tr w:rsidR="0021192F" w:rsidRPr="004E3CAB"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22F24CD5"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w:t>
            </w:r>
            <w:r w:rsidR="00C93E2E" w:rsidRPr="004E3CAB">
              <w:rPr>
                <w:rFonts w:ascii="標楷體" w:eastAsia="標楷體" w:hAnsi="標楷體" w:hint="eastAsia"/>
              </w:rPr>
              <w:lastRenderedPageBreak/>
              <w:t>輸入</w:t>
            </w:r>
          </w:p>
          <w:p w14:paraId="554461C9"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3B68508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Penalty</w:t>
            </w:r>
          </w:p>
        </w:tc>
      </w:tr>
      <w:tr w:rsidR="0021192F" w:rsidRPr="004E3CAB"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0DE5EA1F"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678BDC33"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7B8B8ED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Other</w:t>
            </w:r>
          </w:p>
        </w:tc>
      </w:tr>
      <w:tr w:rsidR="0021192F" w:rsidRPr="004E3CAB"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033A3944"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63A45D54"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339D4AA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TerminalPayAmt</w:t>
            </w:r>
          </w:p>
        </w:tc>
      </w:tr>
      <w:tr w:rsidR="0021192F" w:rsidRPr="004E3CAB"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51B6B6B9"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1290BEDC"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55F6BE3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LatestPayAmt</w:t>
            </w:r>
          </w:p>
        </w:tc>
      </w:tr>
      <w:tr w:rsidR="0021192F" w:rsidRPr="004E3CAB"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5296E253"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7C2604E7" w14:textId="77777777" w:rsidR="001A6238" w:rsidRDefault="0021192F" w:rsidP="00271977">
            <w:pPr>
              <w:ind w:left="240" w:hangingChars="100" w:hanging="240"/>
              <w:rPr>
                <w:rFonts w:ascii="標楷體" w:eastAsia="標楷體" w:hAnsi="標楷體"/>
              </w:rPr>
            </w:pPr>
            <w:r w:rsidRPr="004E3CAB">
              <w:rPr>
                <w:rFonts w:ascii="標楷體" w:eastAsia="標楷體" w:hAnsi="標楷體" w:hint="eastAsia"/>
              </w:rPr>
              <w:t>2.限輸入日期，若不為空白，檢核條件:</w:t>
            </w:r>
          </w:p>
          <w:p w14:paraId="111348A5" w14:textId="77777777" w:rsidR="001A6238" w:rsidRDefault="001A6238" w:rsidP="001A6238">
            <w:pPr>
              <w:ind w:leftChars="100" w:left="600" w:hangingChars="150" w:hanging="360"/>
              <w:rPr>
                <w:rFonts w:ascii="標楷體" w:eastAsia="標楷體" w:hAnsi="標楷體"/>
              </w:rPr>
            </w:pPr>
            <w:r w:rsidRPr="004E2CDA">
              <w:rPr>
                <w:rFonts w:ascii="新細明體" w:hAnsi="新細明體" w:cs="新細明體" w:hint="eastAsia"/>
                <w:lang w:eastAsia="zh-HK"/>
              </w:rPr>
              <w:t>⑴</w:t>
            </w:r>
            <w:r>
              <w:rPr>
                <w:rFonts w:ascii="新細明體" w:eastAsia="SimSun" w:hAnsi="新細明體" w:cs="新細明體" w:hint="eastAsia"/>
                <w:lang w:eastAsia="zh-CN"/>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BD68CE0" w14:textId="77777777" w:rsidR="001A6238" w:rsidRPr="004E3CAB" w:rsidRDefault="001A6238" w:rsidP="001A6238">
            <w:pPr>
              <w:ind w:leftChars="100" w:left="600" w:hangingChars="150" w:hanging="360"/>
              <w:rPr>
                <w:rFonts w:ascii="標楷體" w:eastAsia="標楷體" w:hAnsi="標楷體"/>
                <w:lang w:eastAsia="zh-HK"/>
              </w:rPr>
            </w:pPr>
            <w:r w:rsidRPr="004E2CDA">
              <w:rPr>
                <w:rFonts w:ascii="新細明體" w:hAnsi="新細明體" w:cs="新細明體" w:hint="eastAsia"/>
                <w:lang w:eastAsia="zh-HK"/>
              </w:rPr>
              <w:t>⑵</w:t>
            </w:r>
            <w:r w:rsidRPr="00DF58F5">
              <w:rPr>
                <w:rFonts w:ascii="標楷體" w:eastAsia="標楷體" w:hAnsi="標楷體" w:hint="eastAsia"/>
                <w:lang w:eastAsia="zh-HK"/>
              </w:rPr>
              <w:t>.需小於等於資料報送日期</w:t>
            </w:r>
          </w:p>
          <w:p w14:paraId="6A4E41B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FinalPayDay</w:t>
            </w:r>
          </w:p>
        </w:tc>
      </w:tr>
      <w:tr w:rsidR="0021192F" w:rsidRPr="004E3CAB"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12A1437D"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6F977D12"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數字</w:t>
            </w:r>
          </w:p>
          <w:p w14:paraId="21A61B8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NotyetacQuit</w:t>
            </w:r>
          </w:p>
        </w:tc>
      </w:tr>
      <w:tr w:rsidR="0021192F" w:rsidRPr="004E3CAB"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3A1CB1E7"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4058E042" w14:textId="2CFEC386"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限輸數字</w:t>
            </w:r>
            <w:proofErr w:type="gramEnd"/>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CA00A7C"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BF0DF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數字限1~</w:t>
            </w:r>
            <w:r w:rsidRPr="004E3CAB">
              <w:rPr>
                <w:rFonts w:ascii="標楷體" w:eastAsia="標楷體" w:hAnsi="標楷體"/>
              </w:rPr>
              <w:t>31</w:t>
            </w:r>
            <w:r w:rsidRPr="004E3CAB">
              <w:rPr>
                <w:rFonts w:ascii="標楷體" w:eastAsia="標楷體" w:hAnsi="標楷體" w:hint="eastAsia"/>
              </w:rPr>
              <w:t>之間</w:t>
            </w:r>
          </w:p>
          <w:p w14:paraId="46878B2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MothPayDay</w:t>
            </w:r>
          </w:p>
        </w:tc>
      </w:tr>
      <w:tr w:rsidR="0021192F" w:rsidRPr="004E3CAB"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lastRenderedPageBreak/>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43916FAC"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7C5FC9C8"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日期，檢核條件:</w:t>
            </w:r>
          </w:p>
          <w:p w14:paraId="01CD043B"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128079A"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年月格式/A(YM,1)</w:t>
            </w:r>
          </w:p>
          <w:p w14:paraId="67B8735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BeginDate</w:t>
            </w:r>
          </w:p>
        </w:tc>
      </w:tr>
      <w:tr w:rsidR="0021192F" w:rsidRPr="004E3CAB"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2CE5B006" w:rsidR="0021192F" w:rsidRPr="004E3CAB" w:rsidRDefault="0021192F" w:rsidP="00C93E2E">
            <w:pPr>
              <w:ind w:left="240" w:hangingChars="100" w:hanging="240"/>
              <w:rPr>
                <w:rFonts w:ascii="標楷體" w:eastAsia="標楷體" w:hAnsi="標楷體"/>
                <w:color w:val="000000" w:themeColor="text1"/>
              </w:rPr>
            </w:pPr>
            <w:r w:rsidRPr="004E3CAB">
              <w:rPr>
                <w:rFonts w:ascii="標楷體" w:eastAsia="標楷體" w:hAnsi="標楷體" w:hint="eastAsia"/>
                <w:color w:val="000000" w:themeColor="text1"/>
              </w:rPr>
              <w:t>1.自動顯示原值</w:t>
            </w:r>
            <w:r w:rsidR="00C93E2E" w:rsidRPr="004E3CAB">
              <w:rPr>
                <w:rFonts w:ascii="標楷體" w:eastAsia="標楷體" w:hAnsi="標楷體" w:hint="eastAsia"/>
              </w:rPr>
              <w:t>，若[交易代碼]等於[</w:t>
            </w:r>
            <w:r w:rsidR="00C93E2E" w:rsidRPr="004E3CAB">
              <w:rPr>
                <w:rFonts w:ascii="標楷體" w:eastAsia="標楷體" w:hAnsi="標楷體"/>
              </w:rPr>
              <w:t>D</w:t>
            </w:r>
            <w:r w:rsidR="00C93E2E" w:rsidRPr="004E3CAB">
              <w:rPr>
                <w:rFonts w:ascii="標楷體" w:eastAsia="標楷體" w:hAnsi="標楷體" w:hint="eastAsia"/>
              </w:rPr>
              <w:t>.</w:t>
            </w:r>
            <w:r w:rsidR="00C93E2E" w:rsidRPr="004E3CAB">
              <w:rPr>
                <w:rFonts w:ascii="標楷體" w:eastAsia="標楷體" w:hAnsi="標楷體" w:hint="eastAsia"/>
                <w:lang w:eastAsia="zh-HK"/>
              </w:rPr>
              <w:t>刪除</w:t>
            </w:r>
            <w:r w:rsidR="00C93E2E" w:rsidRPr="004E3CAB">
              <w:rPr>
                <w:rFonts w:ascii="標楷體" w:eastAsia="標楷體" w:hAnsi="標楷體" w:hint="eastAsia"/>
              </w:rPr>
              <w:t>]，則此欄位不需輸入</w:t>
            </w:r>
          </w:p>
          <w:p w14:paraId="3B3D74C8" w14:textId="77777777" w:rsidR="0021192F" w:rsidRPr="004E3CAB" w:rsidRDefault="0021192F" w:rsidP="00271977">
            <w:pPr>
              <w:rPr>
                <w:rFonts w:ascii="標楷體" w:eastAsia="標楷體" w:hAnsi="標楷體"/>
              </w:rPr>
            </w:pPr>
            <w:r w:rsidRPr="004E3CAB">
              <w:rPr>
                <w:rFonts w:ascii="標楷體" w:eastAsia="標楷體" w:hAnsi="標楷體" w:hint="eastAsia"/>
              </w:rPr>
              <w:t>2.限輸入日期，檢核條件:</w:t>
            </w:r>
          </w:p>
          <w:p w14:paraId="3FB5F020"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1C9E2CD" w14:textId="48CD51C9" w:rsidR="0021192F"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YM,1)</w:t>
            </w:r>
          </w:p>
          <w:p w14:paraId="70BEEB04" w14:textId="77777777" w:rsidR="00C93E2E" w:rsidRPr="00C93E2E" w:rsidRDefault="00C93E2E" w:rsidP="00C93E2E">
            <w:pPr>
              <w:ind w:leftChars="100" w:left="600" w:hangingChars="150" w:hanging="360"/>
              <w:rPr>
                <w:rFonts w:ascii="標楷體" w:eastAsia="標楷體" w:hAnsi="標楷體"/>
              </w:rPr>
            </w:pPr>
            <w:r w:rsidRPr="00C93E2E">
              <w:rPr>
                <w:rFonts w:ascii="新細明體" w:hAnsi="新細明體" w:cs="新細明體" w:hint="eastAsia"/>
              </w:rPr>
              <w:t>⑶</w:t>
            </w:r>
            <w:r w:rsidRPr="00C93E2E">
              <w:rPr>
                <w:rFonts w:ascii="標楷體" w:eastAsia="標楷體" w:hAnsi="標楷體" w:cs="新細明體" w:hint="eastAsia"/>
              </w:rPr>
              <w:t>.需大於等於[</w:t>
            </w:r>
            <w:r w:rsidRPr="00C93E2E">
              <w:rPr>
                <w:rFonts w:ascii="標楷體" w:eastAsia="標楷體" w:hAnsi="標楷體" w:hint="eastAsia"/>
                <w:color w:val="000000"/>
              </w:rPr>
              <w:t>契約起始年月</w:t>
            </w:r>
            <w:r w:rsidRPr="00C93E2E">
              <w:rPr>
                <w:rFonts w:ascii="標楷體" w:eastAsia="標楷體" w:hAnsi="標楷體" w:cs="新細明體"/>
              </w:rPr>
              <w:t>]</w:t>
            </w:r>
          </w:p>
          <w:p w14:paraId="790EB0E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3.EndDate</w:t>
            </w:r>
          </w:p>
        </w:tc>
      </w:tr>
      <w:tr w:rsidR="0021192F" w:rsidRPr="004E3CAB"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18F717" w14:textId="77777777" w:rsidR="0021192F" w:rsidRDefault="00350004" w:rsidP="00271977">
            <w:pPr>
              <w:rPr>
                <w:rFonts w:ascii="標楷體" w:eastAsia="標楷體" w:hAnsi="標楷體"/>
                <w:color w:val="000000" w:themeColor="text1"/>
              </w:rPr>
            </w:pPr>
            <w:r>
              <w:rPr>
                <w:rFonts w:ascii="標楷體" w:eastAsia="SimSun" w:hAnsi="標楷體" w:hint="eastAsia"/>
                <w:color w:val="000000" w:themeColor="text1"/>
              </w:rPr>
              <w:t>1</w:t>
            </w:r>
            <w:r>
              <w:rPr>
                <w:rFonts w:ascii="標楷體" w:eastAsia="SimSun" w:hAnsi="標楷體"/>
                <w:color w:val="000000" w:themeColor="text1"/>
              </w:rPr>
              <w:t>.</w:t>
            </w:r>
            <w:r w:rsidR="0021192F" w:rsidRPr="004E3CAB">
              <w:rPr>
                <w:rFonts w:ascii="標楷體" w:eastAsia="標楷體" w:hAnsi="標楷體" w:hint="eastAsia"/>
                <w:color w:val="000000" w:themeColor="text1"/>
              </w:rPr>
              <w:t>自動顯示</w:t>
            </w:r>
          </w:p>
          <w:p w14:paraId="4A775DBC" w14:textId="1F13E97C" w:rsidR="00350004" w:rsidRPr="004E3CAB" w:rsidRDefault="00350004" w:rsidP="00271977">
            <w:pPr>
              <w:rPr>
                <w:rFonts w:ascii="標楷體" w:eastAsia="標楷體" w:hAnsi="標楷體"/>
              </w:rPr>
            </w:pPr>
            <w:r>
              <w:rPr>
                <w:rFonts w:ascii="標楷體" w:eastAsia="SimSun" w:hAnsi="標楷體" w:hint="eastAsia"/>
                <w:lang w:eastAsia="zh-CN"/>
              </w:rPr>
              <w:t>2</w:t>
            </w:r>
            <w:r>
              <w:rPr>
                <w:rFonts w:ascii="標楷體" w:eastAsia="SimSun" w:hAnsi="標楷體"/>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3</w:t>
            </w:r>
            <w:r w:rsidRPr="004E3CAB">
              <w:rPr>
                <w:rFonts w:ascii="標楷體" w:eastAsia="標楷體" w:hAnsi="標楷體" w:hint="eastAsia"/>
              </w:rPr>
              <w:t>.</w:t>
            </w:r>
            <w:r w:rsidRPr="004E3CAB">
              <w:rPr>
                <w:rFonts w:ascii="標楷體" w:eastAsia="標楷體" w:hAnsi="標楷體"/>
              </w:rPr>
              <w:t>OutJcicDate</w:t>
            </w:r>
          </w:p>
        </w:tc>
      </w:tr>
    </w:tbl>
    <w:p w14:paraId="0D2C81A3" w14:textId="77777777" w:rsidR="0021192F" w:rsidRPr="004E3CAB" w:rsidRDefault="0021192F" w:rsidP="00271977">
      <w:pPr>
        <w:rPr>
          <w:rFonts w:ascii="標楷體" w:eastAsia="標楷體" w:hAnsi="標楷體"/>
        </w:rPr>
      </w:pPr>
    </w:p>
    <w:p w14:paraId="7F75FBD0" w14:textId="7FE8341F" w:rsidR="0021192F" w:rsidRPr="004E3CAB" w:rsidRDefault="0021192F" w:rsidP="00337B38">
      <w:pPr>
        <w:pStyle w:val="a"/>
        <w:rPr>
          <w:rFonts w:ascii="標楷體" w:hAnsi="標楷體"/>
        </w:rPr>
      </w:pPr>
      <w:r w:rsidRPr="004E3CAB">
        <w:rPr>
          <w:rFonts w:ascii="標楷體" w:hAnsi="標楷體" w:hint="eastAsia"/>
        </w:rPr>
        <w:t>UI畫面-查詢</w:t>
      </w:r>
    </w:p>
    <w:p w14:paraId="0A2474B6" w14:textId="5BAFF411" w:rsidR="00500DD8" w:rsidRPr="004E3CAB" w:rsidRDefault="00941938" w:rsidP="00271977">
      <w:pPr>
        <w:rPr>
          <w:rFonts w:ascii="標楷體" w:eastAsia="標楷體" w:hAnsi="標楷體"/>
        </w:rPr>
      </w:pPr>
      <w:r>
        <w:rPr>
          <w:noProof/>
        </w:rPr>
        <w:lastRenderedPageBreak/>
        <w:drawing>
          <wp:inline distT="0" distB="0" distL="0" distR="0" wp14:anchorId="1A873B78" wp14:editId="4D94A145">
            <wp:extent cx="6479540" cy="5618480"/>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5618480"/>
                    </a:xfrm>
                    <a:prstGeom prst="rect">
                      <a:avLst/>
                    </a:prstGeom>
                  </pic:spPr>
                </pic:pic>
              </a:graphicData>
            </a:graphic>
          </wp:inline>
        </w:drawing>
      </w:r>
    </w:p>
    <w:p w14:paraId="7CF312A7"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E38BF33" w14:textId="77777777" w:rsidR="0021192F" w:rsidRPr="004E3CAB" w:rsidRDefault="0021192F"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4E3CAB" w:rsidRDefault="0021192F"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4E3CAB" w:rsidRDefault="0021192F" w:rsidP="00271977">
            <w:pPr>
              <w:widowControl/>
              <w:rPr>
                <w:rFonts w:ascii="標楷體" w:eastAsia="標楷體" w:hAnsi="標楷體"/>
              </w:rPr>
            </w:pPr>
          </w:p>
        </w:tc>
      </w:tr>
      <w:tr w:rsidR="0021192F" w:rsidRPr="004E3CAB"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TranKey</w:t>
            </w:r>
          </w:p>
        </w:tc>
      </w:tr>
      <w:tr w:rsidR="0021192F" w:rsidRPr="004E3CAB"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CustId</w:t>
            </w:r>
          </w:p>
        </w:tc>
      </w:tr>
      <w:tr w:rsidR="00C71F84" w:rsidRPr="004E3CAB" w14:paraId="70CA303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A45F3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E5325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5EA235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98A2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E26971E"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98051A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897BC"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1BFA5"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1E732"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F433A"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2EEA6"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JcicZ443.SubmitKey</w:t>
            </w:r>
          </w:p>
        </w:tc>
      </w:tr>
      <w:tr w:rsidR="0021192F" w:rsidRPr="004E3CAB"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ApplyDate</w:t>
            </w:r>
          </w:p>
        </w:tc>
      </w:tr>
      <w:tr w:rsidR="0021192F" w:rsidRPr="004E3CAB"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CourtCode</w:t>
            </w:r>
          </w:p>
        </w:tc>
      </w:tr>
      <w:tr w:rsidR="0021192F" w:rsidRPr="004E3CAB"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MaxMainCode</w:t>
            </w:r>
          </w:p>
        </w:tc>
      </w:tr>
      <w:tr w:rsidR="0021192F" w:rsidRPr="004E3CAB"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IsMaxMain</w:t>
            </w:r>
          </w:p>
        </w:tc>
      </w:tr>
      <w:tr w:rsidR="0021192F" w:rsidRPr="004E3CAB"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Account</w:t>
            </w:r>
          </w:p>
        </w:tc>
      </w:tr>
      <w:tr w:rsidR="0021192F" w:rsidRPr="004E3CAB"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GuarantyType</w:t>
            </w:r>
          </w:p>
        </w:tc>
      </w:tr>
      <w:tr w:rsidR="0021192F" w:rsidRPr="004E3CAB"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LoanAmt</w:t>
            </w:r>
          </w:p>
        </w:tc>
      </w:tr>
      <w:tr w:rsidR="0021192F" w:rsidRPr="004E3CAB"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CreditAmt</w:t>
            </w:r>
          </w:p>
        </w:tc>
      </w:tr>
      <w:tr w:rsidR="0021192F" w:rsidRPr="004E3CAB"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Principal</w:t>
            </w:r>
          </w:p>
        </w:tc>
      </w:tr>
      <w:tr w:rsidR="0021192F" w:rsidRPr="004E3CAB"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Interest</w:t>
            </w:r>
          </w:p>
        </w:tc>
      </w:tr>
      <w:tr w:rsidR="0021192F" w:rsidRPr="004E3CAB"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Penalty</w:t>
            </w:r>
          </w:p>
        </w:tc>
      </w:tr>
      <w:tr w:rsidR="0021192F" w:rsidRPr="004E3CAB"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Other</w:t>
            </w:r>
          </w:p>
        </w:tc>
      </w:tr>
      <w:tr w:rsidR="0021192F" w:rsidRPr="004E3CAB"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TerminalPayAmt</w:t>
            </w:r>
          </w:p>
        </w:tc>
      </w:tr>
      <w:tr w:rsidR="0021192F" w:rsidRPr="004E3CAB"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LatestPayAmt</w:t>
            </w:r>
          </w:p>
        </w:tc>
      </w:tr>
      <w:tr w:rsidR="0021192F" w:rsidRPr="004E3CAB"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FinalPayDay</w:t>
            </w:r>
          </w:p>
        </w:tc>
      </w:tr>
      <w:tr w:rsidR="0021192F" w:rsidRPr="004E3CAB"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NotyetacQuit</w:t>
            </w:r>
          </w:p>
        </w:tc>
      </w:tr>
      <w:tr w:rsidR="0021192F" w:rsidRPr="004E3CAB"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MothPayDay</w:t>
            </w:r>
          </w:p>
        </w:tc>
      </w:tr>
      <w:tr w:rsidR="0021192F" w:rsidRPr="004E3CAB"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起始年</w:t>
            </w:r>
            <w:r w:rsidRPr="004E3CAB">
              <w:rPr>
                <w:rFonts w:ascii="標楷體" w:eastAsia="標楷體" w:hAnsi="標楷體" w:hint="eastAsia"/>
                <w:color w:val="000000"/>
              </w:rPr>
              <w:lastRenderedPageBreak/>
              <w:t>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BeginDate</w:t>
            </w:r>
          </w:p>
        </w:tc>
      </w:tr>
      <w:tr w:rsidR="0021192F" w:rsidRPr="004E3CAB"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EndDate</w:t>
            </w:r>
          </w:p>
        </w:tc>
      </w:tr>
      <w:tr w:rsidR="0021192F" w:rsidRPr="004E3CAB"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4E71FA67" w:rsidR="0021192F"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3</w:t>
            </w:r>
            <w:r w:rsidRPr="004E3CAB">
              <w:rPr>
                <w:rFonts w:ascii="標楷體" w:eastAsia="標楷體" w:hAnsi="標楷體" w:hint="eastAsia"/>
              </w:rPr>
              <w:t>.</w:t>
            </w:r>
            <w:r w:rsidRPr="004E3CAB">
              <w:rPr>
                <w:rFonts w:ascii="標楷體" w:eastAsia="標楷體" w:hAnsi="標楷體"/>
              </w:rPr>
              <w:t>OutJcicDate</w:t>
            </w:r>
          </w:p>
        </w:tc>
      </w:tr>
    </w:tbl>
    <w:p w14:paraId="0CE8F66B" w14:textId="77777777" w:rsidR="0021192F" w:rsidRPr="004E3CAB" w:rsidRDefault="0021192F" w:rsidP="00271977">
      <w:pPr>
        <w:rPr>
          <w:rFonts w:ascii="標楷體" w:eastAsia="標楷體" w:hAnsi="標楷體"/>
        </w:rPr>
      </w:pPr>
    </w:p>
    <w:p w14:paraId="60421A6C" w14:textId="77777777" w:rsidR="0021192F" w:rsidRPr="004E3CAB" w:rsidRDefault="0021192F" w:rsidP="00337B38">
      <w:pPr>
        <w:pStyle w:val="a"/>
        <w:rPr>
          <w:rFonts w:ascii="標楷體" w:hAnsi="標楷體"/>
        </w:rPr>
      </w:pPr>
      <w:r w:rsidRPr="004E3CAB">
        <w:rPr>
          <w:rFonts w:ascii="標楷體" w:hAnsi="標楷體" w:hint="eastAsia"/>
        </w:rPr>
        <w:t>UI畫面-刪除</w:t>
      </w:r>
    </w:p>
    <w:p w14:paraId="62FC79DF" w14:textId="40542AFF" w:rsidR="0021192F" w:rsidRPr="004E3CAB" w:rsidRDefault="00941938" w:rsidP="00271977">
      <w:pPr>
        <w:pStyle w:val="1text"/>
        <w:spacing w:before="0"/>
        <w:ind w:left="0"/>
        <w:rPr>
          <w:rFonts w:ascii="標楷體" w:hAnsi="標楷體"/>
        </w:rPr>
      </w:pPr>
      <w:r>
        <w:drawing>
          <wp:inline distT="0" distB="0" distL="0" distR="0" wp14:anchorId="3E7C85A0" wp14:editId="06638CAE">
            <wp:extent cx="6479540" cy="558546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5585460"/>
                    </a:xfrm>
                    <a:prstGeom prst="rect">
                      <a:avLst/>
                    </a:prstGeom>
                  </pic:spPr>
                </pic:pic>
              </a:graphicData>
            </a:graphic>
          </wp:inline>
        </w:drawing>
      </w:r>
    </w:p>
    <w:p w14:paraId="0ADC5BA6"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4E3CAB"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4E3CAB" w:rsidRDefault="0021192F"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1CDED5A"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4173E88" w14:textId="77777777" w:rsidR="0021192F" w:rsidRPr="004E3CAB" w:rsidRDefault="0021192F" w:rsidP="00271977">
            <w:pPr>
              <w:rPr>
                <w:rFonts w:ascii="標楷體" w:eastAsia="標楷體" w:hAnsi="標楷體"/>
                <w:color w:val="000000"/>
                <w:shd w:val="pct15" w:color="auto" w:fill="FFFFFF"/>
                <w:lang w:eastAsia="zh-HK"/>
              </w:rPr>
            </w:pPr>
            <w:r w:rsidRPr="004E3CAB">
              <w:rPr>
                <w:rFonts w:ascii="標楷體" w:eastAsia="標楷體" w:hAnsi="標楷體" w:hint="eastAsia"/>
              </w:rPr>
              <w:lastRenderedPageBreak/>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1AC6C107" w14:textId="35C3A3DC"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JcicZ443)]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5E7D6F3"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A2E04F7"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3Log)]該[流水號(JcicZ443Log.Ukey)]資料是否存在</w:t>
            </w:r>
          </w:p>
          <w:p w14:paraId="128145A9" w14:textId="77777777" w:rsidR="0021192F" w:rsidRPr="004E3CAB" w:rsidRDefault="0021192F"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w:t>
            </w:r>
            <w:proofErr w:type="gramStart"/>
            <w:r w:rsidRPr="004E3CAB">
              <w:rPr>
                <w:rFonts w:ascii="標楷體" w:eastAsia="標楷體" w:hAnsi="標楷體" w:hint="eastAsia"/>
              </w:rPr>
              <w:t>該筆</w:t>
            </w:r>
            <w:r w:rsidRPr="004E3CAB">
              <w:rPr>
                <w:rFonts w:ascii="標楷體" w:eastAsia="標楷體" w:hAnsi="標楷體" w:hint="eastAsia"/>
                <w:lang w:eastAsia="zh-HK"/>
              </w:rPr>
              <w:t>前置</w:t>
            </w:r>
            <w:proofErr w:type="gramEnd"/>
            <w:r w:rsidRPr="004E3CAB">
              <w:rPr>
                <w:rFonts w:ascii="標楷體" w:eastAsia="標楷體" w:hAnsi="標楷體" w:hint="eastAsia"/>
                <w:lang w:eastAsia="zh-HK"/>
              </w:rPr>
              <w:t>調解受理申請暨請求回報債權通知資料</w:t>
            </w:r>
          </w:p>
          <w:p w14:paraId="045A144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3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21192F" w:rsidRPr="004E3CAB"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2FB859C" w14:textId="77777777" w:rsidR="0021192F" w:rsidRPr="004E3CAB" w:rsidRDefault="0021192F" w:rsidP="00337B38">
      <w:pPr>
        <w:pStyle w:val="a"/>
        <w:numPr>
          <w:ilvl w:val="0"/>
          <w:numId w:val="0"/>
        </w:numPr>
        <w:rPr>
          <w:rFonts w:ascii="標楷體" w:hAnsi="標楷體"/>
        </w:rPr>
      </w:pPr>
    </w:p>
    <w:p w14:paraId="16419E65" w14:textId="77777777" w:rsidR="0021192F" w:rsidRPr="004E3CAB" w:rsidRDefault="0021192F"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4E3CAB" w:rsidRDefault="0021192F"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4E3CAB" w:rsidRDefault="0021192F" w:rsidP="00271977">
            <w:pPr>
              <w:widowControl/>
              <w:rPr>
                <w:rFonts w:ascii="標楷體" w:eastAsia="標楷體" w:hAnsi="標楷體"/>
              </w:rPr>
            </w:pPr>
          </w:p>
        </w:tc>
      </w:tr>
      <w:tr w:rsidR="0021192F" w:rsidRPr="004E3CAB"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TranKey</w:t>
            </w:r>
          </w:p>
        </w:tc>
      </w:tr>
      <w:tr w:rsidR="0021192F" w:rsidRPr="004E3CAB"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4E3CAB" w:rsidRDefault="0021192F" w:rsidP="00271977">
            <w:pPr>
              <w:rPr>
                <w:rFonts w:ascii="標楷體" w:eastAsia="標楷體" w:hAnsi="標楷體"/>
              </w:rPr>
            </w:pPr>
            <w:r w:rsidRPr="004E3CAB">
              <w:rPr>
                <w:rFonts w:ascii="標楷體" w:eastAsia="標楷體" w:hAnsi="標楷體" w:hint="eastAsia"/>
              </w:rPr>
              <w:t>JcicZ443.CustId</w:t>
            </w:r>
          </w:p>
        </w:tc>
      </w:tr>
      <w:tr w:rsidR="00C71F84" w:rsidRPr="004E3CAB" w14:paraId="107675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D1DAF"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886AC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E9836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1CA7C"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11B37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91DB8F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D9712"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98858"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08D16"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34CD"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34B9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JcicZ443.SubmitKey</w:t>
            </w:r>
          </w:p>
        </w:tc>
      </w:tr>
      <w:tr w:rsidR="0021192F" w:rsidRPr="004E3CAB"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ApplyDate</w:t>
            </w:r>
          </w:p>
        </w:tc>
      </w:tr>
      <w:tr w:rsidR="0021192F" w:rsidRPr="004E3CAB"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CourtCode</w:t>
            </w:r>
          </w:p>
        </w:tc>
      </w:tr>
      <w:tr w:rsidR="0021192F" w:rsidRPr="004E3CAB"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w:t>
            </w:r>
            <w:r w:rsidRPr="004E3CAB">
              <w:rPr>
                <w:rFonts w:ascii="標楷體" w:eastAsia="標楷體" w:hAnsi="標楷體" w:hint="eastAsia"/>
                <w:color w:val="000000"/>
              </w:rPr>
              <w:lastRenderedPageBreak/>
              <w:t>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MaxMainCode</w:t>
            </w:r>
          </w:p>
        </w:tc>
      </w:tr>
      <w:tr w:rsidR="0021192F" w:rsidRPr="004E3CAB"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IsMaxMain</w:t>
            </w:r>
          </w:p>
        </w:tc>
      </w:tr>
      <w:tr w:rsidR="0021192F" w:rsidRPr="004E3CAB"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Account</w:t>
            </w:r>
          </w:p>
        </w:tc>
      </w:tr>
      <w:tr w:rsidR="0021192F" w:rsidRPr="004E3CAB"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GuarantyType</w:t>
            </w:r>
          </w:p>
        </w:tc>
      </w:tr>
      <w:tr w:rsidR="0021192F" w:rsidRPr="004E3CAB"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LoanAmt</w:t>
            </w:r>
          </w:p>
        </w:tc>
      </w:tr>
      <w:tr w:rsidR="0021192F" w:rsidRPr="004E3CAB"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CreditAmt</w:t>
            </w:r>
          </w:p>
        </w:tc>
      </w:tr>
      <w:tr w:rsidR="0021192F" w:rsidRPr="004E3CAB"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Principal</w:t>
            </w:r>
          </w:p>
        </w:tc>
      </w:tr>
      <w:tr w:rsidR="0021192F" w:rsidRPr="004E3CAB"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Interest</w:t>
            </w:r>
          </w:p>
        </w:tc>
      </w:tr>
      <w:tr w:rsidR="0021192F" w:rsidRPr="004E3CAB"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Penalty</w:t>
            </w:r>
          </w:p>
        </w:tc>
      </w:tr>
      <w:tr w:rsidR="0021192F" w:rsidRPr="004E3CAB"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Other</w:t>
            </w:r>
          </w:p>
        </w:tc>
      </w:tr>
      <w:tr w:rsidR="0021192F" w:rsidRPr="004E3CAB"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TerminalPayAmt</w:t>
            </w:r>
          </w:p>
        </w:tc>
      </w:tr>
      <w:tr w:rsidR="0021192F" w:rsidRPr="004E3CAB"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LatestPayAmt</w:t>
            </w:r>
          </w:p>
        </w:tc>
      </w:tr>
      <w:tr w:rsidR="0021192F" w:rsidRPr="004E3CAB"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FinalPayDay</w:t>
            </w:r>
          </w:p>
        </w:tc>
      </w:tr>
      <w:tr w:rsidR="0021192F" w:rsidRPr="004E3CAB"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NotyetacQuit</w:t>
            </w:r>
          </w:p>
        </w:tc>
      </w:tr>
      <w:tr w:rsidR="0021192F" w:rsidRPr="004E3CAB"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MothPayDay</w:t>
            </w:r>
          </w:p>
        </w:tc>
      </w:tr>
      <w:tr w:rsidR="0021192F" w:rsidRPr="004E3CAB"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BeginDate</w:t>
            </w:r>
          </w:p>
        </w:tc>
      </w:tr>
      <w:tr w:rsidR="0021192F" w:rsidRPr="004E3CAB"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3.EndDate</w:t>
            </w:r>
          </w:p>
        </w:tc>
      </w:tr>
      <w:tr w:rsidR="0021192F" w:rsidRPr="004E3CAB"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2</w:t>
            </w:r>
            <w:r w:rsidRPr="004E3CA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4EC62AC1" w:rsidR="0021192F"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3</w:t>
            </w:r>
            <w:r w:rsidRPr="004E3CAB">
              <w:rPr>
                <w:rFonts w:ascii="標楷體" w:eastAsia="標楷體" w:hAnsi="標楷體" w:hint="eastAsia"/>
              </w:rPr>
              <w:t>.</w:t>
            </w:r>
            <w:r w:rsidRPr="004E3CAB">
              <w:rPr>
                <w:rFonts w:ascii="標楷體" w:eastAsia="標楷體" w:hAnsi="標楷體"/>
              </w:rPr>
              <w:t>OutJcicDate</w:t>
            </w:r>
          </w:p>
        </w:tc>
      </w:tr>
    </w:tbl>
    <w:p w14:paraId="263F7EDC" w14:textId="77777777" w:rsidR="005A5EC6" w:rsidRPr="004E3CAB" w:rsidRDefault="005A5EC6" w:rsidP="005A5EC6">
      <w:pPr>
        <w:pStyle w:val="42"/>
        <w:spacing w:after="72"/>
        <w:ind w:left="1133"/>
        <w:rPr>
          <w:rFonts w:ascii="標楷體" w:hAnsi="標楷體" w:cs="Times New Roman"/>
          <w:kern w:val="2"/>
          <w:sz w:val="26"/>
          <w:szCs w:val="24"/>
        </w:rPr>
      </w:pPr>
    </w:p>
    <w:p w14:paraId="6CF27D4F" w14:textId="77777777" w:rsidR="005A5EC6" w:rsidRDefault="005A5EC6" w:rsidP="005A5EC6">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2DBE332A" w14:textId="77777777" w:rsidR="005A5EC6" w:rsidRDefault="005A5EC6" w:rsidP="005A5EC6">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lastRenderedPageBreak/>
        <w:drawing>
          <wp:inline distT="0" distB="0" distL="0" distR="0" wp14:anchorId="2AFBD2B4" wp14:editId="19CF1A89">
            <wp:extent cx="6477000" cy="643128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4BDA8A6" w14:textId="77777777" w:rsidR="005A5EC6" w:rsidRDefault="005A5EC6" w:rsidP="005A5EC6">
      <w:pPr>
        <w:pStyle w:val="42"/>
        <w:spacing w:after="72"/>
        <w:ind w:leftChars="0" w:left="0"/>
        <w:rPr>
          <w:rFonts w:ascii="標楷體" w:hAnsi="標楷體" w:cs="Times New Roman"/>
          <w:kern w:val="2"/>
          <w:sz w:val="26"/>
          <w:szCs w:val="24"/>
        </w:rPr>
      </w:pPr>
      <w:r>
        <w:rPr>
          <w:noProof/>
        </w:rPr>
        <w:lastRenderedPageBreak/>
        <w:drawing>
          <wp:inline distT="0" distB="0" distL="0" distR="0" wp14:anchorId="3939B6C3" wp14:editId="76252B22">
            <wp:extent cx="6479540" cy="2778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778125"/>
                    </a:xfrm>
                    <a:prstGeom prst="rect">
                      <a:avLst/>
                    </a:prstGeom>
                  </pic:spPr>
                </pic:pic>
              </a:graphicData>
            </a:graphic>
          </wp:inline>
        </w:drawing>
      </w:r>
    </w:p>
    <w:p w14:paraId="4F58F593" w14:textId="77777777" w:rsidR="0021192F" w:rsidRPr="004E3CAB" w:rsidRDefault="0021192F" w:rsidP="00271977">
      <w:pPr>
        <w:rPr>
          <w:rFonts w:ascii="標楷體" w:eastAsia="標楷體" w:hAnsi="標楷體"/>
        </w:rPr>
      </w:pPr>
    </w:p>
    <w:p w14:paraId="4624F536" w14:textId="299825A9" w:rsidR="0021192F" w:rsidRDefault="00A931B3" w:rsidP="00271977">
      <w:pPr>
        <w:widowControl/>
        <w:rPr>
          <w:rFonts w:ascii="標楷體" w:eastAsia="SimSun" w:hAnsi="標楷體"/>
          <w:szCs w:val="22"/>
          <w:lang w:eastAsia="zh-CN"/>
        </w:rPr>
      </w:pPr>
      <w:r w:rsidRPr="00A931B3">
        <w:rPr>
          <w:rFonts w:ascii="標楷體" w:eastAsia="標楷體" w:hAnsi="標楷體" w:hint="eastAsia"/>
          <w:szCs w:val="22"/>
        </w:rPr>
        <w:t>附件</w:t>
      </w:r>
      <w:r w:rsidRPr="00A931B3">
        <w:rPr>
          <w:rFonts w:ascii="標楷體" w:eastAsia="標楷體" w:hAnsi="標楷體" w:hint="eastAsia"/>
          <w:szCs w:val="22"/>
          <w:lang w:eastAsia="zh-CN"/>
        </w:rPr>
        <w:t>2：</w:t>
      </w:r>
    </w:p>
    <w:p w14:paraId="4CE99937" w14:textId="731D5F2A" w:rsidR="00A931B3" w:rsidRDefault="00A931B3" w:rsidP="00271977">
      <w:pPr>
        <w:widowControl/>
        <w:rPr>
          <w:rFonts w:ascii="標楷體" w:eastAsia="SimSun" w:hAnsi="標楷體"/>
          <w:szCs w:val="22"/>
          <w:lang w:eastAsia="zh-CN"/>
        </w:rPr>
      </w:pPr>
      <w:r>
        <w:rPr>
          <w:noProof/>
        </w:rPr>
        <w:drawing>
          <wp:inline distT="0" distB="0" distL="0" distR="0" wp14:anchorId="44B1F465" wp14:editId="78DA2F62">
            <wp:extent cx="6479540" cy="328549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285490"/>
                    </a:xfrm>
                    <a:prstGeom prst="rect">
                      <a:avLst/>
                    </a:prstGeom>
                  </pic:spPr>
                </pic:pic>
              </a:graphicData>
            </a:graphic>
          </wp:inline>
        </w:drawing>
      </w:r>
    </w:p>
    <w:p w14:paraId="48D8D1AF" w14:textId="30BBB3C1" w:rsidR="00A931B3" w:rsidRDefault="00A931B3" w:rsidP="00271977">
      <w:pPr>
        <w:widowControl/>
        <w:rPr>
          <w:rFonts w:ascii="標楷體" w:eastAsia="SimSun" w:hAnsi="標楷體"/>
          <w:szCs w:val="22"/>
          <w:lang w:eastAsia="zh-CN"/>
        </w:rPr>
      </w:pPr>
      <w:r>
        <w:rPr>
          <w:noProof/>
        </w:rPr>
        <w:lastRenderedPageBreak/>
        <w:drawing>
          <wp:inline distT="0" distB="0" distL="0" distR="0" wp14:anchorId="7E014EDB" wp14:editId="686C3599">
            <wp:extent cx="6479540" cy="3954145"/>
            <wp:effectExtent l="0" t="0" r="0" b="0"/>
            <wp:docPr id="375" name="圖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3954145"/>
                    </a:xfrm>
                    <a:prstGeom prst="rect">
                      <a:avLst/>
                    </a:prstGeom>
                  </pic:spPr>
                </pic:pic>
              </a:graphicData>
            </a:graphic>
          </wp:inline>
        </w:drawing>
      </w:r>
    </w:p>
    <w:p w14:paraId="2BEBCFCD" w14:textId="74051C37" w:rsidR="00A931B3" w:rsidRDefault="00A931B3" w:rsidP="00271977">
      <w:pPr>
        <w:widowControl/>
        <w:rPr>
          <w:rFonts w:ascii="標楷體" w:eastAsia="SimSun" w:hAnsi="標楷體"/>
          <w:szCs w:val="22"/>
          <w:lang w:eastAsia="zh-CN"/>
        </w:rPr>
      </w:pPr>
      <w:r>
        <w:rPr>
          <w:noProof/>
        </w:rPr>
        <w:lastRenderedPageBreak/>
        <w:drawing>
          <wp:inline distT="0" distB="0" distL="0" distR="0" wp14:anchorId="049A8EB6" wp14:editId="7C723630">
            <wp:extent cx="6479540" cy="5072380"/>
            <wp:effectExtent l="0" t="0" r="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5072380"/>
                    </a:xfrm>
                    <a:prstGeom prst="rect">
                      <a:avLst/>
                    </a:prstGeom>
                  </pic:spPr>
                </pic:pic>
              </a:graphicData>
            </a:graphic>
          </wp:inline>
        </w:drawing>
      </w:r>
    </w:p>
    <w:p w14:paraId="031864CB" w14:textId="5794968F" w:rsidR="00A931B3" w:rsidRDefault="00A931B3" w:rsidP="00271977">
      <w:pPr>
        <w:widowControl/>
        <w:rPr>
          <w:rFonts w:ascii="標楷體" w:eastAsia="SimSun" w:hAnsi="標楷體"/>
          <w:szCs w:val="22"/>
          <w:lang w:eastAsia="zh-CN"/>
        </w:rPr>
      </w:pPr>
      <w:r>
        <w:rPr>
          <w:noProof/>
        </w:rPr>
        <w:lastRenderedPageBreak/>
        <w:drawing>
          <wp:inline distT="0" distB="0" distL="0" distR="0" wp14:anchorId="5DC4CEB3" wp14:editId="2362D4A5">
            <wp:extent cx="6479540" cy="5083175"/>
            <wp:effectExtent l="0" t="0" r="0" b="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5083175"/>
                    </a:xfrm>
                    <a:prstGeom prst="rect">
                      <a:avLst/>
                    </a:prstGeom>
                  </pic:spPr>
                </pic:pic>
              </a:graphicData>
            </a:graphic>
          </wp:inline>
        </w:drawing>
      </w:r>
    </w:p>
    <w:p w14:paraId="7A60CC27" w14:textId="717B46E1" w:rsidR="00A931B3" w:rsidRPr="00A931B3" w:rsidRDefault="00A931B3" w:rsidP="00271977">
      <w:pPr>
        <w:widowControl/>
        <w:rPr>
          <w:rFonts w:ascii="標楷體" w:eastAsia="SimSun" w:hAnsi="標楷體"/>
          <w:szCs w:val="22"/>
          <w:lang w:eastAsia="zh-CN"/>
        </w:rPr>
      </w:pPr>
      <w:r>
        <w:rPr>
          <w:noProof/>
        </w:rPr>
        <w:drawing>
          <wp:inline distT="0" distB="0" distL="0" distR="0" wp14:anchorId="215B1F33" wp14:editId="60319E40">
            <wp:extent cx="6479540" cy="3369310"/>
            <wp:effectExtent l="0" t="0" r="0" b="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369310"/>
                    </a:xfrm>
                    <a:prstGeom prst="rect">
                      <a:avLst/>
                    </a:prstGeom>
                  </pic:spPr>
                </pic:pic>
              </a:graphicData>
            </a:graphic>
          </wp:inline>
        </w:drawing>
      </w:r>
    </w:p>
    <w:p w14:paraId="48B2A744" w14:textId="7A19AD94"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08C7C009" w14:textId="0C4A7F6B"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25</w:t>
      </w:r>
      <w:r w:rsidR="00A91A78">
        <w:rPr>
          <w:rFonts w:ascii="標楷體" w:hAnsi="標楷體"/>
        </w:rPr>
        <w:t xml:space="preserve"> </w:t>
      </w:r>
      <w:r w:rsidR="0021192F" w:rsidRPr="004E3CAB">
        <w:rPr>
          <w:rFonts w:ascii="標楷體" w:hAnsi="標楷體" w:hint="eastAsia"/>
        </w:rPr>
        <w:t>(444)前置調解債務人基本資料</w:t>
      </w:r>
    </w:p>
    <w:p w14:paraId="721ED50F"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4E3CAB"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D5167BD" w:rsidR="0021192F" w:rsidRPr="004E3CAB" w:rsidRDefault="0021192F"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債務人基本資料</w:t>
            </w:r>
          </w:p>
        </w:tc>
      </w:tr>
      <w:tr w:rsidR="0021192F" w:rsidRPr="004E3CAB"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4E3CAB" w:rsidRDefault="0021192F"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4E3CAB" w:rsidRDefault="0021192F"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0BFA928E" w14:textId="77777777" w:rsidR="0021192F" w:rsidRPr="004E3CAB" w:rsidRDefault="0021192F"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1192F" w:rsidRPr="004E3CAB"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3705AC68" w:rsidR="0021192F" w:rsidRPr="004E3CAB" w:rsidRDefault="0021192F"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B1599C3" w14:textId="77777777" w:rsidR="0021192F" w:rsidRPr="004E3CAB" w:rsidRDefault="0021192F" w:rsidP="00271977">
            <w:pPr>
              <w:rPr>
                <w:rFonts w:ascii="標楷體" w:eastAsia="標楷體" w:hAnsi="標楷體"/>
              </w:rPr>
            </w:pPr>
            <w:r w:rsidRPr="004E3CAB">
              <w:rPr>
                <w:rFonts w:ascii="標楷體" w:eastAsia="標楷體" w:hAnsi="標楷體" w:hint="eastAsia"/>
              </w:rPr>
              <w:t>2.維護[前置調解債務人基本資料(JcicZ444)]</w:t>
            </w:r>
          </w:p>
          <w:p w14:paraId="46B89B8A"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333E4D6" w14:textId="77777777" w:rsidR="0021192F" w:rsidRPr="004E3CAB" w:rsidRDefault="0021192F"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債務人基本資料</w:t>
            </w:r>
          </w:p>
          <w:p w14:paraId="68DEA834"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債務人基本資料</w:t>
            </w:r>
          </w:p>
          <w:p w14:paraId="40E7B127"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債務人基本資料</w:t>
            </w:r>
          </w:p>
          <w:p w14:paraId="1383EBFA" w14:textId="77777777" w:rsidR="0021192F" w:rsidRPr="004E3CAB" w:rsidRDefault="0021192F"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債務人基本資料</w:t>
            </w:r>
          </w:p>
        </w:tc>
      </w:tr>
      <w:tr w:rsidR="0021192F" w:rsidRPr="004E3CAB"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4E3CAB" w:rsidRDefault="0021192F"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4E3CAB" w:rsidRDefault="0021192F" w:rsidP="00271977">
            <w:pPr>
              <w:rPr>
                <w:rFonts w:ascii="標楷體" w:eastAsia="標楷體" w:hAnsi="標楷體"/>
              </w:rPr>
            </w:pPr>
          </w:p>
        </w:tc>
      </w:tr>
      <w:tr w:rsidR="0021192F" w:rsidRPr="004E3CAB"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4E3CAB" w:rsidRDefault="0021192F"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4E3CAB" w:rsidRDefault="0021192F" w:rsidP="00271977">
            <w:pPr>
              <w:rPr>
                <w:rFonts w:ascii="標楷體" w:eastAsia="標楷體" w:hAnsi="標楷體"/>
              </w:rPr>
            </w:pPr>
          </w:p>
        </w:tc>
      </w:tr>
      <w:tr w:rsidR="0021192F" w:rsidRPr="004E3CAB"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6FB3D73D" w:rsidR="0021192F" w:rsidRPr="004E3CAB" w:rsidRDefault="0021192F"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4E3CAB" w:rsidRDefault="0021192F" w:rsidP="00271977">
            <w:pPr>
              <w:rPr>
                <w:rFonts w:ascii="標楷體" w:eastAsia="標楷體" w:hAnsi="標楷體"/>
              </w:rPr>
            </w:pPr>
          </w:p>
        </w:tc>
      </w:tr>
      <w:tr w:rsidR="0021192F" w:rsidRPr="004E3CAB"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4E3CAB" w:rsidRDefault="0021192F"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6155279C" w:rsidR="0021192F" w:rsidRPr="004E3CAB" w:rsidRDefault="0021192F"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1192F" w:rsidRPr="004E3CAB"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1ADD6D9B" w:rsidR="0021192F" w:rsidRPr="004E3CAB" w:rsidRDefault="0021192F"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4E3CAB" w:rsidRDefault="0021192F"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1</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2</w:t>
            </w:r>
          </w:p>
        </w:tc>
      </w:tr>
    </w:tbl>
    <w:p w14:paraId="1895295C" w14:textId="77777777" w:rsidR="0021192F" w:rsidRPr="004E3CAB" w:rsidRDefault="0021192F" w:rsidP="00271977">
      <w:pPr>
        <w:rPr>
          <w:rFonts w:ascii="標楷體" w:eastAsia="標楷體" w:hAnsi="標楷體"/>
        </w:rPr>
      </w:pPr>
    </w:p>
    <w:p w14:paraId="2D605F5A" w14:textId="079A02ED" w:rsidR="0021192F"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1192F" w:rsidRPr="004E3CAB"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說明</w:t>
            </w:r>
          </w:p>
        </w:tc>
      </w:tr>
      <w:tr w:rsidR="0021192F" w:rsidRPr="004E3CAB"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債務人基本資料</w:t>
            </w:r>
          </w:p>
        </w:tc>
      </w:tr>
      <w:tr w:rsidR="0021192F" w:rsidRPr="004E3CAB"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4E3CAB" w:rsidRDefault="0021192F" w:rsidP="00271977">
            <w:pPr>
              <w:rPr>
                <w:rFonts w:ascii="標楷體" w:eastAsia="標楷體" w:hAnsi="標楷體"/>
              </w:rPr>
            </w:pPr>
            <w:r w:rsidRPr="004E3CAB">
              <w:rPr>
                <w:rFonts w:ascii="標楷體" w:eastAsia="標楷體" w:hAnsi="標楷體" w:hint="eastAsia"/>
              </w:rPr>
              <w:t>前置調解債務人基本資料</w:t>
            </w:r>
          </w:p>
        </w:tc>
      </w:tr>
      <w:tr w:rsidR="0021192F" w:rsidRPr="004E3CAB"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4E3CAB" w:rsidRDefault="0021192F"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1DB8" w:rsidRPr="004E3CAB" w14:paraId="1EE1793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33496B3" w14:textId="77777777" w:rsidR="003B1DB8" w:rsidRPr="004E3CAB" w:rsidRDefault="003B1DB8"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3860CD2" w14:textId="77777777" w:rsidR="003B1DB8" w:rsidRPr="004E3CAB" w:rsidRDefault="003B1DB8"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8A6B7AF" w14:textId="77777777" w:rsidR="003B1DB8" w:rsidRPr="004E3CAB" w:rsidRDefault="003B1DB8"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3B1DB8" w:rsidRPr="004E3CAB" w14:paraId="353823D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AF3CEC7" w14:textId="77777777" w:rsidR="003B1DB8" w:rsidRPr="004E3CAB" w:rsidRDefault="003B1DB8"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0650910C" w14:textId="77777777" w:rsidR="003B1DB8" w:rsidRPr="004E3CAB" w:rsidRDefault="003B1DB8" w:rsidP="00261E45">
            <w:pPr>
              <w:rPr>
                <w:rFonts w:ascii="標楷體" w:eastAsia="標楷體" w:hAnsi="標楷體"/>
              </w:rPr>
            </w:pPr>
            <w:r w:rsidRPr="004E3CA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5BD92A49" w14:textId="77777777" w:rsidR="003B1DB8" w:rsidRPr="004E3CAB" w:rsidRDefault="003B1DB8" w:rsidP="00261E45">
            <w:pPr>
              <w:rPr>
                <w:rFonts w:ascii="標楷體" w:eastAsia="標楷體" w:hAnsi="標楷體"/>
              </w:rPr>
            </w:pPr>
            <w:r w:rsidRPr="004E3CAB">
              <w:rPr>
                <w:rFonts w:ascii="標楷體" w:eastAsia="標楷體" w:hAnsi="標楷體" w:hint="eastAsia"/>
              </w:rPr>
              <w:t>前置調解受理申請暨請求回報債權通知資料</w:t>
            </w:r>
          </w:p>
        </w:tc>
      </w:tr>
      <w:tr w:rsidR="003B1DB8" w:rsidRPr="004E3CAB" w14:paraId="1436BC4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5C2AE9D" w14:textId="77777777" w:rsidR="003B1DB8" w:rsidRPr="00050AAF" w:rsidRDefault="003B1DB8" w:rsidP="00261E45">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8B1A4E2" w14:textId="77777777" w:rsidR="003B1DB8" w:rsidRPr="004E3CAB" w:rsidRDefault="003B1DB8"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320F68DD" w14:textId="77777777" w:rsidR="003B1DB8" w:rsidRPr="004E3CAB" w:rsidRDefault="003B1DB8" w:rsidP="00261E45">
            <w:pPr>
              <w:rPr>
                <w:rFonts w:ascii="標楷體" w:eastAsia="標楷體" w:hAnsi="標楷體"/>
              </w:rPr>
            </w:pPr>
            <w:r w:rsidRPr="004E3CAB">
              <w:rPr>
                <w:rFonts w:ascii="標楷體" w:eastAsia="標楷體" w:hAnsi="標楷體" w:hint="eastAsia"/>
              </w:rPr>
              <w:t>前置調解結案通知資料</w:t>
            </w:r>
          </w:p>
        </w:tc>
      </w:tr>
    </w:tbl>
    <w:p w14:paraId="70D05F12" w14:textId="77777777" w:rsidR="0021192F" w:rsidRPr="004E3CAB" w:rsidRDefault="0021192F" w:rsidP="00337B38">
      <w:pPr>
        <w:pStyle w:val="a"/>
        <w:rPr>
          <w:rFonts w:ascii="標楷體" w:hAnsi="標楷體"/>
        </w:rPr>
      </w:pPr>
      <w:r w:rsidRPr="004E3CAB">
        <w:rPr>
          <w:rFonts w:ascii="標楷體" w:hAnsi="標楷體" w:hint="eastAsia"/>
        </w:rPr>
        <w:t>UI畫面-新增</w:t>
      </w:r>
    </w:p>
    <w:p w14:paraId="04DC1FB8" w14:textId="57980E8D" w:rsidR="0021192F" w:rsidRPr="004E3CAB" w:rsidRDefault="001025A0" w:rsidP="00271977">
      <w:pPr>
        <w:pStyle w:val="1text"/>
        <w:spacing w:before="0"/>
        <w:ind w:left="0"/>
        <w:rPr>
          <w:rFonts w:ascii="標楷體" w:hAnsi="標楷體"/>
          <w:lang w:eastAsia="zh-CN"/>
        </w:rPr>
      </w:pPr>
      <w:r>
        <w:lastRenderedPageBreak/>
        <w:drawing>
          <wp:inline distT="0" distB="0" distL="0" distR="0" wp14:anchorId="55801E6A" wp14:editId="1A175F7E">
            <wp:extent cx="6479540" cy="291655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2916555"/>
                    </a:xfrm>
                    <a:prstGeom prst="rect">
                      <a:avLst/>
                    </a:prstGeom>
                  </pic:spPr>
                </pic:pic>
              </a:graphicData>
            </a:graphic>
          </wp:inline>
        </w:drawing>
      </w:r>
    </w:p>
    <w:p w14:paraId="0BB988B9"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462E40F9" w:rsidR="0021192F" w:rsidRPr="004E3CAB" w:rsidRDefault="0002594A" w:rsidP="00271977">
            <w:pPr>
              <w:rPr>
                <w:rFonts w:ascii="標楷體" w:eastAsia="標楷體" w:hAnsi="標楷體"/>
                <w:lang w:eastAsia="zh-HK"/>
              </w:rPr>
            </w:pP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7251C1A3" w14:textId="311B97BA" w:rsidR="0021192F" w:rsidRDefault="0021192F"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59823691" w14:textId="77777777" w:rsidR="0002594A" w:rsidRPr="009431F2" w:rsidRDefault="0002594A" w:rsidP="0002594A">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73744C70" w14:textId="77777777" w:rsidR="0002594A" w:rsidRPr="009431F2" w:rsidRDefault="0002594A" w:rsidP="0002594A">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4FA556E1" w14:textId="77777777" w:rsidR="0002594A" w:rsidRPr="0055362B" w:rsidRDefault="0002594A" w:rsidP="0002594A">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457E72D1" w14:textId="77777777" w:rsidR="0021192F" w:rsidRPr="004E3CAB" w:rsidRDefault="0021192F"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1F078548" w14:textId="0A62570B" w:rsidR="0021192F" w:rsidRPr="004E3CAB" w:rsidRDefault="0002594A" w:rsidP="00271977">
            <w:pPr>
              <w:adjustRightInd w:val="0"/>
              <w:snapToGrid w:val="0"/>
              <w:ind w:left="240" w:hangingChars="100" w:hanging="240"/>
              <w:rPr>
                <w:rFonts w:ascii="標楷體" w:eastAsia="標楷體" w:hAnsi="標楷體"/>
              </w:rPr>
            </w:pPr>
            <w:r>
              <w:rPr>
                <w:rFonts w:ascii="標楷體" w:eastAsia="標楷體" w:hAnsi="標楷體"/>
              </w:rPr>
              <w:t>3</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債務人基本資料</w:t>
            </w:r>
            <w:r w:rsidR="0021192F" w:rsidRPr="004E3CAB">
              <w:rPr>
                <w:rFonts w:ascii="標楷體" w:eastAsia="標楷體" w:hAnsi="標楷體" w:hint="eastAsia"/>
              </w:rPr>
              <w:t>(JcicZ44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4.CustId)]、[報送單位代號(JcicZ444.SubmitKey)]、[調解申請日(JcicZ444.ApplyDate)]、[受理調解機構代號(JcicZ444.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6EC55882" w14:textId="07E120DE" w:rsidR="004D6A03" w:rsidRPr="004E3CAB" w:rsidRDefault="0002594A" w:rsidP="00E81B91">
            <w:pPr>
              <w:adjustRightInd w:val="0"/>
              <w:snapToGrid w:val="0"/>
              <w:ind w:left="240" w:hangingChars="100" w:hanging="240"/>
              <w:rPr>
                <w:rFonts w:ascii="標楷體" w:eastAsia="標楷體" w:hAnsi="標楷體"/>
              </w:rPr>
            </w:pPr>
            <w:r>
              <w:rPr>
                <w:rFonts w:ascii="標楷體" w:eastAsia="標楷體" w:hAnsi="標楷體"/>
              </w:rPr>
              <w:t>4</w:t>
            </w:r>
            <w:r w:rsidR="0021192F" w:rsidRPr="004E3CAB">
              <w:rPr>
                <w:rFonts w:ascii="標楷體" w:eastAsia="標楷體" w:hAnsi="標楷體"/>
              </w:rPr>
              <w:t>.</w:t>
            </w:r>
            <w:r w:rsidRPr="004E3CAB">
              <w:rPr>
                <w:rFonts w:ascii="標楷體" w:eastAsia="標楷體" w:hAnsi="標楷體" w:hint="eastAsia"/>
                <w:color w:val="000000"/>
              </w:rPr>
              <w:t>若[交易代碼]為[</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color w:val="000000"/>
              </w:rPr>
              <w:t>]，</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受理申請暨請求回報債權通知資料</w:t>
            </w:r>
            <w:r w:rsidR="0021192F"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0.CustId)]、[報送單位代號(JcicZ440.SubmitKey)]、[調解申請日(JcicZ440.ApplyDate)]、[受理調解機構代號(JcicZ440.CourtCode)]是否存在，不存在者顯示錯誤訊息</w:t>
            </w:r>
            <w:r w:rsidR="002A01F8" w:rsidRPr="004E3CAB">
              <w:rPr>
                <w:rFonts w:ascii="標楷體" w:eastAsia="標楷體" w:hAnsi="標楷體"/>
              </w:rPr>
              <w:t>"</w:t>
            </w:r>
            <w:r w:rsidR="0021192F" w:rsidRPr="004E3CAB">
              <w:rPr>
                <w:rFonts w:ascii="標楷體" w:eastAsia="標楷體" w:hAnsi="標楷體" w:hint="eastAsia"/>
              </w:rPr>
              <w:t>E000</w:t>
            </w:r>
            <w:r w:rsidR="0021192F" w:rsidRPr="004E3CAB">
              <w:rPr>
                <w:rFonts w:ascii="標楷體" w:eastAsia="標楷體" w:hAnsi="標楷體"/>
              </w:rPr>
              <w:t>5</w:t>
            </w:r>
            <w:r w:rsidR="0021192F" w:rsidRPr="004E3CAB">
              <w:rPr>
                <w:rFonts w:ascii="標楷體" w:eastAsia="標楷體" w:hAnsi="標楷體" w:hint="eastAsia"/>
              </w:rPr>
              <w:t>:新增資料時，發生錯誤(</w:t>
            </w:r>
            <w:r w:rsidR="00EE13DD" w:rsidRPr="004E3CAB">
              <w:rPr>
                <w:rFonts w:ascii="標楷體" w:eastAsia="標楷體" w:hAnsi="標楷體"/>
              </w:rPr>
              <w:t>請先報送(440)前置調解受理申請暨請求回報債權通知資料.</w:t>
            </w:r>
            <w:r w:rsidR="0021192F" w:rsidRPr="004E3CAB">
              <w:rPr>
                <w:rFonts w:ascii="標楷體" w:eastAsia="標楷體" w:hAnsi="標楷體" w:hint="eastAsia"/>
              </w:rPr>
              <w:t>)</w:t>
            </w:r>
            <w:r w:rsidR="002A01F8" w:rsidRPr="004E3CAB">
              <w:rPr>
                <w:rFonts w:ascii="標楷體" w:eastAsia="標楷體" w:hAnsi="標楷體"/>
              </w:rPr>
              <w:t>"</w:t>
            </w:r>
          </w:p>
          <w:p w14:paraId="294B5BE5" w14:textId="5A249106" w:rsidR="0021192F" w:rsidRPr="004E3CAB" w:rsidRDefault="00E81B91" w:rsidP="00271977">
            <w:pPr>
              <w:adjustRightInd w:val="0"/>
              <w:snapToGrid w:val="0"/>
              <w:ind w:left="240" w:hangingChars="100" w:hanging="240"/>
              <w:rPr>
                <w:rFonts w:ascii="標楷體" w:eastAsia="標楷體" w:hAnsi="標楷體"/>
              </w:rPr>
            </w:pPr>
            <w:r>
              <w:rPr>
                <w:rFonts w:ascii="標楷體" w:eastAsia="標楷體" w:hAnsi="標楷體"/>
              </w:rPr>
              <w:t>5</w:t>
            </w:r>
            <w:r w:rsidR="0021192F" w:rsidRPr="004E3CAB">
              <w:rPr>
                <w:rFonts w:ascii="標楷體" w:eastAsia="標楷體" w:hAnsi="標楷體" w:hint="eastAsia"/>
              </w:rPr>
              <w:t>.檢核[</w:t>
            </w:r>
            <w:r w:rsidR="0021192F" w:rsidRPr="004E3CAB">
              <w:rPr>
                <w:rFonts w:ascii="標楷體" w:eastAsia="標楷體" w:hAnsi="標楷體" w:hint="eastAsia"/>
                <w:lang w:eastAsia="zh-HK"/>
              </w:rPr>
              <w:t>前置調解結案通知資料</w:t>
            </w:r>
            <w:r w:rsidR="0021192F"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1192F"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4E3CAB">
              <w:rPr>
                <w:rFonts w:ascii="標楷體" w:eastAsia="標楷體" w:hAnsi="標楷體"/>
              </w:rPr>
              <w:t>TranKey</w:t>
            </w:r>
            <w:r w:rsidR="0021192F" w:rsidRPr="004E3CAB">
              <w:rPr>
                <w:rFonts w:ascii="標楷體" w:eastAsia="標楷體" w:hAnsi="標楷體" w:hint="eastAsia"/>
              </w:rPr>
              <w:t>)]，若[交易代碼(JcicZ446.</w:t>
            </w:r>
            <w:r w:rsidR="0021192F" w:rsidRPr="004E3CAB">
              <w:rPr>
                <w:rFonts w:ascii="標楷體" w:eastAsia="標楷體" w:hAnsi="標楷體"/>
              </w:rPr>
              <w:t>TranKey</w:t>
            </w:r>
            <w:r w:rsidR="0021192F" w:rsidRPr="004E3CAB">
              <w:rPr>
                <w:rFonts w:ascii="標楷體" w:eastAsia="標楷體" w:hAnsi="標楷體" w:hint="eastAsia"/>
              </w:rPr>
              <w:t>)]不等於</w:t>
            </w:r>
            <w:r w:rsidR="002A01F8" w:rsidRPr="004E3CAB">
              <w:rPr>
                <w:rFonts w:ascii="標楷體" w:eastAsia="標楷體" w:hAnsi="標楷體"/>
              </w:rPr>
              <w:t>"</w:t>
            </w:r>
            <w:r w:rsidR="0021192F" w:rsidRPr="004E3CAB">
              <w:rPr>
                <w:rFonts w:ascii="標楷體" w:eastAsia="標楷體" w:hAnsi="標楷體"/>
              </w:rPr>
              <w:t>D:</w:t>
            </w:r>
            <w:r w:rsidR="0021192F" w:rsidRPr="004E3CAB">
              <w:rPr>
                <w:rFonts w:ascii="標楷體" w:eastAsia="標楷體" w:hAnsi="標楷體" w:hint="eastAsia"/>
              </w:rPr>
              <w:t>刪除</w:t>
            </w:r>
            <w:r w:rsidR="002A01F8" w:rsidRPr="004E3CAB">
              <w:rPr>
                <w:rFonts w:ascii="標楷體" w:eastAsia="標楷體" w:hAnsi="標楷體"/>
              </w:rPr>
              <w:t>"</w:t>
            </w:r>
            <w:r w:rsidR="0021192F" w:rsidRPr="004E3CAB">
              <w:rPr>
                <w:rFonts w:ascii="標楷體" w:eastAsia="標楷體" w:hAnsi="標楷體" w:hint="eastAsia"/>
              </w:rPr>
              <w:t>者顯示錯誤訊息</w:t>
            </w:r>
            <w:r w:rsidR="002A01F8" w:rsidRPr="004E3CAB">
              <w:rPr>
                <w:rFonts w:ascii="標楷體" w:eastAsia="標楷體" w:hAnsi="標楷體"/>
              </w:rPr>
              <w:t>"</w:t>
            </w:r>
            <w:r w:rsidR="0021192F" w:rsidRPr="004E3CAB">
              <w:rPr>
                <w:rFonts w:ascii="標楷體" w:eastAsia="標楷體" w:hAnsi="標楷體" w:hint="eastAsia"/>
              </w:rPr>
              <w:t>E000</w:t>
            </w:r>
            <w:r w:rsidR="0021192F" w:rsidRPr="004E3CAB">
              <w:rPr>
                <w:rFonts w:ascii="標楷體" w:eastAsia="標楷體" w:hAnsi="標楷體"/>
              </w:rPr>
              <w:t>5</w:t>
            </w:r>
            <w:r w:rsidR="0021192F" w:rsidRPr="004E3CAB">
              <w:rPr>
                <w:rFonts w:ascii="標楷體" w:eastAsia="標楷體" w:hAnsi="標楷體" w:hint="eastAsia"/>
              </w:rPr>
              <w:t>:新增資料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w:t>
            </w:r>
            <w:r w:rsidR="0021192F" w:rsidRPr="004E3CAB">
              <w:rPr>
                <w:rFonts w:ascii="標楷體" w:eastAsia="標楷體" w:hAnsi="標楷體" w:hint="eastAsia"/>
              </w:rPr>
              <w:t>，且該結案資料未</w:t>
            </w:r>
            <w:r w:rsidR="0021192F" w:rsidRPr="004E3CAB">
              <w:rPr>
                <w:rFonts w:ascii="標楷體" w:eastAsia="標楷體" w:hAnsi="標楷體" w:hint="eastAsia"/>
              </w:rPr>
              <w:lastRenderedPageBreak/>
              <w:t>刪除前，不得新增、異動、刪除、補件本檔案資料.)</w:t>
            </w:r>
            <w:r w:rsidR="002A01F8" w:rsidRPr="004E3CAB">
              <w:rPr>
                <w:rFonts w:ascii="標楷體" w:eastAsia="標楷體" w:hAnsi="標楷體"/>
              </w:rPr>
              <w:t>"</w:t>
            </w:r>
          </w:p>
          <w:p w14:paraId="4B113A68" w14:textId="77777777" w:rsidR="0021192F" w:rsidRPr="004E3CAB" w:rsidRDefault="0021192F"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EFA75EE" w14:textId="66B1BFB9" w:rsidR="0021192F" w:rsidRPr="004E3CAB" w:rsidRDefault="00E81B91" w:rsidP="00271977">
            <w:pPr>
              <w:ind w:left="240" w:hangingChars="100" w:hanging="240"/>
              <w:rPr>
                <w:rFonts w:ascii="標楷體" w:eastAsia="標楷體" w:hAnsi="標楷體"/>
                <w:lang w:eastAsia="zh-HK"/>
              </w:rPr>
            </w:pPr>
            <w:r>
              <w:rPr>
                <w:rFonts w:ascii="標楷體" w:eastAsia="標楷體" w:hAnsi="標楷體"/>
              </w:rPr>
              <w:t>6</w:t>
            </w:r>
            <w:r w:rsidR="0021192F" w:rsidRPr="004E3CAB">
              <w:rPr>
                <w:rFonts w:ascii="標楷體" w:eastAsia="標楷體" w:hAnsi="標楷體" w:hint="eastAsia"/>
              </w:rPr>
              <w:t>.</w:t>
            </w:r>
            <w:r w:rsidR="0021192F" w:rsidRPr="004E3CAB">
              <w:rPr>
                <w:rFonts w:ascii="標楷體" w:eastAsia="標楷體" w:hAnsi="標楷體" w:hint="eastAsia"/>
                <w:lang w:eastAsia="zh-HK"/>
              </w:rPr>
              <w:t>新增</w:t>
            </w:r>
            <w:r w:rsidR="0021192F" w:rsidRPr="004E3CAB">
              <w:rPr>
                <w:rFonts w:ascii="標楷體" w:eastAsia="標楷體" w:hAnsi="標楷體" w:hint="eastAsia"/>
              </w:rPr>
              <w:t>前置調解債務人基本資料</w:t>
            </w:r>
          </w:p>
        </w:tc>
      </w:tr>
      <w:tr w:rsidR="0021192F" w:rsidRPr="004E3CAB"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3D5574A" w14:textId="77777777" w:rsidR="0021192F" w:rsidRPr="004E3CAB" w:rsidRDefault="0021192F"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4E3CAB" w:rsidRDefault="0021192F"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4E3CAB" w:rsidRDefault="0021192F" w:rsidP="00271977">
            <w:pPr>
              <w:widowControl/>
              <w:rPr>
                <w:rFonts w:ascii="標楷體" w:eastAsia="標楷體" w:hAnsi="標楷體"/>
              </w:rPr>
            </w:pPr>
          </w:p>
        </w:tc>
      </w:tr>
      <w:tr w:rsidR="0021192F" w:rsidRPr="004E3CAB"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4E3CAB" w:rsidRDefault="0021192F"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A86590C"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4.TranKey</w:t>
            </w:r>
          </w:p>
        </w:tc>
      </w:tr>
      <w:tr w:rsidR="0021192F" w:rsidRPr="004E3CAB"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03090B0"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4.CustId</w:t>
            </w:r>
          </w:p>
        </w:tc>
      </w:tr>
      <w:tr w:rsidR="00C71F84" w:rsidRPr="004E3CAB" w14:paraId="00C75EE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9A30D"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010270"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D7D91B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917493"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321A60"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B2A945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9A1AD"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C3C0A"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6855C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07137"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4195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3F22" w:rsidRPr="004E3CAB"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A73F22" w:rsidRPr="004E3CAB" w:rsidRDefault="00A73F22" w:rsidP="00A73F2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A73F22" w:rsidRPr="004E3CAB" w:rsidRDefault="00A73F22" w:rsidP="00A73F2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A73F22" w:rsidRPr="004E3CAB"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A73F22" w:rsidRPr="004E3CAB" w:rsidRDefault="00A73F22" w:rsidP="00A73F2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A73F22" w:rsidRPr="004E3CAB"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6A142A57" w:rsidR="00A73F22" w:rsidRPr="004E3CAB" w:rsidRDefault="00A73F22" w:rsidP="00A73F2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EF92CAC" w14:textId="53D6B57B" w:rsidR="00A73F22" w:rsidRPr="004E3CAB" w:rsidRDefault="00A73F22" w:rsidP="00A73F2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375F41" w14:textId="77777777" w:rsidR="00A73F22" w:rsidRPr="004E3CAB" w:rsidRDefault="00A73F22" w:rsidP="00A73F2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674E01E0" w14:textId="0FAA15FB" w:rsidR="00A73F22" w:rsidRPr="004E3CAB" w:rsidRDefault="00A73F22" w:rsidP="00A73F2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36AAD03C" w14:textId="7D3ED33A" w:rsidR="00A73F22" w:rsidRPr="00AA0263" w:rsidRDefault="00A73F22" w:rsidP="00A73F2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20D298F3" w14:textId="27886891" w:rsidR="00A73F22" w:rsidRPr="004E3CAB" w:rsidRDefault="00A73F22" w:rsidP="00A73F2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44</w:t>
            </w:r>
            <w:r w:rsidRPr="004E3CAB">
              <w:rPr>
                <w:rFonts w:ascii="標楷體" w:eastAsia="標楷體" w:hAnsi="標楷體"/>
              </w:rPr>
              <w:t>.SubmitKey</w:t>
            </w:r>
          </w:p>
        </w:tc>
      </w:tr>
      <w:tr w:rsidR="0033265C" w:rsidRPr="004E3CAB"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1192F" w:rsidRPr="004E3CAB"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4E3CAB" w:rsidRDefault="0021192F" w:rsidP="00271977">
            <w:pPr>
              <w:rPr>
                <w:rFonts w:ascii="標楷體" w:eastAsia="標楷體" w:hAnsi="標楷體"/>
              </w:rPr>
            </w:pPr>
            <w:r w:rsidRPr="004E3CAB">
              <w:rPr>
                <w:rFonts w:ascii="標楷體" w:eastAsia="標楷體" w:hAnsi="標楷體" w:hint="eastAsia"/>
              </w:rPr>
              <w:t>1.限輸入日期，檢核條件:</w:t>
            </w:r>
          </w:p>
          <w:p w14:paraId="63F1530F"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C0C61C8"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2100EB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ApplyDate</w:t>
            </w:r>
          </w:p>
        </w:tc>
      </w:tr>
      <w:tr w:rsidR="0021192F" w:rsidRPr="004E3CAB"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688DB9F6"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023F43A" w14:textId="6E942535" w:rsidR="0021192F" w:rsidRPr="004160F5" w:rsidRDefault="004160F5" w:rsidP="00271977">
            <w:pPr>
              <w:rPr>
                <w:rFonts w:ascii="標楷體" w:eastAsia="SimSun" w:hAnsi="標楷體"/>
                <w:lang w:eastAsia="zh-CN"/>
              </w:rPr>
            </w:pPr>
            <w:r w:rsidRPr="004160F5">
              <w:rPr>
                <w:rFonts w:ascii="標楷體" w:eastAsia="標楷體" w:hAnsi="標楷體" w:hint="eastAsia"/>
                <w:color w:val="000000"/>
                <w:lang w:eastAsia="zh-HK"/>
              </w:rPr>
              <w:t>[附件1</w:t>
            </w:r>
            <w:r w:rsidRPr="004160F5">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4E3CAB" w:rsidRDefault="0021192F"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00B7D8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3DB64E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2BBE3D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CourtCode</w:t>
            </w:r>
          </w:p>
        </w:tc>
      </w:tr>
      <w:tr w:rsidR="0021192F" w:rsidRPr="004E3CAB"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4E60323"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71343EF"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79220927"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RegAddr</w:t>
            </w:r>
          </w:p>
        </w:tc>
      </w:tr>
      <w:tr w:rsidR="0021192F" w:rsidRPr="004E3CAB"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56E2E7C6"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9E26B99"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5E46B02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ComAddr</w:t>
            </w:r>
          </w:p>
        </w:tc>
      </w:tr>
      <w:tr w:rsidR="0021192F" w:rsidRPr="004E3CAB"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076EBB30" w:rsidR="007C2A89" w:rsidRPr="004E3CAB" w:rsidRDefault="007C2A89" w:rsidP="00732DCD">
            <w:pPr>
              <w:ind w:left="240" w:hangingChars="100" w:hanging="240"/>
              <w:rPr>
                <w:rFonts w:ascii="標楷體" w:eastAsia="標楷體" w:hAnsi="標楷體"/>
              </w:rPr>
            </w:pPr>
            <w:r w:rsidRPr="004E3CAB">
              <w:rPr>
                <w:rFonts w:ascii="標楷體" w:eastAsia="標楷體" w:hAnsi="標楷體" w:hint="eastAsia"/>
              </w:rPr>
              <w:t>1.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7D5FE2FE" w14:textId="77777777"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RegTelNo</w:t>
            </w:r>
          </w:p>
        </w:tc>
      </w:tr>
      <w:tr w:rsidR="0021192F" w:rsidRPr="004E3CAB"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F391593"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1.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5CF51C0C" w14:textId="77777777"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ComTelNo</w:t>
            </w:r>
          </w:p>
        </w:tc>
      </w:tr>
      <w:tr w:rsidR="0021192F" w:rsidRPr="004E3CAB"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5C7C5C97"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1.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4B3031E7" w14:textId="77777777"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color w:val="000000"/>
              </w:rPr>
              <w:t>2.JcicZ444.</w:t>
            </w:r>
            <w:r w:rsidRPr="004E3CAB">
              <w:rPr>
                <w:rFonts w:ascii="標楷體" w:eastAsia="標楷體" w:hAnsi="標楷體"/>
                <w:color w:val="000000"/>
              </w:rPr>
              <w:t>CustMobilNo</w:t>
            </w:r>
          </w:p>
        </w:tc>
      </w:tr>
      <w:tr w:rsidR="00E81B91" w:rsidRPr="004E3CAB" w14:paraId="7F2C119B"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EBFC9" w14:textId="77777777" w:rsidR="00E81B91" w:rsidRPr="004E3CAB" w:rsidRDefault="00E81B91" w:rsidP="000674D9">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50C05FE7" w14:textId="1CD063E4" w:rsidR="00E81B91" w:rsidRPr="00197509" w:rsidRDefault="00E81B91" w:rsidP="000674D9">
            <w:pPr>
              <w:ind w:left="240" w:hangingChars="100" w:hanging="240"/>
              <w:rPr>
                <w:rFonts w:ascii="標楷體" w:eastAsia="SimSun" w:hAnsi="標楷體"/>
              </w:rPr>
            </w:pPr>
            <w:r w:rsidRPr="004E3CAB">
              <w:rPr>
                <w:rFonts w:ascii="標楷體" w:eastAsia="標楷體" w:hAnsi="標楷體" w:hint="eastAsia"/>
              </w:rPr>
              <w:t>檢核</w:t>
            </w:r>
            <w:r w:rsidRPr="00E81B91">
              <w:rPr>
                <w:rFonts w:ascii="標楷體" w:eastAsia="標楷體" w:hAnsi="標楷體" w:hint="eastAsia"/>
                <w:color w:val="000000"/>
              </w:rPr>
              <w:t>：[</w:t>
            </w:r>
            <w:r w:rsidRPr="004E3CAB">
              <w:rPr>
                <w:rFonts w:ascii="標楷體" w:eastAsia="標楷體" w:hAnsi="標楷體" w:hint="eastAsia"/>
                <w:color w:val="000000"/>
              </w:rPr>
              <w:t>債務人戶籍電話</w:t>
            </w:r>
            <w:r>
              <w:rPr>
                <w:rFonts w:ascii="標楷體" w:eastAsia="SimSun" w:hAnsi="標楷體" w:hint="eastAsia"/>
                <w:color w:val="000000"/>
              </w:rPr>
              <w:t>]</w:t>
            </w:r>
            <w:r>
              <w:rPr>
                <w:rFonts w:ascii="標楷體" w:eastAsia="SimSun" w:hAnsi="標楷體" w:hint="eastAsia"/>
                <w:color w:val="000000"/>
              </w:rPr>
              <w:t>、</w:t>
            </w:r>
            <w:r>
              <w:rPr>
                <w:rFonts w:ascii="標楷體" w:eastAsia="SimSun" w:hAnsi="標楷體" w:hint="eastAsia"/>
                <w:color w:val="000000"/>
              </w:rPr>
              <w:t>[</w:t>
            </w:r>
            <w:r w:rsidRPr="004E3CAB">
              <w:rPr>
                <w:rFonts w:ascii="標楷體" w:eastAsia="標楷體" w:hAnsi="標楷體" w:hint="eastAsia"/>
                <w:color w:val="000000"/>
              </w:rPr>
              <w:t>債務人通訊電話</w:t>
            </w:r>
            <w:r>
              <w:rPr>
                <w:rFonts w:ascii="標楷體" w:eastAsia="SimSun" w:hAnsi="標楷體"/>
                <w:color w:val="000000"/>
              </w:rPr>
              <w:t>]</w:t>
            </w:r>
            <w:r>
              <w:rPr>
                <w:rFonts w:ascii="標楷體" w:eastAsia="SimSun" w:hAnsi="標楷體" w:hint="eastAsia"/>
                <w:color w:val="000000"/>
              </w:rPr>
              <w:t>、</w:t>
            </w:r>
            <w:r>
              <w:rPr>
                <w:rFonts w:ascii="標楷體" w:eastAsia="SimSun" w:hAnsi="標楷體" w:hint="eastAsia"/>
                <w:color w:val="000000"/>
              </w:rPr>
              <w:t>[</w:t>
            </w:r>
            <w:r w:rsidRPr="004E3CAB">
              <w:rPr>
                <w:rFonts w:ascii="標楷體" w:eastAsia="標楷體" w:hAnsi="標楷體" w:hint="eastAsia"/>
                <w:color w:val="000000"/>
              </w:rPr>
              <w:t>債務人行動電話</w:t>
            </w:r>
            <w:r>
              <w:rPr>
                <w:rFonts w:ascii="標楷體" w:eastAsia="SimSun" w:hAnsi="標楷體"/>
                <w:color w:val="000000"/>
              </w:rPr>
              <w:t>]</w:t>
            </w:r>
            <w:r w:rsidRPr="00197509">
              <w:rPr>
                <w:rFonts w:ascii="標楷體" w:eastAsia="標楷體" w:hAnsi="標楷體" w:hint="eastAsia"/>
                <w:color w:val="000000"/>
              </w:rPr>
              <w:t>必須至少填寫一項</w:t>
            </w:r>
            <w:r>
              <w:rPr>
                <w:rFonts w:ascii="標楷體" w:eastAsia="SimSun" w:hAnsi="標楷體" w:hint="eastAsia"/>
                <w:color w:val="000000"/>
              </w:rPr>
              <w:t>.</w:t>
            </w:r>
          </w:p>
        </w:tc>
      </w:tr>
      <w:tr w:rsidR="0021192F" w:rsidRPr="004E3CAB"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99C44" w14:textId="77777777" w:rsidR="0021192F"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21192F" w:rsidRPr="004E3CAB">
              <w:rPr>
                <w:rFonts w:ascii="標楷體" w:eastAsia="標楷體" w:hAnsi="標楷體" w:hint="eastAsia"/>
                <w:color w:val="000000" w:themeColor="text1"/>
              </w:rPr>
              <w:t>自動顯示</w:t>
            </w:r>
          </w:p>
          <w:p w14:paraId="7D8875B1" w14:textId="053E09D4" w:rsidR="00350004" w:rsidRPr="00350004" w:rsidRDefault="00350004" w:rsidP="00271977">
            <w:pPr>
              <w:rPr>
                <w:rFonts w:ascii="標楷體" w:eastAsia="SimSun" w:hAnsi="標楷體"/>
                <w:lang w:eastAsia="zh-CN"/>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4</w:t>
            </w:r>
            <w:r w:rsidRPr="004E3CAB">
              <w:rPr>
                <w:rFonts w:ascii="標楷體" w:eastAsia="標楷體" w:hAnsi="標楷體" w:hint="eastAsia"/>
              </w:rPr>
              <w:t>.</w:t>
            </w:r>
            <w:r w:rsidRPr="004E3CAB">
              <w:rPr>
                <w:rFonts w:ascii="標楷體" w:eastAsia="標楷體" w:hAnsi="標楷體"/>
              </w:rPr>
              <w:t>OutJcicDate</w:t>
            </w:r>
          </w:p>
        </w:tc>
      </w:tr>
    </w:tbl>
    <w:p w14:paraId="70BF27C7" w14:textId="77777777" w:rsidR="0021192F" w:rsidRPr="004E3CAB" w:rsidRDefault="0021192F" w:rsidP="00337B38">
      <w:pPr>
        <w:pStyle w:val="a"/>
        <w:rPr>
          <w:rFonts w:ascii="標楷體" w:hAnsi="標楷體"/>
        </w:rPr>
      </w:pPr>
      <w:r w:rsidRPr="004E3CAB">
        <w:rPr>
          <w:rFonts w:ascii="標楷體" w:hAnsi="標楷體" w:hint="eastAsia"/>
        </w:rPr>
        <w:t>UI畫面-異動</w:t>
      </w:r>
    </w:p>
    <w:p w14:paraId="7065FDCB" w14:textId="243DABAD" w:rsidR="0021192F" w:rsidRPr="004E3CAB" w:rsidRDefault="001025A0" w:rsidP="00271977">
      <w:pPr>
        <w:rPr>
          <w:rFonts w:ascii="標楷體" w:eastAsia="標楷體" w:hAnsi="標楷體"/>
        </w:rPr>
      </w:pPr>
      <w:r>
        <w:rPr>
          <w:noProof/>
        </w:rPr>
        <w:drawing>
          <wp:inline distT="0" distB="0" distL="0" distR="0" wp14:anchorId="0CD681BC" wp14:editId="0C42B76C">
            <wp:extent cx="6479540" cy="287782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2877820"/>
                    </a:xfrm>
                    <a:prstGeom prst="rect">
                      <a:avLst/>
                    </a:prstGeom>
                  </pic:spPr>
                </pic:pic>
              </a:graphicData>
            </a:graphic>
          </wp:inline>
        </w:drawing>
      </w:r>
    </w:p>
    <w:p w14:paraId="37ECE019"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4E3CAB" w:rsidRDefault="0021192F" w:rsidP="00271977">
            <w:pPr>
              <w:jc w:val="center"/>
              <w:rPr>
                <w:rFonts w:ascii="標楷體" w:eastAsia="標楷體" w:hAnsi="標楷體"/>
                <w:lang w:eastAsia="zh-HK"/>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12C4CF32"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B85E739"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0B045E76" w14:textId="3A0A8308" w:rsidR="0021192F" w:rsidRPr="004E3CAB" w:rsidRDefault="0021192F"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9276DC7" w14:textId="6543E362" w:rsidR="0021192F" w:rsidRPr="004E3CAB" w:rsidRDefault="0021192F" w:rsidP="0002594A">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78AB5577" w14:textId="77777777" w:rsidR="0021192F" w:rsidRPr="004E3CAB" w:rsidRDefault="0021192F"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5FFA9EE7" w14:textId="21A6BE4C" w:rsidR="0021192F" w:rsidRPr="004E3CAB" w:rsidRDefault="0021192F"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債務人基本資料</w:t>
            </w:r>
            <w:r w:rsidRPr="004E3CAB">
              <w:rPr>
                <w:rFonts w:ascii="標楷體" w:eastAsia="標楷體" w:hAnsi="標楷體" w:hint="eastAsia"/>
              </w:rPr>
              <w:t>(JcicZ44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4.CustId)]、[報送單位代號(JcicZ444.SubmitKey)]、[調解申請日(JcicZ444.ApplyDate)]、[受理調解機構代號(JcicZ444.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2CAEFAAE" w14:textId="7950E8B5" w:rsidR="0021192F" w:rsidRDefault="0021192F"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00500DD8" w:rsidRPr="004E3CAB">
              <w:rPr>
                <w:rFonts w:ascii="標楷體" w:eastAsia="標楷體" w:hAnsi="標楷體" w:hint="eastAsia"/>
              </w:rPr>
              <w:t>E0007:更新資料</w:t>
            </w:r>
            <w:r w:rsidRPr="004E3CAB">
              <w:rPr>
                <w:rFonts w:ascii="標楷體" w:eastAsia="標楷體" w:hAnsi="標楷體" w:hint="eastAsia"/>
              </w:rPr>
              <w:t>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w:t>
            </w:r>
            <w:r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68984045" w14:textId="054CAFA5" w:rsidR="00EE13DD" w:rsidRDefault="004D6A03" w:rsidP="00EE13DD">
            <w:pPr>
              <w:adjustRightInd w:val="0"/>
              <w:snapToGrid w:val="0"/>
              <w:ind w:left="240" w:hangingChars="100" w:hanging="240"/>
              <w:rPr>
                <w:rFonts w:ascii="標楷體" w:eastAsia="標楷體" w:hAnsi="標楷體"/>
              </w:rPr>
            </w:pPr>
            <w:r>
              <w:rPr>
                <w:rFonts w:ascii="標楷體" w:eastAsia="SimSun" w:hAnsi="標楷體" w:hint="eastAsia"/>
              </w:rPr>
              <w:t>5</w:t>
            </w:r>
            <w:r>
              <w:rPr>
                <w:rFonts w:ascii="標楷體" w:eastAsia="SimSun" w:hAnsi="標楷體"/>
              </w:rPr>
              <w:t>.</w:t>
            </w:r>
            <w:r w:rsidR="00EE13DD" w:rsidRPr="004E3CAB">
              <w:rPr>
                <w:rFonts w:ascii="標楷體" w:eastAsia="標楷體" w:hAnsi="標楷體" w:hint="eastAsia"/>
                <w:color w:val="000000"/>
              </w:rPr>
              <w:t>若[交易代碼]為[</w:t>
            </w:r>
            <w:r w:rsidR="00EE13DD" w:rsidRPr="004E3CAB">
              <w:rPr>
                <w:rFonts w:ascii="標楷體" w:eastAsia="標楷體" w:hAnsi="標楷體"/>
                <w:color w:val="000000"/>
              </w:rPr>
              <w:t>C.</w:t>
            </w:r>
            <w:r w:rsidR="00EE13DD" w:rsidRPr="004E3CAB">
              <w:rPr>
                <w:rFonts w:ascii="標楷體" w:eastAsia="標楷體" w:hAnsi="標楷體" w:hint="eastAsia"/>
                <w:color w:val="000000"/>
              </w:rPr>
              <w:t>異動]，</w:t>
            </w:r>
            <w:r w:rsidR="00EE13DD" w:rsidRPr="004E3CAB">
              <w:rPr>
                <w:rFonts w:ascii="標楷體" w:eastAsia="標楷體" w:hAnsi="標楷體" w:hint="eastAsia"/>
              </w:rPr>
              <w:t>檢核[</w:t>
            </w:r>
            <w:r w:rsidR="00EE13DD" w:rsidRPr="004E3CAB">
              <w:rPr>
                <w:rFonts w:ascii="標楷體" w:eastAsia="標楷體" w:hAnsi="標楷體" w:hint="eastAsia"/>
                <w:lang w:eastAsia="zh-HK"/>
              </w:rPr>
              <w:t>前置調解受理申請暨請求回報債權通知資料</w:t>
            </w:r>
            <w:r w:rsidR="00EE13DD"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EE13DD" w:rsidRPr="004E3CAB">
              <w:rPr>
                <w:rFonts w:ascii="標楷體" w:eastAsia="標楷體" w:hAnsi="標楷體" w:hint="eastAsia"/>
              </w:rPr>
              <w:t>440.CustId)]、[報送單位代號(JcicZ440.SubmitKey)]、[調解申請日(JcicZ440.ApplyDate)]、[受理調解機構代號(JcicZ440.CourtCode)]是否存在，不存在者顯示錯誤訊息</w:t>
            </w:r>
            <w:r w:rsidR="00EE13DD" w:rsidRPr="004E3CAB">
              <w:rPr>
                <w:rFonts w:ascii="標楷體" w:eastAsia="標楷體" w:hAnsi="標楷體"/>
              </w:rPr>
              <w:t>"</w:t>
            </w:r>
            <w:r w:rsidR="00EE13DD" w:rsidRPr="004E3CAB">
              <w:rPr>
                <w:rFonts w:ascii="標楷體" w:eastAsia="標楷體" w:hAnsi="標楷體" w:hint="eastAsia"/>
              </w:rPr>
              <w:t>E0007:更新資料時，發生錯誤(</w:t>
            </w:r>
            <w:r w:rsidR="00EE13DD" w:rsidRPr="004E3CAB">
              <w:rPr>
                <w:rFonts w:ascii="標楷體" w:eastAsia="標楷體" w:hAnsi="標楷體"/>
              </w:rPr>
              <w:t>請先報送(440)前置調解受理申請暨請求回報債權通知資料.</w:t>
            </w:r>
            <w:r w:rsidR="00EE13DD" w:rsidRPr="004E3CAB">
              <w:rPr>
                <w:rFonts w:ascii="標楷體" w:eastAsia="標楷體" w:hAnsi="標楷體" w:hint="eastAsia"/>
              </w:rPr>
              <w:t>)</w:t>
            </w:r>
            <w:r w:rsidR="00EE13DD" w:rsidRPr="004E3CAB">
              <w:rPr>
                <w:rFonts w:ascii="標楷體" w:eastAsia="標楷體" w:hAnsi="標楷體"/>
              </w:rPr>
              <w:t>"</w:t>
            </w:r>
          </w:p>
          <w:p w14:paraId="08C28DFE" w14:textId="68B11493" w:rsidR="0021192F" w:rsidRPr="004E3CAB" w:rsidRDefault="0021192F"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2ACE0EA9" w14:textId="30328387" w:rsidR="0021192F" w:rsidRPr="004E3CAB" w:rsidRDefault="0021332E" w:rsidP="00271977">
            <w:pPr>
              <w:ind w:left="240" w:hangingChars="100" w:hanging="240"/>
              <w:rPr>
                <w:rFonts w:ascii="標楷體" w:eastAsia="標楷體" w:hAnsi="標楷體"/>
                <w:lang w:eastAsia="zh-HK"/>
              </w:rPr>
            </w:pPr>
            <w:r>
              <w:rPr>
                <w:rFonts w:ascii="標楷體" w:eastAsia="標楷體" w:hAnsi="標楷體"/>
              </w:rPr>
              <w:t>6</w:t>
            </w:r>
            <w:r w:rsidR="0021192F" w:rsidRPr="004E3CAB">
              <w:rPr>
                <w:rFonts w:ascii="標楷體" w:eastAsia="標楷體" w:hAnsi="標楷體" w:hint="eastAsia"/>
              </w:rPr>
              <w:t>.</w:t>
            </w:r>
            <w:r w:rsidR="0021192F" w:rsidRPr="004E3CAB">
              <w:rPr>
                <w:rFonts w:ascii="標楷體" w:eastAsia="標楷體" w:hAnsi="標楷體" w:hint="eastAsia"/>
                <w:lang w:eastAsia="zh-HK"/>
              </w:rPr>
              <w:t>修改該筆</w:t>
            </w:r>
            <w:r w:rsidR="0021192F" w:rsidRPr="004E3CAB">
              <w:rPr>
                <w:rFonts w:ascii="標楷體" w:eastAsia="標楷體" w:hAnsi="標楷體" w:hint="eastAsia"/>
              </w:rPr>
              <w:t>前置調解債務人基本資料</w:t>
            </w:r>
          </w:p>
        </w:tc>
      </w:tr>
      <w:tr w:rsidR="0021192F" w:rsidRPr="004E3CAB"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F6C2A4B" w14:textId="77777777" w:rsidR="0021192F" w:rsidRPr="004E3CAB" w:rsidRDefault="0021192F"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4E3CAB" w:rsidRDefault="0021192F"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4E3CAB" w:rsidRDefault="0021192F" w:rsidP="00271977">
            <w:pPr>
              <w:widowControl/>
              <w:rPr>
                <w:rFonts w:ascii="標楷體" w:eastAsia="標楷體" w:hAnsi="標楷體"/>
              </w:rPr>
            </w:pPr>
          </w:p>
        </w:tc>
      </w:tr>
      <w:tr w:rsidR="0021192F" w:rsidRPr="004E3CAB"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C.異動</w:t>
            </w:r>
          </w:p>
          <w:p w14:paraId="6703EE29" w14:textId="1F46A999" w:rsidR="0021192F" w:rsidRPr="004E3CAB" w:rsidRDefault="0021192F" w:rsidP="0002594A">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4E3CAB" w:rsidRDefault="0021192F"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4E3CAB" w:rsidRDefault="0021192F"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60EB19A1"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6432D39"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A2AC796"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4.TranKey</w:t>
            </w:r>
          </w:p>
        </w:tc>
      </w:tr>
      <w:tr w:rsidR="0021192F" w:rsidRPr="004E3CAB"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w:t>
            </w:r>
            <w:r w:rsidRPr="004E3CAB">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D606881" w14:textId="77777777" w:rsidR="0021192F" w:rsidRPr="004E3CAB" w:rsidRDefault="0021192F" w:rsidP="00271977">
            <w:pPr>
              <w:rPr>
                <w:rFonts w:ascii="標楷體" w:eastAsia="標楷體" w:hAnsi="標楷體"/>
              </w:rPr>
            </w:pPr>
            <w:r w:rsidRPr="004E3CAB">
              <w:rPr>
                <w:rFonts w:ascii="標楷體" w:eastAsia="標楷體" w:hAnsi="標楷體" w:hint="eastAsia"/>
              </w:rPr>
              <w:t>2.JcicZ444.CustId</w:t>
            </w:r>
          </w:p>
        </w:tc>
      </w:tr>
      <w:tr w:rsidR="00C71F84" w:rsidRPr="004E3CAB" w14:paraId="45F666C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169A1"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CE21D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5E9CB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23A1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C1F22"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01348D2"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D8897"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DDCB4"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8A2AF"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5DD60"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2AA8D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46AC450E"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F776BAF"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2.JcicZ444.SubmitKey</w:t>
            </w:r>
          </w:p>
        </w:tc>
      </w:tr>
      <w:tr w:rsidR="0033265C" w:rsidRPr="004E3CAB"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1192F" w:rsidRPr="004E3CAB"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4E3CAB" w:rsidRDefault="0021192F"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BF7911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ApplyDate</w:t>
            </w:r>
          </w:p>
        </w:tc>
      </w:tr>
      <w:tr w:rsidR="0021192F" w:rsidRPr="004E3CAB"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55A557E9" w14:textId="77777777" w:rsidR="0021192F" w:rsidRPr="004E3CAB" w:rsidRDefault="0021192F"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32A7A15" w14:textId="4562107E" w:rsidR="0021192F" w:rsidRPr="004E3CAB" w:rsidRDefault="004160F5" w:rsidP="00271977">
            <w:pPr>
              <w:rPr>
                <w:rFonts w:ascii="標楷體" w:eastAsia="標楷體" w:hAnsi="標楷體"/>
              </w:rPr>
            </w:pPr>
            <w:r w:rsidRPr="004160F5">
              <w:rPr>
                <w:rFonts w:ascii="標楷體" w:eastAsia="標楷體" w:hAnsi="標楷體" w:hint="eastAsia"/>
                <w:color w:val="000000"/>
                <w:lang w:eastAsia="zh-HK"/>
              </w:rPr>
              <w:t>[附件1</w:t>
            </w:r>
            <w:r w:rsidRPr="004160F5">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0E1CF0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2.JcicZ444.CourtCode</w:t>
            </w:r>
          </w:p>
        </w:tc>
      </w:tr>
      <w:tr w:rsidR="0021192F" w:rsidRPr="004E3CAB"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3DA39C01"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23B01FC2" w14:textId="139DBB59"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6BF2008"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D3CA27B"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7A321EC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RegAddr</w:t>
            </w:r>
          </w:p>
        </w:tc>
      </w:tr>
      <w:tr w:rsidR="0021192F" w:rsidRPr="004E3CAB"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6904CA88"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0F5D763B" w14:textId="30B5852C"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F8D66F7"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lastRenderedPageBreak/>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B3C7AE"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12002FA9"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ComAddr</w:t>
            </w:r>
          </w:p>
        </w:tc>
      </w:tr>
      <w:tr w:rsidR="0021192F" w:rsidRPr="004E3CAB"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1D0AFACE"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533DD5F4" w14:textId="4E355B23" w:rsidR="00732DCD" w:rsidRDefault="0021192F" w:rsidP="00732DCD">
            <w:pPr>
              <w:ind w:left="240" w:hangingChars="100" w:hanging="240"/>
              <w:rPr>
                <w:rFonts w:ascii="標楷體" w:eastAsia="標楷體" w:hAnsi="標楷體"/>
                <w:lang w:eastAsia="zh-HK"/>
              </w:rPr>
            </w:pPr>
            <w:r w:rsidRPr="004E3CAB">
              <w:rPr>
                <w:rFonts w:ascii="標楷體" w:eastAsia="標楷體" w:hAnsi="標楷體" w:hint="eastAsia"/>
              </w:rPr>
              <w:t>2.</w:t>
            </w:r>
            <w:r w:rsidR="007C2A89" w:rsidRPr="004E3CAB">
              <w:rPr>
                <w:rFonts w:ascii="標楷體" w:eastAsia="標楷體" w:hAnsi="標楷體" w:hint="eastAsia"/>
              </w:rPr>
              <w:t>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7CC1D0E9" w14:textId="436D4D5E" w:rsidR="0021192F" w:rsidRPr="004E3CAB" w:rsidRDefault="0021192F" w:rsidP="00732DCD">
            <w:pPr>
              <w:ind w:left="100" w:hanging="100"/>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RegTelNo</w:t>
            </w:r>
          </w:p>
        </w:tc>
      </w:tr>
      <w:tr w:rsidR="0021192F" w:rsidRPr="004E3CAB"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629D8224"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11235496" w14:textId="4FA0780B"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2.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1370BB69" w14:textId="77777777" w:rsidR="0021192F" w:rsidRPr="004E3CAB" w:rsidRDefault="0021192F" w:rsidP="00732DCD">
            <w:pPr>
              <w:ind w:left="100" w:hanging="100"/>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ComTelNo</w:t>
            </w:r>
          </w:p>
        </w:tc>
      </w:tr>
      <w:tr w:rsidR="0021192F" w:rsidRPr="004E3CAB"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5FF0A442"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0D508055" w14:textId="1E53E239" w:rsidR="0021192F" w:rsidRPr="004E3CAB" w:rsidRDefault="0021192F" w:rsidP="00732DCD">
            <w:pPr>
              <w:ind w:left="240" w:hangingChars="100" w:hanging="240"/>
              <w:rPr>
                <w:rFonts w:ascii="標楷體" w:eastAsia="標楷體" w:hAnsi="標楷體"/>
              </w:rPr>
            </w:pPr>
            <w:r w:rsidRPr="004E3CAB">
              <w:rPr>
                <w:rFonts w:ascii="標楷體" w:eastAsia="標楷體" w:hAnsi="標楷體" w:hint="eastAsia"/>
              </w:rPr>
              <w:t>2.限</w:t>
            </w:r>
            <w:r w:rsidR="00732DCD" w:rsidRPr="00A91A78">
              <w:rPr>
                <w:rFonts w:ascii="標楷體" w:eastAsia="標楷體" w:hAnsi="標楷體" w:hint="eastAsia"/>
              </w:rPr>
              <w:t>輸入數字(</w:t>
            </w:r>
            <w:r w:rsidR="00732DCD" w:rsidRPr="00A91A78">
              <w:rPr>
                <w:rFonts w:ascii="標楷體" w:eastAsia="標楷體" w:hAnsi="標楷體"/>
              </w:rPr>
              <w:t>)#-</w:t>
            </w:r>
            <w:r w:rsidR="00732DCD" w:rsidRPr="00A91A78">
              <w:rPr>
                <w:rFonts w:ascii="標楷體" w:eastAsia="標楷體" w:hAnsi="標楷體" w:hint="eastAsia"/>
              </w:rPr>
              <w:t>，若不為空白，檢核條件:</w:t>
            </w:r>
            <w:r w:rsidR="002777C7">
              <w:rPr>
                <w:rFonts w:ascii="標楷體" w:eastAsia="標楷體" w:hAnsi="標楷體" w:hint="eastAsia"/>
                <w:lang w:eastAsia="zh-HK"/>
              </w:rPr>
              <w:t>/A(PH,0)</w:t>
            </w:r>
          </w:p>
          <w:p w14:paraId="6457FA2B" w14:textId="77777777" w:rsidR="0021192F" w:rsidRPr="004E3CAB" w:rsidRDefault="0021192F" w:rsidP="00732DCD">
            <w:pPr>
              <w:ind w:left="100" w:hanging="100"/>
              <w:rPr>
                <w:rFonts w:ascii="標楷體" w:eastAsia="標楷體" w:hAnsi="標楷體"/>
              </w:rPr>
            </w:pPr>
            <w:r w:rsidRPr="004E3CAB">
              <w:rPr>
                <w:rFonts w:ascii="標楷體" w:eastAsia="標楷體" w:hAnsi="標楷體" w:hint="eastAsia"/>
                <w:color w:val="000000"/>
              </w:rPr>
              <w:t>3.JcicZ444.</w:t>
            </w:r>
            <w:r w:rsidRPr="004E3CAB">
              <w:rPr>
                <w:rFonts w:ascii="標楷體" w:eastAsia="標楷體" w:hAnsi="標楷體"/>
                <w:color w:val="000000"/>
              </w:rPr>
              <w:t>CustMobilNo</w:t>
            </w:r>
          </w:p>
        </w:tc>
      </w:tr>
      <w:tr w:rsidR="00E81B91" w:rsidRPr="004E3CAB" w14:paraId="5AFAC55A"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7DC24" w14:textId="77777777" w:rsidR="00E81B91" w:rsidRPr="004E3CAB" w:rsidRDefault="00E81B91" w:rsidP="000674D9">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6AF52E36" w14:textId="77777777" w:rsidR="00E81B91" w:rsidRPr="00197509" w:rsidRDefault="00E81B91" w:rsidP="000674D9">
            <w:pPr>
              <w:ind w:left="240" w:hangingChars="100" w:hanging="240"/>
              <w:rPr>
                <w:rFonts w:ascii="標楷體" w:eastAsia="SimSun" w:hAnsi="標楷體"/>
              </w:rPr>
            </w:pPr>
            <w:r w:rsidRPr="004E3CAB">
              <w:rPr>
                <w:rFonts w:ascii="標楷體" w:eastAsia="標楷體" w:hAnsi="標楷體" w:hint="eastAsia"/>
              </w:rPr>
              <w:t>檢核</w:t>
            </w:r>
            <w:r w:rsidRPr="00E81B91">
              <w:rPr>
                <w:rFonts w:ascii="標楷體" w:eastAsia="標楷體" w:hAnsi="標楷體" w:hint="eastAsia"/>
                <w:color w:val="000000"/>
              </w:rPr>
              <w:t>：[</w:t>
            </w:r>
            <w:r w:rsidRPr="004E3CAB">
              <w:rPr>
                <w:rFonts w:ascii="標楷體" w:eastAsia="標楷體" w:hAnsi="標楷體" w:hint="eastAsia"/>
                <w:color w:val="000000"/>
              </w:rPr>
              <w:t>債務人戶籍電話</w:t>
            </w:r>
            <w:r>
              <w:rPr>
                <w:rFonts w:ascii="標楷體" w:eastAsia="SimSun" w:hAnsi="標楷體" w:hint="eastAsia"/>
                <w:color w:val="000000"/>
              </w:rPr>
              <w:t>]</w:t>
            </w:r>
            <w:r>
              <w:rPr>
                <w:rFonts w:ascii="標楷體" w:eastAsia="SimSun" w:hAnsi="標楷體" w:hint="eastAsia"/>
                <w:color w:val="000000"/>
              </w:rPr>
              <w:t>、</w:t>
            </w:r>
            <w:r>
              <w:rPr>
                <w:rFonts w:ascii="標楷體" w:eastAsia="SimSun" w:hAnsi="標楷體" w:hint="eastAsia"/>
                <w:color w:val="000000"/>
              </w:rPr>
              <w:t>[</w:t>
            </w:r>
            <w:r w:rsidRPr="004E3CAB">
              <w:rPr>
                <w:rFonts w:ascii="標楷體" w:eastAsia="標楷體" w:hAnsi="標楷體" w:hint="eastAsia"/>
                <w:color w:val="000000"/>
              </w:rPr>
              <w:t>債務人通訊電話</w:t>
            </w:r>
            <w:r>
              <w:rPr>
                <w:rFonts w:ascii="標楷體" w:eastAsia="SimSun" w:hAnsi="標楷體"/>
                <w:color w:val="000000"/>
              </w:rPr>
              <w:t>]</w:t>
            </w:r>
            <w:r>
              <w:rPr>
                <w:rFonts w:ascii="標楷體" w:eastAsia="SimSun" w:hAnsi="標楷體" w:hint="eastAsia"/>
                <w:color w:val="000000"/>
              </w:rPr>
              <w:t>、</w:t>
            </w:r>
            <w:r>
              <w:rPr>
                <w:rFonts w:ascii="標楷體" w:eastAsia="SimSun" w:hAnsi="標楷體" w:hint="eastAsia"/>
                <w:color w:val="000000"/>
              </w:rPr>
              <w:t>[</w:t>
            </w:r>
            <w:r w:rsidRPr="004E3CAB">
              <w:rPr>
                <w:rFonts w:ascii="標楷體" w:eastAsia="標楷體" w:hAnsi="標楷體" w:hint="eastAsia"/>
                <w:color w:val="000000"/>
              </w:rPr>
              <w:t>債務人行動電話</w:t>
            </w:r>
            <w:r>
              <w:rPr>
                <w:rFonts w:ascii="標楷體" w:eastAsia="SimSun" w:hAnsi="標楷體"/>
                <w:color w:val="000000"/>
              </w:rPr>
              <w:t>]</w:t>
            </w:r>
            <w:r w:rsidRPr="00197509">
              <w:rPr>
                <w:rFonts w:ascii="標楷體" w:eastAsia="標楷體" w:hAnsi="標楷體" w:hint="eastAsia"/>
                <w:color w:val="000000"/>
              </w:rPr>
              <w:t>必須至少填寫一項</w:t>
            </w:r>
            <w:r>
              <w:rPr>
                <w:rFonts w:ascii="標楷體" w:eastAsia="SimSun" w:hAnsi="標楷體" w:hint="eastAsia"/>
                <w:color w:val="000000"/>
              </w:rPr>
              <w:t>.</w:t>
            </w:r>
          </w:p>
        </w:tc>
      </w:tr>
      <w:tr w:rsidR="0021192F" w:rsidRPr="004E3CAB"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7E0EB9" w14:textId="77777777" w:rsidR="0021192F"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21192F" w:rsidRPr="004E3CAB">
              <w:rPr>
                <w:rFonts w:ascii="標楷體" w:eastAsia="標楷體" w:hAnsi="標楷體" w:hint="eastAsia"/>
                <w:color w:val="000000" w:themeColor="text1"/>
              </w:rPr>
              <w:t>自動顯示</w:t>
            </w:r>
          </w:p>
          <w:p w14:paraId="18675B64" w14:textId="7ADD61D0"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4</w:t>
            </w:r>
            <w:r w:rsidRPr="004E3CAB">
              <w:rPr>
                <w:rFonts w:ascii="標楷體" w:eastAsia="標楷體" w:hAnsi="標楷體" w:hint="eastAsia"/>
              </w:rPr>
              <w:t>.</w:t>
            </w:r>
            <w:r w:rsidRPr="004E3CAB">
              <w:rPr>
                <w:rFonts w:ascii="標楷體" w:eastAsia="標楷體" w:hAnsi="標楷體"/>
              </w:rPr>
              <w:t>OutJcicDate</w:t>
            </w:r>
          </w:p>
        </w:tc>
      </w:tr>
    </w:tbl>
    <w:p w14:paraId="6EA8FE10" w14:textId="77777777" w:rsidR="0021192F" w:rsidRPr="004E3CAB" w:rsidRDefault="0021192F" w:rsidP="00271977">
      <w:pPr>
        <w:rPr>
          <w:rFonts w:ascii="標楷體" w:eastAsia="標楷體" w:hAnsi="標楷體"/>
        </w:rPr>
      </w:pPr>
    </w:p>
    <w:p w14:paraId="64279FF3" w14:textId="2631B4CE" w:rsidR="0021192F" w:rsidRPr="004E3CAB" w:rsidRDefault="0021192F" w:rsidP="00337B38">
      <w:pPr>
        <w:pStyle w:val="a"/>
        <w:rPr>
          <w:rFonts w:ascii="標楷體" w:hAnsi="標楷體"/>
        </w:rPr>
      </w:pPr>
      <w:r w:rsidRPr="004E3CAB">
        <w:rPr>
          <w:rFonts w:ascii="標楷體" w:hAnsi="標楷體" w:hint="eastAsia"/>
        </w:rPr>
        <w:t>UI畫面-查詢</w:t>
      </w:r>
    </w:p>
    <w:p w14:paraId="5BF2151B" w14:textId="44AB61E2" w:rsidR="00500DD8" w:rsidRPr="004E3CAB" w:rsidRDefault="001025A0" w:rsidP="00271977">
      <w:pPr>
        <w:rPr>
          <w:rFonts w:ascii="標楷體" w:eastAsia="標楷體" w:hAnsi="標楷體"/>
        </w:rPr>
      </w:pPr>
      <w:r>
        <w:rPr>
          <w:noProof/>
        </w:rPr>
        <w:lastRenderedPageBreak/>
        <w:drawing>
          <wp:inline distT="0" distB="0" distL="0" distR="0" wp14:anchorId="5C333DEE" wp14:editId="59831047">
            <wp:extent cx="6479540" cy="273431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2734310"/>
                    </a:xfrm>
                    <a:prstGeom prst="rect">
                      <a:avLst/>
                    </a:prstGeom>
                  </pic:spPr>
                </pic:pic>
              </a:graphicData>
            </a:graphic>
          </wp:inline>
        </w:drawing>
      </w:r>
    </w:p>
    <w:p w14:paraId="53B2B75C"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4E3CAB"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A13E9BC" w14:textId="77777777" w:rsidR="0021192F" w:rsidRPr="004E3CAB" w:rsidRDefault="0021192F"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4E3CAB" w:rsidRDefault="0021192F"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4E3CAB" w:rsidRDefault="0021192F" w:rsidP="00271977">
            <w:pPr>
              <w:widowControl/>
              <w:rPr>
                <w:rFonts w:ascii="標楷體" w:eastAsia="標楷體" w:hAnsi="標楷體"/>
              </w:rPr>
            </w:pPr>
          </w:p>
        </w:tc>
      </w:tr>
      <w:tr w:rsidR="0021192F" w:rsidRPr="004E3CAB"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4E3CAB"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4E3CAB" w:rsidRDefault="0021192F"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TranKey</w:t>
            </w:r>
          </w:p>
        </w:tc>
      </w:tr>
      <w:tr w:rsidR="0021192F" w:rsidRPr="004E3CAB"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CustId</w:t>
            </w:r>
          </w:p>
        </w:tc>
      </w:tr>
      <w:tr w:rsidR="00C71F84" w:rsidRPr="004E3CAB" w14:paraId="0B3A48B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AC9B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F90B7B"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5A2391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4AF48"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54157"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668547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D12FF"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EC290"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AE6F4"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AF3E9"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FC003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JcicZ444.SubmitKey</w:t>
            </w:r>
          </w:p>
        </w:tc>
      </w:tr>
      <w:tr w:rsidR="0021192F" w:rsidRPr="004E3CAB"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ApplyDate</w:t>
            </w:r>
          </w:p>
        </w:tc>
      </w:tr>
      <w:tr w:rsidR="0021192F" w:rsidRPr="004E3CAB"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CourtCode</w:t>
            </w:r>
          </w:p>
        </w:tc>
      </w:tr>
      <w:tr w:rsidR="0021192F" w:rsidRPr="004E3CAB"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之郵遞區號</w:t>
            </w:r>
            <w:r w:rsidRPr="004E3CAB">
              <w:rPr>
                <w:rFonts w:ascii="標楷體" w:eastAsia="標楷體" w:hAnsi="標楷體" w:hint="eastAsia"/>
                <w:color w:val="000000"/>
              </w:rPr>
              <w:lastRenderedPageBreak/>
              <w:t>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RegAddr</w:t>
            </w:r>
          </w:p>
        </w:tc>
      </w:tr>
      <w:tr w:rsidR="0021192F" w:rsidRPr="004E3CAB"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ComAddr</w:t>
            </w:r>
          </w:p>
        </w:tc>
      </w:tr>
      <w:tr w:rsidR="0021192F" w:rsidRPr="004E3CAB"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RegTelNo</w:t>
            </w:r>
          </w:p>
        </w:tc>
      </w:tr>
      <w:tr w:rsidR="0021192F" w:rsidRPr="004E3CAB"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ComTelNo</w:t>
            </w:r>
          </w:p>
        </w:tc>
      </w:tr>
      <w:tr w:rsidR="0021192F" w:rsidRPr="004E3CAB"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MobilNo</w:t>
            </w:r>
          </w:p>
        </w:tc>
      </w:tr>
      <w:tr w:rsidR="0021192F" w:rsidRPr="004E3CAB"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2BDBFBA" w:rsidR="0021192F"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4</w:t>
            </w:r>
            <w:r w:rsidRPr="004E3CAB">
              <w:rPr>
                <w:rFonts w:ascii="標楷體" w:eastAsia="標楷體" w:hAnsi="標楷體" w:hint="eastAsia"/>
              </w:rPr>
              <w:t>.</w:t>
            </w:r>
            <w:r w:rsidRPr="004E3CAB">
              <w:rPr>
                <w:rFonts w:ascii="標楷體" w:eastAsia="標楷體" w:hAnsi="標楷體"/>
              </w:rPr>
              <w:t>OutJcicDate</w:t>
            </w:r>
          </w:p>
        </w:tc>
      </w:tr>
    </w:tbl>
    <w:p w14:paraId="5EB0A735" w14:textId="77777777" w:rsidR="0021192F" w:rsidRPr="004E3CAB" w:rsidRDefault="0021192F" w:rsidP="00271977">
      <w:pPr>
        <w:rPr>
          <w:rFonts w:ascii="標楷體" w:eastAsia="標楷體" w:hAnsi="標楷體"/>
        </w:rPr>
      </w:pPr>
    </w:p>
    <w:p w14:paraId="3A0B750B" w14:textId="77777777" w:rsidR="0021192F" w:rsidRPr="004E3CAB" w:rsidRDefault="0021192F" w:rsidP="00337B38">
      <w:pPr>
        <w:pStyle w:val="a"/>
        <w:rPr>
          <w:rFonts w:ascii="標楷體" w:hAnsi="標楷體"/>
        </w:rPr>
      </w:pPr>
      <w:r w:rsidRPr="004E3CAB">
        <w:rPr>
          <w:rFonts w:ascii="標楷體" w:hAnsi="標楷體" w:hint="eastAsia"/>
        </w:rPr>
        <w:t>UI畫面-刪除</w:t>
      </w:r>
    </w:p>
    <w:p w14:paraId="64960A33" w14:textId="3643C627" w:rsidR="0021192F" w:rsidRPr="004E3CAB" w:rsidRDefault="001025A0" w:rsidP="00271977">
      <w:pPr>
        <w:pStyle w:val="1text"/>
        <w:spacing w:before="0"/>
        <w:ind w:left="0"/>
        <w:rPr>
          <w:rFonts w:ascii="標楷體" w:hAnsi="標楷體"/>
        </w:rPr>
      </w:pPr>
      <w:r>
        <w:drawing>
          <wp:inline distT="0" distB="0" distL="0" distR="0" wp14:anchorId="07D2E875" wp14:editId="2206CCEE">
            <wp:extent cx="6479540" cy="272097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2720975"/>
                    </a:xfrm>
                    <a:prstGeom prst="rect">
                      <a:avLst/>
                    </a:prstGeom>
                  </pic:spPr>
                </pic:pic>
              </a:graphicData>
            </a:graphic>
          </wp:inline>
        </w:drawing>
      </w:r>
    </w:p>
    <w:p w14:paraId="6B12333F" w14:textId="77777777" w:rsidR="0021192F" w:rsidRPr="004E3CAB" w:rsidRDefault="0021192F"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4E3CAB"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lang w:eastAsia="zh-HK"/>
              </w:rPr>
              <w:t>功能說明</w:t>
            </w:r>
          </w:p>
        </w:tc>
      </w:tr>
      <w:tr w:rsidR="0021192F" w:rsidRPr="004E3CAB"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4E3CAB" w:rsidRDefault="0021192F"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756751C"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AD76B98" w14:textId="77777777" w:rsidR="0021192F" w:rsidRPr="004E3CAB" w:rsidRDefault="0021192F"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75477770" w14:textId="366DE621" w:rsidR="0021192F" w:rsidRPr="004E3CAB" w:rsidRDefault="0021192F"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債務人基本資料</w:t>
            </w:r>
            <w:r w:rsidRPr="004E3CAB">
              <w:rPr>
                <w:rFonts w:ascii="標楷體" w:eastAsia="標楷體" w:hAnsi="標楷體" w:hint="eastAsia"/>
              </w:rPr>
              <w:t>(JcicZ44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4.CustId)]、[報送單位代號(JcicZ444.SubmitKey)]、[調解申請日(JcicZ444.ApplyDate)]、[受理調解機構代號</w:t>
            </w:r>
            <w:r w:rsidRPr="004E3CAB">
              <w:rPr>
                <w:rFonts w:ascii="標楷體" w:eastAsia="標楷體" w:hAnsi="標楷體" w:hint="eastAsia"/>
              </w:rPr>
              <w:lastRenderedPageBreak/>
              <w:t>(JcicZ444.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1BDFFFE" w14:textId="77777777" w:rsidR="0021192F" w:rsidRPr="004E3CAB" w:rsidRDefault="0021192F"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1129A4E" w14:textId="77777777" w:rsidR="0021192F" w:rsidRPr="004E3CAB" w:rsidRDefault="0021192F"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4Log)]該[流水號(JcicZ444Log.Ukey)]資料是否存在</w:t>
            </w:r>
          </w:p>
          <w:p w14:paraId="41B64C72" w14:textId="77777777" w:rsidR="0021192F" w:rsidRPr="004E3CAB" w:rsidRDefault="0021192F"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w:t>
            </w:r>
            <w:proofErr w:type="gramStart"/>
            <w:r w:rsidRPr="004E3CAB">
              <w:rPr>
                <w:rFonts w:ascii="標楷體" w:eastAsia="標楷體" w:hAnsi="標楷體" w:hint="eastAsia"/>
              </w:rPr>
              <w:t>該筆</w:t>
            </w:r>
            <w:r w:rsidRPr="004E3CAB">
              <w:rPr>
                <w:rFonts w:ascii="標楷體" w:eastAsia="標楷體" w:hAnsi="標楷體" w:hint="eastAsia"/>
                <w:lang w:eastAsia="zh-HK"/>
              </w:rPr>
              <w:t>前置</w:t>
            </w:r>
            <w:proofErr w:type="gramEnd"/>
            <w:r w:rsidRPr="004E3CAB">
              <w:rPr>
                <w:rFonts w:ascii="標楷體" w:eastAsia="標楷體" w:hAnsi="標楷體" w:hint="eastAsia"/>
                <w:lang w:eastAsia="zh-HK"/>
              </w:rPr>
              <w:t>調解受理申請暨請求回報債權通知資料</w:t>
            </w:r>
          </w:p>
          <w:p w14:paraId="099F8E68" w14:textId="77777777" w:rsidR="0021192F" w:rsidRPr="004E3CAB" w:rsidRDefault="0021192F"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4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21192F" w:rsidRPr="004E3CAB"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4E3CAB" w:rsidRDefault="0021192F"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7203E87" w14:textId="77777777" w:rsidR="0021192F" w:rsidRPr="004E3CAB" w:rsidRDefault="0021192F" w:rsidP="00337B38">
      <w:pPr>
        <w:pStyle w:val="a"/>
        <w:numPr>
          <w:ilvl w:val="0"/>
          <w:numId w:val="0"/>
        </w:numPr>
        <w:rPr>
          <w:rFonts w:ascii="標楷體" w:hAnsi="標楷體"/>
        </w:rPr>
      </w:pPr>
    </w:p>
    <w:p w14:paraId="3B0B9962" w14:textId="77777777" w:rsidR="0021192F" w:rsidRPr="004E3CAB" w:rsidRDefault="0021192F" w:rsidP="00337B38">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4E3CAB"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4E3CAB" w:rsidRDefault="0021192F"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4E3CAB" w:rsidRDefault="0021192F"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4E3CAB" w:rsidRDefault="0021192F"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4E3CAB" w:rsidRDefault="0021192F" w:rsidP="00271977">
            <w:pPr>
              <w:rPr>
                <w:rFonts w:ascii="標楷體" w:eastAsia="標楷體" w:hAnsi="標楷體"/>
              </w:rPr>
            </w:pPr>
            <w:r w:rsidRPr="004E3CAB">
              <w:rPr>
                <w:rFonts w:ascii="標楷體" w:eastAsia="標楷體" w:hAnsi="標楷體" w:hint="eastAsia"/>
              </w:rPr>
              <w:t>處理邏輯及注意事項</w:t>
            </w:r>
          </w:p>
        </w:tc>
      </w:tr>
      <w:tr w:rsidR="0021192F" w:rsidRPr="004E3CAB"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4E3CAB"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4E3CAB"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4E3CAB" w:rsidRDefault="0021192F"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4E3CAB" w:rsidRDefault="0021192F"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4E3CAB" w:rsidRDefault="0021192F"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4E3CAB" w:rsidRDefault="0021192F"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4E3CAB" w:rsidRDefault="0021192F"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4E3CAB" w:rsidRDefault="0021192F" w:rsidP="00271977">
            <w:pPr>
              <w:widowControl/>
              <w:rPr>
                <w:rFonts w:ascii="標楷體" w:eastAsia="標楷體" w:hAnsi="標楷體"/>
              </w:rPr>
            </w:pPr>
          </w:p>
        </w:tc>
      </w:tr>
      <w:tr w:rsidR="0021192F" w:rsidRPr="004E3CAB"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4E3CAB" w:rsidRDefault="0021192F"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4E3CAB"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4E3CAB" w:rsidRDefault="0021192F"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TranKey</w:t>
            </w:r>
          </w:p>
        </w:tc>
      </w:tr>
      <w:tr w:rsidR="0021192F" w:rsidRPr="004E3CAB"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4E3CAB" w:rsidRDefault="0021192F"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4E3CAB" w:rsidRDefault="0021192F"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4E3CAB" w:rsidRDefault="0021192F"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4E3CAB" w:rsidRDefault="0021192F" w:rsidP="00271977">
            <w:pPr>
              <w:rPr>
                <w:rFonts w:ascii="標楷體" w:eastAsia="標楷體" w:hAnsi="標楷體"/>
              </w:rPr>
            </w:pPr>
            <w:r w:rsidRPr="004E3CAB">
              <w:rPr>
                <w:rFonts w:ascii="標楷體" w:eastAsia="標楷體" w:hAnsi="標楷體" w:hint="eastAsia"/>
              </w:rPr>
              <w:t>JcicZ444.CustId</w:t>
            </w:r>
          </w:p>
        </w:tc>
      </w:tr>
      <w:tr w:rsidR="00C71F84" w:rsidRPr="004E3CAB" w14:paraId="1C3181A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4FFE7"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8A141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2D0478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7F8ED"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256F59"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D2D553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BEFEE"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07772"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131F2A"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F646D"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DC7F1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4E3CAB" w:rsidRDefault="0021192F"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rPr>
              <w:t>JcicZ444.SubmitKey</w:t>
            </w:r>
          </w:p>
        </w:tc>
      </w:tr>
      <w:tr w:rsidR="0021192F" w:rsidRPr="004E3CAB"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4E3CAB"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4E3CAB" w:rsidRDefault="0021192F"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4E3CAB" w:rsidRDefault="0021192F"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1192F" w:rsidRPr="004E3CAB"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ApplyDate</w:t>
            </w:r>
          </w:p>
        </w:tc>
      </w:tr>
      <w:tr w:rsidR="0021192F" w:rsidRPr="004E3CAB"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CourtCode</w:t>
            </w:r>
          </w:p>
        </w:tc>
      </w:tr>
      <w:tr w:rsidR="0021192F" w:rsidRPr="004E3CAB"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4E3CAB" w:rsidRDefault="0021192F"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4E3CAB" w:rsidRDefault="0021192F"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themeColor="text1"/>
              </w:rPr>
              <w:t>自動顯示</w:t>
            </w:r>
          </w:p>
        </w:tc>
      </w:tr>
      <w:tr w:rsidR="0021192F" w:rsidRPr="004E3CAB"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RegAddr</w:t>
            </w:r>
          </w:p>
        </w:tc>
      </w:tr>
      <w:tr w:rsidR="0021192F" w:rsidRPr="004E3CAB"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地之郵遞區</w:t>
            </w:r>
            <w:r w:rsidRPr="004E3CAB">
              <w:rPr>
                <w:rFonts w:ascii="標楷體" w:eastAsia="標楷體" w:hAnsi="標楷體" w:hint="eastAsia"/>
                <w:color w:val="000000"/>
              </w:rPr>
              <w:lastRenderedPageBreak/>
              <w:t>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ComAddr</w:t>
            </w:r>
          </w:p>
        </w:tc>
      </w:tr>
      <w:tr w:rsidR="0021192F" w:rsidRPr="004E3CAB"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RegTelNo</w:t>
            </w:r>
          </w:p>
        </w:tc>
      </w:tr>
      <w:tr w:rsidR="0021192F" w:rsidRPr="004E3CAB"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ComTelNo</w:t>
            </w:r>
          </w:p>
        </w:tc>
      </w:tr>
      <w:tr w:rsidR="0021192F" w:rsidRPr="004E3CAB"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4E3CAB" w:rsidRDefault="0021192F" w:rsidP="00271977">
            <w:pPr>
              <w:rPr>
                <w:rFonts w:ascii="標楷體" w:eastAsia="標楷體" w:hAnsi="標楷體"/>
                <w:color w:val="000000"/>
              </w:rPr>
            </w:pPr>
            <w:r w:rsidRPr="004E3CA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4E3CAB" w:rsidRDefault="0021192F"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4E3CAB"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4E3CAB" w:rsidRDefault="0021192F" w:rsidP="00271977">
            <w:pPr>
              <w:rPr>
                <w:rFonts w:ascii="標楷體" w:eastAsia="標楷體" w:hAnsi="標楷體"/>
              </w:rPr>
            </w:pPr>
            <w:r w:rsidRPr="004E3CAB">
              <w:rPr>
                <w:rFonts w:ascii="標楷體" w:eastAsia="標楷體" w:hAnsi="標楷體" w:hint="eastAsia"/>
                <w:color w:val="000000"/>
              </w:rPr>
              <w:t>JcicZ444.</w:t>
            </w:r>
            <w:r w:rsidRPr="004E3CAB">
              <w:rPr>
                <w:rFonts w:ascii="標楷體" w:eastAsia="標楷體" w:hAnsi="標楷體"/>
                <w:color w:val="000000"/>
              </w:rPr>
              <w:t>CustMobilNo</w:t>
            </w:r>
          </w:p>
        </w:tc>
      </w:tr>
      <w:tr w:rsidR="0021192F" w:rsidRPr="004E3CAB"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4E3CAB" w:rsidRDefault="0021192F"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4E3CAB" w:rsidRDefault="0021192F"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4E3CAB"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4E3CAB"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4E3CAB"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4E3CAB" w:rsidRDefault="0021192F"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6D1B069D" w:rsidR="0021192F"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4</w:t>
            </w:r>
            <w:r w:rsidRPr="004E3CAB">
              <w:rPr>
                <w:rFonts w:ascii="標楷體" w:eastAsia="標楷體" w:hAnsi="標楷體" w:hint="eastAsia"/>
              </w:rPr>
              <w:t>.</w:t>
            </w:r>
            <w:r w:rsidRPr="004E3CAB">
              <w:rPr>
                <w:rFonts w:ascii="標楷體" w:eastAsia="標楷體" w:hAnsi="標楷體"/>
              </w:rPr>
              <w:t>OutJcicDate</w:t>
            </w:r>
          </w:p>
        </w:tc>
      </w:tr>
    </w:tbl>
    <w:p w14:paraId="6C0EB4AC" w14:textId="77777777" w:rsidR="004160F5" w:rsidRPr="004E3CAB" w:rsidRDefault="004160F5" w:rsidP="004160F5">
      <w:pPr>
        <w:pStyle w:val="42"/>
        <w:spacing w:after="72"/>
        <w:ind w:left="1133"/>
        <w:rPr>
          <w:rFonts w:ascii="標楷體" w:hAnsi="標楷體" w:cs="Times New Roman"/>
          <w:kern w:val="2"/>
          <w:sz w:val="26"/>
          <w:szCs w:val="24"/>
        </w:rPr>
      </w:pPr>
    </w:p>
    <w:p w14:paraId="0B362D03" w14:textId="77777777" w:rsidR="004160F5" w:rsidRDefault="004160F5" w:rsidP="004160F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38698FC0" w14:textId="77777777" w:rsidR="004160F5" w:rsidRDefault="004160F5" w:rsidP="004160F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lastRenderedPageBreak/>
        <w:drawing>
          <wp:inline distT="0" distB="0" distL="0" distR="0" wp14:anchorId="11701B1C" wp14:editId="14CCAD3C">
            <wp:extent cx="6477000" cy="643128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4BC936A" w14:textId="77777777" w:rsidR="004160F5" w:rsidRDefault="004160F5" w:rsidP="004160F5">
      <w:pPr>
        <w:pStyle w:val="42"/>
        <w:spacing w:after="72"/>
        <w:ind w:leftChars="0" w:left="0"/>
        <w:rPr>
          <w:rFonts w:ascii="標楷體" w:hAnsi="標楷體" w:cs="Times New Roman"/>
          <w:kern w:val="2"/>
          <w:sz w:val="26"/>
          <w:szCs w:val="24"/>
        </w:rPr>
      </w:pPr>
      <w:r>
        <w:rPr>
          <w:noProof/>
        </w:rPr>
        <w:lastRenderedPageBreak/>
        <w:drawing>
          <wp:inline distT="0" distB="0" distL="0" distR="0" wp14:anchorId="0B1E82C9" wp14:editId="2C8BFE09">
            <wp:extent cx="6479540" cy="2778125"/>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778125"/>
                    </a:xfrm>
                    <a:prstGeom prst="rect">
                      <a:avLst/>
                    </a:prstGeom>
                  </pic:spPr>
                </pic:pic>
              </a:graphicData>
            </a:graphic>
          </wp:inline>
        </w:drawing>
      </w:r>
    </w:p>
    <w:p w14:paraId="2E083FFE" w14:textId="77777777" w:rsidR="0021192F" w:rsidRPr="004E3CAB" w:rsidRDefault="0021192F" w:rsidP="00271977">
      <w:pPr>
        <w:rPr>
          <w:rFonts w:ascii="標楷體" w:eastAsia="標楷體" w:hAnsi="標楷體"/>
        </w:rPr>
      </w:pPr>
    </w:p>
    <w:p w14:paraId="0734CFB0" w14:textId="0EF3D648" w:rsidR="0021192F" w:rsidRPr="004E3CAB" w:rsidRDefault="0021192F" w:rsidP="00271977">
      <w:pPr>
        <w:rPr>
          <w:rFonts w:ascii="標楷體" w:eastAsia="標楷體" w:hAnsi="標楷體"/>
        </w:rPr>
      </w:pPr>
    </w:p>
    <w:p w14:paraId="4C87CDFE"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10F6789F" w14:textId="567096BA"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26</w:t>
      </w:r>
      <w:r w:rsidR="00A91A78">
        <w:rPr>
          <w:rFonts w:ascii="標楷體" w:hAnsi="標楷體"/>
        </w:rPr>
        <w:t xml:space="preserve"> </w:t>
      </w:r>
      <w:r w:rsidR="00A740E7" w:rsidRPr="004E3CAB">
        <w:rPr>
          <w:rFonts w:ascii="標楷體" w:hAnsi="標楷體" w:hint="eastAsia"/>
        </w:rPr>
        <w:t>(446)前置調解結案通知資料</w:t>
      </w:r>
    </w:p>
    <w:p w14:paraId="5A7E1C1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3601AE5"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結案通知資料</w:t>
            </w:r>
          </w:p>
        </w:tc>
      </w:tr>
      <w:tr w:rsidR="00A740E7" w:rsidRPr="004E3CAB"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63090457"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48F4BED3"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FA4633A"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結案通知資料(JcicZ446)]</w:t>
            </w:r>
          </w:p>
          <w:p w14:paraId="007F61D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1D950AB"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結案通知資料</w:t>
            </w:r>
          </w:p>
          <w:p w14:paraId="78F8889C"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結案通知資料</w:t>
            </w:r>
          </w:p>
          <w:p w14:paraId="719DC1DE"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結案通知資料</w:t>
            </w:r>
          </w:p>
          <w:p w14:paraId="4C23472D"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結案通知資料</w:t>
            </w:r>
          </w:p>
        </w:tc>
      </w:tr>
      <w:tr w:rsidR="00A740E7" w:rsidRPr="004E3CAB"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4E3CAB" w:rsidRDefault="00A740E7" w:rsidP="00271977">
            <w:pPr>
              <w:rPr>
                <w:rFonts w:ascii="標楷體" w:eastAsia="標楷體" w:hAnsi="標楷體"/>
              </w:rPr>
            </w:pPr>
          </w:p>
        </w:tc>
      </w:tr>
      <w:tr w:rsidR="00A740E7" w:rsidRPr="004E3CAB"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4E3CAB" w:rsidRDefault="00A740E7" w:rsidP="00271977">
            <w:pPr>
              <w:rPr>
                <w:rFonts w:ascii="標楷體" w:eastAsia="標楷體" w:hAnsi="標楷體"/>
              </w:rPr>
            </w:pPr>
          </w:p>
        </w:tc>
      </w:tr>
      <w:tr w:rsidR="00A740E7" w:rsidRPr="004E3CAB"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0497366"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4E3CAB" w:rsidRDefault="00A740E7" w:rsidP="00271977">
            <w:pPr>
              <w:rPr>
                <w:rFonts w:ascii="標楷體" w:eastAsia="標楷體" w:hAnsi="標楷體"/>
              </w:rPr>
            </w:pPr>
          </w:p>
        </w:tc>
      </w:tr>
      <w:tr w:rsidR="00A740E7" w:rsidRPr="004E3CAB"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4CDD0C96"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A740E7" w:rsidRPr="004E3CAB"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5738AC22"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3</w:t>
            </w:r>
          </w:p>
        </w:tc>
      </w:tr>
    </w:tbl>
    <w:p w14:paraId="731F1BF0" w14:textId="77777777" w:rsidR="00A740E7" w:rsidRPr="004E3CAB" w:rsidRDefault="00A740E7" w:rsidP="00271977">
      <w:pPr>
        <w:rPr>
          <w:rFonts w:ascii="標楷體" w:eastAsia="標楷體" w:hAnsi="標楷體"/>
        </w:rPr>
      </w:pPr>
    </w:p>
    <w:p w14:paraId="0B7FC92A" w14:textId="4D9261EF"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結案通知資料</w:t>
            </w:r>
          </w:p>
        </w:tc>
      </w:tr>
      <w:tr w:rsidR="00A740E7" w:rsidRPr="004E3CAB"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結案通知資料</w:t>
            </w:r>
          </w:p>
        </w:tc>
      </w:tr>
      <w:tr w:rsidR="00A740E7" w:rsidRPr="004E3CAB"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4E3CAB" w:rsidRDefault="00A740E7"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1DB8" w:rsidRPr="004E3CAB" w14:paraId="19A918E4"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D652A0" w14:textId="77777777" w:rsidR="003B1DB8" w:rsidRPr="004E3CAB" w:rsidRDefault="003B1DB8"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F2C91AC" w14:textId="77777777" w:rsidR="003B1DB8" w:rsidRPr="004E3CAB" w:rsidRDefault="003B1DB8"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BDD739D" w14:textId="77777777" w:rsidR="003B1DB8" w:rsidRPr="004E3CAB" w:rsidRDefault="003B1DB8"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3B1DB8" w:rsidRPr="004E3CAB" w14:paraId="60D0BAC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2CA7EA" w14:textId="77777777" w:rsidR="003B1DB8" w:rsidRPr="004E3CAB" w:rsidRDefault="003B1DB8"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732819D" w14:textId="77777777" w:rsidR="003B1DB8" w:rsidRPr="004E3CAB" w:rsidRDefault="003B1DB8" w:rsidP="00261E45">
            <w:pPr>
              <w:rPr>
                <w:rFonts w:ascii="標楷體" w:eastAsia="標楷體" w:hAnsi="標楷體"/>
              </w:rPr>
            </w:pPr>
            <w:r w:rsidRPr="004E3CA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47A35A6C" w14:textId="77777777" w:rsidR="003B1DB8" w:rsidRPr="004E3CAB" w:rsidRDefault="003B1DB8" w:rsidP="00261E45">
            <w:pPr>
              <w:rPr>
                <w:rFonts w:ascii="標楷體" w:eastAsia="標楷體" w:hAnsi="標楷體"/>
              </w:rPr>
            </w:pPr>
            <w:r w:rsidRPr="004E3CAB">
              <w:rPr>
                <w:rFonts w:ascii="標楷體" w:eastAsia="標楷體" w:hAnsi="標楷體" w:hint="eastAsia"/>
              </w:rPr>
              <w:t>前置調解受理申請暨請求回報債權通知資料</w:t>
            </w:r>
          </w:p>
        </w:tc>
      </w:tr>
      <w:tr w:rsidR="007A73FC" w:rsidRPr="004E3CAB" w14:paraId="71BDEF4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8CED09" w14:textId="77777777" w:rsidR="007A73FC" w:rsidRPr="004E3CAB" w:rsidRDefault="007A73FC" w:rsidP="00261E45">
            <w:pPr>
              <w:jc w:val="center"/>
              <w:rPr>
                <w:rFonts w:ascii="標楷體" w:eastAsia="標楷體" w:hAnsi="標楷體"/>
              </w:rPr>
            </w:pPr>
            <w:r>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446E3063" w14:textId="77777777" w:rsidR="007A73FC" w:rsidRPr="004E3CAB" w:rsidRDefault="007A73FC" w:rsidP="00261E45">
            <w:pPr>
              <w:rPr>
                <w:rFonts w:ascii="標楷體" w:eastAsia="標楷體" w:hAnsi="標楷體"/>
              </w:rPr>
            </w:pPr>
            <w:r w:rsidRPr="004E3CAB">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52430FB2" w14:textId="77777777" w:rsidR="007A73FC" w:rsidRPr="004E3CAB" w:rsidRDefault="007A73FC" w:rsidP="00261E45">
            <w:pPr>
              <w:rPr>
                <w:rFonts w:ascii="標楷體" w:eastAsia="標楷體" w:hAnsi="標楷體"/>
              </w:rPr>
            </w:pPr>
            <w:r w:rsidRPr="004E3CAB">
              <w:rPr>
                <w:rFonts w:ascii="標楷體" w:eastAsia="標楷體" w:hAnsi="標楷體" w:hint="eastAsia"/>
              </w:rPr>
              <w:t>前置調解金融機構無擔保債務協議資料</w:t>
            </w:r>
          </w:p>
        </w:tc>
      </w:tr>
      <w:tr w:rsidR="007A73FC" w:rsidRPr="004E3CAB" w14:paraId="7A19E7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E950B0E" w14:textId="76F4E871" w:rsidR="007A73FC" w:rsidRPr="007A73FC" w:rsidRDefault="007A73FC" w:rsidP="00261E45">
            <w:pPr>
              <w:jc w:val="center"/>
              <w:rPr>
                <w:rFonts w:ascii="標楷體" w:eastAsia="SimSun" w:hAnsi="標楷體"/>
                <w:lang w:eastAsia="zh-CN"/>
              </w:rPr>
            </w:pPr>
            <w:r>
              <w:rPr>
                <w:rFonts w:ascii="標楷體" w:eastAsia="SimSun"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06D5D8D4" w14:textId="77777777" w:rsidR="007A73FC" w:rsidRPr="004E3CAB" w:rsidRDefault="007A73FC" w:rsidP="00261E45">
            <w:pPr>
              <w:rPr>
                <w:rFonts w:ascii="標楷體" w:eastAsia="標楷體" w:hAnsi="標楷體"/>
              </w:rPr>
            </w:pPr>
            <w:r w:rsidRPr="004E3CAB">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54EBEE18" w14:textId="77777777" w:rsidR="007A73FC" w:rsidRPr="004E3CAB" w:rsidRDefault="007A73FC" w:rsidP="00261E45">
            <w:pPr>
              <w:rPr>
                <w:rFonts w:ascii="標楷體" w:eastAsia="標楷體" w:hAnsi="標楷體"/>
              </w:rPr>
            </w:pPr>
            <w:r w:rsidRPr="004E3CAB">
              <w:rPr>
                <w:rFonts w:ascii="標楷體" w:eastAsia="標楷體" w:hAnsi="標楷體" w:hint="eastAsia"/>
              </w:rPr>
              <w:t>前置調解延期繳款資料</w:t>
            </w:r>
          </w:p>
        </w:tc>
      </w:tr>
    </w:tbl>
    <w:p w14:paraId="5026DFD0"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7E650F71" w14:textId="1AD7853D" w:rsidR="00A740E7" w:rsidRPr="004E3CAB" w:rsidRDefault="001025A0" w:rsidP="00271977">
      <w:pPr>
        <w:pStyle w:val="1text"/>
        <w:spacing w:before="0"/>
        <w:ind w:left="0"/>
        <w:rPr>
          <w:rFonts w:ascii="標楷體" w:hAnsi="標楷體"/>
          <w:lang w:eastAsia="zh-CN"/>
        </w:rPr>
      </w:pPr>
      <w:r>
        <w:lastRenderedPageBreak/>
        <w:drawing>
          <wp:inline distT="0" distB="0" distL="0" distR="0" wp14:anchorId="3C73CBFC" wp14:editId="311061C7">
            <wp:extent cx="6479540" cy="187325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873250"/>
                    </a:xfrm>
                    <a:prstGeom prst="rect">
                      <a:avLst/>
                    </a:prstGeom>
                  </pic:spPr>
                </pic:pic>
              </a:graphicData>
            </a:graphic>
          </wp:inline>
        </w:drawing>
      </w:r>
    </w:p>
    <w:p w14:paraId="060E5CF0"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1C2B22A6"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r w:rsidR="009C6679" w:rsidRPr="009431F2">
              <w:rPr>
                <w:rFonts w:ascii="標楷體" w:eastAsia="標楷體" w:hAnsi="標楷體" w:hint="eastAsia"/>
              </w:rPr>
              <w:t>/</w:t>
            </w:r>
            <w:r w:rsidR="009C6679"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0ED904F0" w14:textId="6834971F" w:rsidR="00A740E7"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37B8225" w14:textId="77777777" w:rsidR="009C6679" w:rsidRPr="009431F2" w:rsidRDefault="009C6679" w:rsidP="009C6679">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643CC15F" w14:textId="77777777" w:rsidR="009C6679" w:rsidRPr="009431F2" w:rsidRDefault="009C6679" w:rsidP="009C6679">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09D34423" w14:textId="77777777" w:rsidR="009C6679" w:rsidRPr="0055362B" w:rsidRDefault="009C6679" w:rsidP="009C6679">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369F3179"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1439B0F9" w14:textId="0CAC3966" w:rsidR="00A740E7" w:rsidRPr="004E3CAB" w:rsidRDefault="009C6679" w:rsidP="00271977">
            <w:pPr>
              <w:adjustRightInd w:val="0"/>
              <w:snapToGrid w:val="0"/>
              <w:ind w:left="240" w:hangingChars="100" w:hanging="240"/>
              <w:rPr>
                <w:rFonts w:ascii="標楷體" w:eastAsia="標楷體" w:hAnsi="標楷體"/>
              </w:rPr>
            </w:pPr>
            <w:r>
              <w:rPr>
                <w:rFonts w:ascii="標楷體" w:eastAsia="標楷體" w:hAnsi="標楷體"/>
              </w:rPr>
              <w:t>3</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0446F4E9" w14:textId="3E29673F" w:rsidR="00A740E7" w:rsidRPr="004E3CAB" w:rsidRDefault="003B1DB8" w:rsidP="00271977">
            <w:pPr>
              <w:adjustRightInd w:val="0"/>
              <w:snapToGrid w:val="0"/>
              <w:ind w:left="240" w:hangingChars="100" w:hanging="240"/>
              <w:rPr>
                <w:rFonts w:ascii="標楷體" w:eastAsia="標楷體" w:hAnsi="標楷體"/>
              </w:rPr>
            </w:pPr>
            <w:r>
              <w:rPr>
                <w:rFonts w:ascii="標楷體" w:eastAsia="標楷體" w:hAnsi="標楷體"/>
              </w:rPr>
              <w:t>4</w:t>
            </w:r>
            <w:r w:rsidR="00A740E7" w:rsidRPr="004E3CAB">
              <w:rPr>
                <w:rFonts w:ascii="標楷體" w:eastAsia="標楷體" w:hAnsi="標楷體"/>
              </w:rPr>
              <w:t>.</w:t>
            </w:r>
            <w:r w:rsidRPr="004E3CAB">
              <w:rPr>
                <w:rFonts w:ascii="標楷體" w:eastAsia="標楷體" w:hAnsi="標楷體" w:hint="eastAsia"/>
                <w:color w:val="000000"/>
              </w:rPr>
              <w:t>若[交易代碼]為[</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4E3CAB">
              <w:rPr>
                <w:rFonts w:ascii="標楷體" w:eastAsia="標楷體" w:hAnsi="標楷體" w:hint="eastAsia"/>
                <w:color w:val="000000"/>
              </w:rPr>
              <w:t>]，</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受理申請暨請求回報債權通知資料</w:t>
            </w:r>
            <w:r w:rsidR="00A740E7"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0.CustId)]、[報送單位代號(JcicZ440.SubmitKey)]、[調解申請日(JcicZ440.ApplyDate)]、[受理調解機構代號(JcicZ440.CourtCode)]是否存在，不存在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90766A" w:rsidRPr="004E3CAB">
              <w:rPr>
                <w:rFonts w:ascii="標楷體" w:eastAsia="標楷體" w:hAnsi="標楷體" w:hint="eastAsia"/>
              </w:rPr>
              <w:t>請先報送(440)前置調解受理申請暨請求回報債權通知資料.</w:t>
            </w:r>
            <w:r w:rsidR="00A740E7" w:rsidRPr="004E3CAB">
              <w:rPr>
                <w:rFonts w:ascii="標楷體" w:eastAsia="標楷體" w:hAnsi="標楷體" w:hint="eastAsia"/>
              </w:rPr>
              <w:t>)</w:t>
            </w:r>
            <w:r w:rsidR="002A01F8" w:rsidRPr="004E3CAB">
              <w:rPr>
                <w:rFonts w:ascii="標楷體" w:eastAsia="標楷體" w:hAnsi="標楷體"/>
              </w:rPr>
              <w:t>"</w:t>
            </w:r>
          </w:p>
          <w:p w14:paraId="5DF18D9D" w14:textId="5825BBC6" w:rsidR="00A740E7" w:rsidRPr="004E3CAB" w:rsidRDefault="007A73FC" w:rsidP="00271977">
            <w:pPr>
              <w:adjustRightInd w:val="0"/>
              <w:snapToGrid w:val="0"/>
              <w:ind w:left="240" w:hangingChars="100" w:hanging="240"/>
              <w:rPr>
                <w:rFonts w:ascii="標楷體" w:eastAsia="標楷體" w:hAnsi="標楷體"/>
              </w:rPr>
            </w:pPr>
            <w:r>
              <w:rPr>
                <w:rFonts w:ascii="標楷體" w:eastAsia="標楷體" w:hAnsi="標楷體"/>
              </w:rPr>
              <w:t>5</w:t>
            </w:r>
            <w:r w:rsidR="00A740E7" w:rsidRPr="004E3CAB">
              <w:rPr>
                <w:rFonts w:ascii="標楷體" w:eastAsia="標楷體" w:hAnsi="標楷體" w:hint="eastAsia"/>
              </w:rPr>
              <w:t>.檢核本檔案[結案原因代號]的輸入值</w:t>
            </w:r>
            <w:r w:rsidR="00F802CE" w:rsidRPr="004E3CAB">
              <w:rPr>
                <w:rFonts w:ascii="標楷體" w:eastAsia="標楷體" w:hAnsi="標楷體" w:hint="eastAsia"/>
              </w:rPr>
              <w:t>:</w:t>
            </w:r>
          </w:p>
          <w:p w14:paraId="16D2B30E" w14:textId="7BE11A2F"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若[結案原因代號]不等於(</w:t>
            </w:r>
            <w:r w:rsidR="00F802CE" w:rsidRPr="004E3CAB">
              <w:rPr>
                <w:rFonts w:ascii="標楷體" w:eastAsia="標楷體" w:hAnsi="標楷體"/>
              </w:rPr>
              <w:t>"</w:t>
            </w:r>
            <w:r w:rsidRPr="004E3CAB">
              <w:rPr>
                <w:rFonts w:ascii="標楷體" w:eastAsia="標楷體" w:hAnsi="標楷體" w:hint="eastAsia"/>
              </w:rPr>
              <w:t>00</w:t>
            </w:r>
            <w:r w:rsidR="002A01F8" w:rsidRPr="004E3CAB">
              <w:rPr>
                <w:rFonts w:ascii="標楷體" w:eastAsia="標楷體" w:hAnsi="標楷體"/>
              </w:rPr>
              <w:t>"</w:t>
            </w:r>
            <w:r w:rsidRPr="004E3CAB">
              <w:rPr>
                <w:rFonts w:ascii="標楷體" w:eastAsia="標楷體" w:hAnsi="標楷體" w:hint="eastAsia"/>
              </w:rPr>
              <w:t>,</w:t>
            </w:r>
            <w:r w:rsidR="002A01F8" w:rsidRPr="004E3CAB">
              <w:rPr>
                <w:rFonts w:ascii="標楷體" w:eastAsia="標楷體" w:hAnsi="標楷體"/>
              </w:rPr>
              <w:t>"</w:t>
            </w:r>
            <w:r w:rsidRPr="004E3CAB">
              <w:rPr>
                <w:rFonts w:ascii="標楷體" w:eastAsia="標楷體" w:hAnsi="標楷體" w:hint="eastAsia"/>
              </w:rPr>
              <w:t>01</w:t>
            </w:r>
            <w:r w:rsidR="002A01F8" w:rsidRPr="004E3CAB">
              <w:rPr>
                <w:rFonts w:ascii="標楷體" w:eastAsia="標楷體" w:hAnsi="標楷體"/>
              </w:rPr>
              <w:t>"</w:t>
            </w:r>
            <w:r w:rsidRPr="004E3CAB">
              <w:rPr>
                <w:rFonts w:ascii="標楷體" w:eastAsia="標楷體" w:hAnsi="標楷體" w:hint="eastAsia"/>
              </w:rPr>
              <w:t>,</w:t>
            </w:r>
            <w:r w:rsidR="002A01F8" w:rsidRPr="004E3CAB">
              <w:rPr>
                <w:rFonts w:ascii="標楷體" w:eastAsia="標楷體" w:hAnsi="標楷體"/>
              </w:rPr>
              <w:t>"</w:t>
            </w:r>
            <w:r w:rsidRPr="004E3CAB">
              <w:rPr>
                <w:rFonts w:ascii="標楷體" w:eastAsia="標楷體" w:hAnsi="標楷體" w:hint="eastAsia"/>
              </w:rPr>
              <w:t>90</w:t>
            </w:r>
            <w:r w:rsidR="002A01F8" w:rsidRPr="004E3CAB">
              <w:rPr>
                <w:rFonts w:ascii="標楷體" w:eastAsia="標楷體" w:hAnsi="標楷體"/>
              </w:rPr>
              <w:t>"</w:t>
            </w:r>
            <w:r w:rsidRPr="004E3CAB">
              <w:rPr>
                <w:rFonts w:ascii="標楷體" w:eastAsia="標楷體" w:hAnsi="標楷體" w:hint="eastAsia"/>
              </w:rPr>
              <w:t>及</w:t>
            </w:r>
            <w:r w:rsidR="002A01F8" w:rsidRPr="004E3CAB">
              <w:rPr>
                <w:rFonts w:ascii="標楷體" w:eastAsia="標楷體" w:hAnsi="標楷體"/>
              </w:rPr>
              <w:t>"</w:t>
            </w:r>
            <w:r w:rsidRPr="004E3CAB">
              <w:rPr>
                <w:rFonts w:ascii="標楷體" w:eastAsia="標楷體" w:hAnsi="標楷體" w:hint="eastAsia"/>
              </w:rPr>
              <w:t>99</w:t>
            </w:r>
            <w:r w:rsidR="002A01F8" w:rsidRPr="004E3CAB">
              <w:rPr>
                <w:rFonts w:ascii="標楷體" w:eastAsia="標楷體" w:hAnsi="標楷體"/>
              </w:rPr>
              <w:t>"</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已存在</w:t>
            </w:r>
            <w:r w:rsidR="00D71FC7" w:rsidRPr="004E3CAB">
              <w:rPr>
                <w:rFonts w:ascii="標楷體" w:eastAsia="標楷體" w:hAnsi="標楷體" w:hint="eastAsia"/>
              </w:rPr>
              <w:t>且[交易代碼(JcicZ</w:t>
            </w:r>
            <w:r w:rsidR="00D71FC7" w:rsidRPr="004E3CAB">
              <w:rPr>
                <w:rFonts w:ascii="標楷體" w:eastAsia="標楷體" w:hAnsi="標楷體"/>
              </w:rPr>
              <w:t>447</w:t>
            </w:r>
            <w:r w:rsidR="00D71FC7" w:rsidRPr="004E3CAB">
              <w:rPr>
                <w:rFonts w:ascii="標楷體" w:eastAsia="標楷體" w:hAnsi="標楷體" w:hint="eastAsia"/>
              </w:rPr>
              <w:t>.TranKey)]不等於"D.刪除"</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已報送過</w:t>
            </w:r>
            <w:r w:rsidR="0090766A" w:rsidRPr="004E3CAB">
              <w:rPr>
                <w:rFonts w:ascii="標楷體" w:eastAsia="標楷體" w:hAnsi="標楷體" w:hint="eastAsia"/>
              </w:rPr>
              <w:t>(</w:t>
            </w:r>
            <w:r w:rsidRPr="004E3CAB">
              <w:rPr>
                <w:rFonts w:ascii="標楷體" w:eastAsia="標楷體" w:hAnsi="標楷體" w:hint="eastAsia"/>
              </w:rPr>
              <w:t>447</w:t>
            </w:r>
            <w:r w:rsidR="0090766A" w:rsidRPr="004E3CAB">
              <w:rPr>
                <w:rFonts w:ascii="標楷體" w:eastAsia="標楷體" w:hAnsi="標楷體"/>
              </w:rPr>
              <w:t>)</w:t>
            </w:r>
            <w:r w:rsidR="0090766A" w:rsidRPr="004E3CAB">
              <w:rPr>
                <w:rFonts w:ascii="標楷體" w:eastAsia="標楷體" w:hAnsi="標楷體" w:hint="eastAsia"/>
              </w:rPr>
              <w:t>前置調解金融機構無擔保債務協議資料</w:t>
            </w:r>
            <w:r w:rsidRPr="004E3CAB">
              <w:rPr>
                <w:rFonts w:ascii="標楷體" w:eastAsia="標楷體" w:hAnsi="標楷體" w:hint="eastAsia"/>
              </w:rPr>
              <w:t>，本檔案</w:t>
            </w:r>
            <w:r w:rsidR="0090766A" w:rsidRPr="004E3CAB">
              <w:rPr>
                <w:rFonts w:ascii="標楷體" w:eastAsia="標楷體" w:hAnsi="標楷體" w:hint="eastAsia"/>
              </w:rPr>
              <w:t>[</w:t>
            </w:r>
            <w:r w:rsidRPr="004E3CAB">
              <w:rPr>
                <w:rFonts w:ascii="標楷體" w:eastAsia="標楷體" w:hAnsi="標楷體" w:hint="eastAsia"/>
              </w:rPr>
              <w:t>結案</w:t>
            </w:r>
            <w:r w:rsidR="0090766A" w:rsidRPr="004E3CAB">
              <w:rPr>
                <w:rFonts w:ascii="標楷體" w:eastAsia="標楷體" w:hAnsi="標楷體" w:hint="eastAsia"/>
              </w:rPr>
              <w:t>原因代號]</w:t>
            </w:r>
            <w:r w:rsidRPr="004E3CAB">
              <w:rPr>
                <w:rFonts w:ascii="標楷體" w:eastAsia="標楷體" w:hAnsi="標楷體" w:hint="eastAsia"/>
              </w:rPr>
              <w:t>僅能報送'00','01','90'及'99'.)</w:t>
            </w:r>
            <w:r w:rsidR="002A01F8" w:rsidRPr="004E3CAB">
              <w:rPr>
                <w:rFonts w:ascii="標楷體" w:eastAsia="標楷體" w:hAnsi="標楷體"/>
              </w:rPr>
              <w:t>"</w:t>
            </w:r>
          </w:p>
          <w:p w14:paraId="2C2BCC98" w14:textId="44FC5E06"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結案原因代號]等於</w:t>
            </w:r>
            <w:r w:rsidR="002A01F8" w:rsidRPr="004E3CAB">
              <w:rPr>
                <w:rFonts w:ascii="標楷體" w:eastAsia="標楷體" w:hAnsi="標楷體"/>
              </w:rPr>
              <w:t>"</w:t>
            </w:r>
            <w:r w:rsidRPr="004E3CAB">
              <w:rPr>
                <w:rFonts w:ascii="標楷體" w:eastAsia="標楷體" w:hAnsi="標楷體" w:hint="eastAsia"/>
              </w:rPr>
              <w:t>00</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報送單</w:t>
            </w:r>
            <w:r w:rsidRPr="004E3CAB">
              <w:rPr>
                <w:rFonts w:ascii="標楷體" w:eastAsia="標楷體" w:hAnsi="標楷體" w:hint="eastAsia"/>
              </w:rPr>
              <w:lastRenderedPageBreak/>
              <w:t>位代號(JcicZ451.SubmitKey)]、[調解申請日(JcicZ451.ApplyDate)]、[受理調解機構代號(JcicZ451.CourtCode)]是否存在，已存在</w:t>
            </w:r>
            <w:r w:rsidR="00D71FC7" w:rsidRPr="004E3CAB">
              <w:rPr>
                <w:rFonts w:ascii="標楷體" w:eastAsia="標楷體" w:hAnsi="標楷體" w:hint="eastAsia"/>
              </w:rPr>
              <w:t>且[交易代碼(JcicZ</w:t>
            </w:r>
            <w:r w:rsidR="00D71FC7" w:rsidRPr="004E3CAB">
              <w:rPr>
                <w:rFonts w:ascii="標楷體" w:eastAsia="標楷體" w:hAnsi="標楷體"/>
              </w:rPr>
              <w:t>451</w:t>
            </w:r>
            <w:r w:rsidR="00D71FC7" w:rsidRPr="004E3CAB">
              <w:rPr>
                <w:rFonts w:ascii="標楷體" w:eastAsia="標楷體" w:hAnsi="標楷體" w:hint="eastAsia"/>
              </w:rPr>
              <w:t>.TranKey)]不等於"D.刪除"</w:t>
            </w:r>
            <w:r w:rsidRPr="004E3CAB">
              <w:rPr>
                <w:rFonts w:ascii="標楷體" w:eastAsia="標楷體" w:hAnsi="標楷體" w:hint="eastAsia"/>
              </w:rPr>
              <w:t>者檢核其[延期繳款年月(JcicZ451.DelayYM)]，若[延期繳款年月(JcicZ451.DelayYM)]大於等於當前日期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於</w:t>
            </w:r>
            <w:r w:rsidR="0090766A" w:rsidRPr="004E3CAB">
              <w:rPr>
                <w:rFonts w:ascii="標楷體" w:eastAsia="標楷體" w:hAnsi="標楷體"/>
              </w:rPr>
              <w:t>(</w:t>
            </w:r>
            <w:r w:rsidRPr="004E3CAB">
              <w:rPr>
                <w:rFonts w:ascii="標楷體" w:eastAsia="標楷體" w:hAnsi="標楷體" w:hint="eastAsia"/>
              </w:rPr>
              <w:t>451</w:t>
            </w:r>
            <w:r w:rsidR="0090766A" w:rsidRPr="004E3CAB">
              <w:rPr>
                <w:rFonts w:ascii="標楷體" w:eastAsia="標楷體" w:hAnsi="標楷體"/>
              </w:rPr>
              <w:t>)</w:t>
            </w:r>
            <w:r w:rsidR="0090766A" w:rsidRPr="004E3CAB">
              <w:rPr>
                <w:rFonts w:ascii="標楷體" w:eastAsia="標楷體" w:hAnsi="標楷體" w:hint="eastAsia"/>
              </w:rPr>
              <w:t>前置調解延期繳款</w:t>
            </w:r>
            <w:r w:rsidRPr="004E3CAB">
              <w:rPr>
                <w:rFonts w:ascii="標楷體" w:eastAsia="標楷體" w:hAnsi="標楷體" w:hint="eastAsia"/>
              </w:rPr>
              <w:t>期間不可報送「結案原因代號」為'00'之本檔案資料.)</w:t>
            </w:r>
            <w:r w:rsidR="002A01F8" w:rsidRPr="004E3CAB">
              <w:rPr>
                <w:rFonts w:ascii="標楷體" w:eastAsia="標楷體" w:hAnsi="標楷體"/>
              </w:rPr>
              <w:t>"</w:t>
            </w:r>
          </w:p>
          <w:p w14:paraId="2754B903"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84A811A" w14:textId="79B28292" w:rsidR="00A740E7" w:rsidRPr="004E3CAB" w:rsidRDefault="00B47F8C" w:rsidP="00271977">
            <w:pPr>
              <w:ind w:left="240" w:hangingChars="100" w:hanging="240"/>
              <w:rPr>
                <w:rFonts w:ascii="標楷體" w:eastAsia="標楷體" w:hAnsi="標楷體"/>
                <w:lang w:eastAsia="zh-HK"/>
              </w:rPr>
            </w:pPr>
            <w:r>
              <w:rPr>
                <w:rFonts w:ascii="標楷體" w:eastAsia="標楷體" w:hAnsi="標楷體"/>
              </w:rPr>
              <w:t>6</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結案通知資料</w:t>
            </w:r>
          </w:p>
        </w:tc>
      </w:tr>
      <w:tr w:rsidR="00A740E7" w:rsidRPr="004E3CAB"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A0DBBF1"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4E3CAB" w:rsidRDefault="00A740E7" w:rsidP="00271977">
            <w:pPr>
              <w:widowControl/>
              <w:rPr>
                <w:rFonts w:ascii="標楷體" w:eastAsia="標楷體" w:hAnsi="標楷體"/>
              </w:rPr>
            </w:pPr>
          </w:p>
        </w:tc>
      </w:tr>
      <w:tr w:rsidR="007A73FC" w:rsidRPr="004E3CAB"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7A73FC" w:rsidRPr="004E3CAB" w:rsidRDefault="007A73FC" w:rsidP="007A73FC">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7A73FC" w:rsidRPr="004E3CAB" w:rsidRDefault="007A73FC" w:rsidP="007A73FC">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7A73FC" w:rsidRPr="004E3CAB" w:rsidRDefault="007A73FC" w:rsidP="007A73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235C8AE2" w:rsidR="007A73FC" w:rsidRPr="004E3CAB" w:rsidRDefault="007A73FC" w:rsidP="007A73F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4D668" w14:textId="77777777" w:rsidR="007A73FC" w:rsidRPr="009431F2" w:rsidRDefault="007A73FC" w:rsidP="007A73FC">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4FE0B4FB" w14:textId="29321B44" w:rsidR="007A73FC" w:rsidRPr="004E3CAB" w:rsidRDefault="007A73FC" w:rsidP="007A73FC">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7A8BDAB8" w14:textId="024CBE1F" w:rsidR="007A73FC" w:rsidRPr="004E3CAB" w:rsidRDefault="007A73FC" w:rsidP="007A73FC">
            <w:pPr>
              <w:rPr>
                <w:rFonts w:ascii="標楷體" w:eastAsia="標楷體" w:hAnsi="標楷體"/>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252C75E" w14:textId="3DD09608" w:rsidR="007A73FC" w:rsidRPr="004E3CAB" w:rsidRDefault="007A73FC" w:rsidP="007A73FC">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4F7656C" w14:textId="77777777" w:rsidR="007A73FC" w:rsidRPr="009431F2" w:rsidRDefault="007A73FC" w:rsidP="007A73FC">
            <w:pPr>
              <w:rPr>
                <w:rFonts w:ascii="標楷體" w:eastAsia="標楷體" w:hAnsi="標楷體"/>
              </w:rPr>
            </w:pPr>
            <w:r w:rsidRPr="009431F2">
              <w:rPr>
                <w:rFonts w:ascii="標楷體" w:eastAsia="標楷體" w:hAnsi="標楷體" w:hint="eastAsia"/>
              </w:rPr>
              <w:t>1.限輸入代碼，檢核條件:</w:t>
            </w:r>
          </w:p>
          <w:p w14:paraId="51FAC35D" w14:textId="77777777" w:rsidR="007A73FC" w:rsidRPr="009431F2" w:rsidRDefault="007A73FC" w:rsidP="007A73FC">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1C25AC9D" w14:textId="77777777" w:rsidR="007A73FC" w:rsidRPr="009431F2" w:rsidRDefault="007A73FC" w:rsidP="007A73FC">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3ECBB1A6" w14:textId="46AA55FE" w:rsidR="007A73FC" w:rsidRPr="004E3CAB" w:rsidRDefault="007A73FC" w:rsidP="007A73FC">
            <w:pPr>
              <w:rPr>
                <w:rFonts w:ascii="標楷體" w:eastAsia="標楷體" w:hAnsi="標楷體"/>
              </w:rPr>
            </w:pPr>
            <w:r w:rsidRPr="009431F2">
              <w:rPr>
                <w:rFonts w:ascii="標楷體" w:eastAsia="標楷體" w:hAnsi="標楷體" w:hint="eastAsia"/>
                <w:color w:val="000000"/>
              </w:rPr>
              <w:t>2</w:t>
            </w:r>
            <w:r w:rsidRPr="004E3CAB">
              <w:rPr>
                <w:rFonts w:ascii="標楷體" w:eastAsia="標楷體" w:hAnsi="標楷體"/>
              </w:rPr>
              <w:t>.JcicZ</w:t>
            </w:r>
            <w:r>
              <w:rPr>
                <w:rFonts w:ascii="標楷體" w:eastAsia="標楷體" w:hAnsi="標楷體"/>
              </w:rPr>
              <w:t>446</w:t>
            </w:r>
            <w:r w:rsidRPr="004E3CAB">
              <w:rPr>
                <w:rFonts w:ascii="標楷體" w:eastAsia="標楷體" w:hAnsi="標楷體"/>
              </w:rPr>
              <w:t>.TranKey</w:t>
            </w:r>
          </w:p>
        </w:tc>
      </w:tr>
      <w:tr w:rsidR="00A740E7" w:rsidRPr="004E3CAB"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672B9351"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6.CustId</w:t>
            </w:r>
          </w:p>
        </w:tc>
      </w:tr>
      <w:tr w:rsidR="00C71F84" w:rsidRPr="004E3CAB" w14:paraId="424536B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B2ED4"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20395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6FB016B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00E06"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36E155"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A6F5C1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D7D07"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2741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CB4F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7C91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B45C3"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3F22" w:rsidRPr="004E3CAB"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3F22" w:rsidRPr="004E3CAB" w:rsidRDefault="00A73F22" w:rsidP="00A73F2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77777777" w:rsidR="00A73F22" w:rsidRPr="004E3CAB" w:rsidRDefault="00A73F22" w:rsidP="00A73F2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3F22" w:rsidRPr="004E3CAB"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3F22" w:rsidRPr="004E3CAB" w:rsidRDefault="00A73F22" w:rsidP="00A73F2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3F22" w:rsidRPr="004E3CAB"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475BBCAE" w:rsidR="00A73F22" w:rsidRPr="004E3CAB" w:rsidRDefault="00A73F22" w:rsidP="00A73F2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2DC650C" w14:textId="460AE42F" w:rsidR="00A73F22" w:rsidRPr="004E3CAB" w:rsidRDefault="00A73F22" w:rsidP="00A73F2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C44E21C" w14:textId="77777777" w:rsidR="00A73F22" w:rsidRPr="004E3CAB" w:rsidRDefault="00A73F22" w:rsidP="00A73F2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49A315D3" w14:textId="68744505" w:rsidR="00A73F22" w:rsidRPr="004E3CAB" w:rsidRDefault="00A73F22" w:rsidP="00A73F2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10892EB3" w14:textId="4E856176" w:rsidR="00A73F22" w:rsidRPr="00AA0263" w:rsidRDefault="00A73F22" w:rsidP="00A73F2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79D2B1C9" w14:textId="60375D0E" w:rsidR="00A73F22" w:rsidRPr="004E3CAB" w:rsidRDefault="00A73F22" w:rsidP="00A73F2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46</w:t>
            </w:r>
            <w:r w:rsidRPr="004E3CAB">
              <w:rPr>
                <w:rFonts w:ascii="標楷體" w:eastAsia="標楷體" w:hAnsi="標楷體"/>
              </w:rPr>
              <w:t>.SubmitKey</w:t>
            </w:r>
          </w:p>
        </w:tc>
      </w:tr>
      <w:tr w:rsidR="0033265C" w:rsidRPr="004E3CAB"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11EEE01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416B31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5E019D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ApplyDate</w:t>
            </w:r>
          </w:p>
        </w:tc>
      </w:tr>
      <w:tr w:rsidR="00A740E7" w:rsidRPr="004E3CAB"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07059218"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BC2507F" w14:textId="36FF8822" w:rsidR="00A740E7" w:rsidRPr="004E3CAB" w:rsidRDefault="008C2D25" w:rsidP="00271977">
            <w:pPr>
              <w:rPr>
                <w:rFonts w:ascii="標楷體" w:eastAsia="標楷體" w:hAnsi="標楷體"/>
              </w:rPr>
            </w:pPr>
            <w:r w:rsidRPr="008C2D2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EB7AF4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7CB3CE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AEB95F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CourtCode</w:t>
            </w:r>
          </w:p>
        </w:tc>
      </w:tr>
      <w:tr w:rsidR="00A740E7" w:rsidRPr="004E3CAB"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A57329" w:rsidRDefault="00A740E7" w:rsidP="00271977">
            <w:pPr>
              <w:rPr>
                <w:rFonts w:ascii="標楷體" w:eastAsia="SimSun" w:hAnsi="標楷體"/>
                <w:color w:val="000000"/>
                <w:lang w:eastAsia="zh-CN"/>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r w:rsidRPr="004E3CAB">
              <w:rPr>
                <w:rFonts w:ascii="標楷體" w:eastAsia="標楷體" w:hAnsi="標楷體"/>
                <w:color w:val="000000"/>
              </w:rPr>
              <w:t>JcicZ446CloseCode</w:t>
            </w:r>
          </w:p>
          <w:p w14:paraId="7514D38B"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B047DB9" w14:textId="65337CB6" w:rsidR="00A740E7" w:rsidRPr="004E3CAB" w:rsidRDefault="008C2D25" w:rsidP="00271977">
            <w:pPr>
              <w:rPr>
                <w:rFonts w:ascii="標楷體" w:eastAsia="標楷體" w:hAnsi="標楷體"/>
              </w:rPr>
            </w:pPr>
            <w:r w:rsidRPr="008C2D25">
              <w:rPr>
                <w:rFonts w:ascii="標楷體" w:eastAsia="標楷體" w:hAnsi="標楷體" w:hint="eastAsia"/>
              </w:rPr>
              <w:t>[附件</w:t>
            </w:r>
            <w:r>
              <w:rPr>
                <w:rFonts w:ascii="標楷體" w:eastAsia="標楷體" w:hAnsi="標楷體"/>
              </w:rPr>
              <w:t>2</w:t>
            </w:r>
            <w:r w:rsidRPr="008C2D25">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E31A833"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20EAAEF"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7C056C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w:t>
            </w:r>
            <w:r w:rsidRPr="004E3CAB">
              <w:rPr>
                <w:rFonts w:ascii="標楷體" w:eastAsia="標楷體" w:hAnsi="標楷體"/>
                <w:color w:val="000000"/>
              </w:rPr>
              <w:t>Close</w:t>
            </w:r>
            <w:r w:rsidRPr="004E3CAB">
              <w:rPr>
                <w:rFonts w:ascii="標楷體" w:eastAsia="標楷體" w:hAnsi="標楷體" w:hint="eastAsia"/>
                <w:color w:val="000000"/>
              </w:rPr>
              <w:t>Code</w:t>
            </w:r>
          </w:p>
        </w:tc>
      </w:tr>
      <w:tr w:rsidR="00A740E7" w:rsidRPr="004E3CAB"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結案原因</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28CA8697"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C9A2578" w14:textId="7C282B13"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C097482" w14:textId="068B9AF0" w:rsidR="007A73FC" w:rsidRDefault="007A73FC" w:rsidP="00271977">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w:t>
            </w:r>
            <w:r w:rsidR="00410BD6" w:rsidRPr="00410BD6">
              <w:rPr>
                <w:rFonts w:ascii="標楷體" w:eastAsia="標楷體" w:hAnsi="標楷體" w:hint="eastAsia"/>
                <w:lang w:eastAsia="zh-HK"/>
              </w:rPr>
              <w:t>調解申請日</w:t>
            </w:r>
            <w:r w:rsidRPr="00410BD6">
              <w:rPr>
                <w:rFonts w:ascii="標楷體" w:eastAsia="標楷體" w:hAnsi="標楷體"/>
                <w:lang w:eastAsia="zh-HK"/>
              </w:rPr>
              <w:t>]</w:t>
            </w:r>
          </w:p>
          <w:p w14:paraId="34C3934C" w14:textId="0AAD432E" w:rsidR="0095528A" w:rsidRPr="0095528A" w:rsidRDefault="0095528A" w:rsidP="0095528A">
            <w:pPr>
              <w:ind w:leftChars="100" w:left="600" w:hangingChars="150" w:hanging="360"/>
              <w:rPr>
                <w:rFonts w:ascii="標楷體" w:eastAsia="標楷體" w:hAnsi="標楷體"/>
              </w:rPr>
            </w:pPr>
            <w:r w:rsidRPr="0095528A">
              <w:rPr>
                <w:rFonts w:ascii="新細明體" w:hAnsi="新細明體" w:cs="新細明體" w:hint="eastAsia"/>
              </w:rPr>
              <w:t>⑷</w:t>
            </w:r>
            <w:r w:rsidRPr="0095528A">
              <w:rPr>
                <w:rFonts w:ascii="標楷體" w:eastAsia="標楷體" w:hAnsi="標楷體" w:cs="新細明體" w:hint="eastAsia"/>
              </w:rPr>
              <w:t>.</w:t>
            </w:r>
            <w:r w:rsidRPr="0095528A">
              <w:rPr>
                <w:rFonts w:ascii="標楷體" w:eastAsia="標楷體" w:hAnsi="標楷體" w:hint="eastAsia"/>
                <w:lang w:eastAsia="zh-HK"/>
              </w:rPr>
              <w:t>需小於等於</w:t>
            </w:r>
            <w:r w:rsidRPr="0095528A">
              <w:rPr>
                <w:rFonts w:ascii="標楷體" w:eastAsia="標楷體" w:hAnsi="標楷體" w:hint="eastAsia"/>
              </w:rPr>
              <w:t>本檔案填報日期</w:t>
            </w:r>
          </w:p>
          <w:p w14:paraId="409C6BE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w:t>
            </w:r>
            <w:r w:rsidRPr="004E3CAB">
              <w:rPr>
                <w:rFonts w:ascii="標楷體" w:eastAsia="標楷體" w:hAnsi="標楷體"/>
                <w:color w:val="000000"/>
              </w:rPr>
              <w:t>Close</w:t>
            </w:r>
            <w:r w:rsidRPr="004E3CAB">
              <w:rPr>
                <w:rFonts w:ascii="標楷體" w:eastAsia="標楷體" w:hAnsi="標楷體" w:hint="eastAsia"/>
                <w:color w:val="000000"/>
              </w:rPr>
              <w:t>Date</w:t>
            </w:r>
          </w:p>
        </w:tc>
      </w:tr>
      <w:tr w:rsidR="00A740E7" w:rsidRPr="004E3CAB"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DAF08B"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A740E7" w:rsidRPr="004E3CAB">
              <w:rPr>
                <w:rFonts w:ascii="標楷體" w:eastAsia="標楷體" w:hAnsi="標楷體" w:hint="eastAsia"/>
                <w:color w:val="000000" w:themeColor="text1"/>
              </w:rPr>
              <w:t>自動顯示</w:t>
            </w:r>
          </w:p>
          <w:p w14:paraId="1378B850" w14:textId="4F5C54CC"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6</w:t>
            </w:r>
            <w:r w:rsidRPr="004E3CAB">
              <w:rPr>
                <w:rFonts w:ascii="標楷體" w:eastAsia="標楷體" w:hAnsi="標楷體" w:hint="eastAsia"/>
              </w:rPr>
              <w:t>.</w:t>
            </w:r>
            <w:r w:rsidRPr="004E3CAB">
              <w:rPr>
                <w:rFonts w:ascii="標楷體" w:eastAsia="標楷體" w:hAnsi="標楷體"/>
              </w:rPr>
              <w:t>OutJcicDate</w:t>
            </w:r>
          </w:p>
        </w:tc>
      </w:tr>
    </w:tbl>
    <w:p w14:paraId="4FD3FC8D"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128C9FB7" w14:textId="00F3C932" w:rsidR="00A740E7" w:rsidRPr="004E3CAB" w:rsidRDefault="005D77B1" w:rsidP="00271977">
      <w:pPr>
        <w:rPr>
          <w:rFonts w:ascii="標楷體" w:eastAsia="標楷體" w:hAnsi="標楷體"/>
        </w:rPr>
      </w:pPr>
      <w:r>
        <w:rPr>
          <w:noProof/>
        </w:rPr>
        <w:drawing>
          <wp:inline distT="0" distB="0" distL="0" distR="0" wp14:anchorId="1166AEE5" wp14:editId="47298F85">
            <wp:extent cx="6479540" cy="182689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826895"/>
                    </a:xfrm>
                    <a:prstGeom prst="rect">
                      <a:avLst/>
                    </a:prstGeom>
                  </pic:spPr>
                </pic:pic>
              </a:graphicData>
            </a:graphic>
          </wp:inline>
        </w:drawing>
      </w:r>
    </w:p>
    <w:p w14:paraId="734F7E76"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AF14EF0"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5A0D0393"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404EF6F8" w14:textId="1061A9C8"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3AB0336A" w14:textId="26E8C66E" w:rsidR="00A740E7" w:rsidRPr="004E3CAB" w:rsidRDefault="00A740E7" w:rsidP="00410BD6">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14B1315E"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CBF9E0A" w14:textId="1599D0B1"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4424FE92" w14:textId="00C9F6BC" w:rsidR="00262BDF" w:rsidRPr="004E3CAB" w:rsidRDefault="00262BDF" w:rsidP="00271977">
            <w:pPr>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0.CustId)]、[報送單位代號(JcicZ440.SubmitKey)]、[調解申請日(JcicZ440.ApplyDate)]、[受理調解機構代號(JcicZ440.CourtCode)]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請先報送(440)前置調解受理申請暨請求回報債權通知資料.)</w:t>
            </w:r>
            <w:r w:rsidRPr="004E3CAB">
              <w:rPr>
                <w:rFonts w:ascii="標楷體" w:eastAsia="標楷體" w:hAnsi="標楷體"/>
              </w:rPr>
              <w:t>"</w:t>
            </w:r>
          </w:p>
          <w:p w14:paraId="6899993E" w14:textId="1A82714F" w:rsidR="005C1E05" w:rsidRPr="004E3CAB" w:rsidRDefault="005C1E05" w:rsidP="005C1E05">
            <w:pPr>
              <w:adjustRightInd w:val="0"/>
              <w:snapToGrid w:val="0"/>
              <w:ind w:left="240" w:hangingChars="100" w:hanging="240"/>
              <w:rPr>
                <w:rFonts w:ascii="標楷體" w:eastAsia="標楷體" w:hAnsi="標楷體"/>
              </w:rPr>
            </w:pPr>
            <w:r>
              <w:rPr>
                <w:rFonts w:ascii="標楷體" w:eastAsia="標楷體" w:hAnsi="標楷體"/>
              </w:rPr>
              <w:t>5</w:t>
            </w:r>
            <w:r w:rsidR="00A740E7" w:rsidRPr="004E3CAB">
              <w:rPr>
                <w:rFonts w:ascii="標楷體" w:eastAsia="標楷體" w:hAnsi="標楷體" w:hint="eastAsia"/>
              </w:rPr>
              <w:t>.</w:t>
            </w:r>
            <w:r w:rsidR="00262BDF" w:rsidRPr="004E3CAB">
              <w:rPr>
                <w:rFonts w:ascii="標楷體" w:eastAsia="標楷體" w:hAnsi="標楷體" w:hint="eastAsia"/>
                <w:color w:val="000000"/>
              </w:rPr>
              <w:t>若[交易代碼]為[</w:t>
            </w:r>
            <w:r w:rsidR="00262BDF" w:rsidRPr="004E3CAB">
              <w:rPr>
                <w:rFonts w:ascii="標楷體" w:eastAsia="標楷體" w:hAnsi="標楷體"/>
                <w:color w:val="000000"/>
              </w:rPr>
              <w:t>C.</w:t>
            </w:r>
            <w:r w:rsidR="00262BDF" w:rsidRPr="004E3CAB">
              <w:rPr>
                <w:rFonts w:ascii="標楷體" w:eastAsia="標楷體" w:hAnsi="標楷體" w:hint="eastAsia"/>
                <w:color w:val="000000"/>
              </w:rPr>
              <w:t>異動]，</w:t>
            </w:r>
            <w:r w:rsidR="00A740E7" w:rsidRPr="004E3CAB">
              <w:rPr>
                <w:rFonts w:ascii="標楷體" w:eastAsia="標楷體" w:hAnsi="標楷體" w:hint="eastAsia"/>
              </w:rPr>
              <w:t>檢核本檔案[結案原因代號]的</w:t>
            </w:r>
            <w:r w:rsidRPr="004E3CAB">
              <w:rPr>
                <w:rFonts w:ascii="標楷體" w:eastAsia="標楷體" w:hAnsi="標楷體" w:hint="eastAsia"/>
              </w:rPr>
              <w:t>輸入值:</w:t>
            </w:r>
          </w:p>
          <w:p w14:paraId="6798DD53" w14:textId="4C64D114" w:rsidR="005C1E05" w:rsidRPr="004E3CAB" w:rsidRDefault="005C1E05" w:rsidP="005C1E0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若[結案原因代號]不等於(</w:t>
            </w:r>
            <w:r w:rsidRPr="004E3CAB">
              <w:rPr>
                <w:rFonts w:ascii="標楷體" w:eastAsia="標楷體" w:hAnsi="標楷體"/>
              </w:rPr>
              <w:t>"</w:t>
            </w:r>
            <w:r w:rsidRPr="004E3CAB">
              <w:rPr>
                <w:rFonts w:ascii="標楷體" w:eastAsia="標楷體" w:hAnsi="標楷體" w:hint="eastAsia"/>
              </w:rPr>
              <w:t>00</w:t>
            </w:r>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01</w:t>
            </w:r>
            <w:r w:rsidRPr="004E3CAB">
              <w:rPr>
                <w:rFonts w:ascii="標楷體" w:eastAsia="標楷體" w:hAnsi="標楷體"/>
              </w:rPr>
              <w:t>"</w:t>
            </w:r>
            <w:r w:rsidRPr="004E3CAB">
              <w:rPr>
                <w:rFonts w:ascii="標楷體" w:eastAsia="標楷體" w:hAnsi="標楷體" w:hint="eastAsia"/>
              </w:rPr>
              <w:t>,</w:t>
            </w:r>
            <w:r w:rsidRPr="004E3CAB">
              <w:rPr>
                <w:rFonts w:ascii="標楷體" w:eastAsia="標楷體" w:hAnsi="標楷體"/>
              </w:rPr>
              <w:t>"</w:t>
            </w:r>
            <w:r w:rsidRPr="004E3CAB">
              <w:rPr>
                <w:rFonts w:ascii="標楷體" w:eastAsia="標楷體" w:hAnsi="標楷體" w:hint="eastAsia"/>
              </w:rPr>
              <w:t>90</w:t>
            </w:r>
            <w:r w:rsidRPr="004E3CAB">
              <w:rPr>
                <w:rFonts w:ascii="標楷體" w:eastAsia="標楷體" w:hAnsi="標楷體"/>
              </w:rPr>
              <w:t>"</w:t>
            </w:r>
            <w:r w:rsidRPr="004E3CAB">
              <w:rPr>
                <w:rFonts w:ascii="標楷體" w:eastAsia="標楷體" w:hAnsi="標楷體" w:hint="eastAsia"/>
              </w:rPr>
              <w:t>及</w:t>
            </w:r>
            <w:r w:rsidRPr="004E3CAB">
              <w:rPr>
                <w:rFonts w:ascii="標楷體" w:eastAsia="標楷體" w:hAnsi="標楷體"/>
              </w:rPr>
              <w:t>"</w:t>
            </w:r>
            <w:r w:rsidRPr="004E3CAB">
              <w:rPr>
                <w:rFonts w:ascii="標楷體" w:eastAsia="標楷體" w:hAnsi="標楷體" w:hint="eastAsia"/>
              </w:rPr>
              <w:t>99</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債務人</w:t>
            </w:r>
            <w:r w:rsidR="00A91A78">
              <w:rPr>
                <w:rFonts w:ascii="標楷體" w:eastAsia="標楷體" w:hAnsi="標楷體" w:hint="eastAsia"/>
              </w:rPr>
              <w:t>IDN (</w:t>
            </w:r>
            <w:r w:rsidRPr="004E3CAB">
              <w:rPr>
                <w:rFonts w:ascii="標楷體" w:eastAsia="標楷體" w:hAnsi="標楷體" w:hint="eastAsia"/>
              </w:rPr>
              <w:t>JcicZ447.CustId)]、[報送單位代號(JcicZ447.SubmitKey)]、[調解申請日(JcicZ447.ApplyDate)]、[受理調解機構代號(JcicZ447.CourtCode)]是否存在，已存在且[交易代碼(JcicZ</w:t>
            </w:r>
            <w:r w:rsidRPr="004E3CAB">
              <w:rPr>
                <w:rFonts w:ascii="標楷體" w:eastAsia="標楷體" w:hAnsi="標楷體"/>
              </w:rPr>
              <w:t>447</w:t>
            </w:r>
            <w:r w:rsidRPr="004E3CAB">
              <w:rPr>
                <w:rFonts w:ascii="標楷體" w:eastAsia="標楷體" w:hAnsi="標楷體" w:hint="eastAsia"/>
              </w:rPr>
              <w:t>.TranKey)]不等於"D.刪除"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已報送過(447</w:t>
            </w:r>
            <w:r w:rsidRPr="004E3CAB">
              <w:rPr>
                <w:rFonts w:ascii="標楷體" w:eastAsia="標楷體" w:hAnsi="標楷體"/>
              </w:rPr>
              <w:t>)</w:t>
            </w:r>
            <w:r w:rsidRPr="004E3CAB">
              <w:rPr>
                <w:rFonts w:ascii="標楷體" w:eastAsia="標楷體" w:hAnsi="標楷體" w:hint="eastAsia"/>
              </w:rPr>
              <w:t>前置調解金融機構無擔保債務協議資料，本檔案[結案原因代號]僅能報送'00','01','90'及'99'.)</w:t>
            </w:r>
            <w:r w:rsidRPr="004E3CAB">
              <w:rPr>
                <w:rFonts w:ascii="標楷體" w:eastAsia="標楷體" w:hAnsi="標楷體"/>
              </w:rPr>
              <w:t>"</w:t>
            </w:r>
          </w:p>
          <w:p w14:paraId="6E6FB861" w14:textId="226C8C42" w:rsidR="005C1E05" w:rsidRPr="004E3CAB" w:rsidRDefault="005C1E05" w:rsidP="005C1E05">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結案原因代號]等於</w:t>
            </w:r>
            <w:r w:rsidRPr="004E3CAB">
              <w:rPr>
                <w:rFonts w:ascii="標楷體" w:eastAsia="標楷體" w:hAnsi="標楷體"/>
              </w:rPr>
              <w:t>"</w:t>
            </w:r>
            <w:r w:rsidRPr="004E3CAB">
              <w:rPr>
                <w:rFonts w:ascii="標楷體" w:eastAsia="標楷體" w:hAnsi="標楷體" w:hint="eastAsia"/>
              </w:rPr>
              <w:t>00</w:t>
            </w:r>
            <w:r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債務人</w:t>
            </w:r>
            <w:r w:rsidR="00A91A78">
              <w:rPr>
                <w:rFonts w:ascii="標楷體" w:eastAsia="標楷體" w:hAnsi="標楷體" w:hint="eastAsia"/>
              </w:rPr>
              <w:t>IDN (</w:t>
            </w:r>
            <w:r w:rsidRPr="004E3CAB">
              <w:rPr>
                <w:rFonts w:ascii="標楷體" w:eastAsia="標楷體" w:hAnsi="標楷體" w:hint="eastAsia"/>
              </w:rPr>
              <w:t>JcicZ451.CustId)]、[報送單位代號(JcicZ451.SubmitKey)]、[調解申請日(JcicZ451.ApplyDate)]、[受理調解機構代號(JcicZ451.CourtCode)]是否存在，已存在且[交易代碼(JcicZ</w:t>
            </w:r>
            <w:r w:rsidRPr="004E3CAB">
              <w:rPr>
                <w:rFonts w:ascii="標楷體" w:eastAsia="標楷體" w:hAnsi="標楷體"/>
              </w:rPr>
              <w:t>451</w:t>
            </w:r>
            <w:r w:rsidRPr="004E3CAB">
              <w:rPr>
                <w:rFonts w:ascii="標楷體" w:eastAsia="標楷體" w:hAnsi="標楷體" w:hint="eastAsia"/>
              </w:rPr>
              <w:t>.TranKey)]不等於"D.刪除"者檢核其[延期繳款年月(JcicZ451.DelayYM)]，若[延期繳款年月(JcicZ451.DelayYM)]大於等於當前日期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於</w:t>
            </w:r>
            <w:r w:rsidRPr="004E3CAB">
              <w:rPr>
                <w:rFonts w:ascii="標楷體" w:eastAsia="標楷體" w:hAnsi="標楷體"/>
              </w:rPr>
              <w:t>(</w:t>
            </w:r>
            <w:r w:rsidRPr="004E3CAB">
              <w:rPr>
                <w:rFonts w:ascii="標楷體" w:eastAsia="標楷體" w:hAnsi="標楷體" w:hint="eastAsia"/>
              </w:rPr>
              <w:t>451</w:t>
            </w:r>
            <w:r w:rsidRPr="004E3CAB">
              <w:rPr>
                <w:rFonts w:ascii="標楷體" w:eastAsia="標楷體" w:hAnsi="標楷體"/>
              </w:rPr>
              <w:t>)</w:t>
            </w:r>
            <w:r w:rsidRPr="004E3CAB">
              <w:rPr>
                <w:rFonts w:ascii="標楷體" w:eastAsia="標楷體" w:hAnsi="標楷體" w:hint="eastAsia"/>
              </w:rPr>
              <w:t>前置調解延期繳款期間不可報送「結案原因代號」為'00'之本檔案資料.)</w:t>
            </w:r>
            <w:r w:rsidRPr="004E3CAB">
              <w:rPr>
                <w:rFonts w:ascii="標楷體" w:eastAsia="標楷體" w:hAnsi="標楷體"/>
              </w:rPr>
              <w:t>"</w:t>
            </w:r>
          </w:p>
          <w:p w14:paraId="40F01712"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lastRenderedPageBreak/>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5B1E488" w14:textId="23444B87" w:rsidR="00A740E7" w:rsidRPr="004E3CAB" w:rsidRDefault="005C1E05" w:rsidP="00271977">
            <w:pPr>
              <w:ind w:left="240" w:hangingChars="100" w:hanging="240"/>
              <w:rPr>
                <w:rFonts w:ascii="標楷體" w:eastAsia="標楷體" w:hAnsi="標楷體"/>
                <w:lang w:eastAsia="zh-HK"/>
              </w:rPr>
            </w:pPr>
            <w:r>
              <w:rPr>
                <w:rFonts w:ascii="標楷體" w:eastAsia="標楷體" w:hAnsi="標楷體"/>
              </w:rPr>
              <w:t>6</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結案通知資料</w:t>
            </w:r>
          </w:p>
        </w:tc>
      </w:tr>
      <w:tr w:rsidR="00A740E7" w:rsidRPr="004E3CAB"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281EAD9"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4E3CAB" w:rsidRDefault="00A740E7" w:rsidP="00271977">
            <w:pPr>
              <w:widowControl/>
              <w:rPr>
                <w:rFonts w:ascii="標楷體" w:eastAsia="標楷體" w:hAnsi="標楷體"/>
              </w:rPr>
            </w:pPr>
          </w:p>
        </w:tc>
      </w:tr>
      <w:tr w:rsidR="00A740E7" w:rsidRPr="004E3CAB"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1C43616E" w14:textId="226ED399"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3A7AC73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339CEF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2BC4C958"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6.TranKey</w:t>
            </w:r>
          </w:p>
        </w:tc>
      </w:tr>
      <w:tr w:rsidR="00A740E7" w:rsidRPr="004E3CAB"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FA636F1"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6.CustId</w:t>
            </w:r>
          </w:p>
        </w:tc>
      </w:tr>
      <w:tr w:rsidR="00C71F84" w:rsidRPr="004E3CAB" w14:paraId="5AD62EE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DC2CC5"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AE4D3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7562A1D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1EC31"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5F0E4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6B4C5D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178EF9"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49848"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FA5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AC2E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510C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66040574"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BD1367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46.SubmitKey</w:t>
            </w:r>
          </w:p>
        </w:tc>
      </w:tr>
      <w:tr w:rsidR="0033265C" w:rsidRPr="004E3CAB"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D12512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ApplyDate</w:t>
            </w:r>
          </w:p>
        </w:tc>
      </w:tr>
      <w:tr w:rsidR="00A740E7" w:rsidRPr="004E3CAB"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193C70E3"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EC386D0" w14:textId="669ECFF5" w:rsidR="00A740E7" w:rsidRPr="004E3CAB" w:rsidRDefault="008C2D25" w:rsidP="00271977">
            <w:pPr>
              <w:rPr>
                <w:rFonts w:ascii="標楷體" w:eastAsia="標楷體" w:hAnsi="標楷體"/>
              </w:rPr>
            </w:pPr>
            <w:r w:rsidRPr="008C2D25">
              <w:rPr>
                <w:rFonts w:ascii="標楷體" w:eastAsia="標楷體" w:hAnsi="標楷體" w:hint="eastAsia"/>
              </w:rPr>
              <w:t>[附件</w:t>
            </w:r>
            <w:r>
              <w:rPr>
                <w:rFonts w:ascii="標楷體" w:eastAsia="標楷體" w:hAnsi="標楷體"/>
              </w:rPr>
              <w:t>1</w:t>
            </w:r>
            <w:r w:rsidRPr="008C2D25">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62B9D5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6.CourtCode</w:t>
            </w:r>
          </w:p>
        </w:tc>
      </w:tr>
      <w:tr w:rsidR="00A740E7" w:rsidRPr="004E3CAB"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原因代</w:t>
            </w:r>
            <w:r w:rsidRPr="004E3CAB">
              <w:rPr>
                <w:rFonts w:ascii="標楷體" w:eastAsia="標楷體" w:hAnsi="標楷體" w:hint="eastAsia"/>
                <w:color w:val="000000"/>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lastRenderedPageBreak/>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lastRenderedPageBreak/>
              <w:t>DefCode</w:t>
            </w:r>
            <w:proofErr w:type="spellEnd"/>
            <w:r w:rsidRPr="004E3CAB">
              <w:rPr>
                <w:rFonts w:ascii="標楷體" w:eastAsia="標楷體" w:hAnsi="標楷體" w:hint="eastAsia"/>
                <w:color w:val="000000"/>
                <w:lang w:eastAsia="zh-HK"/>
              </w:rPr>
              <w:t>=</w:t>
            </w:r>
            <w:r w:rsidRPr="004E3CAB">
              <w:rPr>
                <w:rFonts w:ascii="標楷體" w:eastAsia="標楷體" w:hAnsi="標楷體"/>
                <w:color w:val="000000"/>
              </w:rPr>
              <w:t>JcicZ446CloseCode</w:t>
            </w:r>
          </w:p>
          <w:p w14:paraId="6BA48CCF"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2BAC54E" w14:textId="13BE8AE1" w:rsidR="00A740E7" w:rsidRPr="004E3CAB" w:rsidRDefault="008C2D25" w:rsidP="00271977">
            <w:pPr>
              <w:rPr>
                <w:rFonts w:ascii="標楷體" w:eastAsia="標楷體" w:hAnsi="標楷體"/>
              </w:rPr>
            </w:pPr>
            <w:r w:rsidRPr="008C2D25">
              <w:rPr>
                <w:rFonts w:ascii="標楷體" w:eastAsia="標楷體" w:hAnsi="標楷體" w:hint="eastAsia"/>
              </w:rPr>
              <w:t>[附件</w:t>
            </w:r>
            <w:r>
              <w:rPr>
                <w:rFonts w:ascii="標楷體" w:eastAsia="標楷體" w:hAnsi="標楷體"/>
              </w:rPr>
              <w:t>2</w:t>
            </w:r>
            <w:r w:rsidRPr="008C2D25">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2E616F7E"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w:t>
            </w:r>
            <w:r w:rsidR="007A1C92">
              <w:rPr>
                <w:rFonts w:ascii="標楷體" w:eastAsia="標楷體" w:hAnsi="標楷體" w:hint="eastAsia"/>
                <w:color w:val="000000" w:themeColor="text1"/>
              </w:rPr>
              <w:lastRenderedPageBreak/>
              <w:t>等於[D.刪除]，則此欄位不需輸入</w:t>
            </w:r>
          </w:p>
          <w:p w14:paraId="7E610927" w14:textId="6ACC5CB9" w:rsidR="00A740E7" w:rsidRPr="004E3CAB" w:rsidRDefault="00A740E7"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BA9173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0ECE1D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AA1B460" w14:textId="77777777" w:rsidR="00A740E7" w:rsidRPr="004E3CAB" w:rsidRDefault="00A740E7"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lang w:eastAsia="zh-CN"/>
              </w:rPr>
              <w:t>.</w:t>
            </w: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Code</w:t>
            </w:r>
          </w:p>
        </w:tc>
      </w:tr>
      <w:tr w:rsidR="00A740E7" w:rsidRPr="004E3CAB"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結案原因</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52EF509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23DA760C" w14:textId="77777777" w:rsidR="00A740E7" w:rsidRPr="004E3CAB" w:rsidRDefault="00A740E7" w:rsidP="00271977">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日期，檢核條件:</w:t>
            </w:r>
          </w:p>
          <w:p w14:paraId="0EEF5F0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1DAA59" w14:textId="43E63E0E"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5CAD775C" w14:textId="73F1A307" w:rsidR="00410BD6" w:rsidRDefault="00410BD6" w:rsidP="00410BD6">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調解申請日</w:t>
            </w:r>
            <w:r w:rsidRPr="00410BD6">
              <w:rPr>
                <w:rFonts w:ascii="標楷體" w:eastAsia="標楷體" w:hAnsi="標楷體"/>
                <w:lang w:eastAsia="zh-HK"/>
              </w:rPr>
              <w:t>]</w:t>
            </w:r>
          </w:p>
          <w:p w14:paraId="4B47205C" w14:textId="77777777" w:rsidR="00B47F8C" w:rsidRPr="00B47F8C" w:rsidRDefault="00B47F8C" w:rsidP="00B47F8C">
            <w:pPr>
              <w:ind w:leftChars="100" w:left="600" w:hangingChars="150" w:hanging="360"/>
              <w:rPr>
                <w:rFonts w:ascii="標楷體" w:eastAsia="標楷體" w:hAnsi="標楷體"/>
              </w:rPr>
            </w:pPr>
            <w:r w:rsidRPr="0095528A">
              <w:rPr>
                <w:rFonts w:ascii="新細明體" w:hAnsi="新細明體" w:cs="新細明體" w:hint="eastAsia"/>
              </w:rPr>
              <w:t>⑷</w:t>
            </w:r>
            <w:r w:rsidRPr="0095528A">
              <w:rPr>
                <w:rFonts w:ascii="標楷體" w:eastAsia="標楷體" w:hAnsi="標楷體" w:cs="新細明體" w:hint="eastAsia"/>
              </w:rPr>
              <w:t>.</w:t>
            </w:r>
            <w:r w:rsidRPr="0095528A">
              <w:rPr>
                <w:rFonts w:ascii="標楷體" w:eastAsia="標楷體" w:hAnsi="標楷體" w:hint="eastAsia"/>
                <w:lang w:eastAsia="zh-HK"/>
              </w:rPr>
              <w:t>需小於等於</w:t>
            </w:r>
            <w:r w:rsidRPr="0095528A">
              <w:rPr>
                <w:rFonts w:ascii="標楷體" w:eastAsia="標楷體" w:hAnsi="標楷體" w:hint="eastAsia"/>
              </w:rPr>
              <w:t>本檔案填報日期</w:t>
            </w:r>
          </w:p>
          <w:p w14:paraId="5D1CD625" w14:textId="77777777" w:rsidR="00A740E7" w:rsidRPr="004E3CAB" w:rsidRDefault="00A740E7" w:rsidP="00271977">
            <w:pPr>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Date</w:t>
            </w:r>
          </w:p>
        </w:tc>
      </w:tr>
      <w:tr w:rsidR="00A740E7" w:rsidRPr="004E3CAB"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4D0C48"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A740E7" w:rsidRPr="004E3CAB">
              <w:rPr>
                <w:rFonts w:ascii="標楷體" w:eastAsia="標楷體" w:hAnsi="標楷體" w:hint="eastAsia"/>
                <w:color w:val="000000" w:themeColor="text1"/>
              </w:rPr>
              <w:t>自動顯示</w:t>
            </w:r>
          </w:p>
          <w:p w14:paraId="46D1FA5B" w14:textId="6CFF574F"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6</w:t>
            </w:r>
            <w:r w:rsidRPr="004E3CAB">
              <w:rPr>
                <w:rFonts w:ascii="標楷體" w:eastAsia="標楷體" w:hAnsi="標楷體" w:hint="eastAsia"/>
              </w:rPr>
              <w:t>.</w:t>
            </w:r>
            <w:r w:rsidRPr="004E3CAB">
              <w:rPr>
                <w:rFonts w:ascii="標楷體" w:eastAsia="標楷體" w:hAnsi="標楷體"/>
              </w:rPr>
              <w:t>OutJcicDate</w:t>
            </w:r>
          </w:p>
        </w:tc>
      </w:tr>
    </w:tbl>
    <w:p w14:paraId="0A660B0E" w14:textId="77777777" w:rsidR="00A740E7" w:rsidRPr="004E3CAB" w:rsidRDefault="00A740E7" w:rsidP="00271977">
      <w:pPr>
        <w:rPr>
          <w:rFonts w:ascii="標楷體" w:eastAsia="標楷體" w:hAnsi="標楷體"/>
        </w:rPr>
      </w:pPr>
    </w:p>
    <w:p w14:paraId="07C2D468" w14:textId="78F6059B" w:rsidR="00A740E7" w:rsidRDefault="00A740E7" w:rsidP="00337B38">
      <w:pPr>
        <w:pStyle w:val="a"/>
        <w:rPr>
          <w:rFonts w:ascii="標楷體" w:hAnsi="標楷體"/>
        </w:rPr>
      </w:pPr>
      <w:r w:rsidRPr="004E3CAB">
        <w:rPr>
          <w:rFonts w:ascii="標楷體" w:hAnsi="標楷體" w:hint="eastAsia"/>
        </w:rPr>
        <w:t>UI畫面-查詢</w:t>
      </w:r>
    </w:p>
    <w:p w14:paraId="1142170E" w14:textId="6A57088E" w:rsidR="00410BD6" w:rsidRPr="00410BD6" w:rsidRDefault="005D77B1" w:rsidP="00410BD6">
      <w:r>
        <w:rPr>
          <w:noProof/>
        </w:rPr>
        <w:drawing>
          <wp:inline distT="0" distB="0" distL="0" distR="0" wp14:anchorId="170A974F" wp14:editId="297405D3">
            <wp:extent cx="6479540" cy="181737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817370"/>
                    </a:xfrm>
                    <a:prstGeom prst="rect">
                      <a:avLst/>
                    </a:prstGeom>
                  </pic:spPr>
                </pic:pic>
              </a:graphicData>
            </a:graphic>
          </wp:inline>
        </w:drawing>
      </w:r>
    </w:p>
    <w:p w14:paraId="44ADBC2F" w14:textId="1CB34309"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CBE478F"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4E3CAB" w:rsidRDefault="00A740E7" w:rsidP="00271977">
            <w:pPr>
              <w:rPr>
                <w:rFonts w:ascii="標楷體" w:eastAsia="標楷體" w:hAnsi="標楷體"/>
              </w:rPr>
            </w:pPr>
            <w:r w:rsidRPr="004E3CAB">
              <w:rPr>
                <w:rFonts w:ascii="標楷體" w:eastAsia="標楷體" w:hAnsi="標楷體" w:hint="eastAsia"/>
              </w:rPr>
              <w:t>序</w:t>
            </w:r>
            <w:r w:rsidRPr="004E3CAB">
              <w:rPr>
                <w:rFonts w:ascii="標楷體" w:eastAsia="標楷體" w:hAnsi="標楷體" w:hint="eastAsia"/>
              </w:rPr>
              <w:lastRenderedPageBreak/>
              <w:t>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4E3CAB" w:rsidRDefault="00A740E7" w:rsidP="00271977">
            <w:pPr>
              <w:rPr>
                <w:rFonts w:ascii="標楷體" w:eastAsia="標楷體" w:hAnsi="標楷體"/>
              </w:rPr>
            </w:pPr>
            <w:r w:rsidRPr="004E3CAB">
              <w:rPr>
                <w:rFonts w:ascii="標楷體" w:eastAsia="標楷體" w:hAnsi="標楷體" w:hint="eastAsia"/>
              </w:rPr>
              <w:lastRenderedPageBreak/>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4E3CAB" w:rsidRDefault="00A740E7" w:rsidP="00271977">
            <w:pPr>
              <w:widowControl/>
              <w:rPr>
                <w:rFonts w:ascii="標楷體" w:eastAsia="標楷體" w:hAnsi="標楷體"/>
              </w:rPr>
            </w:pPr>
          </w:p>
        </w:tc>
      </w:tr>
      <w:tr w:rsidR="00A740E7" w:rsidRPr="004E3CAB"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TranKey</w:t>
            </w:r>
          </w:p>
        </w:tc>
      </w:tr>
      <w:tr w:rsidR="00A740E7" w:rsidRPr="004E3CAB"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CustId</w:t>
            </w:r>
          </w:p>
        </w:tc>
      </w:tr>
      <w:tr w:rsidR="00C71F84" w:rsidRPr="004E3CAB" w14:paraId="6C95D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FA211"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993BBF"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2CD45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9303F"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7CC01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5E339ED"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2430B"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2BFE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C908FE"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6AA65B"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7CBFBB"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6.SubmitKey</w:t>
            </w:r>
          </w:p>
        </w:tc>
      </w:tr>
      <w:tr w:rsidR="00A740E7" w:rsidRPr="004E3CAB"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ApplyDate</w:t>
            </w:r>
          </w:p>
        </w:tc>
      </w:tr>
      <w:tr w:rsidR="00A740E7" w:rsidRPr="004E3CAB"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CourtCode</w:t>
            </w:r>
          </w:p>
        </w:tc>
      </w:tr>
      <w:tr w:rsidR="00A740E7" w:rsidRPr="004E3CAB"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Code</w:t>
            </w:r>
          </w:p>
        </w:tc>
      </w:tr>
      <w:tr w:rsidR="00A740E7" w:rsidRPr="004E3CAB"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結案原因</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Date</w:t>
            </w:r>
          </w:p>
        </w:tc>
      </w:tr>
      <w:tr w:rsidR="00A740E7" w:rsidRPr="004E3CAB"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5F72BE1D"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6</w:t>
            </w:r>
            <w:r w:rsidRPr="004E3CAB">
              <w:rPr>
                <w:rFonts w:ascii="標楷體" w:eastAsia="標楷體" w:hAnsi="標楷體" w:hint="eastAsia"/>
              </w:rPr>
              <w:t>.</w:t>
            </w:r>
            <w:r w:rsidRPr="004E3CAB">
              <w:rPr>
                <w:rFonts w:ascii="標楷體" w:eastAsia="標楷體" w:hAnsi="標楷體"/>
              </w:rPr>
              <w:t>OutJcicDate</w:t>
            </w:r>
          </w:p>
        </w:tc>
      </w:tr>
    </w:tbl>
    <w:p w14:paraId="05F70654" w14:textId="77777777" w:rsidR="00A740E7" w:rsidRPr="004E3CAB" w:rsidRDefault="00A740E7" w:rsidP="00271977">
      <w:pPr>
        <w:rPr>
          <w:rFonts w:ascii="標楷體" w:eastAsia="標楷體" w:hAnsi="標楷體"/>
        </w:rPr>
      </w:pPr>
    </w:p>
    <w:p w14:paraId="70BA6FF9"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3B668AC9" w14:textId="595B7026" w:rsidR="00A740E7" w:rsidRPr="004E3CAB" w:rsidRDefault="005D77B1" w:rsidP="00271977">
      <w:pPr>
        <w:pStyle w:val="1text"/>
        <w:spacing w:before="0"/>
        <w:ind w:left="0"/>
        <w:rPr>
          <w:rFonts w:ascii="標楷體" w:hAnsi="標楷體"/>
        </w:rPr>
      </w:pPr>
      <w:r>
        <w:drawing>
          <wp:inline distT="0" distB="0" distL="0" distR="0" wp14:anchorId="067F9BE8" wp14:editId="102B79D1">
            <wp:extent cx="6479540" cy="1844675"/>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844675"/>
                    </a:xfrm>
                    <a:prstGeom prst="rect">
                      <a:avLst/>
                    </a:prstGeom>
                  </pic:spPr>
                </pic:pic>
              </a:graphicData>
            </a:graphic>
          </wp:inline>
        </w:drawing>
      </w:r>
    </w:p>
    <w:p w14:paraId="67E70713"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3079E70"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655EBD3"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5945063F" w14:textId="6EF650E9"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480D7DD2"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8A0C07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6Log)]該[流水號(JcicZ446Log.Ukey)]資料是否存在</w:t>
            </w:r>
          </w:p>
          <w:p w14:paraId="5A03C97A"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w:t>
            </w:r>
            <w:proofErr w:type="gramStart"/>
            <w:r w:rsidRPr="004E3CAB">
              <w:rPr>
                <w:rFonts w:ascii="標楷體" w:eastAsia="標楷體" w:hAnsi="標楷體" w:hint="eastAsia"/>
              </w:rPr>
              <w:t>該筆</w:t>
            </w:r>
            <w:r w:rsidRPr="004E3CAB">
              <w:rPr>
                <w:rFonts w:ascii="標楷體" w:eastAsia="標楷體" w:hAnsi="標楷體" w:hint="eastAsia"/>
                <w:lang w:eastAsia="zh-HK"/>
              </w:rPr>
              <w:t>前置</w:t>
            </w:r>
            <w:proofErr w:type="gramEnd"/>
            <w:r w:rsidRPr="004E3CAB">
              <w:rPr>
                <w:rFonts w:ascii="標楷體" w:eastAsia="標楷體" w:hAnsi="標楷體" w:hint="eastAsia"/>
                <w:lang w:eastAsia="zh-HK"/>
              </w:rPr>
              <w:t>調解受理申請暨請求回報債權通知資料</w:t>
            </w:r>
          </w:p>
          <w:p w14:paraId="5E553505"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6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A740E7" w:rsidRPr="004E3CAB"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68771B7" w14:textId="77777777" w:rsidR="00A740E7" w:rsidRPr="004E3CAB" w:rsidRDefault="00A740E7" w:rsidP="00337B38">
      <w:pPr>
        <w:pStyle w:val="a"/>
        <w:numPr>
          <w:ilvl w:val="0"/>
          <w:numId w:val="0"/>
        </w:numPr>
        <w:rPr>
          <w:rFonts w:ascii="標楷體" w:hAnsi="標楷體"/>
        </w:rPr>
      </w:pPr>
    </w:p>
    <w:p w14:paraId="452268C0" w14:textId="77777777" w:rsidR="00A740E7" w:rsidRPr="004E3CAB" w:rsidRDefault="00A740E7" w:rsidP="00337B38">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4E3CAB" w:rsidRDefault="00A740E7" w:rsidP="00271977">
            <w:pPr>
              <w:widowControl/>
              <w:rPr>
                <w:rFonts w:ascii="標楷體" w:eastAsia="標楷體" w:hAnsi="標楷體"/>
              </w:rPr>
            </w:pPr>
          </w:p>
        </w:tc>
      </w:tr>
      <w:tr w:rsidR="00A740E7" w:rsidRPr="004E3CAB"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TranKey</w:t>
            </w:r>
          </w:p>
        </w:tc>
      </w:tr>
      <w:tr w:rsidR="00A740E7" w:rsidRPr="004E3CAB"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4E3CAB" w:rsidRDefault="00A740E7" w:rsidP="00271977">
            <w:pPr>
              <w:rPr>
                <w:rFonts w:ascii="標楷體" w:eastAsia="標楷體" w:hAnsi="標楷體"/>
              </w:rPr>
            </w:pPr>
            <w:r w:rsidRPr="004E3CAB">
              <w:rPr>
                <w:rFonts w:ascii="標楷體" w:eastAsia="標楷體" w:hAnsi="標楷體" w:hint="eastAsia"/>
              </w:rPr>
              <w:t>JcicZ446.CustId</w:t>
            </w:r>
          </w:p>
        </w:tc>
      </w:tr>
      <w:tr w:rsidR="00C71F84" w:rsidRPr="004E3CAB" w14:paraId="2FBDFF4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5AD6C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EE65A4"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CAF712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F658"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F85B5F"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6D61758"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A378D"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F8F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9B07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2B12C"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3C1D2"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6.SubmitKey</w:t>
            </w:r>
          </w:p>
        </w:tc>
      </w:tr>
      <w:tr w:rsidR="00A740E7" w:rsidRPr="004E3CAB"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ApplyDate</w:t>
            </w:r>
          </w:p>
        </w:tc>
      </w:tr>
      <w:tr w:rsidR="00A740E7" w:rsidRPr="004E3CAB"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CourtCode</w:t>
            </w:r>
          </w:p>
        </w:tc>
      </w:tr>
      <w:tr w:rsidR="00A740E7" w:rsidRPr="004E3CAB"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Code</w:t>
            </w:r>
          </w:p>
        </w:tc>
      </w:tr>
      <w:tr w:rsidR="00A740E7" w:rsidRPr="004E3CAB"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結案原因</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6.</w:t>
            </w:r>
            <w:r w:rsidRPr="004E3CAB">
              <w:rPr>
                <w:rFonts w:ascii="標楷體" w:eastAsia="標楷體" w:hAnsi="標楷體"/>
                <w:color w:val="000000"/>
              </w:rPr>
              <w:t>Close</w:t>
            </w:r>
            <w:r w:rsidRPr="004E3CAB">
              <w:rPr>
                <w:rFonts w:ascii="標楷體" w:eastAsia="標楷體" w:hAnsi="標楷體" w:hint="eastAsia"/>
                <w:color w:val="000000"/>
              </w:rPr>
              <w:t>Date</w:t>
            </w:r>
          </w:p>
        </w:tc>
      </w:tr>
      <w:tr w:rsidR="00A740E7" w:rsidRPr="004E3CAB"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2E6ABB34"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6</w:t>
            </w:r>
            <w:r w:rsidRPr="004E3CAB">
              <w:rPr>
                <w:rFonts w:ascii="標楷體" w:eastAsia="標楷體" w:hAnsi="標楷體" w:hint="eastAsia"/>
              </w:rPr>
              <w:t>.</w:t>
            </w:r>
            <w:r w:rsidRPr="004E3CAB">
              <w:rPr>
                <w:rFonts w:ascii="標楷體" w:eastAsia="標楷體" w:hAnsi="標楷體"/>
              </w:rPr>
              <w:t>OutJcicDate</w:t>
            </w:r>
          </w:p>
        </w:tc>
      </w:tr>
    </w:tbl>
    <w:p w14:paraId="2D85878A" w14:textId="77777777" w:rsidR="008C2D25" w:rsidRPr="004E3CAB" w:rsidRDefault="008C2D25" w:rsidP="008C2D25">
      <w:pPr>
        <w:pStyle w:val="42"/>
        <w:spacing w:after="72"/>
        <w:ind w:left="1133"/>
        <w:rPr>
          <w:rFonts w:ascii="標楷體" w:hAnsi="標楷體" w:cs="Times New Roman"/>
          <w:kern w:val="2"/>
          <w:sz w:val="26"/>
          <w:szCs w:val="24"/>
        </w:rPr>
      </w:pPr>
    </w:p>
    <w:p w14:paraId="76AD90B9" w14:textId="77777777" w:rsidR="008C2D25" w:rsidRDefault="008C2D25" w:rsidP="008C2D2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7B95F001" w14:textId="77777777" w:rsidR="008C2D25" w:rsidRDefault="008C2D25" w:rsidP="008C2D2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lastRenderedPageBreak/>
        <w:drawing>
          <wp:inline distT="0" distB="0" distL="0" distR="0" wp14:anchorId="44847439" wp14:editId="286B7E22">
            <wp:extent cx="6477000" cy="6431280"/>
            <wp:effectExtent l="0" t="0" r="0" b="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2255EA8" w14:textId="77777777" w:rsidR="008C2D25" w:rsidRDefault="008C2D25" w:rsidP="008C2D25">
      <w:pPr>
        <w:pStyle w:val="42"/>
        <w:spacing w:after="72"/>
        <w:ind w:leftChars="0" w:left="0"/>
        <w:rPr>
          <w:rFonts w:ascii="標楷體" w:hAnsi="標楷體" w:cs="Times New Roman"/>
          <w:kern w:val="2"/>
          <w:sz w:val="26"/>
          <w:szCs w:val="24"/>
        </w:rPr>
      </w:pPr>
      <w:r>
        <w:rPr>
          <w:noProof/>
        </w:rPr>
        <w:lastRenderedPageBreak/>
        <w:drawing>
          <wp:inline distT="0" distB="0" distL="0" distR="0" wp14:anchorId="3ED2A682" wp14:editId="324A9FFF">
            <wp:extent cx="6479540" cy="277812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778125"/>
                    </a:xfrm>
                    <a:prstGeom prst="rect">
                      <a:avLst/>
                    </a:prstGeom>
                  </pic:spPr>
                </pic:pic>
              </a:graphicData>
            </a:graphic>
          </wp:inline>
        </w:drawing>
      </w:r>
    </w:p>
    <w:p w14:paraId="2688FC40" w14:textId="46F51DC9" w:rsidR="00A740E7" w:rsidRPr="004E3CAB" w:rsidRDefault="008C2D25" w:rsidP="008C2D25">
      <w:pPr>
        <w:rPr>
          <w:rFonts w:ascii="標楷體" w:eastAsia="標楷體" w:hAnsi="標楷體"/>
        </w:rPr>
      </w:pPr>
      <w:r w:rsidRPr="00A931B3">
        <w:rPr>
          <w:rFonts w:ascii="標楷體" w:eastAsia="標楷體" w:hAnsi="標楷體" w:hint="eastAsia"/>
          <w:szCs w:val="22"/>
        </w:rPr>
        <w:t>附件</w:t>
      </w:r>
      <w:r w:rsidRPr="00A931B3">
        <w:rPr>
          <w:rFonts w:ascii="標楷體" w:eastAsia="標楷體" w:hAnsi="標楷體" w:hint="eastAsia"/>
          <w:szCs w:val="22"/>
          <w:lang w:eastAsia="zh-CN"/>
        </w:rPr>
        <w:t>2：</w:t>
      </w:r>
    </w:p>
    <w:p w14:paraId="7041E1AA" w14:textId="0D5152D4" w:rsidR="00A740E7" w:rsidRDefault="008C2D25" w:rsidP="00271977">
      <w:pPr>
        <w:rPr>
          <w:rFonts w:ascii="標楷體" w:eastAsia="標楷體" w:hAnsi="標楷體"/>
        </w:rPr>
      </w:pPr>
      <w:r>
        <w:rPr>
          <w:noProof/>
        </w:rPr>
        <w:drawing>
          <wp:inline distT="0" distB="0" distL="0" distR="0" wp14:anchorId="5A0D06BA" wp14:editId="01BF40A8">
            <wp:extent cx="6479540" cy="316738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3167380"/>
                    </a:xfrm>
                    <a:prstGeom prst="rect">
                      <a:avLst/>
                    </a:prstGeom>
                  </pic:spPr>
                </pic:pic>
              </a:graphicData>
            </a:graphic>
          </wp:inline>
        </w:drawing>
      </w:r>
    </w:p>
    <w:p w14:paraId="03E34F88" w14:textId="32B27E76" w:rsidR="008C2D25" w:rsidRPr="004E3CAB" w:rsidRDefault="004D2C44" w:rsidP="00271977">
      <w:pPr>
        <w:rPr>
          <w:rFonts w:ascii="標楷體" w:eastAsia="標楷體" w:hAnsi="標楷體"/>
        </w:rPr>
      </w:pPr>
      <w:r>
        <w:rPr>
          <w:noProof/>
        </w:rPr>
        <w:lastRenderedPageBreak/>
        <w:drawing>
          <wp:inline distT="0" distB="0" distL="0" distR="0" wp14:anchorId="04AA4DE3" wp14:editId="568C8639">
            <wp:extent cx="6479540" cy="2599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599690"/>
                    </a:xfrm>
                    <a:prstGeom prst="rect">
                      <a:avLst/>
                    </a:prstGeom>
                  </pic:spPr>
                </pic:pic>
              </a:graphicData>
            </a:graphic>
          </wp:inline>
        </w:drawing>
      </w:r>
    </w:p>
    <w:p w14:paraId="697C8D2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6A402500" w14:textId="6B440563"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27</w:t>
      </w:r>
      <w:r w:rsidR="00A91A78">
        <w:rPr>
          <w:rFonts w:ascii="標楷體" w:hAnsi="標楷體"/>
        </w:rPr>
        <w:t xml:space="preserve"> </w:t>
      </w:r>
      <w:r w:rsidR="00A740E7" w:rsidRPr="004E3CAB">
        <w:rPr>
          <w:rFonts w:ascii="標楷體" w:hAnsi="標楷體" w:hint="eastAsia"/>
        </w:rPr>
        <w:t>(447)前置調解金融機構無擔保債務協議資料</w:t>
      </w:r>
    </w:p>
    <w:p w14:paraId="39D8594D"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45FEC8CF"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金融機構無擔保債務協議資料</w:t>
            </w:r>
          </w:p>
        </w:tc>
      </w:tr>
      <w:tr w:rsidR="00A740E7" w:rsidRPr="004E3CAB"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35DB7CC3"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5A6A8DDB"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2676875C" w14:textId="77777777" w:rsidR="00A740E7" w:rsidRPr="004E3CAB" w:rsidRDefault="00A740E7" w:rsidP="005F70B6">
            <w:pPr>
              <w:ind w:left="240" w:hangingChars="100" w:hanging="240"/>
              <w:rPr>
                <w:rFonts w:ascii="標楷體" w:eastAsia="標楷體" w:hAnsi="標楷體"/>
              </w:rPr>
            </w:pPr>
            <w:r w:rsidRPr="004E3CAB">
              <w:rPr>
                <w:rFonts w:ascii="標楷體" w:eastAsia="標楷體" w:hAnsi="標楷體" w:hint="eastAsia"/>
              </w:rPr>
              <w:t>2.維護[前置調解金融機構無擔保債務協議資料(JcicZ447)]</w:t>
            </w:r>
          </w:p>
          <w:p w14:paraId="2C339C9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530AB088"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金融機構無擔保債務協議資料</w:t>
            </w:r>
          </w:p>
          <w:p w14:paraId="5C233848"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金融機構無擔保債務協議資料</w:t>
            </w:r>
          </w:p>
          <w:p w14:paraId="4E330B0E"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金融機構無擔保債務協議資料</w:t>
            </w:r>
          </w:p>
          <w:p w14:paraId="173BFD51"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金融機構無擔保債務協議資料</w:t>
            </w:r>
          </w:p>
        </w:tc>
      </w:tr>
      <w:tr w:rsidR="00A740E7" w:rsidRPr="004E3CAB"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4E3CAB" w:rsidRDefault="00A740E7" w:rsidP="00271977">
            <w:pPr>
              <w:rPr>
                <w:rFonts w:ascii="標楷體" w:eastAsia="標楷體" w:hAnsi="標楷體"/>
              </w:rPr>
            </w:pPr>
          </w:p>
        </w:tc>
      </w:tr>
      <w:tr w:rsidR="00A740E7" w:rsidRPr="004E3CAB"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4E3CAB" w:rsidRDefault="00A740E7" w:rsidP="00271977">
            <w:pPr>
              <w:rPr>
                <w:rFonts w:ascii="標楷體" w:eastAsia="標楷體" w:hAnsi="標楷體"/>
              </w:rPr>
            </w:pPr>
          </w:p>
        </w:tc>
      </w:tr>
      <w:tr w:rsidR="00A740E7" w:rsidRPr="004E3CAB"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44D0F089"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4E3CAB" w:rsidRDefault="00A740E7" w:rsidP="00271977">
            <w:pPr>
              <w:rPr>
                <w:rFonts w:ascii="標楷體" w:eastAsia="標楷體" w:hAnsi="標楷體"/>
              </w:rPr>
            </w:pPr>
          </w:p>
        </w:tc>
      </w:tr>
      <w:tr w:rsidR="00A740E7" w:rsidRPr="004E3CAB"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1EA899C7"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A740E7" w:rsidRPr="004E3CAB"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4520313F"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4</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5</w:t>
            </w:r>
          </w:p>
        </w:tc>
      </w:tr>
    </w:tbl>
    <w:p w14:paraId="27644BEC" w14:textId="77777777" w:rsidR="00A740E7" w:rsidRPr="004E3CAB" w:rsidRDefault="00A740E7" w:rsidP="00271977">
      <w:pPr>
        <w:rPr>
          <w:rFonts w:ascii="標楷體" w:eastAsia="標楷體" w:hAnsi="標楷體"/>
        </w:rPr>
      </w:pPr>
    </w:p>
    <w:p w14:paraId="4DC16CFB" w14:textId="10C5D1F7"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金融機構無擔保債務協議資料</w:t>
            </w:r>
          </w:p>
        </w:tc>
      </w:tr>
      <w:tr w:rsidR="00A740E7" w:rsidRPr="004E3CAB"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金融機構無擔保債務協議資料</w:t>
            </w:r>
          </w:p>
        </w:tc>
      </w:tr>
      <w:tr w:rsidR="00A740E7" w:rsidRPr="004E3CAB"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4E3CAB" w:rsidRDefault="00A740E7"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5C1E05" w:rsidRPr="004E3CAB" w14:paraId="79416F4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60EFF5E" w14:textId="77777777" w:rsidR="005C1E05" w:rsidRPr="004E3CAB" w:rsidRDefault="005C1E05"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867B35B" w14:textId="77777777" w:rsidR="005C1E05" w:rsidRPr="004E3CAB" w:rsidRDefault="005C1E05"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588DB6" w14:textId="77777777" w:rsidR="005C1E05" w:rsidRPr="004E3CAB" w:rsidRDefault="005C1E05"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5C1E05" w:rsidRPr="004E3CAB" w14:paraId="1AB9D58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2F8229" w14:textId="32E13D86" w:rsidR="005C1E05" w:rsidRPr="004E3CAB" w:rsidRDefault="005C1E05"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FA12387" w14:textId="77777777" w:rsidR="005C1E05" w:rsidRPr="004E3CAB" w:rsidRDefault="005C1E05"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3DCDA92" w14:textId="77777777" w:rsidR="005C1E05" w:rsidRPr="004E3CAB" w:rsidRDefault="005C1E05" w:rsidP="00261E45">
            <w:pPr>
              <w:rPr>
                <w:rFonts w:ascii="標楷體" w:eastAsia="標楷體" w:hAnsi="標楷體"/>
              </w:rPr>
            </w:pPr>
            <w:r w:rsidRPr="004E3CAB">
              <w:rPr>
                <w:rFonts w:ascii="標楷體" w:eastAsia="標楷體" w:hAnsi="標楷體" w:hint="eastAsia"/>
              </w:rPr>
              <w:t>前置調解結案通知資料</w:t>
            </w:r>
          </w:p>
        </w:tc>
      </w:tr>
    </w:tbl>
    <w:p w14:paraId="117E1122"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2C640FD5" w14:textId="47F5406B" w:rsidR="00A740E7" w:rsidRPr="004E3CAB" w:rsidRDefault="005231E1" w:rsidP="00271977">
      <w:pPr>
        <w:pStyle w:val="1text"/>
        <w:spacing w:before="0"/>
        <w:ind w:left="0"/>
        <w:rPr>
          <w:rFonts w:ascii="標楷體" w:hAnsi="標楷體"/>
          <w:lang w:eastAsia="zh-CN"/>
        </w:rPr>
      </w:pPr>
      <w:r>
        <w:lastRenderedPageBreak/>
        <w:drawing>
          <wp:inline distT="0" distB="0" distL="0" distR="0" wp14:anchorId="0478716D" wp14:editId="57C8BD08">
            <wp:extent cx="6479540" cy="2026920"/>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026920"/>
                    </a:xfrm>
                    <a:prstGeom prst="rect">
                      <a:avLst/>
                    </a:prstGeom>
                  </pic:spPr>
                </pic:pic>
              </a:graphicData>
            </a:graphic>
          </wp:inline>
        </w:drawing>
      </w:r>
    </w:p>
    <w:p w14:paraId="15C026FD"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6D771E3C"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r w:rsidR="00AC0F8B">
              <w:rPr>
                <w:rFonts w:ascii="SimSun" w:eastAsia="SimSun" w:hAnsi="SimSun" w:hint="eastAsia"/>
                <w:lang w:eastAsia="zh-CN"/>
              </w:rPr>
              <w:t>/</w:t>
            </w:r>
            <w:r w:rsidR="00AC0F8B" w:rsidRPr="009431F2">
              <w:rPr>
                <w:rFonts w:ascii="標楷體" w:eastAsia="標楷體" w:hAnsi="標楷體" w:hint="eastAsia"/>
              </w:rPr>
              <w:t>補件</w:t>
            </w:r>
          </w:p>
        </w:tc>
        <w:tc>
          <w:tcPr>
            <w:tcW w:w="7033" w:type="dxa"/>
            <w:tcBorders>
              <w:top w:val="single" w:sz="4" w:space="0" w:color="auto"/>
              <w:left w:val="single" w:sz="4" w:space="0" w:color="auto"/>
              <w:bottom w:val="single" w:sz="4" w:space="0" w:color="auto"/>
              <w:right w:val="single" w:sz="4" w:space="0" w:color="auto"/>
            </w:tcBorders>
            <w:hideMark/>
          </w:tcPr>
          <w:p w14:paraId="063F1F95" w14:textId="2EC0126B" w:rsidR="00A740E7"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B356148" w14:textId="77777777" w:rsidR="00AC0F8B" w:rsidRPr="009431F2" w:rsidRDefault="00AC0F8B" w:rsidP="00AC0F8B">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49E20602" w14:textId="77777777" w:rsidR="00AC0F8B" w:rsidRPr="009431F2" w:rsidRDefault="00AC0F8B" w:rsidP="00AC0F8B">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7F0D687E" w14:textId="77777777" w:rsidR="00AC0F8B" w:rsidRPr="0055362B" w:rsidRDefault="00AC0F8B" w:rsidP="00AC0F8B">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3EAB3A58"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D46E49F" w14:textId="77777777" w:rsidR="005231E1" w:rsidRDefault="00AC0F8B" w:rsidP="005231E1">
            <w:pPr>
              <w:adjustRightInd w:val="0"/>
              <w:snapToGrid w:val="0"/>
              <w:ind w:left="240" w:hangingChars="100" w:hanging="240"/>
              <w:rPr>
                <w:rFonts w:ascii="標楷體" w:eastAsia="標楷體" w:hAnsi="標楷體"/>
              </w:rPr>
            </w:pPr>
            <w:r>
              <w:rPr>
                <w:rFonts w:ascii="標楷體" w:eastAsia="標楷體" w:hAnsi="標楷體"/>
              </w:rPr>
              <w:t>3</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金融機構無擔保債務協議資料</w:t>
            </w:r>
            <w:r w:rsidR="00A740E7"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7.CustId)]、[報送單位代號(JcicZ447.SubmitKey)]、[調解申請日(JcicZ447.ApplyDate)]、[受理調解機構代號(JcicZ447.Court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5E6523CD" w14:textId="1157B852" w:rsidR="00A740E7" w:rsidRPr="004E3CAB" w:rsidRDefault="005231E1" w:rsidP="005231E1">
            <w:pPr>
              <w:adjustRightInd w:val="0"/>
              <w:snapToGrid w:val="0"/>
              <w:ind w:left="240" w:hangingChars="100" w:hanging="240"/>
              <w:rPr>
                <w:rFonts w:ascii="標楷體" w:eastAsia="標楷體" w:hAnsi="標楷體"/>
              </w:rPr>
            </w:pPr>
            <w:r>
              <w:rPr>
                <w:rFonts w:ascii="標楷體" w:eastAsia="標楷體" w:hAnsi="標楷體"/>
              </w:rPr>
              <w:t>4</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w:t>
            </w:r>
            <w:r w:rsidR="00A740E7"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691B5FDD"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A398CCE" w14:textId="364676B6" w:rsidR="00A740E7" w:rsidRPr="004E3CAB" w:rsidRDefault="005231E1" w:rsidP="00271977">
            <w:pPr>
              <w:ind w:left="240" w:hangingChars="100" w:hanging="240"/>
              <w:rPr>
                <w:rFonts w:ascii="標楷體" w:eastAsia="標楷體" w:hAnsi="標楷體"/>
                <w:lang w:eastAsia="zh-HK"/>
              </w:rPr>
            </w:pPr>
            <w:r>
              <w:rPr>
                <w:rFonts w:ascii="標楷體" w:eastAsia="標楷體" w:hAnsi="標楷體"/>
              </w:rPr>
              <w:t>5</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金融機構無擔保債務協議資料</w:t>
            </w:r>
          </w:p>
        </w:tc>
      </w:tr>
      <w:tr w:rsidR="00A740E7" w:rsidRPr="004E3CAB"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187831A"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4E3CAB" w:rsidRDefault="00A740E7" w:rsidP="00271977">
            <w:pPr>
              <w:widowControl/>
              <w:rPr>
                <w:rFonts w:ascii="標楷體" w:eastAsia="標楷體" w:hAnsi="標楷體"/>
              </w:rPr>
            </w:pPr>
          </w:p>
        </w:tc>
      </w:tr>
      <w:tr w:rsidR="005C1E05" w:rsidRPr="004E3CAB"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5C1E05" w:rsidRPr="004E3CAB" w:rsidRDefault="005C1E05" w:rsidP="005C1E05">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5C1E05" w:rsidRPr="004E3CAB" w:rsidRDefault="005C1E05" w:rsidP="005C1E05">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410454B5"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E34A8" w14:textId="77777777" w:rsidR="005C1E05" w:rsidRPr="009431F2" w:rsidRDefault="005C1E05" w:rsidP="005C1E05">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266DAF4A" w14:textId="3E16E03B" w:rsidR="005C1E05" w:rsidRPr="004E3CAB" w:rsidRDefault="005C1E05" w:rsidP="005C1E05">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8EA83DF" w14:textId="0EA5110D" w:rsidR="005C1E05" w:rsidRPr="004E3CAB" w:rsidRDefault="005C1E05" w:rsidP="005C1E05">
            <w:pPr>
              <w:rPr>
                <w:rFonts w:ascii="標楷體" w:eastAsia="標楷體" w:hAnsi="標楷體"/>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7D1E19F" w14:textId="29968D2A" w:rsidR="005C1E05" w:rsidRPr="004E3CAB" w:rsidRDefault="005C1E05" w:rsidP="005C1E05">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46EDCC7B" w14:textId="77777777" w:rsidR="005C1E05" w:rsidRPr="009431F2" w:rsidRDefault="005C1E05" w:rsidP="005C1E05">
            <w:pPr>
              <w:rPr>
                <w:rFonts w:ascii="標楷體" w:eastAsia="標楷體" w:hAnsi="標楷體"/>
              </w:rPr>
            </w:pPr>
            <w:r w:rsidRPr="009431F2">
              <w:rPr>
                <w:rFonts w:ascii="標楷體" w:eastAsia="標楷體" w:hAnsi="標楷體" w:hint="eastAsia"/>
              </w:rPr>
              <w:t>1.限輸入代碼，檢核條件:</w:t>
            </w:r>
          </w:p>
          <w:p w14:paraId="2BCA65DF" w14:textId="77777777" w:rsidR="005C1E05" w:rsidRPr="009431F2" w:rsidRDefault="005C1E05" w:rsidP="005C1E05">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0EB2F807" w14:textId="77777777" w:rsidR="005C1E05" w:rsidRPr="009431F2" w:rsidRDefault="005C1E05" w:rsidP="005C1E05">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DBDF69F" w14:textId="4398D3DB" w:rsidR="005C1E05" w:rsidRPr="004E3CAB" w:rsidRDefault="005C1E05" w:rsidP="005C1E05">
            <w:pPr>
              <w:rPr>
                <w:rFonts w:ascii="標楷體" w:eastAsia="標楷體" w:hAnsi="標楷體"/>
              </w:rPr>
            </w:pPr>
            <w:r w:rsidRPr="009431F2">
              <w:rPr>
                <w:rFonts w:ascii="標楷體" w:eastAsia="標楷體" w:hAnsi="標楷體" w:hint="eastAsia"/>
                <w:color w:val="000000"/>
              </w:rPr>
              <w:lastRenderedPageBreak/>
              <w:t>2</w:t>
            </w:r>
            <w:r w:rsidRPr="004E3CAB">
              <w:rPr>
                <w:rFonts w:ascii="標楷體" w:eastAsia="標楷體" w:hAnsi="標楷體"/>
              </w:rPr>
              <w:t>.JcicZ</w:t>
            </w:r>
            <w:r>
              <w:rPr>
                <w:rFonts w:ascii="標楷體" w:eastAsia="標楷體" w:hAnsi="標楷體"/>
              </w:rPr>
              <w:t>447</w:t>
            </w:r>
            <w:r w:rsidRPr="004E3CAB">
              <w:rPr>
                <w:rFonts w:ascii="標楷體" w:eastAsia="標楷體" w:hAnsi="標楷體"/>
              </w:rPr>
              <w:t>.TranKey</w:t>
            </w:r>
          </w:p>
        </w:tc>
      </w:tr>
      <w:tr w:rsidR="005C1E05" w:rsidRPr="004E3CAB"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5C1E05" w:rsidRPr="004E3CAB"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5C1E05" w:rsidRPr="004E3CAB" w:rsidRDefault="005C1E05" w:rsidP="005C1E05">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5C1E05" w:rsidRPr="004E3CAB" w:rsidRDefault="005C1E05" w:rsidP="005C1E05">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5C1E05" w:rsidRPr="004E3CAB" w:rsidRDefault="005C1E05" w:rsidP="005C1E05">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C1E05" w:rsidRPr="004E3CAB"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5C1E05" w:rsidRPr="004E3CAB" w:rsidRDefault="005C1E05" w:rsidP="005C1E05">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5C1E05" w:rsidRPr="004E3CAB" w:rsidRDefault="005C1E05" w:rsidP="005C1E05">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5C1E05" w:rsidRPr="004E3CAB" w:rsidRDefault="005C1E05" w:rsidP="005C1E05">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5C1E05" w:rsidRPr="004E3CAB" w:rsidRDefault="005C1E05" w:rsidP="005C1E05">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EFFD646" w14:textId="77777777" w:rsidR="005C1E05" w:rsidRPr="004E3CAB" w:rsidRDefault="005C1E05" w:rsidP="005C1E05">
            <w:pPr>
              <w:rPr>
                <w:rFonts w:ascii="標楷體" w:eastAsia="標楷體" w:hAnsi="標楷體"/>
              </w:rPr>
            </w:pPr>
            <w:r w:rsidRPr="004E3CAB">
              <w:rPr>
                <w:rFonts w:ascii="標楷體" w:eastAsia="標楷體" w:hAnsi="標楷體" w:hint="eastAsia"/>
              </w:rPr>
              <w:t>2.JcicZ447.CustId</w:t>
            </w:r>
          </w:p>
        </w:tc>
      </w:tr>
      <w:tr w:rsidR="00C71F84" w:rsidRPr="004E3CAB" w14:paraId="62AF0C0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50AA6A"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A66CF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432AEEE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C7F1E"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558C4D"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5F416C1"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9A71B"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8B1B"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E14B8C"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C114E"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08FD7"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3F22" w:rsidRPr="004E3CAB"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3F22" w:rsidRPr="004E3CAB" w:rsidRDefault="00A73F22" w:rsidP="00A73F2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3F22" w:rsidRPr="004E3CAB" w:rsidRDefault="00A73F22" w:rsidP="00A73F2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3F22" w:rsidRPr="004E3CAB"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3F22" w:rsidRPr="004E3CAB" w:rsidRDefault="00A73F22" w:rsidP="00A73F2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3F22" w:rsidRPr="004E3CAB"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4D6F7967" w:rsidR="00A73F22" w:rsidRPr="004E3CAB" w:rsidRDefault="00A73F22" w:rsidP="00A73F2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3867962" w14:textId="069B40D3" w:rsidR="00A73F22" w:rsidRPr="004E3CAB" w:rsidRDefault="00A73F22" w:rsidP="00A73F2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E207AC8" w14:textId="77777777" w:rsidR="00A73F22" w:rsidRPr="004E3CAB" w:rsidRDefault="00A73F22" w:rsidP="00A73F2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5F1309D2" w14:textId="5A5786CF" w:rsidR="00A73F22" w:rsidRPr="004E3CAB" w:rsidRDefault="00A73F22" w:rsidP="00A73F2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786C9BD8" w14:textId="082277BE" w:rsidR="00A73F22" w:rsidRPr="00AA0263" w:rsidRDefault="00A73F22" w:rsidP="00A73F2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1C789C89" w14:textId="7AFC6BB1" w:rsidR="00A73F22" w:rsidRPr="004E3CAB" w:rsidRDefault="00A73F22" w:rsidP="00A73F2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47</w:t>
            </w:r>
            <w:r w:rsidRPr="004E3CAB">
              <w:rPr>
                <w:rFonts w:ascii="標楷體" w:eastAsia="標楷體" w:hAnsi="標楷體"/>
              </w:rPr>
              <w:t>.SubmitKey</w:t>
            </w:r>
          </w:p>
        </w:tc>
      </w:tr>
      <w:tr w:rsidR="005C1E05" w:rsidRPr="004E3CAB"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5C1E05" w:rsidRPr="004E3CAB" w:rsidRDefault="005C1E05" w:rsidP="005C1E0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5C1E05" w:rsidRPr="004E3CAB" w:rsidRDefault="005C1E05" w:rsidP="005C1E05">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5C1E05" w:rsidRPr="004E3CAB"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5C1E05" w:rsidRPr="004E3CAB"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5C1E05" w:rsidRPr="004E3CAB" w:rsidRDefault="005C1E05" w:rsidP="005C1E05">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5C1E05" w:rsidRPr="004E3CAB" w:rsidRDefault="005C1E05" w:rsidP="005C1E05">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5C1E05" w:rsidRPr="004E3CAB" w:rsidRDefault="005C1E05" w:rsidP="005C1E05">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C1E05" w:rsidRPr="004E3CAB"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5C1E05" w:rsidRPr="004E3CAB" w:rsidRDefault="005C1E05" w:rsidP="005C1E05">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5C1E05" w:rsidRPr="004E3CAB" w:rsidRDefault="005C1E05" w:rsidP="005C1E05">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日期，檢核條件:</w:t>
            </w:r>
          </w:p>
          <w:p w14:paraId="0A4A9248"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9DA9CE9"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2C27ECD"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2.JcicZ447.ApplyDate</w:t>
            </w:r>
          </w:p>
        </w:tc>
      </w:tr>
      <w:tr w:rsidR="005C1E05" w:rsidRPr="004E3CAB"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5C1E05" w:rsidRPr="004E3CAB" w:rsidRDefault="005C1E05" w:rsidP="005C1E05">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28D1AD6A" w14:textId="77777777" w:rsidR="005C1E05" w:rsidRPr="004E3CAB" w:rsidRDefault="005C1E05" w:rsidP="005C1E05">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EF67EDF" w14:textId="2575CB42" w:rsidR="005C1E05" w:rsidRPr="00774AC5" w:rsidRDefault="00774AC5" w:rsidP="005C1E05">
            <w:pPr>
              <w:rPr>
                <w:rFonts w:ascii="標楷體" w:eastAsia="SimSun" w:hAnsi="標楷體"/>
                <w:lang w:eastAsia="zh-CN"/>
              </w:rPr>
            </w:pPr>
            <w:r w:rsidRPr="00774AC5">
              <w:rPr>
                <w:rFonts w:ascii="標楷體" w:eastAsia="標楷體" w:hAnsi="標楷體" w:hint="eastAsia"/>
                <w:color w:val="000000"/>
                <w:lang w:eastAsia="zh-HK"/>
              </w:rPr>
              <w:t>[附件1</w:t>
            </w:r>
            <w:r w:rsidRPr="00774AC5">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5C1E05" w:rsidRPr="004E3CAB" w:rsidRDefault="005C1E05" w:rsidP="005C1E05">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5C1E05" w:rsidRPr="004E3CAB" w:rsidRDefault="005C1E05" w:rsidP="005C1E05">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5C1E05" w:rsidRPr="004E3CAB" w:rsidRDefault="005C1E05" w:rsidP="005C1E05">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p>
          <w:p w14:paraId="78DEA8A8"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F92C78"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22BBFC0"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2.JcicZ447.CourtCode</w:t>
            </w:r>
          </w:p>
        </w:tc>
      </w:tr>
      <w:tr w:rsidR="005C1E05" w:rsidRPr="004E3CAB"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5C1E05" w:rsidRPr="004E3CAB" w:rsidRDefault="005C1E05" w:rsidP="005C1E05">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5C1E05" w:rsidRPr="004E3CAB" w:rsidRDefault="005C1E05" w:rsidP="005C1E0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5C1E05" w:rsidRPr="004E3CAB" w:rsidRDefault="005C1E05" w:rsidP="005C1E05">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themeColor="text1"/>
              </w:rPr>
              <w:t>自動顯示</w:t>
            </w:r>
          </w:p>
        </w:tc>
      </w:tr>
      <w:tr w:rsidR="005C1E05" w:rsidRPr="004E3CAB"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3363279"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數字</w:t>
            </w:r>
          </w:p>
          <w:p w14:paraId="4CC578F5"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Civil323Amt</w:t>
            </w:r>
          </w:p>
        </w:tc>
      </w:tr>
      <w:tr w:rsidR="005C1E05" w:rsidRPr="004E3CAB"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數字</w:t>
            </w:r>
          </w:p>
          <w:p w14:paraId="13E20F97"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TotalAmt</w:t>
            </w:r>
          </w:p>
        </w:tc>
      </w:tr>
      <w:tr w:rsidR="005C1E05" w:rsidRPr="004E3CAB"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5C1E05" w:rsidRPr="004E3CAB" w:rsidRDefault="005C1E05" w:rsidP="005C1E05">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日期，檢核條件:</w:t>
            </w:r>
          </w:p>
          <w:p w14:paraId="11E04F27"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54954D2" w14:textId="54162D13" w:rsidR="005C1E05"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64130874" w14:textId="090737FB" w:rsidR="005231E1" w:rsidRPr="0095528A" w:rsidRDefault="005231E1" w:rsidP="005231E1">
            <w:pPr>
              <w:ind w:leftChars="100" w:left="600" w:hangingChars="150" w:hanging="360"/>
              <w:rPr>
                <w:rFonts w:ascii="標楷體" w:eastAsia="標楷體" w:hAnsi="標楷體"/>
              </w:rPr>
            </w:pPr>
            <w:r w:rsidRPr="00410BD6">
              <w:rPr>
                <w:rFonts w:ascii="新細明體" w:hAnsi="新細明體" w:cs="新細明體" w:hint="eastAsia"/>
                <w:lang w:eastAsia="zh-HK"/>
              </w:rPr>
              <w:t>⑶</w:t>
            </w:r>
            <w:r w:rsidRPr="00410BD6">
              <w:rPr>
                <w:rFonts w:ascii="標楷體" w:eastAsia="標楷體" w:hAnsi="標楷體" w:hint="eastAsia"/>
                <w:lang w:eastAsia="zh-HK"/>
              </w:rPr>
              <w:t>.需</w:t>
            </w:r>
            <w:r w:rsidRPr="0095528A">
              <w:rPr>
                <w:rFonts w:ascii="標楷體" w:eastAsia="標楷體" w:hAnsi="標楷體" w:hint="eastAsia"/>
                <w:lang w:eastAsia="zh-HK"/>
              </w:rPr>
              <w:t>小於等於</w:t>
            </w:r>
            <w:r w:rsidRPr="0095528A">
              <w:rPr>
                <w:rFonts w:ascii="標楷體" w:eastAsia="標楷體" w:hAnsi="標楷體" w:hint="eastAsia"/>
              </w:rPr>
              <w:t>本檔案填報日期</w:t>
            </w:r>
          </w:p>
          <w:p w14:paraId="4947EB55"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SignDate</w:t>
            </w:r>
          </w:p>
        </w:tc>
      </w:tr>
      <w:tr w:rsidR="005C1E05" w:rsidRPr="004E3CAB"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5C1E05" w:rsidRPr="004E3CAB" w:rsidRDefault="005C1E05" w:rsidP="005C1E05">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日期，檢核條件:</w:t>
            </w:r>
          </w:p>
          <w:p w14:paraId="2BB6D61D"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040DB8C" w14:textId="2CC1BEF4" w:rsidR="005C1E05"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1FC771FB" w14:textId="67543FB7" w:rsidR="005C1E05" w:rsidRPr="005C1E05" w:rsidRDefault="005C1E05" w:rsidP="005C1E05">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w:t>
            </w:r>
            <w:r w:rsidRPr="004E3CAB">
              <w:rPr>
                <w:rFonts w:ascii="標楷體" w:eastAsia="標楷體" w:hAnsi="標楷體" w:hint="eastAsia"/>
                <w:color w:val="000000"/>
              </w:rPr>
              <w:t>簽約完成日期</w:t>
            </w:r>
            <w:r w:rsidRPr="00410BD6">
              <w:rPr>
                <w:rFonts w:ascii="標楷體" w:eastAsia="標楷體" w:hAnsi="標楷體"/>
                <w:lang w:eastAsia="zh-HK"/>
              </w:rPr>
              <w:t>]</w:t>
            </w:r>
          </w:p>
          <w:p w14:paraId="7333487F"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FirstPayDate</w:t>
            </w:r>
          </w:p>
        </w:tc>
      </w:tr>
      <w:tr w:rsidR="005C1E05" w:rsidRPr="004E3CAB"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數字</w:t>
            </w:r>
          </w:p>
          <w:p w14:paraId="0E2FC8D4"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Period</w:t>
            </w:r>
          </w:p>
        </w:tc>
      </w:tr>
      <w:tr w:rsidR="005C1E05" w:rsidRPr="004E3CAB"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數字</w:t>
            </w:r>
          </w:p>
          <w:p w14:paraId="25C809E8" w14:textId="77777777"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color w:val="000000"/>
              </w:rPr>
              <w:t>2.JcicZ447.Rate</w:t>
            </w:r>
          </w:p>
        </w:tc>
      </w:tr>
      <w:tr w:rsidR="005C1E05" w:rsidRPr="004E3CAB"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5C1E05" w:rsidRPr="004E3CAB"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5C1E05" w:rsidRPr="004E3CAB" w:rsidRDefault="005C1E05" w:rsidP="005C1E05">
            <w:pPr>
              <w:rPr>
                <w:rFonts w:ascii="標楷體" w:eastAsia="標楷體" w:hAnsi="標楷體"/>
              </w:rPr>
            </w:pPr>
            <w:r w:rsidRPr="004E3CAB">
              <w:rPr>
                <w:rFonts w:ascii="標楷體" w:eastAsia="標楷體" w:hAnsi="標楷體" w:hint="eastAsia"/>
              </w:rPr>
              <w:t>1.限輸入數字</w:t>
            </w:r>
          </w:p>
          <w:p w14:paraId="40C1C54E"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2.JcicZ447.MonthPayAmt</w:t>
            </w:r>
          </w:p>
        </w:tc>
      </w:tr>
      <w:tr w:rsidR="005C1E05" w:rsidRPr="004E3CAB"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5C1E05" w:rsidRPr="004E3CAB" w:rsidRDefault="005C1E05" w:rsidP="005C1E05">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5C1E05" w:rsidRPr="004E3CAB" w:rsidRDefault="005C1E05" w:rsidP="005C1E05">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p>
          <w:p w14:paraId="34472886"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8EA7DCA" w14:textId="77777777" w:rsidR="005C1E05" w:rsidRPr="004E3CAB" w:rsidRDefault="005C1E05" w:rsidP="005C1E05">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46E87172" w14:textId="77777777" w:rsidR="005C1E05" w:rsidRPr="004E3CAB" w:rsidRDefault="005C1E05" w:rsidP="005C1E05">
            <w:pPr>
              <w:rPr>
                <w:rFonts w:ascii="標楷體" w:eastAsia="標楷體" w:hAnsi="標楷體"/>
              </w:rPr>
            </w:pPr>
            <w:r w:rsidRPr="004E3CAB">
              <w:rPr>
                <w:rFonts w:ascii="標楷體" w:eastAsia="標楷體" w:hAnsi="標楷體" w:hint="eastAsia"/>
                <w:color w:val="000000"/>
              </w:rPr>
              <w:t>2.JcicZ447.PayAccount</w:t>
            </w:r>
          </w:p>
        </w:tc>
      </w:tr>
      <w:tr w:rsidR="005C1E05" w:rsidRPr="004E3CAB"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5C1E05" w:rsidRPr="004E3CAB" w:rsidRDefault="005C1E05" w:rsidP="005C1E05">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5C1E05" w:rsidRPr="004E3CAB" w:rsidRDefault="005C1E05" w:rsidP="005C1E05">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5C1E05" w:rsidRPr="004E3CAB"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5C1E05" w:rsidRPr="004E3CAB"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5C1E05" w:rsidRPr="004E3CAB"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5C1E05" w:rsidRPr="004E3CAB" w:rsidRDefault="005C1E05" w:rsidP="005C1E05">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2683B5" w14:textId="77777777" w:rsidR="005C1E05" w:rsidRDefault="005C1E05" w:rsidP="005C1E05">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Pr="004E3CAB">
              <w:rPr>
                <w:rFonts w:ascii="標楷體" w:eastAsia="標楷體" w:hAnsi="標楷體" w:hint="eastAsia"/>
                <w:color w:val="000000" w:themeColor="text1"/>
              </w:rPr>
              <w:t>自動顯示</w:t>
            </w:r>
          </w:p>
          <w:p w14:paraId="065BB75B" w14:textId="40B50D1B" w:rsidR="005C1E05" w:rsidRPr="004E3CAB" w:rsidRDefault="005C1E05" w:rsidP="005C1E05">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7</w:t>
            </w:r>
            <w:r w:rsidRPr="004E3CAB">
              <w:rPr>
                <w:rFonts w:ascii="標楷體" w:eastAsia="標楷體" w:hAnsi="標楷體" w:hint="eastAsia"/>
              </w:rPr>
              <w:t>.</w:t>
            </w:r>
            <w:r w:rsidRPr="004E3CAB">
              <w:rPr>
                <w:rFonts w:ascii="標楷體" w:eastAsia="標楷體" w:hAnsi="標楷體"/>
              </w:rPr>
              <w:t>OutJcicDate</w:t>
            </w:r>
          </w:p>
        </w:tc>
      </w:tr>
    </w:tbl>
    <w:p w14:paraId="1A495E4C"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0BB3458E" w14:textId="17D9B60C" w:rsidR="00A740E7" w:rsidRPr="004E3CAB" w:rsidRDefault="005231E1" w:rsidP="00271977">
      <w:pPr>
        <w:rPr>
          <w:rFonts w:ascii="標楷體" w:eastAsia="標楷體" w:hAnsi="標楷體"/>
        </w:rPr>
      </w:pPr>
      <w:r>
        <w:rPr>
          <w:noProof/>
        </w:rPr>
        <w:drawing>
          <wp:inline distT="0" distB="0" distL="0" distR="0" wp14:anchorId="3D287237" wp14:editId="42AE5A74">
            <wp:extent cx="6479540" cy="2008505"/>
            <wp:effectExtent l="0" t="0" r="0" b="0"/>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2008505"/>
                    </a:xfrm>
                    <a:prstGeom prst="rect">
                      <a:avLst/>
                    </a:prstGeom>
                  </pic:spPr>
                </pic:pic>
              </a:graphicData>
            </a:graphic>
          </wp:inline>
        </w:drawing>
      </w:r>
    </w:p>
    <w:p w14:paraId="08277ECC"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678DD39C"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66A3B95"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47C9D31" w14:textId="589C3FBB"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0EDC9991" w14:textId="6AED2DB8" w:rsidR="00A740E7" w:rsidRPr="004E3CAB" w:rsidRDefault="00A740E7" w:rsidP="00AC0F8B">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3FFBF990"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40A1D165" w14:textId="4BAF7494"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3F8CA968" w14:textId="00BDB482" w:rsidR="00A740E7" w:rsidRPr="004E3CAB" w:rsidRDefault="00A740E7" w:rsidP="005231E1">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w:t>
            </w:r>
            <w:r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124BE34F"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45C1017" w14:textId="13CA4E70" w:rsidR="00A740E7" w:rsidRPr="004E3CAB" w:rsidRDefault="005231E1" w:rsidP="00271977">
            <w:pPr>
              <w:ind w:left="240" w:hangingChars="100" w:hanging="240"/>
              <w:rPr>
                <w:rFonts w:ascii="標楷體" w:eastAsia="標楷體" w:hAnsi="標楷體"/>
                <w:lang w:eastAsia="zh-HK"/>
              </w:rPr>
            </w:pPr>
            <w:r>
              <w:rPr>
                <w:rFonts w:ascii="標楷體" w:eastAsia="標楷體" w:hAnsi="標楷體"/>
              </w:rPr>
              <w:t>5</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金融機構無擔保債務協議資料</w:t>
            </w:r>
          </w:p>
        </w:tc>
      </w:tr>
      <w:tr w:rsidR="00A740E7" w:rsidRPr="004E3CAB"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F4BD41D"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4E3CAB" w:rsidRDefault="00A740E7" w:rsidP="00271977">
            <w:pPr>
              <w:widowControl/>
              <w:rPr>
                <w:rFonts w:ascii="標楷體" w:eastAsia="標楷體" w:hAnsi="標楷體"/>
              </w:rPr>
            </w:pPr>
          </w:p>
        </w:tc>
      </w:tr>
      <w:tr w:rsidR="00A740E7" w:rsidRPr="004E3CAB"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634DF408" w14:textId="50F19122"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262FEDD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7C35F7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D3136D6"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7.TranKey</w:t>
            </w:r>
          </w:p>
        </w:tc>
      </w:tr>
      <w:tr w:rsidR="00A740E7" w:rsidRPr="004E3CAB"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F1FF83F"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7.CustId</w:t>
            </w:r>
          </w:p>
        </w:tc>
      </w:tr>
      <w:tr w:rsidR="00C71F84" w:rsidRPr="004E3CAB" w14:paraId="312FAF7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250BF"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70A9D2"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3C0449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C0BDB"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0F81F1"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EF8A29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14800"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41219"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72AB7"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9E7C09"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0918AC"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4E3CAB" w:rsidRDefault="00A740E7" w:rsidP="00271977">
            <w:pPr>
              <w:rPr>
                <w:rFonts w:ascii="標楷體" w:eastAsia="標楷體" w:hAnsi="標楷體"/>
              </w:rPr>
            </w:pPr>
            <w:r w:rsidRPr="004E3CAB">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2E80E2E1"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0C3C45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47.SubmitKey</w:t>
            </w:r>
          </w:p>
        </w:tc>
      </w:tr>
      <w:tr w:rsidR="0033265C" w:rsidRPr="004E3CAB"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6565754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7.ApplyDate</w:t>
            </w:r>
          </w:p>
        </w:tc>
      </w:tr>
      <w:tr w:rsidR="00A740E7" w:rsidRPr="004E3CAB"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1DE2EB53"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56A96B6" w14:textId="298D062C" w:rsidR="00A740E7" w:rsidRPr="004E3CAB" w:rsidRDefault="00774AC5" w:rsidP="00271977">
            <w:pPr>
              <w:rPr>
                <w:rFonts w:ascii="標楷體" w:eastAsia="標楷體" w:hAnsi="標楷體"/>
              </w:rPr>
            </w:pPr>
            <w:r w:rsidRPr="00774AC5">
              <w:rPr>
                <w:rFonts w:ascii="標楷體" w:eastAsia="標楷體" w:hAnsi="標楷體" w:hint="eastAsia"/>
                <w:color w:val="000000"/>
                <w:lang w:eastAsia="zh-HK"/>
              </w:rPr>
              <w:t>[附件1</w:t>
            </w:r>
            <w:r w:rsidRPr="00774AC5">
              <w:rPr>
                <w:rFonts w:ascii="標楷體" w:eastAsia="標楷體" w:hAnsi="標楷體"/>
                <w:color w:val="000000"/>
                <w:lang w:eastAsia="zh-HK"/>
              </w:rPr>
              <w:t>]</w:t>
            </w: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3D9320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7.CourtCode</w:t>
            </w:r>
          </w:p>
        </w:tc>
      </w:tr>
      <w:tr w:rsidR="00A740E7" w:rsidRPr="004E3CAB"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37E0178B"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7CC4779B"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182D66D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Civil323Amt</w:t>
            </w:r>
          </w:p>
        </w:tc>
      </w:tr>
      <w:tr w:rsidR="00A740E7" w:rsidRPr="004E3CAB"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6D454EDD"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676DE7BA"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7E5FBF6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TotalAmt</w:t>
            </w:r>
          </w:p>
        </w:tc>
      </w:tr>
      <w:tr w:rsidR="00A740E7" w:rsidRPr="004E3CAB"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D3D981"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6F5DDB04"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日期，檢核條件:</w:t>
            </w:r>
          </w:p>
          <w:p w14:paraId="7EA81E8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2A883B4" w14:textId="62E3FC15"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4D39C1C" w14:textId="77777777" w:rsidR="00BB294C" w:rsidRPr="0095528A" w:rsidRDefault="00BB294C" w:rsidP="00BB294C">
            <w:pPr>
              <w:ind w:leftChars="100" w:left="600" w:hangingChars="150" w:hanging="360"/>
              <w:rPr>
                <w:rFonts w:ascii="標楷體" w:eastAsia="標楷體" w:hAnsi="標楷體"/>
              </w:rPr>
            </w:pPr>
            <w:r w:rsidRPr="00410BD6">
              <w:rPr>
                <w:rFonts w:ascii="新細明體" w:hAnsi="新細明體" w:cs="新細明體" w:hint="eastAsia"/>
                <w:lang w:eastAsia="zh-HK"/>
              </w:rPr>
              <w:t>⑶</w:t>
            </w:r>
            <w:r w:rsidRPr="00410BD6">
              <w:rPr>
                <w:rFonts w:ascii="標楷體" w:eastAsia="標楷體" w:hAnsi="標楷體" w:hint="eastAsia"/>
                <w:lang w:eastAsia="zh-HK"/>
              </w:rPr>
              <w:t>.需</w:t>
            </w:r>
            <w:r w:rsidRPr="0095528A">
              <w:rPr>
                <w:rFonts w:ascii="標楷體" w:eastAsia="標楷體" w:hAnsi="標楷體" w:hint="eastAsia"/>
                <w:lang w:eastAsia="zh-HK"/>
              </w:rPr>
              <w:t>小於等於</w:t>
            </w:r>
            <w:r w:rsidRPr="0095528A">
              <w:rPr>
                <w:rFonts w:ascii="標楷體" w:eastAsia="標楷體" w:hAnsi="標楷體" w:hint="eastAsia"/>
              </w:rPr>
              <w:t>本檔案填報日期</w:t>
            </w:r>
          </w:p>
          <w:p w14:paraId="65D155B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lastRenderedPageBreak/>
              <w:t>3.JcicZ447.SignDate</w:t>
            </w:r>
          </w:p>
        </w:tc>
      </w:tr>
      <w:tr w:rsidR="00A740E7" w:rsidRPr="004E3CAB"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2427D4D2"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32709A5B"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日期，檢核條件:</w:t>
            </w:r>
          </w:p>
          <w:p w14:paraId="24DE55F3"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0940A4C" w14:textId="60174670"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77F616AB" w14:textId="4CBE0AF2" w:rsidR="005C1E05" w:rsidRPr="005C1E05" w:rsidRDefault="005C1E05" w:rsidP="005C1E05">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w:t>
            </w:r>
            <w:r w:rsidRPr="004E3CAB">
              <w:rPr>
                <w:rFonts w:ascii="標楷體" w:eastAsia="標楷體" w:hAnsi="標楷體" w:hint="eastAsia"/>
                <w:color w:val="000000"/>
              </w:rPr>
              <w:t>簽約完成日期</w:t>
            </w:r>
            <w:r w:rsidRPr="00410BD6">
              <w:rPr>
                <w:rFonts w:ascii="標楷體" w:eastAsia="標楷體" w:hAnsi="標楷體"/>
                <w:lang w:eastAsia="zh-HK"/>
              </w:rPr>
              <w:t>]</w:t>
            </w:r>
          </w:p>
          <w:p w14:paraId="4A5BAFD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FirstPayDate</w:t>
            </w:r>
          </w:p>
        </w:tc>
      </w:tr>
      <w:tr w:rsidR="00A740E7" w:rsidRPr="004E3CAB"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0318B912"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046B6D64"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2850523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Period</w:t>
            </w:r>
          </w:p>
        </w:tc>
      </w:tr>
      <w:tr w:rsidR="00A740E7" w:rsidRPr="004E3CAB"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142FD8B"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6242801A"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2C39491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7.Rate</w:t>
            </w:r>
          </w:p>
        </w:tc>
      </w:tr>
      <w:tr w:rsidR="00A740E7" w:rsidRPr="004E3CAB"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206B17DD"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28CF1696" w14:textId="77777777" w:rsidR="00A740E7" w:rsidRPr="004E3CAB" w:rsidRDefault="00A740E7" w:rsidP="00271977">
            <w:pPr>
              <w:rPr>
                <w:rFonts w:ascii="標楷體" w:eastAsia="標楷體" w:hAnsi="標楷體"/>
              </w:rPr>
            </w:pPr>
            <w:r w:rsidRPr="004E3CAB">
              <w:rPr>
                <w:rFonts w:ascii="標楷體" w:eastAsia="標楷體" w:hAnsi="標楷體" w:hint="eastAsia"/>
              </w:rPr>
              <w:t>2.限輸入數字</w:t>
            </w:r>
          </w:p>
          <w:p w14:paraId="2BA2307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JcicZ447.MonthPayAmt</w:t>
            </w:r>
          </w:p>
        </w:tc>
      </w:tr>
      <w:tr w:rsidR="00A740E7" w:rsidRPr="004E3CAB"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80CC22B"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489F1038" w14:textId="7B426A99"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2.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93E21AB"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F9E511E"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文</w:t>
            </w:r>
            <w:r w:rsidRPr="004E3CAB">
              <w:rPr>
                <w:rFonts w:ascii="標楷體" w:eastAsia="標楷體" w:hAnsi="標楷體" w:hint="eastAsia"/>
                <w:lang w:eastAsia="zh-HK"/>
              </w:rPr>
              <w:t>數字/V(NL)</w:t>
            </w:r>
          </w:p>
          <w:p w14:paraId="779AEE5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JcicZ447.PayAccount</w:t>
            </w:r>
          </w:p>
        </w:tc>
      </w:tr>
      <w:tr w:rsidR="00A740E7" w:rsidRPr="004E3CAB"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5C7DBCEC" w:rsidR="00350004" w:rsidRPr="00350004" w:rsidRDefault="00350004" w:rsidP="00350004">
            <w:pPr>
              <w:rPr>
                <w:rFonts w:ascii="標楷體" w:eastAsia="SimSun" w:hAnsi="標楷體"/>
                <w:lang w:eastAsia="zh-CN"/>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7</w:t>
            </w:r>
            <w:r w:rsidRPr="004E3CAB">
              <w:rPr>
                <w:rFonts w:ascii="標楷體" w:eastAsia="標楷體" w:hAnsi="標楷體" w:hint="eastAsia"/>
              </w:rPr>
              <w:t>.</w:t>
            </w:r>
            <w:r w:rsidRPr="004E3CAB">
              <w:rPr>
                <w:rFonts w:ascii="標楷體" w:eastAsia="標楷體" w:hAnsi="標楷體"/>
              </w:rPr>
              <w:t>OutJcicDate</w:t>
            </w:r>
          </w:p>
        </w:tc>
      </w:tr>
    </w:tbl>
    <w:p w14:paraId="535E457A" w14:textId="77777777" w:rsidR="00A740E7" w:rsidRPr="004E3CAB" w:rsidRDefault="00A740E7" w:rsidP="00271977">
      <w:pPr>
        <w:rPr>
          <w:rFonts w:ascii="標楷體" w:eastAsia="標楷體" w:hAnsi="標楷體"/>
        </w:rPr>
      </w:pPr>
    </w:p>
    <w:p w14:paraId="629C3854" w14:textId="77777777" w:rsidR="00A740E7" w:rsidRPr="004E3CAB" w:rsidRDefault="00A740E7" w:rsidP="00337B38">
      <w:pPr>
        <w:pStyle w:val="a"/>
        <w:rPr>
          <w:rFonts w:ascii="標楷體" w:hAnsi="標楷體"/>
        </w:rPr>
      </w:pPr>
      <w:r w:rsidRPr="004E3CAB">
        <w:rPr>
          <w:rFonts w:ascii="標楷體" w:hAnsi="標楷體" w:hint="eastAsia"/>
        </w:rPr>
        <w:t>UI畫面-查詢</w:t>
      </w:r>
    </w:p>
    <w:p w14:paraId="1E29D4A5" w14:textId="62C40EB1" w:rsidR="00A740E7" w:rsidRPr="004E3CAB" w:rsidRDefault="005231E1" w:rsidP="00271977">
      <w:pPr>
        <w:rPr>
          <w:rFonts w:ascii="標楷體" w:eastAsia="標楷體" w:hAnsi="標楷體"/>
        </w:rPr>
      </w:pPr>
      <w:r>
        <w:rPr>
          <w:noProof/>
        </w:rPr>
        <w:lastRenderedPageBreak/>
        <w:drawing>
          <wp:inline distT="0" distB="0" distL="0" distR="0" wp14:anchorId="31840DEC" wp14:editId="310A279F">
            <wp:extent cx="6479540" cy="1996440"/>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996440"/>
                    </a:xfrm>
                    <a:prstGeom prst="rect">
                      <a:avLst/>
                    </a:prstGeom>
                  </pic:spPr>
                </pic:pic>
              </a:graphicData>
            </a:graphic>
          </wp:inline>
        </w:drawing>
      </w:r>
    </w:p>
    <w:p w14:paraId="458EE164"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81AB146"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4E3CAB" w:rsidRDefault="00A740E7" w:rsidP="00271977">
            <w:pPr>
              <w:widowControl/>
              <w:rPr>
                <w:rFonts w:ascii="標楷體" w:eastAsia="標楷體" w:hAnsi="標楷體"/>
              </w:rPr>
            </w:pPr>
          </w:p>
        </w:tc>
      </w:tr>
      <w:tr w:rsidR="00A740E7" w:rsidRPr="004E3CAB"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TranKey</w:t>
            </w:r>
          </w:p>
        </w:tc>
      </w:tr>
      <w:tr w:rsidR="00A740E7" w:rsidRPr="004E3CAB"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CustId</w:t>
            </w:r>
          </w:p>
        </w:tc>
      </w:tr>
      <w:tr w:rsidR="00C71F84" w:rsidRPr="004E3CAB" w14:paraId="756F60E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1A36"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666CF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021F784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E54CAB"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BB125E"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ABC5640"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58E44"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FCFAC"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ED4D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7663D"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A05DA"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7.SubmitKey</w:t>
            </w:r>
          </w:p>
        </w:tc>
      </w:tr>
      <w:tr w:rsidR="00A740E7" w:rsidRPr="004E3CAB"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ApplyDate</w:t>
            </w:r>
          </w:p>
        </w:tc>
      </w:tr>
      <w:tr w:rsidR="00A740E7" w:rsidRPr="004E3CAB"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CourtCode</w:t>
            </w:r>
          </w:p>
        </w:tc>
      </w:tr>
      <w:tr w:rsidR="00A740E7" w:rsidRPr="004E3CAB"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Civil323Amt</w:t>
            </w:r>
          </w:p>
        </w:tc>
      </w:tr>
      <w:tr w:rsidR="00A740E7" w:rsidRPr="004E3CAB"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TotalAmt</w:t>
            </w:r>
          </w:p>
        </w:tc>
      </w:tr>
      <w:tr w:rsidR="00A740E7" w:rsidRPr="004E3CAB"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SignDate</w:t>
            </w:r>
          </w:p>
        </w:tc>
      </w:tr>
      <w:tr w:rsidR="00A740E7" w:rsidRPr="004E3CAB"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FirstPayDate</w:t>
            </w:r>
          </w:p>
        </w:tc>
      </w:tr>
      <w:tr w:rsidR="00A740E7" w:rsidRPr="004E3CAB"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Period</w:t>
            </w:r>
          </w:p>
        </w:tc>
      </w:tr>
      <w:tr w:rsidR="00A740E7" w:rsidRPr="004E3CAB"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Rate</w:t>
            </w:r>
          </w:p>
        </w:tc>
      </w:tr>
      <w:tr w:rsidR="00A740E7" w:rsidRPr="004E3CAB"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MonthPayAmt</w:t>
            </w:r>
          </w:p>
        </w:tc>
      </w:tr>
      <w:tr w:rsidR="00A740E7" w:rsidRPr="004E3CAB"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PayAccount</w:t>
            </w:r>
          </w:p>
        </w:tc>
      </w:tr>
      <w:tr w:rsidR="00A740E7" w:rsidRPr="004E3CAB"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9B9059E"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7</w:t>
            </w:r>
            <w:r w:rsidRPr="004E3CAB">
              <w:rPr>
                <w:rFonts w:ascii="標楷體" w:eastAsia="標楷體" w:hAnsi="標楷體" w:hint="eastAsia"/>
              </w:rPr>
              <w:t>.</w:t>
            </w:r>
            <w:r w:rsidRPr="004E3CAB">
              <w:rPr>
                <w:rFonts w:ascii="標楷體" w:eastAsia="標楷體" w:hAnsi="標楷體"/>
              </w:rPr>
              <w:t>OutJcicDate</w:t>
            </w:r>
          </w:p>
        </w:tc>
      </w:tr>
    </w:tbl>
    <w:p w14:paraId="6F24CB45" w14:textId="77777777" w:rsidR="00A740E7" w:rsidRPr="004E3CAB" w:rsidRDefault="00A740E7" w:rsidP="00271977">
      <w:pPr>
        <w:rPr>
          <w:rFonts w:ascii="標楷體" w:eastAsia="標楷體" w:hAnsi="標楷體"/>
        </w:rPr>
      </w:pPr>
    </w:p>
    <w:p w14:paraId="71970EA0"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4B18F401" w14:textId="6AABA356" w:rsidR="00A740E7" w:rsidRPr="004E3CAB" w:rsidRDefault="00BB294C" w:rsidP="00271977">
      <w:pPr>
        <w:pStyle w:val="1text"/>
        <w:spacing w:before="0"/>
        <w:ind w:left="0"/>
        <w:rPr>
          <w:rFonts w:ascii="標楷體" w:hAnsi="標楷體"/>
        </w:rPr>
      </w:pPr>
      <w:r>
        <w:drawing>
          <wp:inline distT="0" distB="0" distL="0" distR="0" wp14:anchorId="3F92B352" wp14:editId="620CD406">
            <wp:extent cx="6479540" cy="200596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2005965"/>
                    </a:xfrm>
                    <a:prstGeom prst="rect">
                      <a:avLst/>
                    </a:prstGeom>
                  </pic:spPr>
                </pic:pic>
              </a:graphicData>
            </a:graphic>
          </wp:inline>
        </w:drawing>
      </w:r>
    </w:p>
    <w:p w14:paraId="1755A926"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77A27CA"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4553072"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03306ADF" w14:textId="1A875CA3"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73809E63"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84930B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7Log)]該[流水號(JcicZ447Log.Ukey)]資料是否存在</w:t>
            </w:r>
          </w:p>
          <w:p w14:paraId="1ADE5A29"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lastRenderedPageBreak/>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w:t>
            </w:r>
            <w:proofErr w:type="gramStart"/>
            <w:r w:rsidRPr="004E3CAB">
              <w:rPr>
                <w:rFonts w:ascii="標楷體" w:eastAsia="標楷體" w:hAnsi="標楷體" w:hint="eastAsia"/>
              </w:rPr>
              <w:t>該筆</w:t>
            </w:r>
            <w:r w:rsidRPr="004E3CAB">
              <w:rPr>
                <w:rFonts w:ascii="標楷體" w:eastAsia="標楷體" w:hAnsi="標楷體" w:hint="eastAsia"/>
                <w:lang w:eastAsia="zh-HK"/>
              </w:rPr>
              <w:t>前置</w:t>
            </w:r>
            <w:proofErr w:type="gramEnd"/>
            <w:r w:rsidRPr="004E3CAB">
              <w:rPr>
                <w:rFonts w:ascii="標楷體" w:eastAsia="標楷體" w:hAnsi="標楷體" w:hint="eastAsia"/>
                <w:lang w:eastAsia="zh-HK"/>
              </w:rPr>
              <w:t>調解受理申請暨請求回報債權通知資料</w:t>
            </w:r>
          </w:p>
          <w:p w14:paraId="5F359888"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7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A740E7" w:rsidRPr="004E3CAB"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E2798B6" w14:textId="77777777" w:rsidR="00A740E7" w:rsidRPr="004E3CAB" w:rsidRDefault="00A740E7" w:rsidP="00337B38">
      <w:pPr>
        <w:pStyle w:val="a"/>
        <w:numPr>
          <w:ilvl w:val="0"/>
          <w:numId w:val="0"/>
        </w:numPr>
        <w:rPr>
          <w:rFonts w:ascii="標楷體" w:hAnsi="標楷體"/>
        </w:rPr>
      </w:pPr>
    </w:p>
    <w:p w14:paraId="001A82D2" w14:textId="77777777" w:rsidR="00A740E7" w:rsidRPr="004E3CAB" w:rsidRDefault="00A740E7"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4E3CAB" w:rsidRDefault="00A740E7" w:rsidP="00271977">
            <w:pPr>
              <w:widowControl/>
              <w:rPr>
                <w:rFonts w:ascii="標楷體" w:eastAsia="標楷體" w:hAnsi="標楷體"/>
              </w:rPr>
            </w:pPr>
          </w:p>
        </w:tc>
      </w:tr>
      <w:tr w:rsidR="00A740E7" w:rsidRPr="004E3CAB"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TranKey</w:t>
            </w:r>
          </w:p>
        </w:tc>
      </w:tr>
      <w:tr w:rsidR="00A740E7" w:rsidRPr="004E3CAB"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4E3CAB" w:rsidRDefault="00A740E7" w:rsidP="00271977">
            <w:pPr>
              <w:rPr>
                <w:rFonts w:ascii="標楷體" w:eastAsia="標楷體" w:hAnsi="標楷體"/>
              </w:rPr>
            </w:pPr>
            <w:r w:rsidRPr="004E3CAB">
              <w:rPr>
                <w:rFonts w:ascii="標楷體" w:eastAsia="標楷體" w:hAnsi="標楷體" w:hint="eastAsia"/>
              </w:rPr>
              <w:t>JcicZ447.CustId</w:t>
            </w:r>
          </w:p>
        </w:tc>
      </w:tr>
      <w:tr w:rsidR="00C71F84" w:rsidRPr="004E3CAB" w14:paraId="3644CAD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5036B" w14:textId="77777777" w:rsidR="00C71F84" w:rsidRPr="004E3CAB"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F0D5BE"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C71F84" w:rsidRPr="004E3CAB" w14:paraId="16B0D8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76F42" w14:textId="77777777" w:rsidR="00C71F84" w:rsidRPr="004E3CAB"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E3EAD3" w14:textId="77777777" w:rsidR="00C71F84" w:rsidRPr="004E3CAB" w:rsidRDefault="00C71F8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1B4952B"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CB577B" w14:textId="77777777" w:rsidR="00C71F84" w:rsidRPr="004E3CAB"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7E0C0" w14:textId="77777777" w:rsidR="00C71F84" w:rsidRPr="004E3CAB"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60223" w14:textId="77777777" w:rsidR="00C71F84" w:rsidRPr="004E3CAB"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CD121" w14:textId="77777777" w:rsidR="00C71F84" w:rsidRPr="004E3CAB" w:rsidRDefault="00C71F8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DFC5B8" w14:textId="77777777" w:rsidR="00C71F84" w:rsidRPr="004E3CAB" w:rsidRDefault="00C71F8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7.SubmitKey</w:t>
            </w:r>
          </w:p>
        </w:tc>
      </w:tr>
      <w:tr w:rsidR="00A740E7" w:rsidRPr="004E3CAB"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ApplyDate</w:t>
            </w:r>
          </w:p>
        </w:tc>
      </w:tr>
      <w:tr w:rsidR="00A740E7" w:rsidRPr="004E3CAB"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CourtCode</w:t>
            </w:r>
          </w:p>
        </w:tc>
      </w:tr>
      <w:tr w:rsidR="00A740E7" w:rsidRPr="004E3CAB"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Civil323Amt</w:t>
            </w:r>
          </w:p>
        </w:tc>
      </w:tr>
      <w:tr w:rsidR="00A740E7" w:rsidRPr="004E3CAB"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TotalAmt</w:t>
            </w:r>
          </w:p>
        </w:tc>
      </w:tr>
      <w:tr w:rsidR="00A740E7" w:rsidRPr="004E3CAB"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SignDate</w:t>
            </w:r>
          </w:p>
        </w:tc>
      </w:tr>
      <w:tr w:rsidR="00A740E7" w:rsidRPr="004E3CAB"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FirstPayDate</w:t>
            </w:r>
          </w:p>
        </w:tc>
      </w:tr>
      <w:tr w:rsidR="00A740E7" w:rsidRPr="004E3CAB"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Period</w:t>
            </w:r>
          </w:p>
        </w:tc>
      </w:tr>
      <w:tr w:rsidR="00A740E7" w:rsidRPr="004E3CAB"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lastRenderedPageBreak/>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7.Rate</w:t>
            </w:r>
          </w:p>
        </w:tc>
      </w:tr>
      <w:tr w:rsidR="00A740E7" w:rsidRPr="004E3CAB"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MonthPayAmt</w:t>
            </w:r>
          </w:p>
        </w:tc>
      </w:tr>
      <w:tr w:rsidR="00A740E7" w:rsidRPr="004E3CAB"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7.PayAccount</w:t>
            </w:r>
          </w:p>
        </w:tc>
      </w:tr>
      <w:tr w:rsidR="00A740E7" w:rsidRPr="004E3CAB"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16F1688C"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7</w:t>
            </w:r>
            <w:r w:rsidRPr="004E3CAB">
              <w:rPr>
                <w:rFonts w:ascii="標楷體" w:eastAsia="標楷體" w:hAnsi="標楷體" w:hint="eastAsia"/>
              </w:rPr>
              <w:t>.</w:t>
            </w:r>
            <w:r w:rsidRPr="004E3CAB">
              <w:rPr>
                <w:rFonts w:ascii="標楷體" w:eastAsia="標楷體" w:hAnsi="標楷體"/>
              </w:rPr>
              <w:t>OutJcicDate</w:t>
            </w:r>
          </w:p>
        </w:tc>
      </w:tr>
    </w:tbl>
    <w:p w14:paraId="2135BED9" w14:textId="77777777" w:rsidR="00774AC5" w:rsidRPr="004E3CAB" w:rsidRDefault="00774AC5" w:rsidP="00774AC5">
      <w:pPr>
        <w:pStyle w:val="42"/>
        <w:spacing w:after="72"/>
        <w:ind w:left="1133"/>
        <w:rPr>
          <w:rFonts w:ascii="標楷體" w:hAnsi="標楷體" w:cs="Times New Roman"/>
          <w:kern w:val="2"/>
          <w:sz w:val="26"/>
          <w:szCs w:val="24"/>
        </w:rPr>
      </w:pPr>
    </w:p>
    <w:p w14:paraId="25E75829" w14:textId="77777777" w:rsidR="00774AC5" w:rsidRDefault="00774AC5" w:rsidP="00774AC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372DE1C1" w14:textId="77777777" w:rsidR="00774AC5" w:rsidRDefault="00774AC5" w:rsidP="00774AC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drawing>
          <wp:inline distT="0" distB="0" distL="0" distR="0" wp14:anchorId="3D544119" wp14:editId="64523492">
            <wp:extent cx="6477000" cy="643128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63A802D" w14:textId="77777777" w:rsidR="00774AC5" w:rsidRDefault="00774AC5" w:rsidP="00774AC5">
      <w:pPr>
        <w:pStyle w:val="42"/>
        <w:spacing w:after="72"/>
        <w:ind w:leftChars="0" w:left="0"/>
        <w:rPr>
          <w:rFonts w:ascii="標楷體" w:hAnsi="標楷體" w:cs="Times New Roman"/>
          <w:kern w:val="2"/>
          <w:sz w:val="26"/>
          <w:szCs w:val="24"/>
        </w:rPr>
      </w:pPr>
      <w:r>
        <w:rPr>
          <w:noProof/>
        </w:rPr>
        <w:lastRenderedPageBreak/>
        <w:drawing>
          <wp:inline distT="0" distB="0" distL="0" distR="0" wp14:anchorId="40B7B2BC" wp14:editId="6250AD23">
            <wp:extent cx="6479540" cy="277812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778125"/>
                    </a:xfrm>
                    <a:prstGeom prst="rect">
                      <a:avLst/>
                    </a:prstGeom>
                  </pic:spPr>
                </pic:pic>
              </a:graphicData>
            </a:graphic>
          </wp:inline>
        </w:drawing>
      </w:r>
    </w:p>
    <w:p w14:paraId="7CE90B8B" w14:textId="77777777" w:rsidR="00A740E7" w:rsidRPr="004E3CAB" w:rsidRDefault="00A740E7" w:rsidP="00271977">
      <w:pPr>
        <w:rPr>
          <w:rFonts w:ascii="標楷體" w:eastAsia="標楷體" w:hAnsi="標楷體"/>
        </w:rPr>
      </w:pPr>
    </w:p>
    <w:p w14:paraId="136CBC7A" w14:textId="77777777" w:rsidR="00A740E7" w:rsidRPr="004E3CAB" w:rsidRDefault="00A740E7" w:rsidP="00271977">
      <w:pPr>
        <w:rPr>
          <w:rFonts w:ascii="標楷體" w:eastAsia="標楷體" w:hAnsi="標楷體"/>
        </w:rPr>
      </w:pPr>
    </w:p>
    <w:p w14:paraId="0F083A07"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49A6DD42" w14:textId="6B3F6E90"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28</w:t>
      </w:r>
      <w:r w:rsidR="00A91A78">
        <w:rPr>
          <w:rFonts w:ascii="標楷體" w:hAnsi="標楷體"/>
        </w:rPr>
        <w:t xml:space="preserve"> </w:t>
      </w:r>
      <w:r w:rsidR="00A740E7" w:rsidRPr="004E3CAB">
        <w:rPr>
          <w:rFonts w:ascii="標楷體" w:hAnsi="標楷體" w:hint="eastAsia"/>
        </w:rPr>
        <w:t>(44</w:t>
      </w:r>
      <w:r w:rsidR="00A740E7" w:rsidRPr="004E3CAB">
        <w:rPr>
          <w:rFonts w:ascii="標楷體" w:hAnsi="標楷體"/>
        </w:rPr>
        <w:t>8</w:t>
      </w:r>
      <w:r w:rsidR="00A740E7" w:rsidRPr="004E3CAB">
        <w:rPr>
          <w:rFonts w:ascii="標楷體" w:hAnsi="標楷體" w:hint="eastAsia"/>
        </w:rPr>
        <w:t>)前置調解無擔保債務還款分配資料</w:t>
      </w:r>
    </w:p>
    <w:p w14:paraId="2183081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6AD03510"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無擔保債務還款分配資料</w:t>
            </w:r>
          </w:p>
        </w:tc>
      </w:tr>
      <w:tr w:rsidR="00A740E7" w:rsidRPr="004E3CAB"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2C0D5E63"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5090A2D1"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6D1005EE"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無擔保債務還款分配資料(JcicZ448)]</w:t>
            </w:r>
          </w:p>
          <w:p w14:paraId="1AC06BA2"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2EDD62E"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無擔保債務還款分配資料</w:t>
            </w:r>
          </w:p>
          <w:p w14:paraId="593E829E"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無擔保債務還款分配資料</w:t>
            </w:r>
          </w:p>
          <w:p w14:paraId="4E25D46B"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無擔保債務還款分配資料</w:t>
            </w:r>
          </w:p>
          <w:p w14:paraId="1C52F1BA"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無擔保債務還款分配資料</w:t>
            </w:r>
          </w:p>
        </w:tc>
      </w:tr>
      <w:tr w:rsidR="00A740E7" w:rsidRPr="004E3CAB"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4E3CAB" w:rsidRDefault="00A740E7" w:rsidP="00271977">
            <w:pPr>
              <w:rPr>
                <w:rFonts w:ascii="標楷體" w:eastAsia="標楷體" w:hAnsi="標楷體"/>
              </w:rPr>
            </w:pPr>
          </w:p>
        </w:tc>
      </w:tr>
      <w:tr w:rsidR="00A740E7" w:rsidRPr="004E3CAB"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4E3CAB" w:rsidRDefault="00A740E7" w:rsidP="00271977">
            <w:pPr>
              <w:rPr>
                <w:rFonts w:ascii="標楷體" w:eastAsia="標楷體" w:hAnsi="標楷體"/>
              </w:rPr>
            </w:pPr>
          </w:p>
        </w:tc>
      </w:tr>
      <w:tr w:rsidR="00A740E7" w:rsidRPr="004E3CAB"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57C31D71"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4E3CAB" w:rsidRDefault="00A740E7" w:rsidP="00271977">
            <w:pPr>
              <w:rPr>
                <w:rFonts w:ascii="標楷體" w:eastAsia="標楷體" w:hAnsi="標楷體"/>
              </w:rPr>
            </w:pPr>
          </w:p>
        </w:tc>
      </w:tr>
      <w:tr w:rsidR="00A740E7" w:rsidRPr="004E3CAB"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34D5901"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A740E7" w:rsidRPr="004E3CAB"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95C7D36"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6</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7</w:t>
            </w:r>
          </w:p>
        </w:tc>
      </w:tr>
    </w:tbl>
    <w:p w14:paraId="70AAD2E8" w14:textId="77777777" w:rsidR="00A740E7" w:rsidRPr="004E3CAB" w:rsidRDefault="00A740E7" w:rsidP="00271977">
      <w:pPr>
        <w:rPr>
          <w:rFonts w:ascii="標楷體" w:eastAsia="標楷體" w:hAnsi="標楷體"/>
        </w:rPr>
      </w:pPr>
    </w:p>
    <w:p w14:paraId="646A0B56" w14:textId="012BEB1B"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無擔保債務還款分配資料</w:t>
            </w:r>
          </w:p>
        </w:tc>
      </w:tr>
      <w:tr w:rsidR="00A740E7" w:rsidRPr="004E3CAB"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無擔保債務還款分配資料</w:t>
            </w:r>
          </w:p>
        </w:tc>
      </w:tr>
      <w:tr w:rsidR="00A740E7" w:rsidRPr="004E3CAB"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4E3CAB" w:rsidRDefault="00A740E7"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6F64C1" w:rsidRPr="004E3CAB" w14:paraId="4B2541B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1D7FC8F" w14:textId="77777777" w:rsidR="006F64C1" w:rsidRPr="004E3CAB" w:rsidRDefault="006F64C1"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600EFBE" w14:textId="77777777" w:rsidR="006F64C1" w:rsidRPr="004E3CAB" w:rsidRDefault="006F64C1"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CF9EDD0" w14:textId="77777777" w:rsidR="006F64C1" w:rsidRPr="004E3CAB" w:rsidRDefault="006F64C1"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6F64C1" w:rsidRPr="004E3CAB" w14:paraId="49C830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F560A53" w14:textId="77777777" w:rsidR="006F64C1" w:rsidRPr="004E3CAB" w:rsidRDefault="006F64C1" w:rsidP="00261E45">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2D708FD" w14:textId="77777777" w:rsidR="006F64C1" w:rsidRPr="004E3CAB" w:rsidRDefault="006F64C1"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E80AF0C" w14:textId="77777777" w:rsidR="006F64C1" w:rsidRPr="004E3CAB" w:rsidRDefault="006F64C1" w:rsidP="00261E45">
            <w:pPr>
              <w:rPr>
                <w:rFonts w:ascii="標楷體" w:eastAsia="標楷體" w:hAnsi="標楷體"/>
              </w:rPr>
            </w:pPr>
            <w:r w:rsidRPr="004E3CAB">
              <w:rPr>
                <w:rFonts w:ascii="標楷體" w:eastAsia="標楷體" w:hAnsi="標楷體" w:hint="eastAsia"/>
              </w:rPr>
              <w:t>前置調解結案通知資料</w:t>
            </w:r>
          </w:p>
        </w:tc>
      </w:tr>
    </w:tbl>
    <w:p w14:paraId="44FB4496"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7683166A" w14:textId="661DF73E" w:rsidR="00A740E7" w:rsidRPr="004E3CAB" w:rsidRDefault="00FD4FCD" w:rsidP="00271977">
      <w:pPr>
        <w:pStyle w:val="1text"/>
        <w:spacing w:before="0"/>
        <w:ind w:left="0"/>
        <w:rPr>
          <w:rFonts w:ascii="標楷體" w:hAnsi="標楷體"/>
          <w:lang w:eastAsia="zh-CN"/>
        </w:rPr>
      </w:pPr>
      <w:r>
        <w:lastRenderedPageBreak/>
        <w:drawing>
          <wp:inline distT="0" distB="0" distL="0" distR="0" wp14:anchorId="4814712B" wp14:editId="68ED880F">
            <wp:extent cx="6479540" cy="1877695"/>
            <wp:effectExtent l="0" t="0" r="0" b="0"/>
            <wp:docPr id="328" name="圖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1877695"/>
                    </a:xfrm>
                    <a:prstGeom prst="rect">
                      <a:avLst/>
                    </a:prstGeom>
                  </pic:spPr>
                </pic:pic>
              </a:graphicData>
            </a:graphic>
          </wp:inline>
        </w:drawing>
      </w:r>
    </w:p>
    <w:p w14:paraId="1DFFDE3D"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60B214F8"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r w:rsidR="006F64C1" w:rsidRPr="009431F2">
              <w:rPr>
                <w:rFonts w:ascii="標楷體" w:eastAsia="標楷體" w:hAnsi="標楷體" w:hint="eastAsia"/>
              </w:rPr>
              <w:t>/</w:t>
            </w:r>
            <w:r w:rsidR="006F64C1"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1F637723" w14:textId="17B921B2" w:rsidR="00A740E7"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B799EA6" w14:textId="77777777" w:rsidR="004E2720" w:rsidRPr="009431F2" w:rsidRDefault="004E2720" w:rsidP="004E2720">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33C8483B" w14:textId="77777777" w:rsidR="004E2720" w:rsidRPr="009431F2" w:rsidRDefault="004E2720" w:rsidP="004E2720">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2587D813" w14:textId="77777777" w:rsidR="004E2720" w:rsidRPr="0055362B" w:rsidRDefault="004E2720" w:rsidP="004E2720">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45DE307D"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7F70848" w14:textId="60AB7E93" w:rsidR="00A740E7" w:rsidRPr="004E3CAB" w:rsidRDefault="004E2720" w:rsidP="00271977">
            <w:pPr>
              <w:adjustRightInd w:val="0"/>
              <w:snapToGrid w:val="0"/>
              <w:ind w:left="240" w:hangingChars="100" w:hanging="240"/>
              <w:rPr>
                <w:rFonts w:ascii="標楷體" w:eastAsia="標楷體" w:hAnsi="標楷體"/>
              </w:rPr>
            </w:pPr>
            <w:r>
              <w:rPr>
                <w:rFonts w:ascii="標楷體" w:eastAsia="標楷體" w:hAnsi="標楷體"/>
              </w:rPr>
              <w:t>3</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無擔保債務還款分配資料</w:t>
            </w:r>
            <w:r w:rsidR="00A740E7" w:rsidRPr="004E3CAB">
              <w:rPr>
                <w:rFonts w:ascii="標楷體" w:eastAsia="標楷體" w:hAnsi="標楷體" w:hint="eastAsia"/>
              </w:rPr>
              <w:t>(JcicZ4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8.CustId)]、[報送單位代號(JcicZ448.SubmitKey)]、[調解申請日(JcicZ448.ApplyDate)]、[受理調解機構代號(JcicZ448.CourtCode)]、[債權金融機構代號(JcicZ448.MaxMain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028A3CC4" w14:textId="2D68926F" w:rsidR="00A740E7" w:rsidRPr="004E3CAB" w:rsidRDefault="004E2720" w:rsidP="00271977">
            <w:pPr>
              <w:adjustRightInd w:val="0"/>
              <w:snapToGrid w:val="0"/>
              <w:ind w:left="240" w:hangingChars="100" w:hanging="240"/>
              <w:rPr>
                <w:rFonts w:ascii="標楷體" w:eastAsia="標楷體" w:hAnsi="標楷體"/>
              </w:rPr>
            </w:pPr>
            <w:r>
              <w:rPr>
                <w:rFonts w:ascii="標楷體" w:eastAsia="標楷體" w:hAnsi="標楷體"/>
              </w:rPr>
              <w:t>4</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w:t>
            </w:r>
            <w:r w:rsidR="00A740E7"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0C49D11F"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06E8424C" w14:textId="58D38711" w:rsidR="00A740E7" w:rsidRPr="004E3CAB" w:rsidRDefault="004E2720" w:rsidP="00271977">
            <w:pPr>
              <w:ind w:left="240" w:hangingChars="100" w:hanging="240"/>
              <w:rPr>
                <w:rFonts w:ascii="標楷體" w:eastAsia="標楷體" w:hAnsi="標楷體"/>
                <w:lang w:eastAsia="zh-HK"/>
              </w:rPr>
            </w:pPr>
            <w:r>
              <w:rPr>
                <w:rFonts w:ascii="標楷體" w:eastAsia="標楷體" w:hAnsi="標楷體"/>
              </w:rPr>
              <w:t>5</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無擔保債務還款分配資料</w:t>
            </w:r>
          </w:p>
        </w:tc>
      </w:tr>
      <w:tr w:rsidR="00A740E7" w:rsidRPr="004E3CAB"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4A0DEB0"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4E3CAB" w:rsidRDefault="00A740E7" w:rsidP="00271977">
            <w:pPr>
              <w:widowControl/>
              <w:rPr>
                <w:rFonts w:ascii="標楷體" w:eastAsia="標楷體" w:hAnsi="標楷體"/>
              </w:rPr>
            </w:pPr>
          </w:p>
        </w:tc>
      </w:tr>
      <w:tr w:rsidR="004E2720" w:rsidRPr="004E3CAB"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4E2720" w:rsidRPr="004E3CAB" w:rsidRDefault="004E2720" w:rsidP="004E2720">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4E2720" w:rsidRPr="004E3CAB" w:rsidRDefault="004E2720" w:rsidP="004E2720">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4E2720" w:rsidRPr="004E3CAB" w:rsidRDefault="004E2720" w:rsidP="004E272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3156C276" w:rsidR="004E2720" w:rsidRPr="004E3CAB" w:rsidRDefault="004E2720" w:rsidP="004E272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D83F55" w14:textId="77777777" w:rsidR="004E2720" w:rsidRPr="009431F2" w:rsidRDefault="004E2720" w:rsidP="004E2720">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4B3C221C" w14:textId="00025322" w:rsidR="004E2720" w:rsidRPr="004E3CAB" w:rsidRDefault="004E2720" w:rsidP="004E2720">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CF562DD" w14:textId="743BFC1E" w:rsidR="004E2720" w:rsidRPr="004E3CAB" w:rsidRDefault="004E2720" w:rsidP="004E2720">
            <w:pPr>
              <w:rPr>
                <w:rFonts w:ascii="標楷體" w:eastAsia="標楷體" w:hAnsi="標楷體"/>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CDE9831" w14:textId="157411B5" w:rsidR="004E2720" w:rsidRPr="004E3CAB" w:rsidRDefault="004E2720" w:rsidP="004E2720">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D8A1B32" w14:textId="77777777" w:rsidR="004E2720" w:rsidRPr="009431F2" w:rsidRDefault="004E2720" w:rsidP="004E2720">
            <w:pPr>
              <w:rPr>
                <w:rFonts w:ascii="標楷體" w:eastAsia="標楷體" w:hAnsi="標楷體"/>
              </w:rPr>
            </w:pPr>
            <w:r w:rsidRPr="009431F2">
              <w:rPr>
                <w:rFonts w:ascii="標楷體" w:eastAsia="標楷體" w:hAnsi="標楷體" w:hint="eastAsia"/>
              </w:rPr>
              <w:t>1.限輸入代碼，檢核條件:</w:t>
            </w:r>
          </w:p>
          <w:p w14:paraId="56422162" w14:textId="77777777" w:rsidR="004E2720" w:rsidRPr="009431F2" w:rsidRDefault="004E2720" w:rsidP="004E2720">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2078CBC" w14:textId="77777777" w:rsidR="004E2720" w:rsidRPr="009431F2" w:rsidRDefault="004E2720" w:rsidP="004E2720">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0C9E6925" w14:textId="737506FF" w:rsidR="004E2720" w:rsidRPr="004E3CAB" w:rsidRDefault="004E2720" w:rsidP="004E2720">
            <w:pPr>
              <w:rPr>
                <w:rFonts w:ascii="標楷體" w:eastAsia="標楷體" w:hAnsi="標楷體"/>
              </w:rPr>
            </w:pPr>
            <w:r w:rsidRPr="009431F2">
              <w:rPr>
                <w:rFonts w:ascii="標楷體" w:eastAsia="標楷體" w:hAnsi="標楷體" w:hint="eastAsia"/>
                <w:color w:val="000000"/>
              </w:rPr>
              <w:lastRenderedPageBreak/>
              <w:t>2</w:t>
            </w:r>
            <w:r w:rsidRPr="004E3CAB">
              <w:rPr>
                <w:rFonts w:ascii="標楷體" w:eastAsia="標楷體" w:hAnsi="標楷體"/>
              </w:rPr>
              <w:t>.JcicZ</w:t>
            </w:r>
            <w:r>
              <w:rPr>
                <w:rFonts w:ascii="標楷體" w:eastAsia="標楷體" w:hAnsi="標楷體"/>
              </w:rPr>
              <w:t>4</w:t>
            </w:r>
            <w:r w:rsidRPr="004E3CAB">
              <w:rPr>
                <w:rFonts w:ascii="標楷體" w:eastAsia="標楷體" w:hAnsi="標楷體"/>
              </w:rPr>
              <w:t>4</w:t>
            </w:r>
            <w:r>
              <w:rPr>
                <w:rFonts w:ascii="標楷體" w:eastAsia="標楷體" w:hAnsi="標楷體"/>
              </w:rPr>
              <w:t>8</w:t>
            </w:r>
            <w:r w:rsidRPr="004E3CAB">
              <w:rPr>
                <w:rFonts w:ascii="標楷體" w:eastAsia="標楷體" w:hAnsi="標楷體"/>
              </w:rPr>
              <w:t>.TranKey</w:t>
            </w:r>
          </w:p>
        </w:tc>
      </w:tr>
      <w:tr w:rsidR="00A740E7" w:rsidRPr="004E3CAB"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1D8C589"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8.CustId</w:t>
            </w:r>
          </w:p>
        </w:tc>
      </w:tr>
      <w:tr w:rsidR="00AB2FC4" w:rsidRPr="004E3CAB" w14:paraId="3808F25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AF1A8" w14:textId="77777777" w:rsidR="00AB2FC4" w:rsidRPr="004E3CAB"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578D3"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AB2FC4" w:rsidRPr="004E3CAB" w14:paraId="3F191B1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46F76F" w14:textId="77777777" w:rsidR="00AB2FC4" w:rsidRPr="004E3CAB"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F3DC2" w14:textId="77777777" w:rsidR="00AB2FC4" w:rsidRPr="004E3CAB" w:rsidRDefault="00AB2FC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5410C8C"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B453B" w14:textId="77777777" w:rsidR="00AB2FC4" w:rsidRPr="004E3CAB"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BB143" w14:textId="77777777" w:rsidR="00AB2FC4" w:rsidRPr="004E3CAB"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C4676"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7DEA7" w14:textId="77777777" w:rsidR="00AB2FC4" w:rsidRPr="004E3CAB" w:rsidRDefault="00AB2FC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598F1"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3F22" w:rsidRPr="004E3CAB"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3F22" w:rsidRPr="004E3CAB" w:rsidRDefault="00A73F22" w:rsidP="00A73F2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3F22" w:rsidRPr="004E3CAB" w:rsidRDefault="00A73F22" w:rsidP="00A73F2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3F22" w:rsidRPr="004E3CAB"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3F22" w:rsidRPr="004E3CAB" w:rsidRDefault="00A73F22" w:rsidP="00A73F2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3F22" w:rsidRPr="004E3CAB"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32330E34" w:rsidR="00A73F22" w:rsidRPr="004E3CAB" w:rsidRDefault="00A73F22" w:rsidP="00A73F2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2A965DC" w14:textId="0C9AEA12" w:rsidR="00A73F22" w:rsidRPr="004E3CAB" w:rsidRDefault="00A73F22" w:rsidP="00A73F2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E8363B" w14:textId="77777777" w:rsidR="00A73F22" w:rsidRPr="004E3CAB" w:rsidRDefault="00A73F22" w:rsidP="00A73F2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71753EA3" w14:textId="179CC60B" w:rsidR="00A73F22" w:rsidRPr="004E3CAB" w:rsidRDefault="00A73F22" w:rsidP="00A73F2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39F0DED0" w14:textId="1204A7D0" w:rsidR="00A73F22" w:rsidRPr="00AA0263" w:rsidRDefault="00A73F22" w:rsidP="00A73F2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19944272" w14:textId="2D568C68" w:rsidR="00A73F22" w:rsidRPr="004E3CAB" w:rsidRDefault="00A73F22" w:rsidP="00A73F2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48</w:t>
            </w:r>
            <w:r w:rsidRPr="004E3CAB">
              <w:rPr>
                <w:rFonts w:ascii="標楷體" w:eastAsia="標楷體" w:hAnsi="標楷體"/>
              </w:rPr>
              <w:t>.SubmitKey</w:t>
            </w:r>
          </w:p>
        </w:tc>
      </w:tr>
      <w:tr w:rsidR="0033265C" w:rsidRPr="004E3CAB"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30CB9A77"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DF18E44"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6EB81A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8.ApplyDate</w:t>
            </w:r>
          </w:p>
        </w:tc>
      </w:tr>
      <w:tr w:rsidR="00A740E7" w:rsidRPr="004E3CAB"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5D14F17D"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7812F24" w14:textId="34DFCFE6"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199CF7F"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4B9F654"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7D2BE1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8.CourtCode</w:t>
            </w:r>
          </w:p>
        </w:tc>
      </w:tr>
      <w:tr w:rsidR="00A740E7" w:rsidRPr="004E3CAB"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4E3CAB" w:rsidRDefault="00A740E7" w:rsidP="00271977">
            <w:pPr>
              <w:ind w:left="240" w:hangingChars="100" w:hanging="240"/>
              <w:jc w:val="both"/>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EDDFE0F"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5684897"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w:t>
            </w:r>
            <w:r w:rsidRPr="004E3CAB">
              <w:rPr>
                <w:rFonts w:ascii="標楷體" w:eastAsia="標楷體" w:hAnsi="標楷體" w:hint="eastAsia"/>
                <w:lang w:eastAsia="zh-HK"/>
              </w:rPr>
              <w:t>英數字/V(NL)</w:t>
            </w:r>
          </w:p>
          <w:p w14:paraId="5CB572B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MaxMainCode</w:t>
            </w:r>
          </w:p>
        </w:tc>
      </w:tr>
      <w:tr w:rsidR="00A740E7" w:rsidRPr="004E3CAB"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4E3CAB"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r w:rsidRPr="004E3CAB">
              <w:rPr>
                <w:rFonts w:ascii="標楷體" w:eastAsia="標楷體" w:hAnsi="標楷體" w:hint="eastAsia"/>
              </w:rPr>
              <w:lastRenderedPageBreak/>
              <w:t>[</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債權金融機構</w:t>
            </w:r>
            <w:r w:rsidRPr="004E3CAB">
              <w:rPr>
                <w:rFonts w:ascii="標楷體" w:eastAsia="標楷體" w:hAnsi="標楷體" w:hint="eastAsia"/>
              </w:rPr>
              <w:t>中文]</w:t>
            </w:r>
          </w:p>
        </w:tc>
      </w:tr>
      <w:tr w:rsidR="00A740E7" w:rsidRPr="004E3CAB"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08C7CB7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SignPrin</w:t>
            </w:r>
          </w:p>
        </w:tc>
      </w:tr>
      <w:tr w:rsidR="00A740E7" w:rsidRPr="004E3CAB"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018F97B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SignOther</w:t>
            </w:r>
          </w:p>
        </w:tc>
      </w:tr>
      <w:tr w:rsidR="00A740E7" w:rsidRPr="004E3CAB"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1F4456E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OwnPercentage</w:t>
            </w:r>
          </w:p>
        </w:tc>
      </w:tr>
      <w:tr w:rsidR="00A740E7" w:rsidRPr="004E3CAB"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0AF7278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AcQuitAmt</w:t>
            </w:r>
          </w:p>
        </w:tc>
      </w:tr>
      <w:tr w:rsidR="00A740E7" w:rsidRPr="004E3CAB"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67917"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A740E7" w:rsidRPr="004E3CAB">
              <w:rPr>
                <w:rFonts w:ascii="標楷體" w:eastAsia="標楷體" w:hAnsi="標楷體" w:hint="eastAsia"/>
                <w:color w:val="000000" w:themeColor="text1"/>
              </w:rPr>
              <w:t>自動顯示</w:t>
            </w:r>
          </w:p>
          <w:p w14:paraId="333D685A" w14:textId="3EB50CC6"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8</w:t>
            </w:r>
            <w:r w:rsidRPr="004E3CAB">
              <w:rPr>
                <w:rFonts w:ascii="標楷體" w:eastAsia="標楷體" w:hAnsi="標楷體" w:hint="eastAsia"/>
              </w:rPr>
              <w:t>.</w:t>
            </w:r>
            <w:r w:rsidRPr="004E3CAB">
              <w:rPr>
                <w:rFonts w:ascii="標楷體" w:eastAsia="標楷體" w:hAnsi="標楷體"/>
              </w:rPr>
              <w:t>OutJcicDate</w:t>
            </w:r>
          </w:p>
        </w:tc>
      </w:tr>
    </w:tbl>
    <w:p w14:paraId="048C69EC"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19C82A4D" w14:textId="45081BEC" w:rsidR="00A740E7" w:rsidRPr="004E3CAB" w:rsidRDefault="00FD4FCD" w:rsidP="00271977">
      <w:pPr>
        <w:rPr>
          <w:rFonts w:ascii="標楷體" w:eastAsia="標楷體" w:hAnsi="標楷體"/>
        </w:rPr>
      </w:pPr>
      <w:r>
        <w:rPr>
          <w:noProof/>
        </w:rPr>
        <w:drawing>
          <wp:inline distT="0" distB="0" distL="0" distR="0" wp14:anchorId="6B222C34" wp14:editId="03A1E96D">
            <wp:extent cx="6479540" cy="186817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868170"/>
                    </a:xfrm>
                    <a:prstGeom prst="rect">
                      <a:avLst/>
                    </a:prstGeom>
                  </pic:spPr>
                </pic:pic>
              </a:graphicData>
            </a:graphic>
          </wp:inline>
        </w:drawing>
      </w:r>
    </w:p>
    <w:p w14:paraId="669B36A8"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5D274E9A"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C62810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19FC09B6" w14:textId="5671DF13"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1C1531A1" w14:textId="2A8D888C" w:rsidR="00A740E7" w:rsidRPr="004E3CAB" w:rsidRDefault="00A740E7" w:rsidP="004E2720">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741DAFF2"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1F3DB8A" w14:textId="1941C28B"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JcicZ4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8.CustId)]、[報送單位代號(JcicZ448.SubmitKey)]、[調解申請日(JcicZ448.ApplyDate)]、[受理調解機構代號</w:t>
            </w:r>
            <w:r w:rsidRPr="004E3CAB">
              <w:rPr>
                <w:rFonts w:ascii="標楷體" w:eastAsia="標楷體" w:hAnsi="標楷體" w:hint="eastAsia"/>
              </w:rPr>
              <w:lastRenderedPageBreak/>
              <w:t>(JcicZ448.CourtCode)]、[債權金融機構代號(JcicZ448.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733A0416" w14:textId="104DF33C"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w:t>
            </w:r>
            <w:r w:rsidRPr="004E3CAB">
              <w:rPr>
                <w:rFonts w:ascii="標楷體" w:eastAsia="標楷體" w:hAnsi="標楷體" w:hint="eastAsia"/>
              </w:rPr>
              <w:t>，且該結案資料未刪除前，不得新增、異動、刪除、補件本檔案資料.)</w:t>
            </w:r>
            <w:r w:rsidR="002A01F8" w:rsidRPr="004E3CAB">
              <w:rPr>
                <w:rFonts w:ascii="標楷體" w:eastAsia="標楷體" w:hAnsi="標楷體"/>
              </w:rPr>
              <w:t>"</w:t>
            </w:r>
          </w:p>
          <w:p w14:paraId="24DD2F15"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464031B" w14:textId="604662CF" w:rsidR="00A740E7" w:rsidRPr="004E3CAB" w:rsidRDefault="00A617C8" w:rsidP="00271977">
            <w:pPr>
              <w:ind w:left="240" w:hangingChars="100" w:hanging="240"/>
              <w:rPr>
                <w:rFonts w:ascii="標楷體" w:eastAsia="標楷體" w:hAnsi="標楷體"/>
                <w:lang w:eastAsia="zh-HK"/>
              </w:rPr>
            </w:pPr>
            <w:r w:rsidRPr="004E3CAB">
              <w:rPr>
                <w:rFonts w:ascii="標楷體" w:eastAsia="標楷體" w:hAnsi="標楷體"/>
              </w:rPr>
              <w:t>5</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無擔保債務還款分配資料</w:t>
            </w:r>
          </w:p>
        </w:tc>
      </w:tr>
      <w:tr w:rsidR="00A740E7" w:rsidRPr="004E3CAB"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154764D"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4E3CAB" w:rsidRDefault="00A740E7" w:rsidP="00271977">
            <w:pPr>
              <w:widowControl/>
              <w:rPr>
                <w:rFonts w:ascii="標楷體" w:eastAsia="標楷體" w:hAnsi="標楷體"/>
              </w:rPr>
            </w:pPr>
          </w:p>
        </w:tc>
      </w:tr>
      <w:tr w:rsidR="00A740E7" w:rsidRPr="004E3CAB"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15BDD271" w14:textId="1CF5C06D" w:rsidR="00A740E7" w:rsidRPr="004E3CAB" w:rsidRDefault="00A740E7" w:rsidP="004E2720">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66F34E2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F0A706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E86323F"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8.TranKey</w:t>
            </w:r>
          </w:p>
        </w:tc>
      </w:tr>
      <w:tr w:rsidR="00A740E7" w:rsidRPr="004E3CAB"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74286F4" w14:textId="77777777" w:rsidR="00A740E7" w:rsidRPr="004E3CAB" w:rsidRDefault="00A740E7" w:rsidP="00271977">
            <w:pPr>
              <w:rPr>
                <w:rFonts w:ascii="標楷體" w:eastAsia="標楷體" w:hAnsi="標楷體"/>
              </w:rPr>
            </w:pPr>
            <w:r w:rsidRPr="004E3CAB">
              <w:rPr>
                <w:rFonts w:ascii="標楷體" w:eastAsia="標楷體" w:hAnsi="標楷體" w:hint="eastAsia"/>
              </w:rPr>
              <w:t>2.JcicZ448.CustId</w:t>
            </w:r>
          </w:p>
        </w:tc>
      </w:tr>
      <w:tr w:rsidR="00AB2FC4" w:rsidRPr="004E3CAB" w14:paraId="1CAFF6F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A0AE96" w14:textId="77777777" w:rsidR="00AB2FC4" w:rsidRPr="004E3CAB"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567413"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AB2FC4" w:rsidRPr="004E3CAB" w14:paraId="04FFA9E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21129" w14:textId="77777777" w:rsidR="00AB2FC4" w:rsidRPr="004E3CAB"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92AE9" w14:textId="77777777" w:rsidR="00AB2FC4" w:rsidRPr="004E3CAB" w:rsidRDefault="00AB2FC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46FFE65"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F22AF" w14:textId="77777777" w:rsidR="00AB2FC4" w:rsidRPr="004E3CAB"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2840A" w14:textId="77777777" w:rsidR="00AB2FC4" w:rsidRPr="004E3CAB"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6632"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D81F3" w14:textId="77777777" w:rsidR="00AB2FC4" w:rsidRPr="004E3CAB" w:rsidRDefault="00AB2FC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3F35CC"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B89BFD8"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C7473F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48.SubmitKey</w:t>
            </w:r>
          </w:p>
        </w:tc>
      </w:tr>
      <w:tr w:rsidR="0033265C" w:rsidRPr="004E3CAB"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2BF715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lastRenderedPageBreak/>
              <w:t>2.JcicZ448.ApplyDate</w:t>
            </w:r>
          </w:p>
        </w:tc>
      </w:tr>
      <w:tr w:rsidR="00A740E7" w:rsidRPr="004E3CAB"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33CE47A2"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B9ED870" w14:textId="691BABAA"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D0EBB5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48.CourtCode</w:t>
            </w:r>
          </w:p>
        </w:tc>
      </w:tr>
      <w:tr w:rsidR="00A740E7" w:rsidRPr="004E3CAB"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43F8AC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48.MaxMainCode</w:t>
            </w:r>
          </w:p>
        </w:tc>
      </w:tr>
      <w:tr w:rsidR="00A740E7" w:rsidRPr="004E3CAB"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4E3CAB"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債權金融機構</w:t>
            </w:r>
            <w:r w:rsidRPr="004E3CAB">
              <w:rPr>
                <w:rFonts w:ascii="標楷體" w:eastAsia="標楷體" w:hAnsi="標楷體" w:hint="eastAsia"/>
              </w:rPr>
              <w:t>中文]</w:t>
            </w:r>
          </w:p>
        </w:tc>
      </w:tr>
      <w:tr w:rsidR="00A740E7" w:rsidRPr="004E3CAB"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3E1E7C89"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1AD3465B"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363EC68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8.SignPrin</w:t>
            </w:r>
          </w:p>
        </w:tc>
      </w:tr>
      <w:tr w:rsidR="00A740E7" w:rsidRPr="004E3CAB"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374DDE06"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73B25544"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1B7E099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8.SignOther</w:t>
            </w:r>
          </w:p>
        </w:tc>
      </w:tr>
      <w:tr w:rsidR="00A740E7" w:rsidRPr="004E3CAB"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04258489"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48D44350"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12271FA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48.OwnPercentage</w:t>
            </w:r>
          </w:p>
        </w:tc>
      </w:tr>
      <w:tr w:rsidR="00A740E7" w:rsidRPr="004E3CAB"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55D8E9CA"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007A1C92">
              <w:rPr>
                <w:rFonts w:ascii="標楷體" w:eastAsia="標楷體" w:hAnsi="標楷體" w:hint="eastAsia"/>
                <w:color w:val="000000" w:themeColor="text1"/>
              </w:rPr>
              <w:t>自動顯示原值，若[交易代碼]等於[D.刪除]，則此欄位不需輸入</w:t>
            </w:r>
          </w:p>
          <w:p w14:paraId="5E4A83FD"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6BB65CC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lastRenderedPageBreak/>
              <w:t>3.JcicZ448.AcQuitAmt</w:t>
            </w:r>
          </w:p>
        </w:tc>
      </w:tr>
      <w:tr w:rsidR="00A740E7" w:rsidRPr="004E3CAB"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lastRenderedPageBreak/>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146C64"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A740E7" w:rsidRPr="004E3CAB">
              <w:rPr>
                <w:rFonts w:ascii="標楷體" w:eastAsia="標楷體" w:hAnsi="標楷體" w:hint="eastAsia"/>
                <w:color w:val="000000" w:themeColor="text1"/>
              </w:rPr>
              <w:t>自動顯示</w:t>
            </w:r>
          </w:p>
          <w:p w14:paraId="5588F930" w14:textId="40CC192B"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8</w:t>
            </w:r>
            <w:r w:rsidRPr="004E3CAB">
              <w:rPr>
                <w:rFonts w:ascii="標楷體" w:eastAsia="標楷體" w:hAnsi="標楷體" w:hint="eastAsia"/>
              </w:rPr>
              <w:t>.</w:t>
            </w:r>
            <w:r w:rsidRPr="004E3CAB">
              <w:rPr>
                <w:rFonts w:ascii="標楷體" w:eastAsia="標楷體" w:hAnsi="標楷體"/>
              </w:rPr>
              <w:t>OutJcicDate</w:t>
            </w:r>
          </w:p>
        </w:tc>
      </w:tr>
    </w:tbl>
    <w:p w14:paraId="7B114D93" w14:textId="77777777" w:rsidR="00A740E7" w:rsidRPr="004E3CAB" w:rsidRDefault="00A740E7" w:rsidP="00271977">
      <w:pPr>
        <w:rPr>
          <w:rFonts w:ascii="標楷體" w:eastAsia="標楷體" w:hAnsi="標楷體"/>
        </w:rPr>
      </w:pPr>
    </w:p>
    <w:p w14:paraId="61D9EAF3" w14:textId="14144908" w:rsidR="00A740E7" w:rsidRDefault="00A740E7" w:rsidP="00337B38">
      <w:pPr>
        <w:pStyle w:val="a"/>
        <w:rPr>
          <w:rFonts w:ascii="標楷體" w:hAnsi="標楷體"/>
        </w:rPr>
      </w:pPr>
      <w:r w:rsidRPr="004E3CAB">
        <w:rPr>
          <w:rFonts w:ascii="標楷體" w:hAnsi="標楷體" w:hint="eastAsia"/>
        </w:rPr>
        <w:t>UI畫面-查詢</w:t>
      </w:r>
    </w:p>
    <w:p w14:paraId="69427306" w14:textId="0B3FBB69" w:rsidR="004E2720" w:rsidRPr="004E2720" w:rsidRDefault="00FD4FCD" w:rsidP="004E2720">
      <w:r>
        <w:rPr>
          <w:noProof/>
        </w:rPr>
        <w:drawing>
          <wp:inline distT="0" distB="0" distL="0" distR="0" wp14:anchorId="41C5A57D" wp14:editId="14C8F809">
            <wp:extent cx="6479540" cy="1854200"/>
            <wp:effectExtent l="0" t="0" r="0" b="0"/>
            <wp:docPr id="344" name="圖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854200"/>
                    </a:xfrm>
                    <a:prstGeom prst="rect">
                      <a:avLst/>
                    </a:prstGeom>
                  </pic:spPr>
                </pic:pic>
              </a:graphicData>
            </a:graphic>
          </wp:inline>
        </w:drawing>
      </w:r>
    </w:p>
    <w:p w14:paraId="1D0E4357" w14:textId="34D03956"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08FB3F6"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4E3CAB" w:rsidRDefault="00A740E7" w:rsidP="00271977">
            <w:pPr>
              <w:widowControl/>
              <w:rPr>
                <w:rFonts w:ascii="標楷體" w:eastAsia="標楷體" w:hAnsi="標楷體"/>
              </w:rPr>
            </w:pPr>
          </w:p>
        </w:tc>
      </w:tr>
      <w:tr w:rsidR="00A740E7" w:rsidRPr="004E3CAB"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TranKey</w:t>
            </w:r>
          </w:p>
        </w:tc>
      </w:tr>
      <w:tr w:rsidR="00A740E7" w:rsidRPr="004E3CAB"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CustId</w:t>
            </w:r>
          </w:p>
        </w:tc>
      </w:tr>
      <w:tr w:rsidR="00AB2FC4" w:rsidRPr="004E3CAB" w14:paraId="13334CA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3E8E1" w14:textId="77777777" w:rsidR="00AB2FC4" w:rsidRPr="004E3CAB"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E9CB91"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AB2FC4" w:rsidRPr="004E3CAB" w14:paraId="4273006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F4C86" w14:textId="77777777" w:rsidR="00AB2FC4" w:rsidRPr="004E3CAB"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F78594" w14:textId="77777777" w:rsidR="00AB2FC4" w:rsidRPr="004E3CAB" w:rsidRDefault="00AB2FC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5CC2A87"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83385" w14:textId="77777777" w:rsidR="00AB2FC4" w:rsidRPr="004E3CAB"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D2AD1" w14:textId="77777777" w:rsidR="00AB2FC4" w:rsidRPr="004E3CAB"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D061EE"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499E4F" w14:textId="77777777" w:rsidR="00AB2FC4" w:rsidRPr="004E3CAB" w:rsidRDefault="00AB2FC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4B150B"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8.SubmitKey</w:t>
            </w:r>
          </w:p>
        </w:tc>
      </w:tr>
      <w:tr w:rsidR="00A740E7" w:rsidRPr="004E3CAB"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8.ApplyDate</w:t>
            </w:r>
          </w:p>
        </w:tc>
      </w:tr>
      <w:tr w:rsidR="00A740E7" w:rsidRPr="004E3CAB"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w:t>
            </w:r>
            <w:r w:rsidRPr="004E3CAB">
              <w:rPr>
                <w:rFonts w:ascii="標楷體" w:eastAsia="標楷體" w:hAnsi="標楷體" w:hint="eastAsia"/>
                <w:color w:val="000000"/>
              </w:rPr>
              <w:lastRenderedPageBreak/>
              <w:t>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8.CourtCode</w:t>
            </w:r>
          </w:p>
        </w:tc>
      </w:tr>
      <w:tr w:rsidR="00A740E7" w:rsidRPr="004E3CAB"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MaxMainCode</w:t>
            </w:r>
          </w:p>
        </w:tc>
      </w:tr>
      <w:tr w:rsidR="00A740E7" w:rsidRPr="004E3CAB"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SignPrin</w:t>
            </w:r>
          </w:p>
        </w:tc>
      </w:tr>
      <w:tr w:rsidR="00A740E7" w:rsidRPr="004E3CAB"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4E3CAB" w:rsidRDefault="00A740E7" w:rsidP="00271977">
            <w:pPr>
              <w:ind w:left="240" w:hangingChars="100" w:hanging="240"/>
              <w:rPr>
                <w:rFonts w:ascii="標楷體" w:eastAsia="標楷體" w:hAnsi="標楷體"/>
              </w:rPr>
            </w:pPr>
            <w:proofErr w:type="gramStart"/>
            <w:r w:rsidRPr="004E3CAB">
              <w:rPr>
                <w:rFonts w:ascii="標楷體" w:eastAsia="標楷體" w:hAnsi="標楷體" w:hint="eastAsia"/>
                <w:color w:val="000000"/>
              </w:rPr>
              <w:t>.JcicZ448.SignOther</w:t>
            </w:r>
            <w:proofErr w:type="gramEnd"/>
          </w:p>
        </w:tc>
      </w:tr>
      <w:tr w:rsidR="00A740E7" w:rsidRPr="004E3CAB"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OwnPercentage</w:t>
            </w:r>
          </w:p>
        </w:tc>
      </w:tr>
      <w:tr w:rsidR="00A740E7" w:rsidRPr="004E3CAB"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AcQuitAmt</w:t>
            </w:r>
          </w:p>
        </w:tc>
      </w:tr>
      <w:tr w:rsidR="00A740E7" w:rsidRPr="004E3CAB"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5C4F28A0"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8</w:t>
            </w:r>
            <w:r w:rsidRPr="004E3CAB">
              <w:rPr>
                <w:rFonts w:ascii="標楷體" w:eastAsia="標楷體" w:hAnsi="標楷體" w:hint="eastAsia"/>
              </w:rPr>
              <w:t>.</w:t>
            </w:r>
            <w:r w:rsidRPr="004E3CAB">
              <w:rPr>
                <w:rFonts w:ascii="標楷體" w:eastAsia="標楷體" w:hAnsi="標楷體"/>
              </w:rPr>
              <w:t>OutJcicDate</w:t>
            </w:r>
          </w:p>
        </w:tc>
      </w:tr>
    </w:tbl>
    <w:p w14:paraId="05BCAE1A" w14:textId="77777777" w:rsidR="00A740E7" w:rsidRPr="004E3CAB" w:rsidRDefault="00A740E7" w:rsidP="00271977">
      <w:pPr>
        <w:rPr>
          <w:rFonts w:ascii="標楷體" w:eastAsia="標楷體" w:hAnsi="標楷體"/>
        </w:rPr>
      </w:pPr>
    </w:p>
    <w:p w14:paraId="326FD85D"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07CC351D" w14:textId="1D7B0470" w:rsidR="00A740E7" w:rsidRPr="004E3CAB" w:rsidRDefault="00FD4FCD" w:rsidP="00271977">
      <w:pPr>
        <w:pStyle w:val="1text"/>
        <w:spacing w:before="0"/>
        <w:ind w:left="0"/>
        <w:rPr>
          <w:rFonts w:ascii="標楷體" w:hAnsi="標楷體"/>
        </w:rPr>
      </w:pPr>
      <w:r>
        <w:drawing>
          <wp:inline distT="0" distB="0" distL="0" distR="0" wp14:anchorId="53C19CB0" wp14:editId="3F0D516B">
            <wp:extent cx="6479540" cy="1856740"/>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1856740"/>
                    </a:xfrm>
                    <a:prstGeom prst="rect">
                      <a:avLst/>
                    </a:prstGeom>
                  </pic:spPr>
                </pic:pic>
              </a:graphicData>
            </a:graphic>
          </wp:inline>
        </w:drawing>
      </w:r>
    </w:p>
    <w:p w14:paraId="401E5E65"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1EAEB70"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2C56C85C"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18512C65" w14:textId="5174A01E"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JcicZ448)]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8.CustId)]、[報送單位代號</w:t>
            </w:r>
            <w:r w:rsidRPr="004E3CAB">
              <w:rPr>
                <w:rFonts w:ascii="標楷體" w:eastAsia="標楷體" w:hAnsi="標楷體" w:hint="eastAsia"/>
              </w:rPr>
              <w:lastRenderedPageBreak/>
              <w:t>(JcicZ448.SubmitKey)]、[調解申請日(JcicZ448.ApplyDate)]、[受理調解機構代號(JcicZ448.CourtCode)]、[債權金融機構代號(JcicZ448.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7D20E74B"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25628D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8Log)]該[流水號(JcicZ448Log.Ukey)]資料是否存在</w:t>
            </w:r>
          </w:p>
          <w:p w14:paraId="6E68F4CD"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w:t>
            </w:r>
            <w:proofErr w:type="gramStart"/>
            <w:r w:rsidRPr="004E3CAB">
              <w:rPr>
                <w:rFonts w:ascii="標楷體" w:eastAsia="標楷體" w:hAnsi="標楷體" w:hint="eastAsia"/>
              </w:rPr>
              <w:t>該筆</w:t>
            </w:r>
            <w:r w:rsidRPr="004E3CAB">
              <w:rPr>
                <w:rFonts w:ascii="標楷體" w:eastAsia="標楷體" w:hAnsi="標楷體" w:hint="eastAsia"/>
                <w:lang w:eastAsia="zh-HK"/>
              </w:rPr>
              <w:t>前置</w:t>
            </w:r>
            <w:proofErr w:type="gramEnd"/>
            <w:r w:rsidRPr="004E3CAB">
              <w:rPr>
                <w:rFonts w:ascii="標楷體" w:eastAsia="標楷體" w:hAnsi="標楷體" w:hint="eastAsia"/>
                <w:lang w:eastAsia="zh-HK"/>
              </w:rPr>
              <w:t>調解受理申請暨請求回報債權通知資料</w:t>
            </w:r>
          </w:p>
          <w:p w14:paraId="4B8447B2"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48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A740E7" w:rsidRPr="004E3CAB"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2A1BCE0" w14:textId="77777777" w:rsidR="00A740E7" w:rsidRPr="004E3CAB" w:rsidRDefault="00A740E7" w:rsidP="00337B38">
      <w:pPr>
        <w:pStyle w:val="a"/>
        <w:numPr>
          <w:ilvl w:val="0"/>
          <w:numId w:val="0"/>
        </w:numPr>
        <w:rPr>
          <w:rFonts w:ascii="標楷體" w:hAnsi="標楷體"/>
        </w:rPr>
      </w:pPr>
    </w:p>
    <w:p w14:paraId="51D7A827" w14:textId="77777777" w:rsidR="00A740E7" w:rsidRPr="004E3CAB" w:rsidRDefault="00A740E7"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4E3CAB" w:rsidRDefault="00A740E7" w:rsidP="00271977">
            <w:pPr>
              <w:widowControl/>
              <w:rPr>
                <w:rFonts w:ascii="標楷體" w:eastAsia="標楷體" w:hAnsi="標楷體"/>
              </w:rPr>
            </w:pPr>
          </w:p>
        </w:tc>
      </w:tr>
      <w:tr w:rsidR="00A740E7" w:rsidRPr="004E3CAB"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TranKey</w:t>
            </w:r>
          </w:p>
        </w:tc>
      </w:tr>
      <w:tr w:rsidR="00A740E7" w:rsidRPr="004E3CAB"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4E3CAB" w:rsidRDefault="00A740E7" w:rsidP="00271977">
            <w:pPr>
              <w:rPr>
                <w:rFonts w:ascii="標楷體" w:eastAsia="標楷體" w:hAnsi="標楷體"/>
              </w:rPr>
            </w:pPr>
            <w:r w:rsidRPr="004E3CAB">
              <w:rPr>
                <w:rFonts w:ascii="標楷體" w:eastAsia="標楷體" w:hAnsi="標楷體" w:hint="eastAsia"/>
              </w:rPr>
              <w:t>JcicZ448.CustId</w:t>
            </w:r>
          </w:p>
        </w:tc>
      </w:tr>
      <w:tr w:rsidR="00AB2FC4" w:rsidRPr="004E3CAB" w14:paraId="524A7A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D089C" w14:textId="77777777" w:rsidR="00AB2FC4" w:rsidRPr="004E3CAB"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FF5EF"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AB2FC4" w:rsidRPr="004E3CAB" w14:paraId="403C8D5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F3FCA" w14:textId="77777777" w:rsidR="00AB2FC4" w:rsidRPr="004E3CAB"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ED784" w14:textId="77777777" w:rsidR="00AB2FC4" w:rsidRPr="004E3CAB" w:rsidRDefault="00AB2FC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C1EA018"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09AF2" w14:textId="77777777" w:rsidR="00AB2FC4" w:rsidRPr="004E3CAB"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53B24" w14:textId="77777777" w:rsidR="00AB2FC4" w:rsidRPr="004E3CAB"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A860E" w14:textId="77777777" w:rsidR="00AB2FC4" w:rsidRPr="004E3CAB"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5A6D8" w14:textId="77777777" w:rsidR="00AB2FC4" w:rsidRPr="004E3CAB" w:rsidRDefault="00AB2FC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FE8B8F" w14:textId="77777777" w:rsidR="00AB2FC4" w:rsidRPr="004E3CAB" w:rsidRDefault="00AB2FC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48.SubmitKey</w:t>
            </w:r>
          </w:p>
        </w:tc>
      </w:tr>
      <w:tr w:rsidR="00A740E7" w:rsidRPr="004E3CAB"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8.ApplyDate</w:t>
            </w:r>
          </w:p>
        </w:tc>
      </w:tr>
      <w:tr w:rsidR="00A740E7" w:rsidRPr="004E3CAB"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48.CourtCode</w:t>
            </w:r>
          </w:p>
        </w:tc>
      </w:tr>
      <w:tr w:rsidR="00A740E7" w:rsidRPr="004E3CAB"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MaxMainCode</w:t>
            </w:r>
          </w:p>
        </w:tc>
      </w:tr>
      <w:tr w:rsidR="00A740E7" w:rsidRPr="004E3CAB"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債權金融機構</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SignPrin</w:t>
            </w:r>
          </w:p>
        </w:tc>
      </w:tr>
      <w:tr w:rsidR="00A740E7" w:rsidRPr="004E3CAB"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4E3CAB" w:rsidRDefault="00A740E7" w:rsidP="00271977">
            <w:pPr>
              <w:ind w:left="240" w:hangingChars="100" w:hanging="240"/>
              <w:rPr>
                <w:rFonts w:ascii="標楷體" w:eastAsia="標楷體" w:hAnsi="標楷體"/>
              </w:rPr>
            </w:pPr>
            <w:proofErr w:type="gramStart"/>
            <w:r w:rsidRPr="004E3CAB">
              <w:rPr>
                <w:rFonts w:ascii="標楷體" w:eastAsia="標楷體" w:hAnsi="標楷體" w:hint="eastAsia"/>
                <w:color w:val="000000"/>
              </w:rPr>
              <w:t>.JcicZ448.SignOther</w:t>
            </w:r>
            <w:proofErr w:type="gramEnd"/>
          </w:p>
        </w:tc>
      </w:tr>
      <w:tr w:rsidR="00A740E7" w:rsidRPr="004E3CAB"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OwnPercentage</w:t>
            </w:r>
          </w:p>
        </w:tc>
      </w:tr>
      <w:tr w:rsidR="00A740E7" w:rsidRPr="004E3CAB"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48.AcQuitAmt</w:t>
            </w:r>
          </w:p>
        </w:tc>
      </w:tr>
      <w:tr w:rsidR="00A740E7" w:rsidRPr="004E3CAB"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1C914501"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48</w:t>
            </w:r>
            <w:r w:rsidRPr="004E3CAB">
              <w:rPr>
                <w:rFonts w:ascii="標楷體" w:eastAsia="標楷體" w:hAnsi="標楷體" w:hint="eastAsia"/>
              </w:rPr>
              <w:t>.</w:t>
            </w:r>
            <w:r w:rsidRPr="004E3CAB">
              <w:rPr>
                <w:rFonts w:ascii="標楷體" w:eastAsia="標楷體" w:hAnsi="標楷體"/>
              </w:rPr>
              <w:t>OutJcicDate</w:t>
            </w:r>
          </w:p>
        </w:tc>
      </w:tr>
    </w:tbl>
    <w:p w14:paraId="1FB4CC2A" w14:textId="77777777" w:rsidR="00774AC5" w:rsidRPr="004E3CAB" w:rsidRDefault="00774AC5" w:rsidP="00774AC5">
      <w:pPr>
        <w:pStyle w:val="42"/>
        <w:spacing w:after="72"/>
        <w:ind w:left="1133"/>
        <w:rPr>
          <w:rFonts w:ascii="標楷體" w:hAnsi="標楷體" w:cs="Times New Roman"/>
          <w:kern w:val="2"/>
          <w:sz w:val="26"/>
          <w:szCs w:val="24"/>
        </w:rPr>
      </w:pPr>
    </w:p>
    <w:p w14:paraId="7609260B" w14:textId="77777777" w:rsidR="00774AC5" w:rsidRDefault="00774AC5" w:rsidP="00774AC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58057C70" w14:textId="77777777" w:rsidR="00774AC5" w:rsidRDefault="00774AC5" w:rsidP="00774AC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lastRenderedPageBreak/>
        <w:drawing>
          <wp:inline distT="0" distB="0" distL="0" distR="0" wp14:anchorId="0C37CFC4" wp14:editId="542A38CA">
            <wp:extent cx="6477000" cy="643128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583CC0C" w14:textId="77777777" w:rsidR="00774AC5" w:rsidRDefault="00774AC5" w:rsidP="00774AC5">
      <w:pPr>
        <w:pStyle w:val="42"/>
        <w:spacing w:after="72"/>
        <w:ind w:leftChars="0" w:left="0"/>
        <w:rPr>
          <w:rFonts w:ascii="標楷體" w:hAnsi="標楷體" w:cs="Times New Roman"/>
          <w:kern w:val="2"/>
          <w:sz w:val="26"/>
          <w:szCs w:val="24"/>
        </w:rPr>
      </w:pPr>
      <w:r>
        <w:rPr>
          <w:noProof/>
        </w:rPr>
        <w:lastRenderedPageBreak/>
        <w:drawing>
          <wp:inline distT="0" distB="0" distL="0" distR="0" wp14:anchorId="72D18C20" wp14:editId="6BF9934B">
            <wp:extent cx="6479540" cy="277812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778125"/>
                    </a:xfrm>
                    <a:prstGeom prst="rect">
                      <a:avLst/>
                    </a:prstGeom>
                  </pic:spPr>
                </pic:pic>
              </a:graphicData>
            </a:graphic>
          </wp:inline>
        </w:drawing>
      </w:r>
    </w:p>
    <w:p w14:paraId="328A613D" w14:textId="77777777" w:rsidR="00A740E7" w:rsidRPr="004E3CAB" w:rsidRDefault="00A740E7" w:rsidP="00271977">
      <w:pPr>
        <w:rPr>
          <w:rFonts w:ascii="標楷體" w:eastAsia="標楷體" w:hAnsi="標楷體"/>
        </w:rPr>
      </w:pPr>
    </w:p>
    <w:p w14:paraId="01C1348F" w14:textId="77777777" w:rsidR="00A740E7" w:rsidRPr="004E3CAB" w:rsidRDefault="00A740E7" w:rsidP="00271977">
      <w:pPr>
        <w:rPr>
          <w:rFonts w:ascii="標楷體" w:eastAsia="標楷體" w:hAnsi="標楷體"/>
        </w:rPr>
      </w:pPr>
    </w:p>
    <w:p w14:paraId="7702C08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3FA10BBB" w14:textId="7DB0555A"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29</w:t>
      </w:r>
      <w:r w:rsidR="00A91A78">
        <w:rPr>
          <w:rFonts w:ascii="標楷體" w:hAnsi="標楷體"/>
        </w:rPr>
        <w:t xml:space="preserve"> </w:t>
      </w:r>
      <w:r w:rsidR="00A740E7" w:rsidRPr="004E3CAB">
        <w:rPr>
          <w:rFonts w:ascii="標楷體" w:hAnsi="標楷體" w:hint="eastAsia"/>
        </w:rPr>
        <w:t>(4</w:t>
      </w:r>
      <w:r w:rsidR="00A740E7" w:rsidRPr="004E3CAB">
        <w:rPr>
          <w:rFonts w:ascii="標楷體" w:hAnsi="標楷體"/>
        </w:rPr>
        <w:t>50</w:t>
      </w:r>
      <w:r w:rsidR="00A740E7" w:rsidRPr="004E3CAB">
        <w:rPr>
          <w:rFonts w:ascii="標楷體" w:hAnsi="標楷體" w:hint="eastAsia"/>
        </w:rPr>
        <w:t>)前置調解債務人繳款資料</w:t>
      </w:r>
    </w:p>
    <w:p w14:paraId="204BD52F"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0AEFAEC7"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債務人繳款資料</w:t>
            </w:r>
          </w:p>
        </w:tc>
      </w:tr>
      <w:tr w:rsidR="00A740E7" w:rsidRPr="004E3CAB"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7259B247"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2810B3E7"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124BB3C"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債務人繳款資料(JcicZ450)]</w:t>
            </w:r>
          </w:p>
          <w:p w14:paraId="492FA83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44552165"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債務人繳款資料</w:t>
            </w:r>
          </w:p>
          <w:p w14:paraId="10EEEA40"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債務人繳款資料</w:t>
            </w:r>
          </w:p>
          <w:p w14:paraId="389D4276"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債務人繳款資料</w:t>
            </w:r>
          </w:p>
          <w:p w14:paraId="040B7EF7"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債務人繳款資料</w:t>
            </w:r>
          </w:p>
        </w:tc>
      </w:tr>
      <w:tr w:rsidR="00A740E7" w:rsidRPr="004E3CAB"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4E3CAB" w:rsidRDefault="00A740E7" w:rsidP="00271977">
            <w:pPr>
              <w:rPr>
                <w:rFonts w:ascii="標楷體" w:eastAsia="標楷體" w:hAnsi="標楷體"/>
              </w:rPr>
            </w:pPr>
          </w:p>
        </w:tc>
      </w:tr>
      <w:tr w:rsidR="00A740E7" w:rsidRPr="004E3CAB"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4E3CAB" w:rsidRDefault="00A740E7" w:rsidP="00271977">
            <w:pPr>
              <w:rPr>
                <w:rFonts w:ascii="標楷體" w:eastAsia="標楷體" w:hAnsi="標楷體"/>
              </w:rPr>
            </w:pPr>
          </w:p>
        </w:tc>
      </w:tr>
      <w:tr w:rsidR="00A740E7" w:rsidRPr="004E3CAB"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23D273D2"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4E3CAB" w:rsidRDefault="00A740E7" w:rsidP="00271977">
            <w:pPr>
              <w:rPr>
                <w:rFonts w:ascii="標楷體" w:eastAsia="標楷體" w:hAnsi="標楷體"/>
              </w:rPr>
            </w:pPr>
          </w:p>
        </w:tc>
      </w:tr>
      <w:tr w:rsidR="00A740E7" w:rsidRPr="004E3CAB"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5BB1FD07"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A740E7" w:rsidRPr="004E3CAB"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5644E928"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58</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59</w:t>
            </w:r>
          </w:p>
        </w:tc>
      </w:tr>
    </w:tbl>
    <w:p w14:paraId="4D2BCE08" w14:textId="77777777" w:rsidR="00A740E7" w:rsidRPr="004E3CAB" w:rsidRDefault="00A740E7" w:rsidP="00271977">
      <w:pPr>
        <w:rPr>
          <w:rFonts w:ascii="標楷體" w:eastAsia="標楷體" w:hAnsi="標楷體"/>
        </w:rPr>
      </w:pPr>
    </w:p>
    <w:p w14:paraId="248BDBDB" w14:textId="180BF902"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債務人繳款資料</w:t>
            </w:r>
          </w:p>
        </w:tc>
      </w:tr>
      <w:tr w:rsidR="00A740E7" w:rsidRPr="004E3CAB"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債務人繳款資料</w:t>
            </w:r>
          </w:p>
        </w:tc>
      </w:tr>
      <w:tr w:rsidR="00A740E7" w:rsidRPr="004E3CAB"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4E3CAB" w:rsidRDefault="00A740E7"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B27A5" w:rsidRPr="004E3CAB" w14:paraId="2788FF8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90404E5" w14:textId="77777777" w:rsidR="00DB27A5" w:rsidRPr="004E3CAB" w:rsidRDefault="00DB27A5"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A3CA4F3" w14:textId="77777777" w:rsidR="00DB27A5" w:rsidRPr="004E3CAB" w:rsidRDefault="00DB27A5"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390DD5D" w14:textId="77777777" w:rsidR="00DB27A5" w:rsidRPr="004E3CAB" w:rsidRDefault="00DB27A5"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DB27A5" w:rsidRPr="004E3CAB" w14:paraId="147098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0D0FE12" w14:textId="695BA802" w:rsidR="00DB27A5" w:rsidRPr="00DB27A5" w:rsidRDefault="00DB27A5" w:rsidP="00261E45">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CAFCE41" w14:textId="77777777" w:rsidR="00DB27A5" w:rsidRPr="004E3CAB" w:rsidRDefault="00DB27A5"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F888C05" w14:textId="77777777" w:rsidR="00DB27A5" w:rsidRPr="004E3CAB" w:rsidRDefault="00DB27A5" w:rsidP="00261E45">
            <w:pPr>
              <w:rPr>
                <w:rFonts w:ascii="標楷體" w:eastAsia="標楷體" w:hAnsi="標楷體"/>
              </w:rPr>
            </w:pPr>
            <w:r w:rsidRPr="004E3CAB">
              <w:rPr>
                <w:rFonts w:ascii="標楷體" w:eastAsia="標楷體" w:hAnsi="標楷體" w:hint="eastAsia"/>
              </w:rPr>
              <w:t>前置調解結案通知資料</w:t>
            </w:r>
          </w:p>
        </w:tc>
      </w:tr>
      <w:tr w:rsidR="00DB27A5" w:rsidRPr="004E3CAB" w14:paraId="385150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0F8EDEE" w14:textId="18F0360F" w:rsidR="00DB27A5" w:rsidRPr="004E3CAB" w:rsidRDefault="00DB27A5" w:rsidP="00261E45">
            <w:pPr>
              <w:jc w:val="center"/>
              <w:rPr>
                <w:rFonts w:ascii="標楷體" w:eastAsia="標楷體" w:hAnsi="標楷體"/>
              </w:rPr>
            </w:pPr>
            <w:r>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8CC9F8D" w14:textId="77777777" w:rsidR="00DB27A5" w:rsidRPr="004E3CAB" w:rsidRDefault="00DB27A5" w:rsidP="00261E45">
            <w:pPr>
              <w:rPr>
                <w:rFonts w:ascii="標楷體" w:eastAsia="標楷體" w:hAnsi="標楷體"/>
              </w:rPr>
            </w:pPr>
            <w:r w:rsidRPr="004E3CAB">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4D11A0C4" w14:textId="77777777" w:rsidR="00DB27A5" w:rsidRPr="004E3CAB" w:rsidRDefault="00DB27A5" w:rsidP="00261E45">
            <w:pPr>
              <w:rPr>
                <w:rFonts w:ascii="標楷體" w:eastAsia="標楷體" w:hAnsi="標楷體"/>
              </w:rPr>
            </w:pPr>
            <w:r w:rsidRPr="004E3CAB">
              <w:rPr>
                <w:rFonts w:ascii="標楷體" w:eastAsia="標楷體" w:hAnsi="標楷體" w:hint="eastAsia"/>
              </w:rPr>
              <w:t>前置調解金融機構無擔保債務協議資料</w:t>
            </w:r>
          </w:p>
        </w:tc>
      </w:tr>
    </w:tbl>
    <w:p w14:paraId="06DFA501"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4CC9CD16" w14:textId="214E1071" w:rsidR="00A740E7" w:rsidRPr="004E3CAB" w:rsidRDefault="00757DCD" w:rsidP="00271977">
      <w:pPr>
        <w:pStyle w:val="1text"/>
        <w:spacing w:before="0"/>
        <w:ind w:left="0"/>
        <w:rPr>
          <w:rFonts w:ascii="標楷體" w:hAnsi="標楷體"/>
          <w:lang w:eastAsia="zh-CN"/>
        </w:rPr>
      </w:pPr>
      <w:r>
        <w:lastRenderedPageBreak/>
        <w:drawing>
          <wp:inline distT="0" distB="0" distL="0" distR="0" wp14:anchorId="2C9C7722" wp14:editId="50D4A00D">
            <wp:extent cx="6479540" cy="196215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962150"/>
                    </a:xfrm>
                    <a:prstGeom prst="rect">
                      <a:avLst/>
                    </a:prstGeom>
                  </pic:spPr>
                </pic:pic>
              </a:graphicData>
            </a:graphic>
          </wp:inline>
        </w:drawing>
      </w:r>
    </w:p>
    <w:p w14:paraId="74CDA7E5"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369BE12"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AADAD20" w14:textId="734BAFEA"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0.CustId)]、[報送單位代號(JcicZ450.SubmitKey)]、[調解申請日(JcicZ450.ApplyDate)]、[受理調解機構代號(JcicZ450.CourtCode)]、[繳款日期(JcicZ450.PayDat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23D796BE" w14:textId="13D369C3"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w:t>
            </w:r>
            <w:r w:rsidR="00F802CE" w:rsidRPr="004E3CAB">
              <w:rPr>
                <w:rFonts w:ascii="標楷體" w:eastAsia="標楷體" w:hAnsi="標楷體" w:hint="eastAsia"/>
              </w:rPr>
              <w:t>:</w:t>
            </w:r>
          </w:p>
          <w:p w14:paraId="20BEC301" w14:textId="3BA96761"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735DEA" w:rsidRPr="004E3CAB">
              <w:rPr>
                <w:rFonts w:ascii="標楷體" w:eastAsia="標楷體" w:hAnsi="標楷體" w:hint="eastAsia"/>
              </w:rPr>
              <w:t>「IDN+報送單位代號+調解申請日+受理調解機構代號」未曾報送(447)前置調解金融機構無擔保債務協議資料.</w:t>
            </w:r>
            <w:r w:rsidRPr="004E3CAB">
              <w:rPr>
                <w:rFonts w:ascii="標楷體" w:eastAsia="標楷體" w:hAnsi="標楷體" w:hint="eastAsia"/>
              </w:rPr>
              <w:t>)</w:t>
            </w:r>
            <w:r w:rsidR="002A01F8" w:rsidRPr="004E3CAB">
              <w:rPr>
                <w:rFonts w:ascii="標楷體" w:eastAsia="標楷體" w:hAnsi="標楷體"/>
              </w:rPr>
              <w:t>"</w:t>
            </w:r>
          </w:p>
          <w:p w14:paraId="514BB7E2" w14:textId="3FB3DEC3" w:rsidR="00A740E7" w:rsidRPr="004E3CAB" w:rsidRDefault="00A740E7" w:rsidP="00162A59">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w:t>
            </w:r>
            <w:r w:rsidR="00162A59">
              <w:rPr>
                <w:rFonts w:ascii="標楷體" w:eastAsia="SimSun" w:hAnsi="標楷體" w:cs="新細明體" w:hint="eastAsia"/>
              </w:rPr>
              <w:t>,</w:t>
            </w:r>
            <w:r w:rsidR="00735DEA" w:rsidRPr="004E3CAB">
              <w:rPr>
                <w:rFonts w:ascii="標楷體" w:eastAsia="標楷體" w:hAnsi="標楷體" w:hint="eastAsia"/>
              </w:rPr>
              <w:t>檢核其</w:t>
            </w:r>
            <w:r w:rsidR="00735DEA" w:rsidRPr="004E3CAB">
              <w:rPr>
                <w:rFonts w:ascii="標楷體" w:eastAsia="標楷體" w:hAnsi="標楷體" w:cs="新細明體" w:hint="eastAsia"/>
              </w:rPr>
              <w:t>[交易代碼(JcicZ</w:t>
            </w:r>
            <w:r w:rsidR="00735DEA" w:rsidRPr="004E3CAB">
              <w:rPr>
                <w:rFonts w:ascii="標楷體" w:eastAsia="標楷體" w:hAnsi="標楷體" w:cs="新細明體"/>
              </w:rPr>
              <w:t>4</w:t>
            </w:r>
            <w:r w:rsidR="00735DEA" w:rsidRPr="004E3CAB">
              <w:rPr>
                <w:rFonts w:ascii="標楷體" w:eastAsia="標楷體" w:hAnsi="標楷體" w:cs="新細明體" w:hint="eastAsia"/>
              </w:rPr>
              <w:t>47.TranKey)]，若[交易代碼(JcicZ</w:t>
            </w:r>
            <w:r w:rsidR="00735DEA" w:rsidRPr="004E3CAB">
              <w:rPr>
                <w:rFonts w:ascii="標楷體" w:eastAsia="標楷體" w:hAnsi="標楷體" w:cs="新細明體"/>
              </w:rPr>
              <w:t>4</w:t>
            </w:r>
            <w:r w:rsidR="00735DEA" w:rsidRPr="004E3CAB">
              <w:rPr>
                <w:rFonts w:ascii="標楷體" w:eastAsia="標楷體" w:hAnsi="標楷體" w:cs="新細明體" w:hint="eastAsia"/>
              </w:rPr>
              <w:t>47.TranKey)]等於"D.刪除"</w:t>
            </w:r>
            <w:r w:rsidR="00735DEA" w:rsidRPr="004E3CAB">
              <w:rPr>
                <w:rFonts w:ascii="標楷體" w:eastAsia="標楷體" w:hAnsi="標楷體" w:hint="eastAsia"/>
              </w:rPr>
              <w:t>者顯示錯誤訊息</w:t>
            </w:r>
            <w:r w:rsidR="00735DEA" w:rsidRPr="004E3CAB">
              <w:rPr>
                <w:rFonts w:ascii="標楷體" w:eastAsia="標楷體" w:hAnsi="標楷體"/>
              </w:rPr>
              <w:t>"</w:t>
            </w:r>
            <w:r w:rsidR="00735DEA" w:rsidRPr="004E3CAB">
              <w:rPr>
                <w:rFonts w:ascii="標楷體" w:eastAsia="標楷體" w:hAnsi="標楷體" w:hint="eastAsia"/>
              </w:rPr>
              <w:t>E000</w:t>
            </w:r>
            <w:r w:rsidR="00735DEA" w:rsidRPr="004E3CAB">
              <w:rPr>
                <w:rFonts w:ascii="標楷體" w:eastAsia="標楷體" w:hAnsi="標楷體"/>
              </w:rPr>
              <w:t>5</w:t>
            </w:r>
            <w:r w:rsidR="00735DEA" w:rsidRPr="004E3CAB">
              <w:rPr>
                <w:rFonts w:ascii="標楷體" w:eastAsia="標楷體" w:hAnsi="標楷體" w:hint="eastAsia"/>
              </w:rPr>
              <w:t>:新增資料時，發生錯誤(「IDN+報送單位代號+調解申請日+受理調解機構代號」未曾報送(447)前置調解金融機構無擔保債務協議資料.)</w:t>
            </w:r>
            <w:r w:rsidR="00735DEA" w:rsidRPr="004E3CAB">
              <w:rPr>
                <w:rFonts w:ascii="標楷體" w:eastAsia="標楷體" w:hAnsi="標楷體"/>
              </w:rPr>
              <w:t>"</w:t>
            </w:r>
          </w:p>
          <w:p w14:paraId="2D150268" w14:textId="5B0AD222" w:rsidR="00A740E7" w:rsidRPr="004E3CAB" w:rsidRDefault="00757DCD" w:rsidP="00271977">
            <w:pPr>
              <w:adjustRightInd w:val="0"/>
              <w:snapToGrid w:val="0"/>
              <w:ind w:left="240" w:hangingChars="100" w:hanging="240"/>
              <w:rPr>
                <w:rFonts w:ascii="標楷體" w:eastAsia="標楷體" w:hAnsi="標楷體"/>
              </w:rPr>
            </w:pPr>
            <w:r>
              <w:rPr>
                <w:rFonts w:ascii="標楷體" w:eastAsia="標楷體" w:hAnsi="標楷體"/>
              </w:rPr>
              <w:t>4</w:t>
            </w:r>
            <w:r w:rsidR="00A740E7" w:rsidRPr="004E3CAB">
              <w:rPr>
                <w:rFonts w:ascii="標楷體" w:eastAsia="標楷體" w:hAnsi="標楷體"/>
              </w:rPr>
              <w:t>.</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債務人繳款資料</w:t>
            </w:r>
            <w:r w:rsidR="00A740E7" w:rsidRPr="004E3CAB">
              <w:rPr>
                <w:rFonts w:ascii="標楷體" w:eastAsia="標楷體" w:hAnsi="標楷體" w:hint="eastAsia"/>
              </w:rPr>
              <w:t>(JcicZ4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50.CustId)]是否存在繳款資料檔案</w:t>
            </w:r>
            <w:r w:rsidR="00F802CE" w:rsidRPr="004E3CAB">
              <w:rPr>
                <w:rFonts w:ascii="標楷體" w:eastAsia="標楷體" w:hAnsi="標楷體" w:hint="eastAsia"/>
              </w:rPr>
              <w:t>:</w:t>
            </w:r>
          </w:p>
          <w:p w14:paraId="1A0A1ADD" w14:textId="7B99CC47"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w:t>
            </w:r>
            <w:r w:rsidRPr="004E3CAB">
              <w:rPr>
                <w:rFonts w:ascii="標楷體" w:eastAsia="標楷體" w:hAnsi="標楷體" w:hint="eastAsia"/>
              </w:rPr>
              <w:t>者檢核本檔案[本次繳款金額</w:t>
            </w:r>
            <w:r w:rsidRPr="004E3CAB">
              <w:rPr>
                <w:rFonts w:ascii="標楷體" w:eastAsia="標楷體" w:hAnsi="標楷體"/>
              </w:rPr>
              <w:t>]</w:t>
            </w:r>
            <w:r w:rsidRPr="004E3CAB">
              <w:rPr>
                <w:rFonts w:ascii="標楷體" w:eastAsia="標楷體" w:hAnsi="標楷體" w:hint="eastAsia"/>
              </w:rPr>
              <w:t>和[累計實際還款金額</w:t>
            </w:r>
            <w:r w:rsidRPr="004E3CAB">
              <w:rPr>
                <w:rFonts w:ascii="標楷體" w:eastAsia="標楷體" w:hAnsi="標楷體"/>
              </w:rPr>
              <w:t>]</w:t>
            </w:r>
            <w:r w:rsidRPr="004E3CAB">
              <w:rPr>
                <w:rFonts w:ascii="標楷體" w:eastAsia="標楷體" w:hAnsi="標楷體" w:hint="eastAsia"/>
              </w:rPr>
              <w:t>的輸入值，若[本次繳款金額</w:t>
            </w:r>
            <w:r w:rsidRPr="004E3CAB">
              <w:rPr>
                <w:rFonts w:ascii="標楷體" w:eastAsia="標楷體" w:hAnsi="標楷體"/>
              </w:rPr>
              <w:t>]</w:t>
            </w:r>
            <w:r w:rsidRPr="004E3CAB">
              <w:rPr>
                <w:rFonts w:ascii="標楷體" w:eastAsia="標楷體" w:hAnsi="標楷體" w:hint="eastAsia"/>
              </w:rPr>
              <w:t>不等於[累計實際還款金額</w:t>
            </w:r>
            <w:r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735DEA" w:rsidRPr="004E3CAB">
              <w:rPr>
                <w:rFonts w:ascii="標楷體" w:eastAsia="標楷體" w:hAnsi="標楷體" w:hint="eastAsia"/>
              </w:rPr>
              <w:t>[</w:t>
            </w:r>
            <w:r w:rsidRPr="004E3CAB">
              <w:rPr>
                <w:rFonts w:ascii="標楷體" w:eastAsia="標楷體" w:hAnsi="標楷體" w:hint="eastAsia"/>
              </w:rPr>
              <w:t>累計繳款金額</w:t>
            </w:r>
            <w:r w:rsidR="00735DEA" w:rsidRPr="004E3CAB">
              <w:rPr>
                <w:rFonts w:ascii="標楷體" w:eastAsia="標楷體" w:hAnsi="標楷體" w:hint="eastAsia"/>
              </w:rPr>
              <w:t>]</w:t>
            </w:r>
            <w:r w:rsidRPr="004E3CAB">
              <w:rPr>
                <w:rFonts w:ascii="標楷體" w:eastAsia="標楷體" w:hAnsi="標楷體" w:hint="eastAsia"/>
              </w:rPr>
              <w:t>不等於該ID</w:t>
            </w:r>
            <w:r w:rsidR="00162A59" w:rsidRPr="004E3CAB">
              <w:rPr>
                <w:rFonts w:ascii="標楷體" w:eastAsia="標楷體" w:hAnsi="標楷體" w:hint="eastAsia"/>
              </w:rPr>
              <w:t>N</w:t>
            </w:r>
            <w:r w:rsidRPr="004E3CAB">
              <w:rPr>
                <w:rFonts w:ascii="標楷體" w:eastAsia="標楷體" w:hAnsi="標楷體" w:hint="eastAsia"/>
              </w:rPr>
              <w:t>所有已報送之</w:t>
            </w:r>
            <w:r w:rsidR="00735DEA" w:rsidRPr="004E3CAB">
              <w:rPr>
                <w:rFonts w:ascii="標楷體" w:eastAsia="標楷體" w:hAnsi="標楷體" w:hint="eastAsia"/>
              </w:rPr>
              <w:t>[本次繳款金額</w:t>
            </w:r>
            <w:r w:rsidR="00735DEA" w:rsidRPr="004E3CAB">
              <w:rPr>
                <w:rFonts w:ascii="標楷體" w:eastAsia="標楷體" w:hAnsi="標楷體"/>
              </w:rPr>
              <w:t>]</w:t>
            </w:r>
            <w:r w:rsidR="00735DEA" w:rsidRPr="004E3CAB">
              <w:rPr>
                <w:rFonts w:ascii="標楷體" w:eastAsia="標楷體" w:hAnsi="標楷體" w:hint="eastAsia"/>
              </w:rPr>
              <w:t>合計</w:t>
            </w:r>
            <w:r w:rsidRPr="004E3CAB">
              <w:rPr>
                <w:rFonts w:ascii="標楷體" w:eastAsia="標楷體" w:hAnsi="標楷體" w:hint="eastAsia"/>
              </w:rPr>
              <w:t>(含今日).)</w:t>
            </w:r>
            <w:r w:rsidR="002A01F8" w:rsidRPr="004E3CAB">
              <w:rPr>
                <w:rFonts w:ascii="標楷體" w:eastAsia="標楷體" w:hAnsi="標楷體"/>
              </w:rPr>
              <w:t>"</w:t>
            </w:r>
          </w:p>
          <w:p w14:paraId="10B543EA" w14:textId="54BD9709"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w:t>
            </w:r>
            <w:r w:rsidRPr="004E3CAB">
              <w:rPr>
                <w:rFonts w:ascii="標楷體" w:eastAsia="標楷體" w:hAnsi="標楷體" w:hint="eastAsia"/>
              </w:rPr>
              <w:t>統計其[本次繳款金額(JcicZ4</w:t>
            </w:r>
            <w:r w:rsidRPr="004E3CAB">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PayAmt</w:t>
            </w:r>
            <w:r w:rsidRPr="004E3CAB">
              <w:rPr>
                <w:rFonts w:ascii="標楷體" w:eastAsia="標楷體" w:hAnsi="標楷體" w:hint="eastAsia"/>
              </w:rPr>
              <w:t>)]合計值，檢核本檔案[本次繳款金額</w:t>
            </w:r>
            <w:r w:rsidRPr="004E3CAB">
              <w:rPr>
                <w:rFonts w:ascii="標楷體" w:eastAsia="標楷體" w:hAnsi="標楷體"/>
              </w:rPr>
              <w:t>]</w:t>
            </w:r>
            <w:r w:rsidRPr="004E3CAB">
              <w:rPr>
                <w:rFonts w:ascii="標楷體" w:eastAsia="標楷體" w:hAnsi="標楷體" w:hint="eastAsia"/>
              </w:rPr>
              <w:t>和[累計實際還款金額</w:t>
            </w:r>
            <w:r w:rsidRPr="004E3CAB">
              <w:rPr>
                <w:rFonts w:ascii="標楷體" w:eastAsia="標楷體" w:hAnsi="標楷體"/>
              </w:rPr>
              <w:t>]</w:t>
            </w:r>
            <w:r w:rsidRPr="004E3CAB">
              <w:rPr>
                <w:rFonts w:ascii="標楷體" w:eastAsia="標楷體" w:hAnsi="標楷體" w:hint="eastAsia"/>
              </w:rPr>
              <w:t>的輸入值，若全部[本次繳款金額(JcicZ4</w:t>
            </w:r>
            <w:r w:rsidRPr="004E3CAB">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PayAmt</w:t>
            </w:r>
            <w:r w:rsidRPr="004E3CAB">
              <w:rPr>
                <w:rFonts w:ascii="標楷體" w:eastAsia="標楷體" w:hAnsi="標楷體" w:hint="eastAsia"/>
              </w:rPr>
              <w:t>)]合計值+[本次繳款金額</w:t>
            </w:r>
            <w:r w:rsidRPr="004E3CAB">
              <w:rPr>
                <w:rFonts w:ascii="標楷體" w:eastAsia="標楷體" w:hAnsi="標楷體"/>
              </w:rPr>
              <w:t>]</w:t>
            </w:r>
            <w:r w:rsidRPr="004E3CAB">
              <w:rPr>
                <w:rFonts w:ascii="標楷體" w:eastAsia="標楷體" w:hAnsi="標楷體" w:hint="eastAsia"/>
              </w:rPr>
              <w:t>不等於[累計實際還款金額</w:t>
            </w:r>
            <w:r w:rsidRPr="004E3CAB">
              <w:rPr>
                <w:rFonts w:ascii="標楷體" w:eastAsia="標楷體" w:hAnsi="標楷體"/>
              </w:rPr>
              <w:t>]</w:t>
            </w:r>
            <w:r w:rsidRPr="004E3CAB">
              <w:rPr>
                <w:rFonts w:ascii="標楷體" w:eastAsia="標楷體" w:hAnsi="標楷體" w:hint="eastAsia"/>
              </w:rPr>
              <w:t>者顯示錯誤訊</w:t>
            </w:r>
            <w:r w:rsidRPr="004E3CAB">
              <w:rPr>
                <w:rFonts w:ascii="標楷體" w:eastAsia="標楷體" w:hAnsi="標楷體" w:hint="eastAsia"/>
              </w:rPr>
              <w:lastRenderedPageBreak/>
              <w:t>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735DEA" w:rsidRPr="004E3CAB">
              <w:rPr>
                <w:rFonts w:ascii="標楷體" w:eastAsia="標楷體" w:hAnsi="標楷體" w:hint="eastAsia"/>
              </w:rPr>
              <w:t>[累計繳款金額]不等於該</w:t>
            </w:r>
            <w:r w:rsidR="00162A59">
              <w:rPr>
                <w:rFonts w:ascii="標楷體" w:eastAsia="標楷體" w:hAnsi="標楷體" w:hint="eastAsia"/>
              </w:rPr>
              <w:t>IDN</w:t>
            </w:r>
            <w:r w:rsidR="00735DEA" w:rsidRPr="004E3CAB">
              <w:rPr>
                <w:rFonts w:ascii="標楷體" w:eastAsia="標楷體" w:hAnsi="標楷體" w:hint="eastAsia"/>
              </w:rPr>
              <w:t>所有已報送之[本次繳款金額</w:t>
            </w:r>
            <w:r w:rsidR="00735DEA" w:rsidRPr="004E3CAB">
              <w:rPr>
                <w:rFonts w:ascii="標楷體" w:eastAsia="標楷體" w:hAnsi="標楷體"/>
              </w:rPr>
              <w:t>]</w:t>
            </w:r>
            <w:r w:rsidR="00735DEA" w:rsidRPr="004E3CAB">
              <w:rPr>
                <w:rFonts w:ascii="標楷體" w:eastAsia="標楷體" w:hAnsi="標楷體" w:hint="eastAsia"/>
              </w:rPr>
              <w:t>合計(含今日).</w:t>
            </w:r>
            <w:r w:rsidRPr="004E3CAB">
              <w:rPr>
                <w:rFonts w:ascii="標楷體" w:eastAsia="標楷體" w:hAnsi="標楷體" w:hint="eastAsia"/>
              </w:rPr>
              <w:t>)</w:t>
            </w:r>
            <w:r w:rsidR="002A01F8" w:rsidRPr="004E3CAB">
              <w:rPr>
                <w:rFonts w:ascii="標楷體" w:eastAsia="標楷體" w:hAnsi="標楷體"/>
              </w:rPr>
              <w:t>"</w:t>
            </w:r>
          </w:p>
          <w:p w14:paraId="14FB2142" w14:textId="2B6DA073" w:rsidR="00A740E7" w:rsidRPr="004E3CAB" w:rsidRDefault="00757DCD" w:rsidP="00271977">
            <w:pPr>
              <w:adjustRightInd w:val="0"/>
              <w:snapToGrid w:val="0"/>
              <w:ind w:left="240" w:hangingChars="100" w:hanging="240"/>
              <w:rPr>
                <w:rFonts w:ascii="標楷體" w:eastAsia="標楷體" w:hAnsi="標楷體"/>
              </w:rPr>
            </w:pPr>
            <w:r>
              <w:rPr>
                <w:rFonts w:ascii="標楷體" w:eastAsia="標楷體" w:hAnsi="標楷體"/>
              </w:rPr>
              <w:t>5</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w:t>
            </w:r>
            <w:r w:rsidR="00A740E7"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01378BC4"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AF986D0" w14:textId="287724E2" w:rsidR="00A740E7" w:rsidRPr="004E3CAB" w:rsidRDefault="00757DCD" w:rsidP="00271977">
            <w:pPr>
              <w:ind w:left="240" w:hangingChars="100" w:hanging="240"/>
              <w:rPr>
                <w:rFonts w:ascii="標楷體" w:eastAsia="標楷體" w:hAnsi="標楷體"/>
                <w:lang w:eastAsia="zh-HK"/>
              </w:rPr>
            </w:pPr>
            <w:r>
              <w:rPr>
                <w:rFonts w:ascii="標楷體" w:eastAsia="標楷體" w:hAnsi="標楷體"/>
              </w:rPr>
              <w:t>6</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債務人繳款資料</w:t>
            </w:r>
          </w:p>
        </w:tc>
      </w:tr>
      <w:tr w:rsidR="00A740E7" w:rsidRPr="004E3CAB"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B55834C"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4E3CAB" w:rsidRDefault="00A740E7" w:rsidP="00271977">
            <w:pPr>
              <w:widowControl/>
              <w:rPr>
                <w:rFonts w:ascii="標楷體" w:eastAsia="標楷體" w:hAnsi="標楷體"/>
              </w:rPr>
            </w:pPr>
          </w:p>
        </w:tc>
      </w:tr>
      <w:tr w:rsidR="00A740E7" w:rsidRPr="004E3CAB"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4E3CAB" w:rsidRDefault="00A740E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1260173"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0.TranKey</w:t>
            </w:r>
          </w:p>
        </w:tc>
      </w:tr>
      <w:tr w:rsidR="00A740E7" w:rsidRPr="004E3CAB"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55F70A2"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0.CustId</w:t>
            </w:r>
          </w:p>
        </w:tc>
      </w:tr>
      <w:tr w:rsidR="00D74834" w:rsidRPr="004E3CAB" w14:paraId="3C0C09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A325E"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8B1E0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46FB9B0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9139D"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D2507F"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D66BF2D"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C0ED2C"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7AA4A"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2CDC15"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3ED91"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DA8A5"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3F22" w:rsidRPr="004E3CAB"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3F22" w:rsidRPr="004E3CAB" w:rsidRDefault="00A73F22" w:rsidP="00A73F22">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3F22" w:rsidRPr="004E3CAB" w:rsidRDefault="00A73F22" w:rsidP="00A73F22">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3F22" w:rsidRPr="004E3CAB"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3F22" w:rsidRPr="004E3CAB" w:rsidRDefault="00A73F22" w:rsidP="00A73F22">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3F22" w:rsidRPr="004E3CAB"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A1DA990" w:rsidR="00A73F22" w:rsidRPr="004E3CAB" w:rsidRDefault="00A73F22" w:rsidP="00A73F2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31A630A" w14:textId="75DF7852" w:rsidR="00A73F22" w:rsidRPr="004E3CAB" w:rsidRDefault="00A73F22" w:rsidP="00A73F2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487BC1F" w14:textId="77777777" w:rsidR="00A73F22" w:rsidRPr="004E3CAB" w:rsidRDefault="00A73F22" w:rsidP="00A73F22">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2648C688" w14:textId="23832B7A" w:rsidR="00A73F22" w:rsidRPr="004E3CAB" w:rsidRDefault="00A73F22" w:rsidP="00A73F22">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50F51E01" w14:textId="5E86BD77" w:rsidR="00A73F22" w:rsidRPr="00AA0263" w:rsidRDefault="00A73F22" w:rsidP="00A73F22">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2AC6E7B2" w14:textId="4F2D1CD6" w:rsidR="00A73F22" w:rsidRPr="004E3CAB" w:rsidRDefault="00A73F22" w:rsidP="00A73F22">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50</w:t>
            </w:r>
            <w:r w:rsidRPr="004E3CAB">
              <w:rPr>
                <w:rFonts w:ascii="標楷體" w:eastAsia="標楷體" w:hAnsi="標楷體"/>
              </w:rPr>
              <w:t>.SubmitKey</w:t>
            </w:r>
          </w:p>
        </w:tc>
      </w:tr>
      <w:tr w:rsidR="0033265C" w:rsidRPr="004E3CAB"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2A737826"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AD50E7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4A97C73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lastRenderedPageBreak/>
              <w:t>2.JcicZ450.ApplyDate</w:t>
            </w:r>
          </w:p>
        </w:tc>
      </w:tr>
      <w:tr w:rsidR="00A740E7" w:rsidRPr="004E3CAB"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24D45E7C"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2398993" w14:textId="1CBDDA37"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0CB4807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3B16E9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48ED298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0.CourtCode</w:t>
            </w:r>
          </w:p>
        </w:tc>
      </w:tr>
      <w:tr w:rsidR="00A740E7" w:rsidRPr="004E3CAB"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4E3CAB" w:rsidRDefault="00A740E7"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日期，檢核條件:</w:t>
            </w:r>
          </w:p>
          <w:p w14:paraId="578411AB"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0A6AA43" w14:textId="147B5D5D"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8C35D73" w14:textId="77777777" w:rsidR="00757DCD" w:rsidRPr="0095528A" w:rsidRDefault="00757DCD" w:rsidP="00757DCD">
            <w:pPr>
              <w:ind w:leftChars="100" w:left="600" w:hangingChars="150" w:hanging="360"/>
              <w:rPr>
                <w:rFonts w:ascii="標楷體" w:eastAsia="標楷體" w:hAnsi="標楷體"/>
              </w:rPr>
            </w:pPr>
            <w:r w:rsidRPr="00410BD6">
              <w:rPr>
                <w:rFonts w:ascii="新細明體" w:hAnsi="新細明體" w:cs="新細明體" w:hint="eastAsia"/>
                <w:lang w:eastAsia="zh-HK"/>
              </w:rPr>
              <w:t>⑶</w:t>
            </w:r>
            <w:r w:rsidRPr="00410BD6">
              <w:rPr>
                <w:rFonts w:ascii="標楷體" w:eastAsia="標楷體" w:hAnsi="標楷體" w:hint="eastAsia"/>
                <w:lang w:eastAsia="zh-HK"/>
              </w:rPr>
              <w:t>.需</w:t>
            </w:r>
            <w:r w:rsidRPr="0095528A">
              <w:rPr>
                <w:rFonts w:ascii="標楷體" w:eastAsia="標楷體" w:hAnsi="標楷體" w:hint="eastAsia"/>
                <w:lang w:eastAsia="zh-HK"/>
              </w:rPr>
              <w:t>小於等於</w:t>
            </w:r>
            <w:r w:rsidRPr="0095528A">
              <w:rPr>
                <w:rFonts w:ascii="標楷體" w:eastAsia="標楷體" w:hAnsi="標楷體" w:hint="eastAsia"/>
              </w:rPr>
              <w:t>本檔案填報日期</w:t>
            </w:r>
          </w:p>
          <w:p w14:paraId="14DE775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MaxMainCode</w:t>
            </w:r>
          </w:p>
        </w:tc>
      </w:tr>
      <w:tr w:rsidR="00A740E7" w:rsidRPr="004E3CAB"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52D2C45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SignPrin</w:t>
            </w:r>
          </w:p>
        </w:tc>
      </w:tr>
      <w:tr w:rsidR="00A740E7" w:rsidRPr="004E3CAB"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54476BB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SignOther</w:t>
            </w:r>
          </w:p>
        </w:tc>
      </w:tr>
      <w:tr w:rsidR="00A740E7" w:rsidRPr="004E3CAB"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1.限輸入數字</w:t>
            </w:r>
          </w:p>
          <w:p w14:paraId="1404796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OwnPercentage</w:t>
            </w:r>
          </w:p>
        </w:tc>
      </w:tr>
      <w:tr w:rsidR="00A740E7" w:rsidRPr="004E3CAB" w14:paraId="14BD41F5" w14:textId="77777777" w:rsidTr="00E11E8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24CB7" w14:textId="73B0580C" w:rsidR="00E11E89" w:rsidRPr="004E3CAB" w:rsidRDefault="00E11E89" w:rsidP="00E11E89">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AcQuitAmt</w:t>
            </w:r>
            <w:proofErr w:type="spellEnd"/>
          </w:p>
          <w:p w14:paraId="2695D356" w14:textId="77777777" w:rsidR="00E11E89" w:rsidRPr="004E3CAB" w:rsidRDefault="00E11E89" w:rsidP="00E11E89">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5A3AA1F3" w14:textId="0DB0BC8A" w:rsidR="00A740E7" w:rsidRPr="004E3CAB" w:rsidRDefault="00A740E7" w:rsidP="00271977">
            <w:pPr>
              <w:widowControl/>
              <w:ind w:left="240" w:hangingChars="100" w:hanging="240"/>
              <w:rPr>
                <w:rFonts w:ascii="標楷體" w:eastAsia="標楷體" w:hAnsi="標楷體"/>
                <w:color w:val="000000"/>
              </w:rPr>
            </w:pPr>
            <w:r w:rsidRPr="004E3CAB">
              <w:rPr>
                <w:rFonts w:ascii="標楷體" w:eastAsia="標楷體" w:hAnsi="標楷體" w:hint="eastAsia"/>
                <w:color w:val="000000"/>
              </w:rPr>
              <w:t>Y:債務全數清償</w:t>
            </w:r>
          </w:p>
          <w:p w14:paraId="1663DD4B" w14:textId="77777777" w:rsidR="00A740E7" w:rsidRPr="004E3CAB" w:rsidRDefault="00A740E7" w:rsidP="00E11E89">
            <w:pPr>
              <w:ind w:left="240" w:hangingChars="100" w:hanging="240"/>
              <w:rPr>
                <w:rFonts w:ascii="標楷體" w:eastAsia="標楷體" w:hAnsi="標楷體"/>
              </w:rPr>
            </w:pPr>
            <w:r w:rsidRPr="004E3CA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0CF3D6E" w14:textId="60FCBAC2" w:rsidR="00A740E7" w:rsidRPr="004E3CAB" w:rsidRDefault="00A740E7" w:rsidP="00E11E89">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9745CEF" w14:textId="77777777" w:rsidR="00A740E7" w:rsidRPr="004E3CAB" w:rsidRDefault="00A740E7" w:rsidP="00E11E89">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01E0A9A" w14:textId="77777777" w:rsidR="00A740E7" w:rsidRPr="004E3CAB" w:rsidRDefault="00A740E7" w:rsidP="00E11E89">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6B897E40" w14:textId="77777777" w:rsidR="00A740E7" w:rsidRPr="004E3CAB" w:rsidRDefault="00A740E7" w:rsidP="00E11E89">
            <w:pPr>
              <w:ind w:left="240" w:hangingChars="100" w:hanging="240"/>
              <w:jc w:val="both"/>
              <w:rPr>
                <w:rFonts w:ascii="標楷體" w:eastAsia="標楷體" w:hAnsi="標楷體"/>
              </w:rPr>
            </w:pPr>
            <w:r w:rsidRPr="004E3CAB">
              <w:rPr>
                <w:rFonts w:ascii="標楷體" w:eastAsia="標楷體" w:hAnsi="標楷體" w:hint="eastAsia"/>
                <w:color w:val="000000"/>
              </w:rPr>
              <w:t>2.JcicZ450.AcQuitAmt</w:t>
            </w:r>
          </w:p>
        </w:tc>
      </w:tr>
      <w:tr w:rsidR="00A740E7" w:rsidRPr="004E3CAB"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4E3CAB"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3431DF"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sidR="00A740E7" w:rsidRPr="004E3CAB">
              <w:rPr>
                <w:rFonts w:ascii="標楷體" w:eastAsia="標楷體" w:hAnsi="標楷體" w:hint="eastAsia"/>
                <w:color w:val="000000" w:themeColor="text1"/>
              </w:rPr>
              <w:t>自動顯示</w:t>
            </w:r>
          </w:p>
          <w:p w14:paraId="0002DCAD" w14:textId="245A2AA3"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0</w:t>
            </w:r>
            <w:r w:rsidRPr="004E3CAB">
              <w:rPr>
                <w:rFonts w:ascii="標楷體" w:eastAsia="標楷體" w:hAnsi="標楷體"/>
              </w:rPr>
              <w:t>OutJcicDate</w:t>
            </w:r>
          </w:p>
        </w:tc>
      </w:tr>
    </w:tbl>
    <w:p w14:paraId="7372C184"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1476E50E" w14:textId="16FD7449" w:rsidR="00A740E7" w:rsidRPr="004E3CAB" w:rsidRDefault="00521FF8" w:rsidP="00271977">
      <w:pPr>
        <w:rPr>
          <w:rFonts w:ascii="標楷體" w:eastAsia="標楷體" w:hAnsi="標楷體"/>
          <w:lang w:eastAsia="zh-CN"/>
        </w:rPr>
      </w:pPr>
      <w:r>
        <w:rPr>
          <w:noProof/>
        </w:rPr>
        <w:lastRenderedPageBreak/>
        <w:drawing>
          <wp:inline distT="0" distB="0" distL="0" distR="0" wp14:anchorId="6ACD35EF" wp14:editId="39F2C04F">
            <wp:extent cx="6479540" cy="193548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935480"/>
                    </a:xfrm>
                    <a:prstGeom prst="rect">
                      <a:avLst/>
                    </a:prstGeom>
                  </pic:spPr>
                </pic:pic>
              </a:graphicData>
            </a:graphic>
          </wp:inline>
        </w:drawing>
      </w:r>
    </w:p>
    <w:p w14:paraId="5796B391"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4BE9941"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F0A3ECE" w14:textId="358F0C94"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47187021" w14:textId="7720F498"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0F926F3E"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FC25B69" w14:textId="4E2A9E05"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0.CustId)]、[報送單位代號(JcicZ450.SubmitKey)]、[調解申請日(JcicZ450.ApplyDate)]、[受理調解機構代號(JcicZ450.CourtCode)]、[繳款日期(JcicZ450.PayDat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5E39CCB2" w14:textId="2AA9900F"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w:t>
            </w:r>
            <w:r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69A03ECC" w14:textId="4B3AB360" w:rsidR="003169EF" w:rsidRPr="004E3CAB" w:rsidRDefault="003169EF" w:rsidP="003169EF">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color w:val="000000"/>
              </w:rPr>
              <w:t>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w:t>
            </w:r>
          </w:p>
          <w:p w14:paraId="43961996" w14:textId="5BA184E3" w:rsidR="003169EF" w:rsidRPr="004E3CAB" w:rsidRDefault="003169EF" w:rsidP="003169EF">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IDN+報送單位代號+調解申請日+受理調解機構代號」未曾報送(447)前置調解金融機構無擔保債務協議資料.)</w:t>
            </w:r>
            <w:r w:rsidRPr="004E3CAB">
              <w:rPr>
                <w:rFonts w:ascii="標楷體" w:eastAsia="標楷體" w:hAnsi="標楷體"/>
              </w:rPr>
              <w:t>"</w:t>
            </w:r>
          </w:p>
          <w:p w14:paraId="3CFDBBD4" w14:textId="32F2FB1E" w:rsidR="003169EF" w:rsidRPr="004E3CAB" w:rsidRDefault="003169EF" w:rsidP="003169EF">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w:t>
            </w:r>
            <w:r w:rsidRPr="004E3CAB">
              <w:rPr>
                <w:rFonts w:ascii="標楷體" w:eastAsia="標楷體" w:hAnsi="標楷體" w:hint="eastAsia"/>
              </w:rPr>
              <w:t>檢核其</w:t>
            </w:r>
            <w:r w:rsidRPr="004E3CAB">
              <w:rPr>
                <w:rFonts w:ascii="標楷體" w:eastAsia="標楷體" w:hAnsi="標楷體" w:cs="新細明體" w:hint="eastAsia"/>
              </w:rPr>
              <w:t>[交易代碼(JcicZ</w:t>
            </w:r>
            <w:r w:rsidRPr="004E3CAB">
              <w:rPr>
                <w:rFonts w:ascii="標楷體" w:eastAsia="標楷體" w:hAnsi="標楷體" w:cs="新細明體"/>
              </w:rPr>
              <w:t>4</w:t>
            </w:r>
            <w:r w:rsidRPr="004E3CAB">
              <w:rPr>
                <w:rFonts w:ascii="標楷體" w:eastAsia="標楷體" w:hAnsi="標楷體" w:cs="新細明體" w:hint="eastAsia"/>
              </w:rPr>
              <w:t>47.TranKey)]，若[交易</w:t>
            </w:r>
            <w:r w:rsidRPr="004E3CAB">
              <w:rPr>
                <w:rFonts w:ascii="標楷體" w:eastAsia="標楷體" w:hAnsi="標楷體" w:cs="新細明體" w:hint="eastAsia"/>
              </w:rPr>
              <w:lastRenderedPageBreak/>
              <w:t>代碼(JcicZ</w:t>
            </w:r>
            <w:r w:rsidRPr="004E3CAB">
              <w:rPr>
                <w:rFonts w:ascii="標楷體" w:eastAsia="標楷體" w:hAnsi="標楷體" w:cs="新細明體"/>
              </w:rPr>
              <w:t>4</w:t>
            </w:r>
            <w:r w:rsidRPr="004E3CAB">
              <w:rPr>
                <w:rFonts w:ascii="標楷體" w:eastAsia="標楷體" w:hAnsi="標楷體" w:cs="新細明體" w:hint="eastAsia"/>
              </w:rPr>
              <w:t>47.TranKey)]等於"D.刪除"</w:t>
            </w:r>
            <w:r w:rsidRPr="004E3CAB">
              <w:rPr>
                <w:rFonts w:ascii="標楷體" w:eastAsia="標楷體" w:hAnsi="標楷體" w:hint="eastAsia"/>
              </w:rPr>
              <w:t>者顯示錯誤訊息</w:t>
            </w:r>
            <w:r w:rsidRPr="004E3CAB">
              <w:rPr>
                <w:rFonts w:ascii="標楷體" w:eastAsia="標楷體" w:hAnsi="標楷體"/>
              </w:rPr>
              <w:t>"</w:t>
            </w:r>
            <w:r w:rsidRPr="004E3CAB">
              <w:rPr>
                <w:rFonts w:ascii="標楷體" w:eastAsia="標楷體" w:hAnsi="標楷體" w:hint="eastAsia"/>
              </w:rPr>
              <w:t>E0007:更新資料時，發生錯誤(「IDN+報送單位代號+調解申請日+受理調解機構代號」未曾報送(447)前置調解金融機構無擔保債務協議資料.)</w:t>
            </w:r>
            <w:r w:rsidRPr="004E3CAB">
              <w:rPr>
                <w:rFonts w:ascii="標楷體" w:eastAsia="標楷體" w:hAnsi="標楷體"/>
              </w:rPr>
              <w:t>"</w:t>
            </w:r>
          </w:p>
          <w:p w14:paraId="6A6EA4C0" w14:textId="722D00EB" w:rsidR="00A740E7" w:rsidRPr="004E3CAB" w:rsidRDefault="003169EF" w:rsidP="00271977">
            <w:pPr>
              <w:adjustRightInd w:val="0"/>
              <w:snapToGrid w:val="0"/>
              <w:ind w:left="240" w:hangingChars="100" w:hanging="240"/>
              <w:rPr>
                <w:rFonts w:ascii="標楷體" w:eastAsia="標楷體" w:hAnsi="標楷體"/>
              </w:rPr>
            </w:pPr>
            <w:r w:rsidRPr="004E3CAB">
              <w:rPr>
                <w:rFonts w:ascii="標楷體" w:eastAsia="標楷體" w:hAnsi="標楷體"/>
              </w:rPr>
              <w:t>6</w:t>
            </w:r>
            <w:r w:rsidR="00A740E7" w:rsidRPr="004E3CAB">
              <w:rPr>
                <w:rFonts w:ascii="標楷體" w:eastAsia="標楷體" w:hAnsi="標楷體"/>
              </w:rPr>
              <w:t>.</w:t>
            </w:r>
            <w:r w:rsidR="00A740E7" w:rsidRPr="004E3CAB">
              <w:rPr>
                <w:rFonts w:ascii="標楷體" w:eastAsia="標楷體" w:hAnsi="標楷體" w:hint="eastAsia"/>
                <w:color w:val="000000"/>
              </w:rPr>
              <w:t>若[交易代碼]為[</w:t>
            </w:r>
            <w:r w:rsidR="00A740E7" w:rsidRPr="004E3CAB">
              <w:rPr>
                <w:rFonts w:ascii="標楷體" w:eastAsia="標楷體" w:hAnsi="標楷體"/>
                <w:color w:val="000000"/>
              </w:rPr>
              <w:t>C.</w:t>
            </w:r>
            <w:r w:rsidR="00A740E7" w:rsidRPr="004E3CAB">
              <w:rPr>
                <w:rFonts w:ascii="標楷體" w:eastAsia="標楷體" w:hAnsi="標楷體" w:hint="eastAsia"/>
                <w:color w:val="000000"/>
              </w:rPr>
              <w:t>異動]，</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債務人繳款資料</w:t>
            </w:r>
            <w:r w:rsidR="00A740E7" w:rsidRPr="004E3CAB">
              <w:rPr>
                <w:rFonts w:ascii="標楷體" w:eastAsia="標楷體" w:hAnsi="標楷體" w:hint="eastAsia"/>
              </w:rPr>
              <w:t>(JcicZ4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50.CustId)]是否存在繳款資料檔案</w:t>
            </w:r>
            <w:r w:rsidR="00F802CE" w:rsidRPr="004E3CAB">
              <w:rPr>
                <w:rFonts w:ascii="標楷體" w:eastAsia="標楷體" w:hAnsi="標楷體" w:hint="eastAsia"/>
              </w:rPr>
              <w:t>:</w:t>
            </w:r>
          </w:p>
          <w:p w14:paraId="31B33CA8" w14:textId="5CB9DCFB"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不存在</w:t>
            </w:r>
            <w:r w:rsidRPr="004E3CAB">
              <w:rPr>
                <w:rFonts w:ascii="標楷體" w:eastAsia="標楷體" w:hAnsi="標楷體" w:hint="eastAsia"/>
              </w:rPr>
              <w:t>者檢核本檔案[本次繳款金額</w:t>
            </w:r>
            <w:r w:rsidRPr="004E3CAB">
              <w:rPr>
                <w:rFonts w:ascii="標楷體" w:eastAsia="標楷體" w:hAnsi="標楷體"/>
              </w:rPr>
              <w:t>]</w:t>
            </w:r>
            <w:r w:rsidRPr="004E3CAB">
              <w:rPr>
                <w:rFonts w:ascii="標楷體" w:eastAsia="標楷體" w:hAnsi="標楷體" w:hint="eastAsia"/>
              </w:rPr>
              <w:t>和[累計實際還款金額</w:t>
            </w:r>
            <w:r w:rsidRPr="004E3CAB">
              <w:rPr>
                <w:rFonts w:ascii="標楷體" w:eastAsia="標楷體" w:hAnsi="標楷體"/>
              </w:rPr>
              <w:t>]</w:t>
            </w:r>
            <w:r w:rsidRPr="004E3CAB">
              <w:rPr>
                <w:rFonts w:ascii="標楷體" w:eastAsia="標楷體" w:hAnsi="標楷體" w:hint="eastAsia"/>
              </w:rPr>
              <w:t>的輸入值，若[本次繳款金額</w:t>
            </w:r>
            <w:r w:rsidRPr="004E3CAB">
              <w:rPr>
                <w:rFonts w:ascii="標楷體" w:eastAsia="標楷體" w:hAnsi="標楷體"/>
              </w:rPr>
              <w:t>]</w:t>
            </w:r>
            <w:r w:rsidRPr="004E3CAB">
              <w:rPr>
                <w:rFonts w:ascii="標楷體" w:eastAsia="標楷體" w:hAnsi="標楷體" w:hint="eastAsia"/>
              </w:rPr>
              <w:t>不等於[累計實際還款金額</w:t>
            </w:r>
            <w:r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3169EF" w:rsidRPr="004E3CAB">
              <w:rPr>
                <w:rFonts w:ascii="標楷體" w:eastAsia="標楷體" w:hAnsi="標楷體" w:hint="eastAsia"/>
              </w:rPr>
              <w:t>[累計繳款金額]不等於該</w:t>
            </w:r>
            <w:r w:rsidR="00162A59">
              <w:rPr>
                <w:rFonts w:ascii="標楷體" w:eastAsia="標楷體" w:hAnsi="標楷體" w:hint="eastAsia"/>
              </w:rPr>
              <w:t>IDN</w:t>
            </w:r>
            <w:r w:rsidR="003169EF" w:rsidRPr="004E3CAB">
              <w:rPr>
                <w:rFonts w:ascii="標楷體" w:eastAsia="標楷體" w:hAnsi="標楷體" w:hint="eastAsia"/>
              </w:rPr>
              <w:t>所有已報送之[本次繳款金額]合計(含今日).</w:t>
            </w:r>
            <w:r w:rsidRPr="004E3CAB">
              <w:rPr>
                <w:rFonts w:ascii="標楷體" w:eastAsia="標楷體" w:hAnsi="標楷體" w:hint="eastAsia"/>
              </w:rPr>
              <w:t>)</w:t>
            </w:r>
            <w:r w:rsidR="002A01F8" w:rsidRPr="004E3CAB">
              <w:rPr>
                <w:rFonts w:ascii="標楷體" w:eastAsia="標楷體" w:hAnsi="標楷體"/>
              </w:rPr>
              <w:t>"</w:t>
            </w:r>
          </w:p>
          <w:p w14:paraId="442AC9E1" w14:textId="23EF9418"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已存在者</w:t>
            </w:r>
            <w:r w:rsidRPr="004E3CAB">
              <w:rPr>
                <w:rFonts w:ascii="標楷體" w:eastAsia="標楷體" w:hAnsi="標楷體" w:hint="eastAsia"/>
              </w:rPr>
              <w:t>統計其[本次繳款金額(JcicZ4</w:t>
            </w:r>
            <w:r w:rsidRPr="004E3CAB">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PayAmt</w:t>
            </w:r>
            <w:r w:rsidRPr="004E3CAB">
              <w:rPr>
                <w:rFonts w:ascii="標楷體" w:eastAsia="標楷體" w:hAnsi="標楷體" w:hint="eastAsia"/>
              </w:rPr>
              <w:t>)]合計值，檢核本檔案[本次繳款金額</w:t>
            </w:r>
            <w:r w:rsidRPr="004E3CAB">
              <w:rPr>
                <w:rFonts w:ascii="標楷體" w:eastAsia="標楷體" w:hAnsi="標楷體"/>
              </w:rPr>
              <w:t>]</w:t>
            </w:r>
            <w:r w:rsidRPr="004E3CAB">
              <w:rPr>
                <w:rFonts w:ascii="標楷體" w:eastAsia="標楷體" w:hAnsi="標楷體" w:hint="eastAsia"/>
              </w:rPr>
              <w:t>和[累計實際還款金額</w:t>
            </w:r>
            <w:r w:rsidRPr="004E3CAB">
              <w:rPr>
                <w:rFonts w:ascii="標楷體" w:eastAsia="標楷體" w:hAnsi="標楷體"/>
              </w:rPr>
              <w:t>]</w:t>
            </w:r>
            <w:r w:rsidRPr="004E3CAB">
              <w:rPr>
                <w:rFonts w:ascii="標楷體" w:eastAsia="標楷體" w:hAnsi="標楷體" w:hint="eastAsia"/>
              </w:rPr>
              <w:t>的輸入值，若全部[本次繳款金額(JcicZ4</w:t>
            </w:r>
            <w:r w:rsidRPr="004E3CAB">
              <w:rPr>
                <w:rFonts w:ascii="標楷體" w:eastAsia="標楷體" w:hAnsi="標楷體"/>
              </w:rPr>
              <w:t>50</w:t>
            </w:r>
            <w:r w:rsidRPr="004E3CAB">
              <w:rPr>
                <w:rFonts w:ascii="標楷體" w:eastAsia="標楷體" w:hAnsi="標楷體" w:hint="eastAsia"/>
              </w:rPr>
              <w:t>.</w:t>
            </w:r>
            <w:r w:rsidRPr="004E3CAB">
              <w:rPr>
                <w:rFonts w:ascii="標楷體" w:eastAsia="標楷體" w:hAnsi="標楷體"/>
              </w:rPr>
              <w:t>PayAmt</w:t>
            </w:r>
            <w:r w:rsidRPr="004E3CAB">
              <w:rPr>
                <w:rFonts w:ascii="標楷體" w:eastAsia="標楷體" w:hAnsi="標楷體" w:hint="eastAsia"/>
              </w:rPr>
              <w:t>)]合計值+[本次繳款金額</w:t>
            </w:r>
            <w:r w:rsidRPr="004E3CAB">
              <w:rPr>
                <w:rFonts w:ascii="標楷體" w:eastAsia="標楷體" w:hAnsi="標楷體"/>
              </w:rPr>
              <w:t>]</w:t>
            </w:r>
            <w:r w:rsidRPr="004E3CAB">
              <w:rPr>
                <w:rFonts w:ascii="標楷體" w:eastAsia="標楷體" w:hAnsi="標楷體" w:hint="eastAsia"/>
              </w:rPr>
              <w:t>不等於[累計實際還款金額</w:t>
            </w:r>
            <w:r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w:t>
            </w:r>
            <w:r w:rsidR="003169EF" w:rsidRPr="004E3CAB">
              <w:rPr>
                <w:rFonts w:ascii="標楷體" w:eastAsia="標楷體" w:hAnsi="標楷體" w:hint="eastAsia"/>
              </w:rPr>
              <w:t>[累計繳款金額]不等於該</w:t>
            </w:r>
            <w:r w:rsidR="00162A59">
              <w:rPr>
                <w:rFonts w:ascii="標楷體" w:eastAsia="標楷體" w:hAnsi="標楷體" w:hint="eastAsia"/>
              </w:rPr>
              <w:t>IDN</w:t>
            </w:r>
            <w:r w:rsidR="003169EF" w:rsidRPr="004E3CAB">
              <w:rPr>
                <w:rFonts w:ascii="標楷體" w:eastAsia="標楷體" w:hAnsi="標楷體" w:hint="eastAsia"/>
              </w:rPr>
              <w:t>所有已報送之[本次繳款金額]合計(含今日).</w:t>
            </w:r>
            <w:r w:rsidRPr="004E3CAB">
              <w:rPr>
                <w:rFonts w:ascii="標楷體" w:eastAsia="標楷體" w:hAnsi="標楷體" w:hint="eastAsia"/>
              </w:rPr>
              <w:t>)</w:t>
            </w:r>
            <w:r w:rsidR="002A01F8" w:rsidRPr="004E3CAB">
              <w:rPr>
                <w:rFonts w:ascii="標楷體" w:eastAsia="標楷體" w:hAnsi="標楷體"/>
              </w:rPr>
              <w:t>"</w:t>
            </w:r>
          </w:p>
          <w:p w14:paraId="388F9634"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77821E15" w14:textId="748A6BEC" w:rsidR="00A740E7" w:rsidRPr="004E3CAB" w:rsidRDefault="003169EF" w:rsidP="00271977">
            <w:pPr>
              <w:ind w:left="240" w:hangingChars="100" w:hanging="240"/>
              <w:rPr>
                <w:rFonts w:ascii="標楷體" w:eastAsia="標楷體" w:hAnsi="標楷體"/>
                <w:lang w:eastAsia="zh-HK"/>
              </w:rPr>
            </w:pPr>
            <w:r w:rsidRPr="004E3CAB">
              <w:rPr>
                <w:rFonts w:ascii="標楷體" w:eastAsia="標楷體" w:hAnsi="標楷體"/>
              </w:rPr>
              <w:t>7</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債務人繳款資料</w:t>
            </w:r>
          </w:p>
        </w:tc>
      </w:tr>
      <w:tr w:rsidR="00A740E7" w:rsidRPr="004E3CAB"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3E3B2CD"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4E3CAB" w:rsidRDefault="00A740E7" w:rsidP="00271977">
            <w:pPr>
              <w:widowControl/>
              <w:rPr>
                <w:rFonts w:ascii="標楷體" w:eastAsia="標楷體" w:hAnsi="標楷體"/>
              </w:rPr>
            </w:pPr>
          </w:p>
        </w:tc>
      </w:tr>
      <w:tr w:rsidR="00A740E7" w:rsidRPr="004E3CAB"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05A60E75" w14:textId="77777777"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18879066"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3BB633C"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66DAC7E4"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0.TranKey</w:t>
            </w:r>
          </w:p>
        </w:tc>
      </w:tr>
      <w:tr w:rsidR="00A740E7" w:rsidRPr="004E3CAB"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9D1DC00"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0.CustId</w:t>
            </w:r>
          </w:p>
        </w:tc>
      </w:tr>
      <w:tr w:rsidR="00D74834" w:rsidRPr="004E3CAB" w14:paraId="69E203C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C344"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81CEA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4362633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B70591"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5D4837"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BA85D32"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0BFA57"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8FB7C4"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C41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3FFFF"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08D1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5C11DDA"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7E39D2" w14:textId="17B7AD09"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518715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0.SubmitKey</w:t>
            </w:r>
          </w:p>
        </w:tc>
      </w:tr>
      <w:tr w:rsidR="0033265C" w:rsidRPr="004E3CAB"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w:t>
            </w:r>
            <w:r w:rsidRPr="004E3CAB">
              <w:rPr>
                <w:rFonts w:ascii="標楷體" w:eastAsia="標楷體" w:hAnsi="標楷體" w:hint="eastAsia"/>
              </w:rPr>
              <w:lastRenderedPageBreak/>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61D8D5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0.ApplyDate</w:t>
            </w:r>
          </w:p>
        </w:tc>
      </w:tr>
      <w:tr w:rsidR="00A740E7" w:rsidRPr="004E3CAB"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4794ABF2"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2D953BDB" w14:textId="3ED2BC4A"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3B276D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0.CourtCode</w:t>
            </w:r>
          </w:p>
        </w:tc>
      </w:tr>
      <w:tr w:rsidR="00A740E7" w:rsidRPr="004E3CAB"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7A12DD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2.JcicZ450.MaxMainCode</w:t>
            </w:r>
          </w:p>
        </w:tc>
      </w:tr>
      <w:tr w:rsidR="00A740E7" w:rsidRPr="004E3CAB"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75BA9FE"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62951D0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50.SignPrin</w:t>
            </w:r>
          </w:p>
        </w:tc>
      </w:tr>
      <w:tr w:rsidR="00A740E7" w:rsidRPr="004E3CAB"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738154D4"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43A040F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50.SignOther</w:t>
            </w:r>
          </w:p>
        </w:tc>
      </w:tr>
      <w:tr w:rsidR="00A740E7" w:rsidRPr="004E3CAB"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62F1FC4" w14:textId="77777777" w:rsidR="00A740E7" w:rsidRPr="004E3CAB" w:rsidRDefault="00A740E7" w:rsidP="00271977">
            <w:pPr>
              <w:jc w:val="both"/>
              <w:rPr>
                <w:rFonts w:ascii="標楷體" w:eastAsia="標楷體" w:hAnsi="標楷體"/>
              </w:rPr>
            </w:pPr>
            <w:r w:rsidRPr="004E3CAB">
              <w:rPr>
                <w:rFonts w:ascii="標楷體" w:eastAsia="標楷體" w:hAnsi="標楷體" w:hint="eastAsia"/>
              </w:rPr>
              <w:t>2.限輸入數字</w:t>
            </w:r>
          </w:p>
          <w:p w14:paraId="18E28BA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3.JcicZ450.OwnPercentage</w:t>
            </w:r>
          </w:p>
        </w:tc>
      </w:tr>
      <w:tr w:rsidR="00E11E89" w:rsidRPr="004E3CAB"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E11E89" w:rsidRPr="004E3CAB" w:rsidRDefault="00E11E89" w:rsidP="00E11E89">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E11E89" w:rsidRPr="004E3CAB" w:rsidRDefault="00E11E89" w:rsidP="00E11E89">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E11E89" w:rsidRPr="004E3CAB" w:rsidRDefault="00E11E89" w:rsidP="00E11E89">
            <w:pPr>
              <w:rPr>
                <w:rFonts w:ascii="標楷體" w:eastAsia="標楷體" w:hAnsi="標楷體"/>
                <w:color w:val="000000"/>
              </w:rPr>
            </w:pPr>
            <w:r w:rsidRPr="004E3CA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E11E89" w:rsidRPr="004E3CAB" w:rsidRDefault="00E11E89" w:rsidP="00E11E8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2BF8F3" w14:textId="77777777" w:rsidR="00E11E89" w:rsidRPr="004E3CAB" w:rsidRDefault="00E11E89" w:rsidP="00E11E89">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AcQuitAmt</w:t>
            </w:r>
            <w:proofErr w:type="spellEnd"/>
          </w:p>
          <w:p w14:paraId="3BFA4C4F" w14:textId="77777777" w:rsidR="00E11E89" w:rsidRPr="004E3CAB" w:rsidRDefault="00E11E89" w:rsidP="00E11E89">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w:t>
            </w:r>
            <w:r w:rsidRPr="004E3CAB">
              <w:rPr>
                <w:rFonts w:ascii="標楷體" w:eastAsia="標楷體" w:hAnsi="標楷體" w:hint="eastAsia"/>
                <w:color w:val="000000"/>
                <w:lang w:eastAsia="zh-HK"/>
              </w:rPr>
              <w:lastRenderedPageBreak/>
              <w:t>用]</w:t>
            </w:r>
          </w:p>
          <w:p w14:paraId="0C4E37DD" w14:textId="77777777" w:rsidR="00E11E89" w:rsidRPr="004E3CAB" w:rsidRDefault="00E11E89" w:rsidP="00E11E89">
            <w:pPr>
              <w:widowControl/>
              <w:ind w:left="240" w:hangingChars="100" w:hanging="240"/>
              <w:rPr>
                <w:rFonts w:ascii="標楷體" w:eastAsia="標楷體" w:hAnsi="標楷體"/>
                <w:color w:val="000000"/>
              </w:rPr>
            </w:pPr>
            <w:r w:rsidRPr="004E3CAB">
              <w:rPr>
                <w:rFonts w:ascii="標楷體" w:eastAsia="標楷體" w:hAnsi="標楷體" w:hint="eastAsia"/>
                <w:color w:val="000000"/>
              </w:rPr>
              <w:t>Y:債務全數清償</w:t>
            </w:r>
          </w:p>
          <w:p w14:paraId="0E085652" w14:textId="2FC1BF80" w:rsidR="00E11E89" w:rsidRPr="004E3CAB" w:rsidRDefault="00E11E89" w:rsidP="00E11E89">
            <w:pPr>
              <w:widowControl/>
              <w:ind w:left="240" w:hangingChars="100" w:hanging="240"/>
              <w:rPr>
                <w:rFonts w:ascii="標楷體" w:eastAsia="標楷體" w:hAnsi="標楷體"/>
                <w:color w:val="000000"/>
                <w:kern w:val="0"/>
              </w:rPr>
            </w:pPr>
            <w:r w:rsidRPr="004E3CA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E11E89" w:rsidRPr="004E3CAB" w:rsidRDefault="00E11E89" w:rsidP="00E11E89">
            <w:pPr>
              <w:rPr>
                <w:rFonts w:ascii="標楷體" w:eastAsia="標楷體" w:hAnsi="標楷體"/>
                <w:lang w:eastAsia="zh-CN"/>
              </w:rPr>
            </w:pPr>
            <w:r w:rsidRPr="004E3CA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E11E89" w:rsidRPr="004E3CAB" w:rsidRDefault="00E11E89" w:rsidP="00E11E89">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E11E89" w:rsidRPr="004E3CAB" w:rsidRDefault="00E11E89" w:rsidP="00E11E89">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483C1A29" w14:textId="3AFDCDDB" w:rsidR="00E11E89" w:rsidRPr="004E3CAB" w:rsidRDefault="00E11E89" w:rsidP="00E11E89">
            <w:pPr>
              <w:rPr>
                <w:rFonts w:ascii="標楷體" w:eastAsia="標楷體" w:hAnsi="標楷體"/>
              </w:rPr>
            </w:pPr>
            <w:r w:rsidRPr="004E3CAB">
              <w:rPr>
                <w:rFonts w:ascii="標楷體" w:eastAsia="標楷體" w:hAnsi="標楷體" w:hint="eastAsia"/>
              </w:rPr>
              <w:t>2.限輸入代碼</w:t>
            </w:r>
            <w:r w:rsidRPr="004E3CAB">
              <w:rPr>
                <w:rFonts w:ascii="標楷體" w:eastAsia="標楷體" w:hAnsi="標楷體" w:hint="eastAsia"/>
                <w:lang w:eastAsia="zh-HK"/>
              </w:rPr>
              <w:t>，</w:t>
            </w:r>
            <w:r w:rsidRPr="004E3CAB">
              <w:rPr>
                <w:rFonts w:ascii="標楷體" w:eastAsia="標楷體" w:hAnsi="標楷體" w:hint="eastAsia"/>
              </w:rPr>
              <w:t>檢核條件:</w:t>
            </w:r>
          </w:p>
          <w:p w14:paraId="44C46B6A" w14:textId="77777777" w:rsidR="00E11E89" w:rsidRPr="004E3CAB" w:rsidRDefault="00E11E89" w:rsidP="00E11E89">
            <w:pPr>
              <w:ind w:leftChars="100" w:left="600" w:hangingChars="150" w:hanging="360"/>
              <w:rPr>
                <w:rFonts w:ascii="標楷體" w:eastAsia="標楷體" w:hAnsi="標楷體"/>
              </w:rPr>
            </w:pPr>
            <w:r w:rsidRPr="004E3CAB">
              <w:rPr>
                <w:rFonts w:ascii="新細明體" w:hAnsi="新細明體" w:cs="新細明體" w:hint="eastAsia"/>
              </w:rPr>
              <w:lastRenderedPageBreak/>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599727" w14:textId="77777777" w:rsidR="00E11E89" w:rsidRPr="004E3CAB" w:rsidRDefault="00E11E89" w:rsidP="00E11E89">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E087E40" w14:textId="77777777" w:rsidR="00E11E89" w:rsidRPr="004E3CAB" w:rsidRDefault="00E11E89" w:rsidP="00E11E89">
            <w:pPr>
              <w:ind w:left="240" w:hangingChars="100" w:hanging="240"/>
              <w:rPr>
                <w:rFonts w:ascii="標楷體" w:eastAsia="標楷體" w:hAnsi="標楷體"/>
              </w:rPr>
            </w:pPr>
            <w:r w:rsidRPr="004E3CAB">
              <w:rPr>
                <w:rFonts w:ascii="標楷體" w:eastAsia="標楷體" w:hAnsi="標楷體" w:hint="eastAsia"/>
                <w:color w:val="000000"/>
              </w:rPr>
              <w:t>3.JcicZ450.AcQuitAmt</w:t>
            </w:r>
          </w:p>
        </w:tc>
      </w:tr>
      <w:tr w:rsidR="00A740E7" w:rsidRPr="004E3CAB"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4E3CAB"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89A181" w14:textId="77777777" w:rsidR="00A740E7" w:rsidRDefault="00350004"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p>
          <w:p w14:paraId="2428C97A" w14:textId="14C70578" w:rsidR="00350004" w:rsidRPr="004E3CAB" w:rsidRDefault="00350004"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0</w:t>
            </w:r>
            <w:r w:rsidRPr="004E3CAB">
              <w:rPr>
                <w:rFonts w:ascii="標楷體" w:eastAsia="標楷體" w:hAnsi="標楷體"/>
              </w:rPr>
              <w:t>OutJcicDate</w:t>
            </w:r>
          </w:p>
        </w:tc>
      </w:tr>
    </w:tbl>
    <w:p w14:paraId="0ABC8E60" w14:textId="77777777" w:rsidR="00A740E7" w:rsidRPr="004E3CAB" w:rsidRDefault="00A740E7" w:rsidP="00271977">
      <w:pPr>
        <w:rPr>
          <w:rFonts w:ascii="標楷體" w:eastAsia="標楷體" w:hAnsi="標楷體"/>
        </w:rPr>
      </w:pPr>
    </w:p>
    <w:p w14:paraId="7EAE9DE3" w14:textId="680FD971" w:rsidR="00A740E7" w:rsidRDefault="00A740E7" w:rsidP="00337B38">
      <w:pPr>
        <w:pStyle w:val="a"/>
        <w:rPr>
          <w:rFonts w:ascii="標楷體" w:hAnsi="標楷體"/>
        </w:rPr>
      </w:pPr>
      <w:r w:rsidRPr="004E3CAB">
        <w:rPr>
          <w:rFonts w:ascii="標楷體" w:hAnsi="標楷體" w:hint="eastAsia"/>
        </w:rPr>
        <w:t>UI畫面-查詢</w:t>
      </w:r>
    </w:p>
    <w:p w14:paraId="4315BD6F" w14:textId="438C16F5" w:rsidR="00350004" w:rsidRPr="00350004" w:rsidRDefault="00521FF8" w:rsidP="00350004">
      <w:r>
        <w:rPr>
          <w:noProof/>
        </w:rPr>
        <w:drawing>
          <wp:inline distT="0" distB="0" distL="0" distR="0" wp14:anchorId="29A6BDED" wp14:editId="14BF08A6">
            <wp:extent cx="6479540" cy="1925955"/>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925955"/>
                    </a:xfrm>
                    <a:prstGeom prst="rect">
                      <a:avLst/>
                    </a:prstGeom>
                  </pic:spPr>
                </pic:pic>
              </a:graphicData>
            </a:graphic>
          </wp:inline>
        </w:drawing>
      </w:r>
    </w:p>
    <w:p w14:paraId="78487CB6" w14:textId="4FDF1A28"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3CF98B6"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4E3CAB" w:rsidRDefault="00A740E7" w:rsidP="00271977">
            <w:pPr>
              <w:widowControl/>
              <w:rPr>
                <w:rFonts w:ascii="標楷體" w:eastAsia="標楷體" w:hAnsi="標楷體"/>
              </w:rPr>
            </w:pPr>
          </w:p>
        </w:tc>
      </w:tr>
      <w:tr w:rsidR="00A740E7" w:rsidRPr="004E3CAB"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TranKey</w:t>
            </w:r>
          </w:p>
        </w:tc>
      </w:tr>
      <w:tr w:rsidR="00A740E7" w:rsidRPr="004E3CAB"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CustId</w:t>
            </w:r>
          </w:p>
        </w:tc>
      </w:tr>
      <w:tr w:rsidR="00D74834" w:rsidRPr="004E3CAB" w14:paraId="6D59BF9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3FAAE"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648BF3"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994D6A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80DA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D074A4"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817A18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8BBC"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9A760"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70648"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8F476"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9739E4"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w:t>
            </w:r>
            <w:r w:rsidRPr="004E3CAB">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0.SubmitKey</w:t>
            </w:r>
          </w:p>
        </w:tc>
      </w:tr>
      <w:tr w:rsidR="00A740E7" w:rsidRPr="004E3CAB"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0.ApplyDate</w:t>
            </w:r>
          </w:p>
        </w:tc>
      </w:tr>
      <w:tr w:rsidR="00A740E7" w:rsidRPr="004E3CAB"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0.CourtCode</w:t>
            </w:r>
          </w:p>
        </w:tc>
      </w:tr>
      <w:tr w:rsidR="00A740E7" w:rsidRPr="004E3CAB"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MaxMainCode</w:t>
            </w:r>
          </w:p>
        </w:tc>
      </w:tr>
      <w:tr w:rsidR="00A740E7" w:rsidRPr="004E3CAB"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SignPrin</w:t>
            </w:r>
          </w:p>
        </w:tc>
      </w:tr>
      <w:tr w:rsidR="00A740E7" w:rsidRPr="004E3CAB"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SignOther</w:t>
            </w:r>
          </w:p>
        </w:tc>
      </w:tr>
      <w:tr w:rsidR="00A740E7" w:rsidRPr="004E3CAB"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OwnPercentage</w:t>
            </w:r>
          </w:p>
        </w:tc>
      </w:tr>
      <w:tr w:rsidR="00A740E7" w:rsidRPr="004E3CAB"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4E3CAB" w:rsidRDefault="00A740E7"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AcQuitAmt</w:t>
            </w:r>
          </w:p>
        </w:tc>
      </w:tr>
      <w:tr w:rsidR="00A740E7" w:rsidRPr="004E3CAB"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4E3CAB"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3C8ED4D6"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0</w:t>
            </w:r>
            <w:r w:rsidRPr="004E3CAB">
              <w:rPr>
                <w:rFonts w:ascii="標楷體" w:eastAsia="標楷體" w:hAnsi="標楷體"/>
              </w:rPr>
              <w:t>OutJcicDate</w:t>
            </w:r>
          </w:p>
        </w:tc>
      </w:tr>
    </w:tbl>
    <w:p w14:paraId="41E824BE" w14:textId="77777777" w:rsidR="00A740E7" w:rsidRPr="004E3CAB" w:rsidRDefault="00A740E7" w:rsidP="00271977">
      <w:pPr>
        <w:rPr>
          <w:rFonts w:ascii="標楷體" w:eastAsia="標楷體" w:hAnsi="標楷體"/>
        </w:rPr>
      </w:pPr>
    </w:p>
    <w:p w14:paraId="01D65AA7"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1760730A" w14:textId="16D4A835" w:rsidR="00A740E7" w:rsidRPr="004E3CAB" w:rsidRDefault="00521FF8" w:rsidP="00271977">
      <w:pPr>
        <w:pStyle w:val="1text"/>
        <w:spacing w:before="0"/>
        <w:ind w:left="0"/>
        <w:rPr>
          <w:rFonts w:ascii="標楷體" w:hAnsi="標楷體"/>
        </w:rPr>
      </w:pPr>
      <w:r>
        <w:drawing>
          <wp:inline distT="0" distB="0" distL="0" distR="0" wp14:anchorId="0010116C" wp14:editId="5254D8D3">
            <wp:extent cx="6479540" cy="1925320"/>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1925320"/>
                    </a:xfrm>
                    <a:prstGeom prst="rect">
                      <a:avLst/>
                    </a:prstGeom>
                  </pic:spPr>
                </pic:pic>
              </a:graphicData>
            </a:graphic>
          </wp:inline>
        </w:drawing>
      </w:r>
    </w:p>
    <w:p w14:paraId="6A2A0D37"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3D89F5E0"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0AA5595"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51A232B5" w14:textId="00CA03E0"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0.CustId)]、[報送單位代號(JcicZ450.SubmitKey)]、[調解申請日(JcicZ450.ApplyDate)]、[受理調解機構代號(JcicZ450.CourtCode)]、[繳款日期(JcicZ450.PayDat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56803413"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F5AB37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50Log)]該[流水號(JcicZ450Log.Ukey)]資料是否存在</w:t>
            </w:r>
          </w:p>
          <w:p w14:paraId="25A2B72A"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w:t>
            </w:r>
            <w:proofErr w:type="gramStart"/>
            <w:r w:rsidRPr="004E3CAB">
              <w:rPr>
                <w:rFonts w:ascii="標楷體" w:eastAsia="標楷體" w:hAnsi="標楷體" w:hint="eastAsia"/>
              </w:rPr>
              <w:t>該筆</w:t>
            </w:r>
            <w:r w:rsidRPr="004E3CAB">
              <w:rPr>
                <w:rFonts w:ascii="標楷體" w:eastAsia="標楷體" w:hAnsi="標楷體" w:hint="eastAsia"/>
                <w:lang w:eastAsia="zh-HK"/>
              </w:rPr>
              <w:t>前置</w:t>
            </w:r>
            <w:proofErr w:type="gramEnd"/>
            <w:r w:rsidRPr="004E3CAB">
              <w:rPr>
                <w:rFonts w:ascii="標楷體" w:eastAsia="標楷體" w:hAnsi="標楷體" w:hint="eastAsia"/>
                <w:lang w:eastAsia="zh-HK"/>
              </w:rPr>
              <w:t>調解受理申請暨請求回報債權通知資料</w:t>
            </w:r>
          </w:p>
          <w:p w14:paraId="6E599A2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50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A740E7" w:rsidRPr="004E3CAB"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C2AD60E" w14:textId="77777777" w:rsidR="00A740E7" w:rsidRPr="004E3CAB" w:rsidRDefault="00A740E7" w:rsidP="00337B38">
      <w:pPr>
        <w:pStyle w:val="a"/>
        <w:numPr>
          <w:ilvl w:val="0"/>
          <w:numId w:val="0"/>
        </w:numPr>
        <w:rPr>
          <w:rFonts w:ascii="標楷體" w:hAnsi="標楷體"/>
        </w:rPr>
      </w:pPr>
    </w:p>
    <w:p w14:paraId="4262C3CF" w14:textId="77777777" w:rsidR="00A740E7" w:rsidRPr="004E3CAB" w:rsidRDefault="00A740E7"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4E3CAB" w:rsidRDefault="00A740E7" w:rsidP="00271977">
            <w:pPr>
              <w:widowControl/>
              <w:rPr>
                <w:rFonts w:ascii="標楷體" w:eastAsia="標楷體" w:hAnsi="標楷體"/>
              </w:rPr>
            </w:pPr>
          </w:p>
        </w:tc>
      </w:tr>
      <w:tr w:rsidR="00A740E7" w:rsidRPr="004E3CAB"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TranKey</w:t>
            </w:r>
          </w:p>
        </w:tc>
      </w:tr>
      <w:tr w:rsidR="00A740E7" w:rsidRPr="004E3CAB"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4E3CAB" w:rsidRDefault="00A740E7" w:rsidP="00271977">
            <w:pPr>
              <w:rPr>
                <w:rFonts w:ascii="標楷體" w:eastAsia="標楷體" w:hAnsi="標楷體"/>
              </w:rPr>
            </w:pPr>
            <w:r w:rsidRPr="004E3CAB">
              <w:rPr>
                <w:rFonts w:ascii="標楷體" w:eastAsia="標楷體" w:hAnsi="標楷體" w:hint="eastAsia"/>
              </w:rPr>
              <w:t>JcicZ450.CustId</w:t>
            </w:r>
          </w:p>
        </w:tc>
      </w:tr>
      <w:tr w:rsidR="00D74834" w:rsidRPr="004E3CAB" w14:paraId="6222B6C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C5786"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691C3"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41375E6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A3745"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B74981"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28BA1E0"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DB0D8"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6173B"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5E4DD"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9AF20"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04B59"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0.SubmitKey</w:t>
            </w:r>
          </w:p>
        </w:tc>
      </w:tr>
      <w:tr w:rsidR="00A740E7" w:rsidRPr="004E3CAB"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0.ApplyDate</w:t>
            </w:r>
          </w:p>
        </w:tc>
      </w:tr>
      <w:tr w:rsidR="00A740E7" w:rsidRPr="004E3CAB"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0.CourtCode</w:t>
            </w:r>
          </w:p>
        </w:tc>
      </w:tr>
      <w:tr w:rsidR="00A740E7" w:rsidRPr="004E3CAB"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MaxMainCode</w:t>
            </w:r>
          </w:p>
        </w:tc>
      </w:tr>
      <w:tr w:rsidR="00A740E7" w:rsidRPr="004E3CAB"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SignPrin</w:t>
            </w:r>
          </w:p>
        </w:tc>
      </w:tr>
      <w:tr w:rsidR="00A740E7" w:rsidRPr="004E3CAB"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SignOther</w:t>
            </w:r>
          </w:p>
        </w:tc>
      </w:tr>
      <w:tr w:rsidR="00A740E7" w:rsidRPr="004E3CAB"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OwnPercentage</w:t>
            </w:r>
          </w:p>
        </w:tc>
      </w:tr>
      <w:tr w:rsidR="00A740E7" w:rsidRPr="004E3CAB"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4E3CAB" w:rsidRDefault="00A740E7" w:rsidP="00271977">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color w:val="000000"/>
              </w:rPr>
              <w:t>JcicZ450.AcQuitAmt</w:t>
            </w:r>
          </w:p>
        </w:tc>
      </w:tr>
      <w:tr w:rsidR="00A740E7" w:rsidRPr="004E3CAB"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4E3CAB" w:rsidRDefault="00A740E7" w:rsidP="00271977">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1</w:t>
            </w:r>
            <w:r w:rsidRPr="004E3CA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16C7E6DD" w:rsidR="00A740E7" w:rsidRPr="004E3CAB" w:rsidRDefault="0035000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0</w:t>
            </w:r>
            <w:r w:rsidRPr="004E3CAB">
              <w:rPr>
                <w:rFonts w:ascii="標楷體" w:eastAsia="標楷體" w:hAnsi="標楷體"/>
              </w:rPr>
              <w:t>OutJcicDate</w:t>
            </w:r>
          </w:p>
        </w:tc>
      </w:tr>
    </w:tbl>
    <w:p w14:paraId="561A7429" w14:textId="77777777" w:rsidR="00774AC5" w:rsidRPr="004E3CAB" w:rsidRDefault="00774AC5" w:rsidP="00774AC5">
      <w:pPr>
        <w:pStyle w:val="42"/>
        <w:spacing w:after="72"/>
        <w:ind w:left="1133"/>
        <w:rPr>
          <w:rFonts w:ascii="標楷體" w:hAnsi="標楷體" w:cs="Times New Roman"/>
          <w:kern w:val="2"/>
          <w:sz w:val="26"/>
          <w:szCs w:val="24"/>
        </w:rPr>
      </w:pPr>
    </w:p>
    <w:p w14:paraId="4FE719F7" w14:textId="77777777" w:rsidR="00774AC5" w:rsidRDefault="00774AC5" w:rsidP="00774AC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6FDC0719" w14:textId="77777777" w:rsidR="00774AC5" w:rsidRDefault="00774AC5" w:rsidP="00774AC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lastRenderedPageBreak/>
        <w:drawing>
          <wp:inline distT="0" distB="0" distL="0" distR="0" wp14:anchorId="67E7218C" wp14:editId="28FEE003">
            <wp:extent cx="6477000" cy="643128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7093946" w14:textId="77777777" w:rsidR="00774AC5" w:rsidRDefault="00774AC5" w:rsidP="00774AC5">
      <w:pPr>
        <w:pStyle w:val="42"/>
        <w:spacing w:after="72"/>
        <w:ind w:leftChars="0" w:left="0"/>
        <w:rPr>
          <w:rFonts w:ascii="標楷體" w:hAnsi="標楷體" w:cs="Times New Roman"/>
          <w:kern w:val="2"/>
          <w:sz w:val="26"/>
          <w:szCs w:val="24"/>
        </w:rPr>
      </w:pPr>
      <w:r>
        <w:rPr>
          <w:noProof/>
        </w:rPr>
        <w:lastRenderedPageBreak/>
        <w:drawing>
          <wp:inline distT="0" distB="0" distL="0" distR="0" wp14:anchorId="54E498FF" wp14:editId="60CE5A88">
            <wp:extent cx="6479540" cy="277812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778125"/>
                    </a:xfrm>
                    <a:prstGeom prst="rect">
                      <a:avLst/>
                    </a:prstGeom>
                  </pic:spPr>
                </pic:pic>
              </a:graphicData>
            </a:graphic>
          </wp:inline>
        </w:drawing>
      </w:r>
    </w:p>
    <w:p w14:paraId="0A8169FD" w14:textId="77777777" w:rsidR="00A740E7" w:rsidRPr="004E3CAB" w:rsidRDefault="00A740E7" w:rsidP="00271977">
      <w:pPr>
        <w:rPr>
          <w:rFonts w:ascii="標楷體" w:eastAsia="標楷體" w:hAnsi="標楷體"/>
        </w:rPr>
      </w:pPr>
    </w:p>
    <w:p w14:paraId="21CBD1E6" w14:textId="77777777" w:rsidR="00A740E7" w:rsidRPr="004E3CAB" w:rsidRDefault="00A740E7" w:rsidP="00271977">
      <w:pPr>
        <w:rPr>
          <w:rFonts w:ascii="標楷體" w:eastAsia="標楷體" w:hAnsi="標楷體"/>
        </w:rPr>
      </w:pPr>
    </w:p>
    <w:p w14:paraId="1118E3E5"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02EB753A" w14:textId="5177A6BB"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30</w:t>
      </w:r>
      <w:r w:rsidR="00A91A78">
        <w:rPr>
          <w:rFonts w:ascii="標楷體" w:hAnsi="標楷體"/>
        </w:rPr>
        <w:t xml:space="preserve"> </w:t>
      </w:r>
      <w:r w:rsidR="00A740E7" w:rsidRPr="004E3CAB">
        <w:rPr>
          <w:rFonts w:ascii="標楷體" w:hAnsi="標楷體" w:hint="eastAsia"/>
        </w:rPr>
        <w:t>(4</w:t>
      </w:r>
      <w:r w:rsidR="00A740E7" w:rsidRPr="004E3CAB">
        <w:rPr>
          <w:rFonts w:ascii="標楷體" w:hAnsi="標楷體"/>
        </w:rPr>
        <w:t>51</w:t>
      </w:r>
      <w:r w:rsidR="00A740E7" w:rsidRPr="004E3CAB">
        <w:rPr>
          <w:rFonts w:ascii="標楷體" w:hAnsi="標楷體" w:hint="eastAsia"/>
        </w:rPr>
        <w:t>)前置調解延期繳款資料</w:t>
      </w:r>
    </w:p>
    <w:p w14:paraId="1DFCEBEB"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F781351"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延期繳款資料</w:t>
            </w:r>
          </w:p>
        </w:tc>
      </w:tr>
      <w:tr w:rsidR="00A740E7" w:rsidRPr="004E3CAB"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7806CB67"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3C8A1591"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565A280A"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延期繳款資料(JcicZ451)]</w:t>
            </w:r>
          </w:p>
          <w:p w14:paraId="5BBEFE0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4923DF5B"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延期繳款資料</w:t>
            </w:r>
          </w:p>
          <w:p w14:paraId="003C823A"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延期繳款資料</w:t>
            </w:r>
          </w:p>
          <w:p w14:paraId="2C5C8838"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延期繳款資料</w:t>
            </w:r>
          </w:p>
          <w:p w14:paraId="74E29912"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延期繳款資料</w:t>
            </w:r>
          </w:p>
        </w:tc>
      </w:tr>
      <w:tr w:rsidR="00A740E7" w:rsidRPr="004E3CAB"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4E3CAB" w:rsidRDefault="00A740E7" w:rsidP="00271977">
            <w:pPr>
              <w:rPr>
                <w:rFonts w:ascii="標楷體" w:eastAsia="標楷體" w:hAnsi="標楷體"/>
              </w:rPr>
            </w:pPr>
          </w:p>
        </w:tc>
      </w:tr>
      <w:tr w:rsidR="00A740E7" w:rsidRPr="004E3CAB"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4E3CAB" w:rsidRDefault="00A740E7" w:rsidP="00271977">
            <w:pPr>
              <w:rPr>
                <w:rFonts w:ascii="標楷體" w:eastAsia="標楷體" w:hAnsi="標楷體"/>
              </w:rPr>
            </w:pPr>
          </w:p>
        </w:tc>
      </w:tr>
      <w:tr w:rsidR="00A740E7" w:rsidRPr="004E3CAB"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186A415B"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4E3CAB" w:rsidRDefault="00A740E7" w:rsidP="00271977">
            <w:pPr>
              <w:rPr>
                <w:rFonts w:ascii="標楷體" w:eastAsia="標楷體" w:hAnsi="標楷體"/>
              </w:rPr>
            </w:pPr>
          </w:p>
        </w:tc>
      </w:tr>
      <w:tr w:rsidR="00A740E7" w:rsidRPr="004E3CAB"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3F5A0631"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A740E7" w:rsidRPr="004E3CAB"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BAC603C"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60</w:t>
            </w:r>
            <w:r w:rsidRPr="004E3CAB">
              <w:rPr>
                <w:rFonts w:ascii="標楷體" w:eastAsia="標楷體" w:hAnsi="標楷體" w:hint="eastAsia"/>
              </w:rPr>
              <w:t>、</w:t>
            </w:r>
            <w:r w:rsidRPr="004E3CAB">
              <w:rPr>
                <w:rFonts w:ascii="標楷體" w:eastAsia="標楷體" w:hAnsi="標楷體" w:hint="eastAsia"/>
                <w:lang w:eastAsia="zh-CN"/>
              </w:rPr>
              <w:t>D-</w:t>
            </w:r>
            <w:r w:rsidRPr="004E3CAB">
              <w:rPr>
                <w:rFonts w:ascii="標楷體" w:eastAsia="標楷體" w:hAnsi="標楷體"/>
                <w:lang w:eastAsia="zh-CN"/>
              </w:rPr>
              <w:t>61</w:t>
            </w:r>
          </w:p>
        </w:tc>
      </w:tr>
    </w:tbl>
    <w:p w14:paraId="5EEEAC3A" w14:textId="77777777" w:rsidR="00A740E7" w:rsidRPr="004E3CAB" w:rsidRDefault="00A740E7" w:rsidP="00271977">
      <w:pPr>
        <w:rPr>
          <w:rFonts w:ascii="標楷體" w:eastAsia="標楷體" w:hAnsi="標楷體"/>
        </w:rPr>
      </w:pPr>
    </w:p>
    <w:p w14:paraId="05521F1D" w14:textId="5D7D5CD0"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延期繳款資料</w:t>
            </w:r>
          </w:p>
        </w:tc>
      </w:tr>
      <w:tr w:rsidR="00A740E7" w:rsidRPr="004E3CAB"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延期繳款資料</w:t>
            </w:r>
          </w:p>
        </w:tc>
      </w:tr>
      <w:tr w:rsidR="00A740E7" w:rsidRPr="004E3CAB"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4E3CAB" w:rsidRDefault="00A740E7"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B27A5" w:rsidRPr="004E3CAB" w14:paraId="6A38FCB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4843F92" w14:textId="77777777" w:rsidR="00DB27A5" w:rsidRPr="004E3CAB" w:rsidRDefault="00DB27A5"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0878467" w14:textId="77777777" w:rsidR="00DB27A5" w:rsidRPr="004E3CAB" w:rsidRDefault="00DB27A5"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9EF3E61" w14:textId="77777777" w:rsidR="00DB27A5" w:rsidRPr="004E3CAB" w:rsidRDefault="00DB27A5"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2E739C" w:rsidRPr="004E3CAB" w14:paraId="08E7F5FA" w14:textId="77777777" w:rsidTr="001D6289">
        <w:tc>
          <w:tcPr>
            <w:tcW w:w="851" w:type="dxa"/>
            <w:tcBorders>
              <w:top w:val="single" w:sz="4" w:space="0" w:color="auto"/>
              <w:left w:val="single" w:sz="4" w:space="0" w:color="auto"/>
              <w:bottom w:val="single" w:sz="4" w:space="0" w:color="auto"/>
              <w:right w:val="single" w:sz="4" w:space="0" w:color="auto"/>
            </w:tcBorders>
            <w:hideMark/>
          </w:tcPr>
          <w:p w14:paraId="7284692D" w14:textId="3E51E24B" w:rsidR="002E739C" w:rsidRPr="004E3CAB" w:rsidRDefault="002E739C" w:rsidP="001D6289">
            <w:pPr>
              <w:jc w:val="center"/>
              <w:rPr>
                <w:rFonts w:ascii="標楷體" w:eastAsia="標楷體" w:hAnsi="標楷體"/>
              </w:rPr>
            </w:pPr>
            <w:r>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CC3E605" w14:textId="77777777" w:rsidR="002E739C" w:rsidRPr="004E3CAB" w:rsidRDefault="002E739C" w:rsidP="001D6289">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625C45A0" w14:textId="77777777" w:rsidR="002E739C" w:rsidRPr="004E3CAB" w:rsidRDefault="002E739C" w:rsidP="001D6289">
            <w:pPr>
              <w:rPr>
                <w:rFonts w:ascii="標楷體" w:eastAsia="標楷體" w:hAnsi="標楷體"/>
              </w:rPr>
            </w:pPr>
            <w:r w:rsidRPr="004E3CAB">
              <w:rPr>
                <w:rFonts w:ascii="標楷體" w:eastAsia="標楷體" w:hAnsi="標楷體" w:hint="eastAsia"/>
              </w:rPr>
              <w:t>前置調解結案通知資料</w:t>
            </w:r>
          </w:p>
        </w:tc>
      </w:tr>
      <w:tr w:rsidR="00DB27A5" w:rsidRPr="004E3CAB" w14:paraId="014E51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7B4674B" w14:textId="2F0EE1DA" w:rsidR="00DB27A5" w:rsidRPr="002E739C" w:rsidRDefault="002E739C" w:rsidP="00261E45">
            <w:pPr>
              <w:jc w:val="center"/>
              <w:rPr>
                <w:rFonts w:ascii="標楷體" w:eastAsia="SimSun" w:hAnsi="標楷體"/>
                <w:lang w:eastAsia="zh-CN"/>
              </w:rPr>
            </w:pPr>
            <w:r>
              <w:rPr>
                <w:rFonts w:ascii="標楷體" w:eastAsia="SimSun"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EEB6E3B" w14:textId="77777777" w:rsidR="00DB27A5" w:rsidRPr="004E3CAB" w:rsidRDefault="00DB27A5" w:rsidP="00261E45">
            <w:pPr>
              <w:rPr>
                <w:rFonts w:ascii="標楷體" w:eastAsia="標楷體" w:hAnsi="標楷體"/>
              </w:rPr>
            </w:pPr>
            <w:r w:rsidRPr="004E3CAB">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38F099F0" w14:textId="77777777" w:rsidR="00DB27A5" w:rsidRPr="004E3CAB" w:rsidRDefault="00DB27A5" w:rsidP="00261E45">
            <w:pPr>
              <w:rPr>
                <w:rFonts w:ascii="標楷體" w:eastAsia="標楷體" w:hAnsi="標楷體"/>
              </w:rPr>
            </w:pPr>
            <w:r w:rsidRPr="004E3CAB">
              <w:rPr>
                <w:rFonts w:ascii="標楷體" w:eastAsia="標楷體" w:hAnsi="標楷體" w:hint="eastAsia"/>
              </w:rPr>
              <w:t>前置調解金融機構無擔保債務協議資料</w:t>
            </w:r>
          </w:p>
        </w:tc>
      </w:tr>
    </w:tbl>
    <w:p w14:paraId="36C4D8DC"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38C0489A" w14:textId="01934B4A" w:rsidR="00A740E7" w:rsidRPr="004E3CAB" w:rsidRDefault="00521FF8" w:rsidP="00271977">
      <w:pPr>
        <w:pStyle w:val="1text"/>
        <w:spacing w:before="0"/>
        <w:ind w:left="0"/>
        <w:rPr>
          <w:rFonts w:ascii="標楷體" w:hAnsi="標楷體"/>
          <w:lang w:eastAsia="zh-CN"/>
        </w:rPr>
      </w:pPr>
      <w:r>
        <w:lastRenderedPageBreak/>
        <w:drawing>
          <wp:inline distT="0" distB="0" distL="0" distR="0" wp14:anchorId="01A884A6" wp14:editId="15CF3254">
            <wp:extent cx="6479540" cy="1671320"/>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71320"/>
                    </a:xfrm>
                    <a:prstGeom prst="rect">
                      <a:avLst/>
                    </a:prstGeom>
                  </pic:spPr>
                </pic:pic>
              </a:graphicData>
            </a:graphic>
          </wp:inline>
        </w:drawing>
      </w:r>
    </w:p>
    <w:p w14:paraId="43AE017B"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0712A3FF"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712A1DE3" w14:textId="5AEA14B8"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報送單位代號(JcicZ451.SubmitKey)]、[調解申請日(JcicZ451.ApplyDate)]、[受理調解機構代號(JcicZ451.CourtCode)]、[延期繳款年月(JcicZ451.DelayYM)]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7C98CC4" w14:textId="17C2375E"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不存在</w:t>
            </w:r>
            <w:r w:rsidR="00E47A0B" w:rsidRPr="004E3CAB">
              <w:rPr>
                <w:rFonts w:ascii="標楷體" w:eastAsia="標楷體" w:hAnsi="標楷體" w:hint="eastAsia"/>
              </w:rPr>
              <w:t>或[交易代碼(JcicZ</w:t>
            </w:r>
            <w:r w:rsidR="00E47A0B" w:rsidRPr="004E3CAB">
              <w:rPr>
                <w:rFonts w:ascii="標楷體" w:eastAsia="標楷體" w:hAnsi="標楷體"/>
              </w:rPr>
              <w:t>4</w:t>
            </w:r>
            <w:r w:rsidR="00E47A0B" w:rsidRPr="004E3CAB">
              <w:rPr>
                <w:rFonts w:ascii="標楷體" w:eastAsia="標楷體" w:hAnsi="標楷體" w:hint="eastAsia"/>
              </w:rPr>
              <w:t>47.TranKey)]等於"D.刪除"</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5</w:t>
            </w:r>
            <w:r w:rsidRPr="004E3CAB">
              <w:rPr>
                <w:rFonts w:ascii="標楷體" w:eastAsia="標楷體" w:hAnsi="標楷體" w:hint="eastAsia"/>
              </w:rPr>
              <w:t>:新增資料時，發生錯誤(「IDN+報送單位代號+調解申請日+受理調解機構代號+最大債權金融機構」未曾報送</w:t>
            </w:r>
            <w:r w:rsidR="00E47A0B" w:rsidRPr="004E3CAB">
              <w:rPr>
                <w:rFonts w:ascii="標楷體" w:eastAsia="標楷體" w:hAnsi="標楷體" w:hint="eastAsia"/>
              </w:rPr>
              <w:t>(447)前置調解金融機構無擔保債務協議資料.</w:t>
            </w:r>
            <w:r w:rsidRPr="004E3CAB">
              <w:rPr>
                <w:rFonts w:ascii="標楷體" w:eastAsia="標楷體" w:hAnsi="標楷體" w:hint="eastAsia"/>
              </w:rPr>
              <w:t>)</w:t>
            </w:r>
            <w:r w:rsidR="002A01F8" w:rsidRPr="004E3CAB">
              <w:rPr>
                <w:rFonts w:ascii="標楷體" w:eastAsia="標楷體" w:hAnsi="標楷體"/>
              </w:rPr>
              <w:t>"</w:t>
            </w:r>
          </w:p>
          <w:p w14:paraId="0EF6F066" w14:textId="5E647D9A" w:rsidR="00A740E7" w:rsidRPr="004E3CAB" w:rsidRDefault="00E47A0B"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00A740E7" w:rsidRPr="004E3CAB">
              <w:rPr>
                <w:rFonts w:ascii="標楷體" w:eastAsia="標楷體" w:hAnsi="標楷體"/>
              </w:rPr>
              <w:t>.</w:t>
            </w:r>
            <w:r w:rsidR="00A740E7" w:rsidRPr="004E3CAB">
              <w:rPr>
                <w:rFonts w:ascii="標楷體" w:eastAsia="標楷體" w:hAnsi="標楷體" w:hint="eastAsia"/>
              </w:rPr>
              <w:t>.檢核本檔案[延期繳款原因]輸入值</w:t>
            </w:r>
            <w:r w:rsidR="00F802CE" w:rsidRPr="004E3CAB">
              <w:rPr>
                <w:rFonts w:ascii="標楷體" w:eastAsia="標楷體" w:hAnsi="標楷體" w:hint="eastAsia"/>
              </w:rPr>
              <w:t>:</w:t>
            </w:r>
          </w:p>
          <w:p w14:paraId="32711F45" w14:textId="0534CD1B"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延期繳款原因]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w:t>
            </w:r>
            <w:r w:rsidR="00802CFA" w:rsidRPr="004E3CAB">
              <w:rPr>
                <w:rFonts w:ascii="標楷體" w:eastAsia="標楷體" w:hAnsi="標楷體" w:hint="eastAsia"/>
              </w:rPr>
              <w:t>、[報送單位代號(JcicZ451.SubmitKey)]、[調解申請日(JcicZ451.ApplyDate)]、[受理調解機構代號(JcicZ451.CourtCode)]</w:t>
            </w:r>
            <w:r w:rsidRPr="004E3CAB">
              <w:rPr>
                <w:rFonts w:ascii="標楷體" w:eastAsia="標楷體" w:hAnsi="標楷體" w:hint="eastAsia"/>
              </w:rPr>
              <w:t>是否存在已報送的資料，已存在</w:t>
            </w:r>
            <w:r w:rsidR="00E47A0B" w:rsidRPr="004E3CAB">
              <w:rPr>
                <w:rFonts w:ascii="標楷體" w:eastAsia="標楷體" w:hAnsi="標楷體" w:hint="eastAsia"/>
              </w:rPr>
              <w:t>且[交易代碼(JcicZ</w:t>
            </w:r>
            <w:r w:rsidR="00E47A0B" w:rsidRPr="004E3CAB">
              <w:rPr>
                <w:rFonts w:ascii="標楷體" w:eastAsia="標楷體" w:hAnsi="標楷體"/>
              </w:rPr>
              <w:t>451</w:t>
            </w:r>
            <w:r w:rsidR="00E47A0B" w:rsidRPr="004E3CAB">
              <w:rPr>
                <w:rFonts w:ascii="標楷體" w:eastAsia="標楷體" w:hAnsi="標楷體" w:hint="eastAsia"/>
              </w:rPr>
              <w:t>.TranKey)]不等於"D.刪除"</w:t>
            </w:r>
            <w:r w:rsidRPr="004E3CAB">
              <w:rPr>
                <w:rFonts w:ascii="標楷體" w:eastAsia="標楷體" w:hAnsi="標楷體" w:hint="eastAsia"/>
              </w:rPr>
              <w:t>者統計其中[延期繳款原因(JcicZ</w:t>
            </w:r>
            <w:r w:rsidRPr="004E3CAB">
              <w:rPr>
                <w:rFonts w:ascii="標楷體" w:eastAsia="標楷體" w:hAnsi="標楷體"/>
              </w:rPr>
              <w:t>4</w:t>
            </w:r>
            <w:r w:rsidRPr="004E3CAB">
              <w:rPr>
                <w:rFonts w:ascii="標楷體" w:eastAsia="標楷體" w:hAnsi="標楷體" w:hint="eastAsia"/>
              </w:rPr>
              <w:t>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w:t>
            </w:r>
            <w:r w:rsidR="002A01F8" w:rsidRPr="004E3CAB">
              <w:rPr>
                <w:rFonts w:ascii="標楷體" w:eastAsia="標楷體" w:hAnsi="標楷體"/>
              </w:rPr>
              <w:t>"</w:t>
            </w:r>
            <w:r w:rsidRPr="004E3CAB">
              <w:rPr>
                <w:rFonts w:ascii="標楷體" w:eastAsia="標楷體" w:hAnsi="標楷體" w:hint="eastAsia"/>
              </w:rPr>
              <w:t>的資料筆數，若[延期繳款原因(JcicZ</w:t>
            </w:r>
            <w:r w:rsidRPr="004E3CAB">
              <w:rPr>
                <w:rFonts w:ascii="標楷體" w:eastAsia="標楷體" w:hAnsi="標楷體"/>
              </w:rPr>
              <w:t>4</w:t>
            </w:r>
            <w:r w:rsidRPr="004E3CAB">
              <w:rPr>
                <w:rFonts w:ascii="標楷體" w:eastAsia="標楷體" w:hAnsi="標楷體" w:hint="eastAsia"/>
              </w:rPr>
              <w:t>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w:t>
            </w:r>
            <w:r w:rsidR="002A01F8"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5:新增資料時，發生錯誤(延期繳款累計期數(月份)不得超過6期)</w:t>
            </w:r>
            <w:r w:rsidR="002A01F8" w:rsidRPr="004E3CAB">
              <w:rPr>
                <w:rFonts w:ascii="標楷體" w:eastAsia="標楷體" w:hAnsi="標楷體"/>
              </w:rPr>
              <w:t>"</w:t>
            </w:r>
          </w:p>
          <w:p w14:paraId="38C965F8" w14:textId="70A2E235"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w:t>
            </w:r>
            <w:r w:rsidR="00802CFA" w:rsidRPr="004E3CAB">
              <w:rPr>
                <w:rFonts w:ascii="標楷體" w:eastAsia="標楷體" w:hAnsi="標楷體" w:hint="eastAsia"/>
              </w:rPr>
              <w:t>、[報送單位代號(JcicZ451.SubmitKey)]、[調解申請日</w:t>
            </w:r>
            <w:r w:rsidR="00802CFA" w:rsidRPr="004E3CAB">
              <w:rPr>
                <w:rFonts w:ascii="標楷體" w:eastAsia="標楷體" w:hAnsi="標楷體" w:hint="eastAsia"/>
              </w:rPr>
              <w:lastRenderedPageBreak/>
              <w:t>(JcicZ451.ApplyDate)]、[受理調解機構代號(JcicZ451.CourtCode)]</w:t>
            </w:r>
            <w:r w:rsidRPr="004E3CAB">
              <w:rPr>
                <w:rFonts w:ascii="標楷體" w:eastAsia="標楷體" w:hAnsi="標楷體" w:hint="eastAsia"/>
              </w:rPr>
              <w:t>是否存在已報送的資料，已存在</w:t>
            </w:r>
            <w:r w:rsidR="00E47A0B" w:rsidRPr="004E3CAB">
              <w:rPr>
                <w:rFonts w:ascii="標楷體" w:eastAsia="標楷體" w:hAnsi="標楷體" w:hint="eastAsia"/>
              </w:rPr>
              <w:t>且[交易代碼(JcicZ</w:t>
            </w:r>
            <w:r w:rsidR="00E47A0B" w:rsidRPr="004E3CAB">
              <w:rPr>
                <w:rFonts w:ascii="標楷體" w:eastAsia="標楷體" w:hAnsi="標楷體"/>
              </w:rPr>
              <w:t>451</w:t>
            </w:r>
            <w:r w:rsidR="00E47A0B" w:rsidRPr="004E3CAB">
              <w:rPr>
                <w:rFonts w:ascii="標楷體" w:eastAsia="標楷體" w:hAnsi="標楷體" w:hint="eastAsia"/>
              </w:rPr>
              <w:t>.TranKey)]不等於"D.刪除"</w:t>
            </w:r>
            <w:r w:rsidRPr="004E3CAB">
              <w:rPr>
                <w:rFonts w:ascii="標楷體" w:eastAsia="標楷體" w:hAnsi="標楷體" w:hint="eastAsia"/>
              </w:rPr>
              <w:t>者統計其中[延期繳款原因(JcicZ</w:t>
            </w:r>
            <w:r w:rsidRPr="004E3CAB">
              <w:rPr>
                <w:rFonts w:ascii="標楷體" w:eastAsia="標楷體" w:hAnsi="標楷體"/>
              </w:rPr>
              <w:t>4</w:t>
            </w:r>
            <w:r w:rsidRPr="004E3CAB">
              <w:rPr>
                <w:rFonts w:ascii="標楷體" w:eastAsia="標楷體" w:hAnsi="標楷體" w:hint="eastAsia"/>
              </w:rPr>
              <w:t>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w:t>
            </w:r>
            <w:r w:rsidR="002A01F8" w:rsidRPr="004E3CAB">
              <w:rPr>
                <w:rFonts w:ascii="標楷體" w:eastAsia="標楷體" w:hAnsi="標楷體"/>
              </w:rPr>
              <w:t>"</w:t>
            </w:r>
            <w:r w:rsidRPr="004E3CAB">
              <w:rPr>
                <w:rFonts w:ascii="標楷體" w:eastAsia="標楷體" w:hAnsi="標楷體" w:hint="eastAsia"/>
              </w:rPr>
              <w:t>的資料筆數，若[延期繳款原因(JcicZ</w:t>
            </w:r>
            <w:r w:rsidRPr="004E3CAB">
              <w:rPr>
                <w:rFonts w:ascii="標楷體" w:eastAsia="標楷體" w:hAnsi="標楷體"/>
              </w:rPr>
              <w:t>4</w:t>
            </w:r>
            <w:r w:rsidRPr="004E3CAB">
              <w:rPr>
                <w:rFonts w:ascii="標楷體" w:eastAsia="標楷體" w:hAnsi="標楷體" w:hint="eastAsia"/>
              </w:rPr>
              <w:t>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w:t>
            </w:r>
            <w:r w:rsidR="002A01F8"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5:新增資料時，發生錯誤(延期繳款原因」為'L: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限累計申請最多6期】.)</w:t>
            </w:r>
            <w:r w:rsidR="002A01F8" w:rsidRPr="004E3CAB">
              <w:rPr>
                <w:rFonts w:ascii="標楷體" w:eastAsia="標楷體" w:hAnsi="標楷體"/>
              </w:rPr>
              <w:t>"</w:t>
            </w:r>
          </w:p>
          <w:p w14:paraId="2159B503" w14:textId="5A37F087" w:rsidR="00A740E7" w:rsidRPr="004E3CAB" w:rsidRDefault="002E739C" w:rsidP="00271977">
            <w:pPr>
              <w:adjustRightInd w:val="0"/>
              <w:snapToGrid w:val="0"/>
              <w:ind w:left="240" w:hangingChars="100" w:hanging="240"/>
              <w:rPr>
                <w:rFonts w:ascii="標楷體" w:eastAsia="標楷體" w:hAnsi="標楷體"/>
              </w:rPr>
            </w:pPr>
            <w:r>
              <w:rPr>
                <w:rFonts w:ascii="標楷體" w:eastAsia="標楷體" w:hAnsi="標楷體"/>
              </w:rPr>
              <w:t>5</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w:t>
            </w:r>
            <w:r w:rsidR="00A740E7"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0981E65F"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76F796A" w14:textId="3679E9C1" w:rsidR="00A740E7" w:rsidRPr="004E3CAB" w:rsidRDefault="002E739C" w:rsidP="00271977">
            <w:pPr>
              <w:ind w:left="240" w:hangingChars="100" w:hanging="240"/>
              <w:rPr>
                <w:rFonts w:ascii="標楷體" w:eastAsia="標楷體" w:hAnsi="標楷體"/>
                <w:lang w:eastAsia="zh-HK"/>
              </w:rPr>
            </w:pPr>
            <w:r>
              <w:rPr>
                <w:rFonts w:ascii="標楷體" w:eastAsia="標楷體" w:hAnsi="標楷體"/>
              </w:rPr>
              <w:t>6</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延期繳款資料</w:t>
            </w:r>
          </w:p>
        </w:tc>
      </w:tr>
      <w:tr w:rsidR="00A740E7" w:rsidRPr="004E3CAB"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6D9866B"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4E3CAB" w:rsidRDefault="00A740E7" w:rsidP="00271977">
            <w:pPr>
              <w:widowControl/>
              <w:rPr>
                <w:rFonts w:ascii="標楷體" w:eastAsia="標楷體" w:hAnsi="標楷體"/>
              </w:rPr>
            </w:pPr>
          </w:p>
        </w:tc>
      </w:tr>
      <w:tr w:rsidR="00A740E7" w:rsidRPr="004E3CAB"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4E3CAB" w:rsidRDefault="00A740E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2C7A698"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1.TranKey</w:t>
            </w:r>
          </w:p>
        </w:tc>
      </w:tr>
      <w:tr w:rsidR="00A740E7" w:rsidRPr="004E3CAB"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A40B49F"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1.CustId</w:t>
            </w:r>
          </w:p>
        </w:tc>
      </w:tr>
      <w:tr w:rsidR="00D74834" w:rsidRPr="004E3CAB" w14:paraId="37FA0F2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FB92C"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BF9D16"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ECDCD9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89C2"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689B5C"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51D07FE"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86082"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B2EC6"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E29B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30568"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33BE7"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044B4" w:rsidRPr="004E3CAB"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7044B4" w:rsidRPr="004E3CAB" w:rsidRDefault="007044B4" w:rsidP="007044B4">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7044B4" w:rsidRPr="004E3CAB" w:rsidRDefault="007044B4" w:rsidP="007044B4">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7044B4" w:rsidRPr="004E3CAB" w:rsidRDefault="007044B4" w:rsidP="007044B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7044B4" w:rsidRPr="004E3CAB" w:rsidRDefault="007044B4" w:rsidP="007044B4">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7044B4" w:rsidRPr="004E3CAB" w:rsidRDefault="007044B4" w:rsidP="007044B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6564E320" w:rsidR="007044B4" w:rsidRPr="004E3CAB" w:rsidRDefault="007044B4" w:rsidP="007044B4">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E2D3C77" w14:textId="05C13CAA" w:rsidR="007044B4" w:rsidRPr="004E3CAB" w:rsidRDefault="007044B4" w:rsidP="007044B4">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1D7A4CE" w14:textId="77777777" w:rsidR="007044B4" w:rsidRPr="004E3CAB" w:rsidRDefault="007044B4" w:rsidP="007044B4">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限輸入代碼</w:t>
            </w:r>
            <w:r w:rsidRPr="004E3CAB">
              <w:rPr>
                <w:rFonts w:ascii="標楷體" w:eastAsia="標楷體" w:hAnsi="標楷體" w:hint="eastAsia"/>
                <w:color w:val="000000"/>
                <w:lang w:eastAsia="zh-HK"/>
              </w:rPr>
              <w:t>，</w:t>
            </w:r>
            <w:r w:rsidRPr="004E3CAB">
              <w:rPr>
                <w:rFonts w:ascii="標楷體" w:eastAsia="標楷體" w:hAnsi="標楷體" w:hint="eastAsia"/>
              </w:rPr>
              <w:t>檢核條件:</w:t>
            </w:r>
          </w:p>
          <w:p w14:paraId="18DA2052" w14:textId="24D3C4C0" w:rsidR="007044B4" w:rsidRPr="004E3CAB" w:rsidRDefault="007044B4" w:rsidP="007044B4">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不可空白/V(7)</w:t>
            </w:r>
          </w:p>
          <w:p w14:paraId="0316A716" w14:textId="20574D43" w:rsidR="007044B4" w:rsidRPr="00AA0263" w:rsidRDefault="007044B4" w:rsidP="007044B4">
            <w:pPr>
              <w:rPr>
                <w:rFonts w:ascii="標楷體" w:eastAsia="標楷體" w:hAnsi="標楷體"/>
                <w:color w:val="000000" w:themeColor="text1"/>
              </w:rPr>
            </w:pPr>
            <w:r w:rsidRPr="004E3CAB">
              <w:rPr>
                <w:rFonts w:ascii="新細明體" w:hAnsi="新細明體" w:cs="新細明體" w:hint="eastAsia"/>
              </w:rPr>
              <w:t>⑵</w:t>
            </w:r>
            <w:r w:rsidRPr="004E3CAB">
              <w:rPr>
                <w:rFonts w:ascii="標楷體" w:eastAsia="標楷體" w:hAnsi="標楷體" w:hint="eastAsia"/>
              </w:rPr>
              <w:t>.限輸入英數字/V(NL)</w:t>
            </w:r>
          </w:p>
          <w:p w14:paraId="5C7564ED" w14:textId="1D2450C1" w:rsidR="007044B4" w:rsidRPr="004E3CAB" w:rsidRDefault="007044B4" w:rsidP="007044B4">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Pr>
                <w:rFonts w:ascii="標楷體" w:eastAsia="標楷體" w:hAnsi="標楷體"/>
              </w:rPr>
              <w:t>451</w:t>
            </w:r>
            <w:r w:rsidRPr="004E3CAB">
              <w:rPr>
                <w:rFonts w:ascii="標楷體" w:eastAsia="標楷體" w:hAnsi="標楷體"/>
              </w:rPr>
              <w:t>.SubmitKey</w:t>
            </w:r>
          </w:p>
        </w:tc>
      </w:tr>
      <w:tr w:rsidR="0033265C" w:rsidRPr="004E3CAB"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w:t>
            </w:r>
            <w:r w:rsidRPr="004E3CAB">
              <w:rPr>
                <w:rFonts w:ascii="標楷體" w:eastAsia="標楷體" w:hAnsi="標楷體" w:hint="eastAsia"/>
              </w:rPr>
              <w:lastRenderedPageBreak/>
              <w:t>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768B5AE3"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B2A9EB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D16B94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ApplyDate</w:t>
            </w:r>
          </w:p>
        </w:tc>
      </w:tr>
      <w:tr w:rsidR="00A740E7" w:rsidRPr="004E3CAB"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5B6B5B95"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0A55BD7" w14:textId="508DBE24"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89D7931"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C3F340C"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1FBCBC1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CourtCode</w:t>
            </w:r>
          </w:p>
        </w:tc>
      </w:tr>
      <w:tr w:rsidR="00A740E7" w:rsidRPr="004E3CAB"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限輸入日期</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8AF627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B604034" w14:textId="76DA53A4"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年月格式/A(YM,1)</w:t>
            </w:r>
          </w:p>
          <w:p w14:paraId="30C7BB15" w14:textId="7F0B3A22" w:rsidR="002E739C" w:rsidRPr="002E739C" w:rsidRDefault="002E739C" w:rsidP="002E739C">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調解申請日</w:t>
            </w:r>
            <w:r w:rsidRPr="00410BD6">
              <w:rPr>
                <w:rFonts w:ascii="標楷體" w:eastAsia="標楷體" w:hAnsi="標楷體"/>
                <w:lang w:eastAsia="zh-HK"/>
              </w:rPr>
              <w:t>]</w:t>
            </w:r>
          </w:p>
          <w:p w14:paraId="068BB2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w:t>
            </w:r>
            <w:r w:rsidRPr="004E3CAB">
              <w:rPr>
                <w:rFonts w:ascii="標楷體" w:eastAsia="標楷體" w:hAnsi="標楷體"/>
                <w:color w:val="000000"/>
              </w:rPr>
              <w:t>DelayYM</w:t>
            </w:r>
          </w:p>
        </w:tc>
      </w:tr>
      <w:tr w:rsidR="00A740E7" w:rsidRPr="004E3CAB"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r w:rsidRPr="004E3CAB">
              <w:rPr>
                <w:rFonts w:ascii="標楷體" w:eastAsia="標楷體" w:hAnsi="標楷體"/>
                <w:color w:val="000000"/>
              </w:rPr>
              <w:t>DelayCodeJcic451</w:t>
            </w:r>
          </w:p>
          <w:p w14:paraId="5659B96B"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4B2B2DE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A:</w:t>
            </w:r>
            <w:proofErr w:type="gramStart"/>
            <w:r w:rsidRPr="004E3CAB">
              <w:rPr>
                <w:rFonts w:ascii="標楷體" w:eastAsia="標楷體" w:hAnsi="標楷體" w:hint="eastAsia"/>
              </w:rPr>
              <w:t>罹</w:t>
            </w:r>
            <w:proofErr w:type="gramEnd"/>
            <w:r w:rsidRPr="004E3CAB">
              <w:rPr>
                <w:rFonts w:ascii="標楷體" w:eastAsia="標楷體" w:hAnsi="標楷體" w:hint="eastAsia"/>
              </w:rPr>
              <w:t>患重大傷病</w:t>
            </w:r>
          </w:p>
          <w:p w14:paraId="528C4C8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B:家屬</w:t>
            </w:r>
            <w:proofErr w:type="gramStart"/>
            <w:r w:rsidRPr="004E3CAB">
              <w:rPr>
                <w:rFonts w:ascii="標楷體" w:eastAsia="標楷體" w:hAnsi="標楷體" w:hint="eastAsia"/>
              </w:rPr>
              <w:t>罹</w:t>
            </w:r>
            <w:proofErr w:type="gramEnd"/>
            <w:r w:rsidRPr="004E3CAB">
              <w:rPr>
                <w:rFonts w:ascii="標楷體" w:eastAsia="標楷體" w:hAnsi="標楷體" w:hint="eastAsia"/>
              </w:rPr>
              <w:t>患重大傷病</w:t>
            </w:r>
          </w:p>
          <w:p w14:paraId="6B5FF86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C:非自願性失業</w:t>
            </w:r>
          </w:p>
          <w:p w14:paraId="5BC99E2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D:繳稅</w:t>
            </w:r>
          </w:p>
          <w:p w14:paraId="60C5E981"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E:繳付子女學費</w:t>
            </w:r>
          </w:p>
          <w:p w14:paraId="239BECC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F:低收入戶</w:t>
            </w:r>
          </w:p>
          <w:p w14:paraId="2FD866B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G:中度以上身心障礙者</w:t>
            </w:r>
          </w:p>
          <w:p w14:paraId="1BEA3A9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lastRenderedPageBreak/>
              <w:t>H:重大災害災民</w:t>
            </w:r>
          </w:p>
          <w:p w14:paraId="03D5F2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K:0206震災受災戶</w:t>
            </w:r>
          </w:p>
          <w:p w14:paraId="41B3654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L: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4E3CAB" w:rsidRDefault="00A740E7"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4CF7EE7"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74426D3"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0C9274BA"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2.JcicZ451.</w:t>
            </w:r>
            <w:r w:rsidRPr="004E3CAB">
              <w:rPr>
                <w:rFonts w:ascii="標楷體" w:eastAsia="標楷體" w:hAnsi="標楷體"/>
                <w:color w:val="000000"/>
              </w:rPr>
              <w:t>Delay</w:t>
            </w:r>
            <w:r w:rsidRPr="004E3CAB">
              <w:rPr>
                <w:rFonts w:ascii="標楷體" w:eastAsia="標楷體" w:hAnsi="標楷體" w:hint="eastAsia"/>
                <w:color w:val="000000"/>
              </w:rPr>
              <w:t>Code</w:t>
            </w:r>
          </w:p>
        </w:tc>
      </w:tr>
      <w:tr w:rsidR="00A740E7" w:rsidRPr="004E3CAB"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4E3CAB"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D5647C" w14:textId="77777777" w:rsidR="00A740E7" w:rsidRDefault="00DF769F"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p>
          <w:p w14:paraId="6E3C5AB8" w14:textId="31148116" w:rsidR="00DF769F" w:rsidRPr="004E3CAB" w:rsidRDefault="00DF769F"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1</w:t>
            </w:r>
            <w:r w:rsidRPr="004E3CAB">
              <w:rPr>
                <w:rFonts w:ascii="標楷體" w:eastAsia="標楷體" w:hAnsi="標楷體"/>
              </w:rPr>
              <w:t>OutJcicDate</w:t>
            </w:r>
          </w:p>
        </w:tc>
      </w:tr>
    </w:tbl>
    <w:p w14:paraId="3F72DAB1"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343C8EC5" w14:textId="064FB171" w:rsidR="00A740E7" w:rsidRPr="004E3CAB" w:rsidRDefault="00521FF8" w:rsidP="00271977">
      <w:pPr>
        <w:rPr>
          <w:rFonts w:ascii="標楷體" w:eastAsia="標楷體" w:hAnsi="標楷體"/>
        </w:rPr>
      </w:pPr>
      <w:r>
        <w:rPr>
          <w:noProof/>
        </w:rPr>
        <w:drawing>
          <wp:inline distT="0" distB="0" distL="0" distR="0" wp14:anchorId="00946253" wp14:editId="45DE0302">
            <wp:extent cx="6479540" cy="16586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658620"/>
                    </a:xfrm>
                    <a:prstGeom prst="rect">
                      <a:avLst/>
                    </a:prstGeom>
                  </pic:spPr>
                </pic:pic>
              </a:graphicData>
            </a:graphic>
          </wp:inline>
        </w:drawing>
      </w:r>
    </w:p>
    <w:p w14:paraId="6BC3420F"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3EDD2AE"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5B857B8" w14:textId="271B2313"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7C0A0701" w14:textId="3B32137A"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27BBB769"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67780F55" w14:textId="142EE248"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報送單位代號(JcicZ451.SubmitKey)]、[調解申請日(JcicZ451.ApplyDate)]、[受理調解機構代號(JcicZ451.CourtCode)]、[延期繳款年月(JcicZ451.DelayYM)]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03F12811" w14:textId="03D94889"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w:t>
            </w:r>
            <w:r w:rsidRPr="004E3CAB">
              <w:rPr>
                <w:rFonts w:ascii="標楷體" w:eastAsia="標楷體" w:hAnsi="標楷體" w:hint="eastAsia"/>
              </w:rPr>
              <w:lastRenderedPageBreak/>
              <w:t>(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w:t>
            </w:r>
            <w:r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75D0D754" w14:textId="0BDA6301" w:rsidR="002E739C" w:rsidRDefault="00E47A0B" w:rsidP="002E739C">
            <w:pPr>
              <w:adjustRightInd w:val="0"/>
              <w:snapToGrid w:val="0"/>
              <w:ind w:left="240" w:hangingChars="100" w:hanging="240"/>
              <w:rPr>
                <w:rFonts w:ascii="標楷體" w:eastAsia="標楷體" w:hAnsi="標楷體"/>
              </w:rPr>
            </w:pPr>
            <w:r w:rsidRPr="004E3CAB">
              <w:rPr>
                <w:rFonts w:ascii="標楷體" w:eastAsia="標楷體" w:hAnsi="標楷體"/>
              </w:rPr>
              <w:t>5</w:t>
            </w:r>
            <w:r w:rsidRPr="004E3CAB">
              <w:rPr>
                <w:rFonts w:ascii="標楷體" w:eastAsia="標楷體" w:hAnsi="標楷體" w:hint="eastAsia"/>
              </w:rPr>
              <w:t>.檢核[</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7.CustId)]、[報送單位代號(JcicZ447.SubmitKey)]、[調解申請日(JcicZ447.ApplyDate)]、[受理調解機構代號(JcicZ447.CourtCode)]是否存在，不存在或[交易代碼(JcicZ</w:t>
            </w:r>
            <w:r w:rsidRPr="004E3CAB">
              <w:rPr>
                <w:rFonts w:ascii="標楷體" w:eastAsia="標楷體" w:hAnsi="標楷體"/>
              </w:rPr>
              <w:t>4</w:t>
            </w:r>
            <w:r w:rsidRPr="004E3CAB">
              <w:rPr>
                <w:rFonts w:ascii="標楷體" w:eastAsia="標楷體" w:hAnsi="標楷體" w:hint="eastAsia"/>
              </w:rPr>
              <w:t>47.TranKey)]等於"D.刪除"者顯示錯誤訊息</w:t>
            </w:r>
            <w:r w:rsidRPr="004E3CAB">
              <w:rPr>
                <w:rFonts w:ascii="標楷體" w:eastAsia="標楷體" w:hAnsi="標楷體"/>
              </w:rPr>
              <w:t>"</w:t>
            </w:r>
            <w:r w:rsidRPr="004E3CAB">
              <w:rPr>
                <w:rFonts w:ascii="標楷體" w:eastAsia="標楷體" w:hAnsi="標楷體" w:hint="eastAsia"/>
              </w:rPr>
              <w:t>E0007:更新資料時，發生錯誤(「IDN+報送單位代號+調解申請日+受理調解機構代號+最大債權金融機構」未曾報送(447)前置調解金融機構無擔保債務協議資料.)</w:t>
            </w:r>
            <w:r w:rsidRPr="004E3CAB">
              <w:rPr>
                <w:rFonts w:ascii="標楷體" w:eastAsia="標楷體" w:hAnsi="標楷體"/>
              </w:rPr>
              <w:t>"</w:t>
            </w:r>
          </w:p>
          <w:p w14:paraId="2FEF8C10" w14:textId="6680C9F6" w:rsidR="00A740E7" w:rsidRPr="004E3CAB" w:rsidRDefault="002E739C" w:rsidP="002E739C">
            <w:pPr>
              <w:adjustRightInd w:val="0"/>
              <w:snapToGrid w:val="0"/>
              <w:ind w:left="240" w:hangingChars="100" w:hanging="240"/>
              <w:rPr>
                <w:rFonts w:ascii="標楷體" w:eastAsia="標楷體" w:hAnsi="標楷體"/>
              </w:rPr>
            </w:pPr>
            <w:r>
              <w:rPr>
                <w:rFonts w:ascii="標楷體" w:eastAsia="標楷體" w:hAnsi="標楷體"/>
              </w:rPr>
              <w:t>6</w:t>
            </w:r>
            <w:r w:rsidR="00A740E7" w:rsidRPr="004E3CAB">
              <w:rPr>
                <w:rFonts w:ascii="標楷體" w:eastAsia="標楷體" w:hAnsi="標楷體" w:hint="eastAsia"/>
              </w:rPr>
              <w:t>.</w:t>
            </w:r>
            <w:r w:rsidR="00A740E7" w:rsidRPr="004E3CAB">
              <w:rPr>
                <w:rFonts w:ascii="標楷體" w:eastAsia="標楷體" w:hAnsi="標楷體" w:hint="eastAsia"/>
                <w:color w:val="000000"/>
              </w:rPr>
              <w:t>若[交易代碼]為[</w:t>
            </w:r>
            <w:r w:rsidR="00A740E7" w:rsidRPr="004E3CAB">
              <w:rPr>
                <w:rFonts w:ascii="標楷體" w:eastAsia="標楷體" w:hAnsi="標楷體"/>
                <w:color w:val="000000"/>
              </w:rPr>
              <w:t>C.</w:t>
            </w:r>
            <w:r w:rsidR="00A740E7" w:rsidRPr="004E3CAB">
              <w:rPr>
                <w:rFonts w:ascii="標楷體" w:eastAsia="標楷體" w:hAnsi="標楷體" w:hint="eastAsia"/>
                <w:color w:val="000000"/>
              </w:rPr>
              <w:t>異動]，</w:t>
            </w:r>
            <w:r w:rsidR="00A740E7" w:rsidRPr="004E3CAB">
              <w:rPr>
                <w:rFonts w:ascii="標楷體" w:eastAsia="標楷體" w:hAnsi="標楷體" w:hint="eastAsia"/>
              </w:rPr>
              <w:t>檢核本檔案[延期繳款原因]輸入值</w:t>
            </w:r>
            <w:r w:rsidR="00F802CE" w:rsidRPr="004E3CAB">
              <w:rPr>
                <w:rFonts w:ascii="標楷體" w:eastAsia="標楷體" w:hAnsi="標楷體" w:hint="eastAsia"/>
              </w:rPr>
              <w:t>:</w:t>
            </w:r>
          </w:p>
          <w:p w14:paraId="13DD0E51" w14:textId="3CA28507"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若[延期繳款原因]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w:t>
            </w:r>
            <w:r w:rsidR="00802CFA" w:rsidRPr="004E3CAB">
              <w:rPr>
                <w:rFonts w:ascii="標楷體" w:eastAsia="標楷體" w:hAnsi="標楷體" w:hint="eastAsia"/>
              </w:rPr>
              <w:t>、[報送單位代號(JcicZ451.SubmitKey)]、[調解申請日(JcicZ451.ApplyDate)]、[受理調解機構代號(JcicZ451.CourtCode)]</w:t>
            </w:r>
            <w:r w:rsidRPr="004E3CAB">
              <w:rPr>
                <w:rFonts w:ascii="標楷體" w:eastAsia="標楷體" w:hAnsi="標楷體" w:hint="eastAsia"/>
              </w:rPr>
              <w:t>是否存在已報送的資料，已存在</w:t>
            </w:r>
            <w:r w:rsidR="00E47A0B" w:rsidRPr="004E3CAB">
              <w:rPr>
                <w:rFonts w:ascii="標楷體" w:eastAsia="標楷體" w:hAnsi="標楷體" w:hint="eastAsia"/>
              </w:rPr>
              <w:t>且[交易代碼(JcicZ</w:t>
            </w:r>
            <w:r w:rsidR="00E47A0B" w:rsidRPr="004E3CAB">
              <w:rPr>
                <w:rFonts w:ascii="標楷體" w:eastAsia="標楷體" w:hAnsi="標楷體"/>
              </w:rPr>
              <w:t>451</w:t>
            </w:r>
            <w:r w:rsidR="00E47A0B" w:rsidRPr="004E3CAB">
              <w:rPr>
                <w:rFonts w:ascii="標楷體" w:eastAsia="標楷體" w:hAnsi="標楷體" w:hint="eastAsia"/>
              </w:rPr>
              <w:t>.TranKey)]不等於"D.刪除"</w:t>
            </w:r>
            <w:r w:rsidR="002E739C" w:rsidRPr="004E3CAB">
              <w:rPr>
                <w:rFonts w:ascii="標楷體" w:eastAsia="標楷體" w:hAnsi="標楷體" w:hint="eastAsia"/>
              </w:rPr>
              <w:t>者</w:t>
            </w:r>
            <w:r w:rsidRPr="004E3CAB">
              <w:rPr>
                <w:rFonts w:ascii="標楷體" w:eastAsia="標楷體" w:hAnsi="標楷體" w:hint="eastAsia"/>
              </w:rPr>
              <w:t>統計其中[延期繳款原因(JcicZ</w:t>
            </w:r>
            <w:r w:rsidRPr="004E3CAB">
              <w:rPr>
                <w:rFonts w:ascii="標楷體" w:eastAsia="標楷體" w:hAnsi="標楷體"/>
              </w:rPr>
              <w:t>4</w:t>
            </w:r>
            <w:r w:rsidRPr="004E3CAB">
              <w:rPr>
                <w:rFonts w:ascii="標楷體" w:eastAsia="標楷體" w:hAnsi="標楷體" w:hint="eastAsia"/>
              </w:rPr>
              <w:t>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w:t>
            </w:r>
            <w:r w:rsidR="002A01F8" w:rsidRPr="004E3CAB">
              <w:rPr>
                <w:rFonts w:ascii="標楷體" w:eastAsia="標楷體" w:hAnsi="標楷體"/>
              </w:rPr>
              <w:t>"</w:t>
            </w:r>
            <w:r w:rsidRPr="004E3CAB">
              <w:rPr>
                <w:rFonts w:ascii="標楷體" w:eastAsia="標楷體" w:hAnsi="標楷體" w:hint="eastAsia"/>
              </w:rPr>
              <w:t>的資料筆數，若[延期繳款原因(JcicZ</w:t>
            </w:r>
            <w:r w:rsidRPr="004E3CAB">
              <w:rPr>
                <w:rFonts w:ascii="標楷體" w:eastAsia="標楷體" w:hAnsi="標楷體"/>
              </w:rPr>
              <w:t>4</w:t>
            </w:r>
            <w:r w:rsidRPr="004E3CAB">
              <w:rPr>
                <w:rFonts w:ascii="標楷體" w:eastAsia="標楷體" w:hAnsi="標楷體" w:hint="eastAsia"/>
              </w:rPr>
              <w:t>51.DelayCode)]不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w:t>
            </w:r>
            <w:r w:rsidR="002A01F8"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7:更新資料時，發生錯誤(延期繳款累計期數(月份)不得超過6期)</w:t>
            </w:r>
            <w:r w:rsidR="002A01F8" w:rsidRPr="004E3CAB">
              <w:rPr>
                <w:rFonts w:ascii="標楷體" w:eastAsia="標楷體" w:hAnsi="標楷體"/>
              </w:rPr>
              <w:t>"</w:t>
            </w:r>
          </w:p>
          <w:p w14:paraId="227AFE5D" w14:textId="54030628" w:rsidR="00A740E7" w:rsidRPr="004E3CAB" w:rsidRDefault="00A740E7" w:rsidP="00271977">
            <w:pPr>
              <w:adjustRightInd w:val="0"/>
              <w:snapToGrid w:val="0"/>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若[延期繳款原因]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w:t>
            </w:r>
            <w:r w:rsidR="002A01F8" w:rsidRPr="004E3CAB">
              <w:rPr>
                <w:rFonts w:ascii="標楷體" w:eastAsia="標楷體" w:hAnsi="標楷體"/>
              </w:rPr>
              <w:t>"</w:t>
            </w:r>
            <w:r w:rsidRPr="004E3CAB">
              <w:rPr>
                <w:rFonts w:ascii="標楷體" w:eastAsia="標楷體" w:hAnsi="標楷體" w:hint="eastAsia"/>
              </w:rPr>
              <w:t>，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w:t>
            </w:r>
            <w:r w:rsidR="00802CFA" w:rsidRPr="004E3CAB">
              <w:rPr>
                <w:rFonts w:ascii="標楷體" w:eastAsia="標楷體" w:hAnsi="標楷體" w:hint="eastAsia"/>
              </w:rPr>
              <w:t>、[報送單位代號(JcicZ451.SubmitKey)]、[調解申請日(JcicZ451.ApplyDate)]、[受理調解機構代號(JcicZ451.CourtCode)]</w:t>
            </w:r>
            <w:r w:rsidRPr="004E3CAB">
              <w:rPr>
                <w:rFonts w:ascii="標楷體" w:eastAsia="標楷體" w:hAnsi="標楷體" w:hint="eastAsia"/>
              </w:rPr>
              <w:t>是否存在已報送的資料，已存在</w:t>
            </w:r>
            <w:r w:rsidR="00E47A0B" w:rsidRPr="004E3CAB">
              <w:rPr>
                <w:rFonts w:ascii="標楷體" w:eastAsia="標楷體" w:hAnsi="標楷體" w:hint="eastAsia"/>
              </w:rPr>
              <w:t>且[交易代碼(JcicZ</w:t>
            </w:r>
            <w:r w:rsidR="00E47A0B" w:rsidRPr="004E3CAB">
              <w:rPr>
                <w:rFonts w:ascii="標楷體" w:eastAsia="標楷體" w:hAnsi="標楷體"/>
              </w:rPr>
              <w:t>451</w:t>
            </w:r>
            <w:r w:rsidR="00E47A0B" w:rsidRPr="004E3CAB">
              <w:rPr>
                <w:rFonts w:ascii="標楷體" w:eastAsia="標楷體" w:hAnsi="標楷體" w:hint="eastAsia"/>
              </w:rPr>
              <w:t>.TranKey)]不等於"D.刪除"</w:t>
            </w:r>
            <w:r w:rsidRPr="004E3CAB">
              <w:rPr>
                <w:rFonts w:ascii="標楷體" w:eastAsia="標楷體" w:hAnsi="標楷體" w:hint="eastAsia"/>
              </w:rPr>
              <w:t>者統計其中[延期繳款原因(JcicZ</w:t>
            </w:r>
            <w:r w:rsidRPr="004E3CAB">
              <w:rPr>
                <w:rFonts w:ascii="標楷體" w:eastAsia="標楷體" w:hAnsi="標楷體"/>
              </w:rPr>
              <w:t>4</w:t>
            </w:r>
            <w:r w:rsidRPr="004E3CAB">
              <w:rPr>
                <w:rFonts w:ascii="標楷體" w:eastAsia="標楷體" w:hAnsi="標楷體" w:hint="eastAsia"/>
              </w:rPr>
              <w:t>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w:t>
            </w:r>
            <w:r w:rsidR="002A01F8" w:rsidRPr="004E3CAB">
              <w:rPr>
                <w:rFonts w:ascii="標楷體" w:eastAsia="標楷體" w:hAnsi="標楷體"/>
              </w:rPr>
              <w:t>"</w:t>
            </w:r>
            <w:r w:rsidRPr="004E3CAB">
              <w:rPr>
                <w:rFonts w:ascii="標楷體" w:eastAsia="標楷體" w:hAnsi="標楷體" w:hint="eastAsia"/>
              </w:rPr>
              <w:t>的資料筆數，若[延期繳款原因(JcicZ</w:t>
            </w:r>
            <w:r w:rsidRPr="004E3CAB">
              <w:rPr>
                <w:rFonts w:ascii="標楷體" w:eastAsia="標楷體" w:hAnsi="標楷體"/>
              </w:rPr>
              <w:t>4</w:t>
            </w:r>
            <w:r w:rsidRPr="004E3CAB">
              <w:rPr>
                <w:rFonts w:ascii="標楷體" w:eastAsia="標楷體" w:hAnsi="標楷體" w:hint="eastAsia"/>
              </w:rPr>
              <w:t>51.DelayCode)]等於</w:t>
            </w:r>
            <w:r w:rsidR="002A01F8" w:rsidRPr="004E3CAB">
              <w:rPr>
                <w:rFonts w:ascii="標楷體" w:eastAsia="標楷體" w:hAnsi="標楷體"/>
              </w:rPr>
              <w:t>"</w:t>
            </w:r>
            <w:r w:rsidRPr="004E3CAB">
              <w:rPr>
                <w:rFonts w:ascii="標楷體" w:eastAsia="標楷體" w:hAnsi="標楷體" w:hint="eastAsia"/>
              </w:rPr>
              <w:t>L</w:t>
            </w:r>
            <w:r w:rsidRPr="004E3CAB">
              <w:rPr>
                <w:rFonts w:ascii="標楷體" w:eastAsia="標楷體" w:hAnsi="標楷體"/>
              </w:rPr>
              <w:t>:</w:t>
            </w:r>
            <w:r w:rsidRPr="004E3CAB">
              <w:rPr>
                <w:rFonts w:ascii="標楷體" w:eastAsia="標楷體" w:hAnsi="標楷體" w:hint="eastAsia"/>
              </w:rPr>
              <w:t>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w:t>
            </w:r>
            <w:r w:rsidR="002A01F8" w:rsidRPr="004E3CAB">
              <w:rPr>
                <w:rFonts w:ascii="標楷體" w:eastAsia="標楷體" w:hAnsi="標楷體"/>
              </w:rPr>
              <w:t>"</w:t>
            </w:r>
            <w:r w:rsidRPr="004E3CAB">
              <w:rPr>
                <w:rFonts w:ascii="標楷體" w:eastAsia="標楷體" w:hAnsi="標楷體" w:hint="eastAsia"/>
              </w:rPr>
              <w:t>的資料筆數大於5筆者顯示錯誤訊息</w:t>
            </w:r>
            <w:r w:rsidR="002A01F8" w:rsidRPr="004E3CAB">
              <w:rPr>
                <w:rFonts w:ascii="標楷體" w:eastAsia="標楷體" w:hAnsi="標楷體"/>
              </w:rPr>
              <w:t>"</w:t>
            </w:r>
            <w:r w:rsidRPr="004E3CAB">
              <w:rPr>
                <w:rFonts w:ascii="標楷體" w:eastAsia="標楷體" w:hAnsi="標楷體" w:hint="eastAsia"/>
              </w:rPr>
              <w:t>E0007:更新資料時，發生錯誤(延期繳款原因」為'L: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限累計申請最多6期】.)</w:t>
            </w:r>
            <w:r w:rsidR="002A01F8" w:rsidRPr="004E3CAB">
              <w:rPr>
                <w:rFonts w:ascii="標楷體" w:eastAsia="標楷體" w:hAnsi="標楷體"/>
              </w:rPr>
              <w:t>"</w:t>
            </w:r>
          </w:p>
          <w:p w14:paraId="637CED74"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4AAE79C5" w14:textId="7BE54F5C" w:rsidR="00A740E7" w:rsidRPr="004E3CAB" w:rsidRDefault="007F2B07" w:rsidP="00271977">
            <w:pPr>
              <w:ind w:left="240" w:hangingChars="100" w:hanging="240"/>
              <w:rPr>
                <w:rFonts w:ascii="標楷體" w:eastAsia="標楷體" w:hAnsi="標楷體"/>
                <w:lang w:eastAsia="zh-HK"/>
              </w:rPr>
            </w:pPr>
            <w:r>
              <w:rPr>
                <w:rFonts w:ascii="標楷體" w:eastAsia="標楷體" w:hAnsi="標楷體"/>
              </w:rPr>
              <w:t>7</w:t>
            </w:r>
            <w:r w:rsidR="00A740E7" w:rsidRPr="004E3CAB">
              <w:rPr>
                <w:rFonts w:ascii="標楷體" w:eastAsia="標楷體" w:hAnsi="標楷體" w:hint="eastAsia"/>
              </w:rPr>
              <w:t>.</w:t>
            </w:r>
            <w:r w:rsidR="00A740E7" w:rsidRPr="004E3CAB">
              <w:rPr>
                <w:rFonts w:ascii="標楷體" w:eastAsia="標楷體" w:hAnsi="標楷體" w:hint="eastAsia"/>
                <w:lang w:eastAsia="zh-HK"/>
              </w:rPr>
              <w:t>修改該筆</w:t>
            </w:r>
            <w:r w:rsidR="00A740E7" w:rsidRPr="004E3CAB">
              <w:rPr>
                <w:rFonts w:ascii="標楷體" w:eastAsia="標楷體" w:hAnsi="標楷體" w:hint="eastAsia"/>
              </w:rPr>
              <w:t>前置調解延期繳款資料</w:t>
            </w:r>
          </w:p>
        </w:tc>
      </w:tr>
      <w:tr w:rsidR="00A740E7" w:rsidRPr="004E3CAB"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55F3A7D"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4E3CAB" w:rsidRDefault="00A740E7" w:rsidP="00271977">
            <w:pPr>
              <w:rPr>
                <w:rFonts w:ascii="標楷體" w:eastAsia="標楷體" w:hAnsi="標楷體"/>
              </w:rPr>
            </w:pPr>
            <w:r w:rsidRPr="004E3CAB">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4E3CAB" w:rsidRDefault="00A740E7" w:rsidP="00271977">
            <w:pPr>
              <w:widowControl/>
              <w:rPr>
                <w:rFonts w:ascii="標楷體" w:eastAsia="標楷體" w:hAnsi="標楷體"/>
              </w:rPr>
            </w:pPr>
          </w:p>
        </w:tc>
      </w:tr>
      <w:tr w:rsidR="00A740E7" w:rsidRPr="004E3CAB"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72DCDBC6" w14:textId="77777777"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7B2503F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616559A"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1DECF63"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1.TranKey</w:t>
            </w:r>
          </w:p>
        </w:tc>
      </w:tr>
      <w:tr w:rsidR="00A740E7" w:rsidRPr="004E3CAB"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7E30A7F2"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1.CustId</w:t>
            </w:r>
          </w:p>
        </w:tc>
      </w:tr>
      <w:tr w:rsidR="00D74834" w:rsidRPr="004E3CAB" w14:paraId="5A0FE2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4BC49"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182353"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910F0A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99632"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983BE7B"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E2F1EA5"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B76EFE"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29D1F3"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842A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1BF4E"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A50DD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70DA3B9"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94B64E" w14:textId="52CDEDEF"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107106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1.SubmitKey</w:t>
            </w:r>
          </w:p>
        </w:tc>
      </w:tr>
      <w:tr w:rsidR="0033265C" w:rsidRPr="004E3CAB"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05FE366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ApplyDate</w:t>
            </w:r>
          </w:p>
        </w:tc>
      </w:tr>
      <w:tr w:rsidR="00A740E7" w:rsidRPr="004E3CAB"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2751BF09"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61A88C6" w14:textId="1356947F"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24185FE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CourtCode</w:t>
            </w:r>
          </w:p>
        </w:tc>
      </w:tr>
      <w:tr w:rsidR="00A740E7" w:rsidRPr="004E3CAB"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4E3CAB" w:rsidRDefault="00A740E7" w:rsidP="00271977">
            <w:pPr>
              <w:rPr>
                <w:rFonts w:ascii="標楷體" w:eastAsia="標楷體" w:hAnsi="標楷體"/>
                <w:color w:val="000000"/>
              </w:rPr>
            </w:pPr>
            <w:bookmarkStart w:id="14" w:name="_Hlk84599802"/>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E41280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1.</w:t>
            </w:r>
            <w:r w:rsidRPr="004E3CAB">
              <w:rPr>
                <w:rFonts w:ascii="標楷體" w:eastAsia="標楷體" w:hAnsi="標楷體"/>
                <w:color w:val="000000"/>
              </w:rPr>
              <w:t>DelayYM</w:t>
            </w:r>
          </w:p>
        </w:tc>
      </w:tr>
      <w:tr w:rsidR="00A740E7" w:rsidRPr="004E3CAB"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r w:rsidRPr="004E3CAB">
              <w:rPr>
                <w:rFonts w:ascii="標楷體" w:eastAsia="標楷體" w:hAnsi="標楷體"/>
                <w:color w:val="000000"/>
              </w:rPr>
              <w:t>DelayCodeJcic451</w:t>
            </w:r>
          </w:p>
          <w:p w14:paraId="4415B669"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lastRenderedPageBreak/>
              <w:t>限[啟用記號(Enable)]=[Y.啟用]</w:t>
            </w:r>
          </w:p>
          <w:p w14:paraId="1003A9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A:</w:t>
            </w:r>
            <w:proofErr w:type="gramStart"/>
            <w:r w:rsidRPr="004E3CAB">
              <w:rPr>
                <w:rFonts w:ascii="標楷體" w:eastAsia="標楷體" w:hAnsi="標楷體" w:hint="eastAsia"/>
              </w:rPr>
              <w:t>罹</w:t>
            </w:r>
            <w:proofErr w:type="gramEnd"/>
            <w:r w:rsidRPr="004E3CAB">
              <w:rPr>
                <w:rFonts w:ascii="標楷體" w:eastAsia="標楷體" w:hAnsi="標楷體" w:hint="eastAsia"/>
              </w:rPr>
              <w:t>患重大傷病</w:t>
            </w:r>
          </w:p>
          <w:p w14:paraId="7778EF1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B:家屬</w:t>
            </w:r>
            <w:proofErr w:type="gramStart"/>
            <w:r w:rsidRPr="004E3CAB">
              <w:rPr>
                <w:rFonts w:ascii="標楷體" w:eastAsia="標楷體" w:hAnsi="標楷體" w:hint="eastAsia"/>
              </w:rPr>
              <w:t>罹</w:t>
            </w:r>
            <w:proofErr w:type="gramEnd"/>
            <w:r w:rsidRPr="004E3CAB">
              <w:rPr>
                <w:rFonts w:ascii="標楷體" w:eastAsia="標楷體" w:hAnsi="標楷體" w:hint="eastAsia"/>
              </w:rPr>
              <w:t>患重大傷病</w:t>
            </w:r>
          </w:p>
          <w:p w14:paraId="757985B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C:非自願性失業</w:t>
            </w:r>
          </w:p>
          <w:p w14:paraId="520AE1F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D:繳稅</w:t>
            </w:r>
          </w:p>
          <w:p w14:paraId="068CAF82"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E:繳付子女學費</w:t>
            </w:r>
          </w:p>
          <w:p w14:paraId="5E35C6B9"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F:低收入戶</w:t>
            </w:r>
          </w:p>
          <w:p w14:paraId="50157F66"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G:中度以上身心障礙者</w:t>
            </w:r>
          </w:p>
          <w:p w14:paraId="63C53DE0"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H:重大災害災民</w:t>
            </w:r>
          </w:p>
          <w:p w14:paraId="20E3A1B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K:0206震災受災戶</w:t>
            </w:r>
          </w:p>
          <w:p w14:paraId="57BF3C5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L:受嚴重特殊傳染性肺炎</w:t>
            </w:r>
            <w:proofErr w:type="gramStart"/>
            <w:r w:rsidRPr="004E3CAB">
              <w:rPr>
                <w:rFonts w:ascii="標楷體" w:eastAsia="標楷體" w:hAnsi="標楷體" w:hint="eastAsia"/>
              </w:rPr>
              <w:t>疫</w:t>
            </w:r>
            <w:proofErr w:type="gramEnd"/>
            <w:r w:rsidRPr="004E3CAB">
              <w:rPr>
                <w:rFonts w:ascii="標楷體" w:eastAsia="標楷體" w:hAnsi="標楷體" w:hint="eastAsia"/>
              </w:rPr>
              <w:t>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D2D9B16" w14:textId="38D75177" w:rsidR="00A740E7" w:rsidRPr="004E3CAB" w:rsidRDefault="00A740E7" w:rsidP="00271977">
            <w:pPr>
              <w:jc w:val="both"/>
              <w:rPr>
                <w:rFonts w:ascii="標楷體" w:eastAsia="標楷體" w:hAnsi="標楷體"/>
              </w:rPr>
            </w:pPr>
            <w:r w:rsidRPr="004E3CAB">
              <w:rPr>
                <w:rFonts w:ascii="標楷體" w:eastAsia="標楷體" w:hAnsi="標楷體"/>
              </w:rPr>
              <w:lastRenderedPageBreak/>
              <w:t>2</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29A34D92"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8E3A4D0"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5036CA67" w14:textId="77777777" w:rsidR="00A740E7" w:rsidRPr="004E3CAB" w:rsidRDefault="00A740E7"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451.</w:t>
            </w:r>
            <w:r w:rsidRPr="004E3CAB">
              <w:rPr>
                <w:rFonts w:ascii="標楷體" w:eastAsia="標楷體" w:hAnsi="標楷體"/>
                <w:color w:val="000000"/>
              </w:rPr>
              <w:t>Delay</w:t>
            </w:r>
            <w:r w:rsidRPr="004E3CAB">
              <w:rPr>
                <w:rFonts w:ascii="標楷體" w:eastAsia="標楷體" w:hAnsi="標楷體" w:hint="eastAsia"/>
                <w:color w:val="000000"/>
              </w:rPr>
              <w:t>Code</w:t>
            </w:r>
          </w:p>
        </w:tc>
      </w:tr>
      <w:tr w:rsidR="00A740E7" w:rsidRPr="004E3CAB"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4E3CAB"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BEEC6D" w14:textId="77777777" w:rsidR="00A740E7" w:rsidRDefault="00DF769F"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p>
          <w:p w14:paraId="31E3F140" w14:textId="5A9488DF" w:rsidR="00DF769F" w:rsidRPr="004E3CAB" w:rsidRDefault="00DF769F"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1</w:t>
            </w:r>
            <w:r w:rsidRPr="004E3CAB">
              <w:rPr>
                <w:rFonts w:ascii="標楷體" w:eastAsia="標楷體" w:hAnsi="標楷體"/>
              </w:rPr>
              <w:t>OutJcicDate</w:t>
            </w:r>
          </w:p>
        </w:tc>
      </w:tr>
      <w:bookmarkEnd w:id="14"/>
    </w:tbl>
    <w:p w14:paraId="06679DA2" w14:textId="77777777" w:rsidR="00A740E7" w:rsidRPr="004E3CAB" w:rsidRDefault="00A740E7" w:rsidP="00271977">
      <w:pPr>
        <w:rPr>
          <w:rFonts w:ascii="標楷體" w:eastAsia="標楷體" w:hAnsi="標楷體"/>
        </w:rPr>
      </w:pPr>
    </w:p>
    <w:p w14:paraId="5016FD8F" w14:textId="77777777" w:rsidR="00A740E7" w:rsidRPr="004E3CAB" w:rsidRDefault="00A740E7" w:rsidP="00337B38">
      <w:pPr>
        <w:pStyle w:val="a"/>
        <w:rPr>
          <w:rFonts w:ascii="標楷體" w:hAnsi="標楷體"/>
        </w:rPr>
      </w:pPr>
      <w:r w:rsidRPr="004E3CAB">
        <w:rPr>
          <w:rFonts w:ascii="標楷體" w:hAnsi="標楷體" w:hint="eastAsia"/>
        </w:rPr>
        <w:t>UI畫面-查詢</w:t>
      </w:r>
    </w:p>
    <w:p w14:paraId="1D0A2926" w14:textId="195637DC" w:rsidR="00A740E7" w:rsidRPr="004E3CAB" w:rsidRDefault="00521FF8" w:rsidP="00271977">
      <w:pPr>
        <w:rPr>
          <w:rFonts w:ascii="標楷體" w:eastAsia="標楷體" w:hAnsi="標楷體"/>
        </w:rPr>
      </w:pPr>
      <w:r>
        <w:rPr>
          <w:noProof/>
        </w:rPr>
        <w:drawing>
          <wp:inline distT="0" distB="0" distL="0" distR="0" wp14:anchorId="1D286E45" wp14:editId="5263446E">
            <wp:extent cx="6479540" cy="1651635"/>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651635"/>
                    </a:xfrm>
                    <a:prstGeom prst="rect">
                      <a:avLst/>
                    </a:prstGeom>
                  </pic:spPr>
                </pic:pic>
              </a:graphicData>
            </a:graphic>
          </wp:inline>
        </w:drawing>
      </w:r>
    </w:p>
    <w:p w14:paraId="1181CCA2"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38B26F30"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4E3CAB" w:rsidRDefault="00A740E7" w:rsidP="00271977">
            <w:pPr>
              <w:rPr>
                <w:rFonts w:ascii="標楷體" w:eastAsia="標楷體" w:hAnsi="標楷體"/>
              </w:rPr>
            </w:pPr>
            <w:r w:rsidRPr="004E3CAB">
              <w:rPr>
                <w:rFonts w:ascii="標楷體" w:eastAsia="標楷體" w:hAnsi="標楷體" w:hint="eastAsia"/>
              </w:rPr>
              <w:t>序</w:t>
            </w:r>
            <w:r w:rsidRPr="004E3CAB">
              <w:rPr>
                <w:rFonts w:ascii="標楷體" w:eastAsia="標楷體" w:hAnsi="標楷體" w:hint="eastAsia"/>
              </w:rPr>
              <w:lastRenderedPageBreak/>
              <w:t>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4E3CAB" w:rsidRDefault="00A740E7" w:rsidP="00271977">
            <w:pPr>
              <w:rPr>
                <w:rFonts w:ascii="標楷體" w:eastAsia="標楷體" w:hAnsi="標楷體"/>
              </w:rPr>
            </w:pPr>
            <w:r w:rsidRPr="004E3CAB">
              <w:rPr>
                <w:rFonts w:ascii="標楷體" w:eastAsia="標楷體" w:hAnsi="標楷體" w:hint="eastAsia"/>
              </w:rPr>
              <w:lastRenderedPageBreak/>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4E3CAB" w:rsidRDefault="00A740E7" w:rsidP="00271977">
            <w:pPr>
              <w:widowControl/>
              <w:rPr>
                <w:rFonts w:ascii="標楷體" w:eastAsia="標楷體" w:hAnsi="標楷體"/>
              </w:rPr>
            </w:pPr>
          </w:p>
        </w:tc>
      </w:tr>
      <w:tr w:rsidR="00A740E7" w:rsidRPr="004E3CAB"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TranKey</w:t>
            </w:r>
          </w:p>
        </w:tc>
      </w:tr>
      <w:tr w:rsidR="00A740E7" w:rsidRPr="004E3CAB"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CustId</w:t>
            </w:r>
          </w:p>
        </w:tc>
      </w:tr>
      <w:tr w:rsidR="00D74834" w:rsidRPr="004E3CAB" w14:paraId="5086442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2AC0"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61C31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3F370F2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F1CDEF"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761906"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9AAD4C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252E0"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24120"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95C1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EB4BF"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28EDC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1.SubmitKey</w:t>
            </w:r>
          </w:p>
        </w:tc>
      </w:tr>
      <w:tr w:rsidR="00A740E7" w:rsidRPr="004E3CAB"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ApplyDate</w:t>
            </w:r>
          </w:p>
        </w:tc>
      </w:tr>
      <w:tr w:rsidR="00A740E7" w:rsidRPr="004E3CAB"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CourtCode</w:t>
            </w:r>
          </w:p>
        </w:tc>
      </w:tr>
      <w:tr w:rsidR="00A740E7" w:rsidRPr="004E3CAB"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w:t>
            </w:r>
            <w:r w:rsidRPr="004E3CAB">
              <w:rPr>
                <w:rFonts w:ascii="標楷體" w:eastAsia="標楷體" w:hAnsi="標楷體"/>
                <w:color w:val="000000"/>
              </w:rPr>
              <w:t>DelayYM</w:t>
            </w:r>
          </w:p>
        </w:tc>
      </w:tr>
      <w:tr w:rsidR="00A740E7" w:rsidRPr="004E3CAB"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4E3CAB"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JcicZ451.</w:t>
            </w:r>
            <w:r w:rsidRPr="004E3CAB">
              <w:rPr>
                <w:rFonts w:ascii="標楷體" w:eastAsia="標楷體" w:hAnsi="標楷體"/>
                <w:color w:val="000000"/>
              </w:rPr>
              <w:t>Delay</w:t>
            </w:r>
            <w:r w:rsidRPr="004E3CAB">
              <w:rPr>
                <w:rFonts w:ascii="標楷體" w:eastAsia="標楷體" w:hAnsi="標楷體" w:hint="eastAsia"/>
                <w:color w:val="000000"/>
              </w:rPr>
              <w:t>Code</w:t>
            </w:r>
          </w:p>
        </w:tc>
      </w:tr>
      <w:tr w:rsidR="00A740E7" w:rsidRPr="004E3CAB"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4E3CAB"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62532FC3" w:rsidR="00A740E7" w:rsidRPr="004E3CAB" w:rsidRDefault="00DF769F"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1</w:t>
            </w:r>
            <w:r w:rsidRPr="004E3CAB">
              <w:rPr>
                <w:rFonts w:ascii="標楷體" w:eastAsia="標楷體" w:hAnsi="標楷體"/>
              </w:rPr>
              <w:t>OutJcicDate</w:t>
            </w:r>
          </w:p>
        </w:tc>
      </w:tr>
    </w:tbl>
    <w:p w14:paraId="6884DF3B" w14:textId="77777777" w:rsidR="00A740E7" w:rsidRPr="004E3CAB" w:rsidRDefault="00A740E7" w:rsidP="00271977">
      <w:pPr>
        <w:rPr>
          <w:rFonts w:ascii="標楷體" w:eastAsia="標楷體" w:hAnsi="標楷體"/>
        </w:rPr>
      </w:pPr>
    </w:p>
    <w:p w14:paraId="4C74B9AB"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3503A9CB" w14:textId="473FD86A" w:rsidR="00A740E7" w:rsidRPr="004E3CAB" w:rsidRDefault="00B10F02" w:rsidP="00271977">
      <w:pPr>
        <w:pStyle w:val="1text"/>
        <w:spacing w:before="0"/>
        <w:ind w:left="0"/>
        <w:rPr>
          <w:rFonts w:ascii="標楷體" w:hAnsi="標楷體"/>
        </w:rPr>
      </w:pPr>
      <w:r>
        <w:drawing>
          <wp:inline distT="0" distB="0" distL="0" distR="0" wp14:anchorId="40C1BA3A" wp14:editId="77596D50">
            <wp:extent cx="6479540" cy="167005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670050"/>
                    </a:xfrm>
                    <a:prstGeom prst="rect">
                      <a:avLst/>
                    </a:prstGeom>
                  </pic:spPr>
                </pic:pic>
              </a:graphicData>
            </a:graphic>
          </wp:inline>
        </w:drawing>
      </w:r>
    </w:p>
    <w:p w14:paraId="68958DF6"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9A0B624"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5785221"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33F387AB" w14:textId="6C60732F"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1.CustId)]、[報送單位代號(JcicZ451.SubmitKey)]、[調解申請日(JcicZ451.ApplyDate)]、[受理調解機構代號(JcicZ451.CourtCode)]、[延期繳款年月(JcicZ451.DelayYM)]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20A87022"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78E286FD"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51Log)]該[流水號(JcicZ451Log.Ukey)]資料是否存在</w:t>
            </w:r>
          </w:p>
          <w:p w14:paraId="2561926B"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w:t>
            </w:r>
            <w:proofErr w:type="gramStart"/>
            <w:r w:rsidRPr="004E3CAB">
              <w:rPr>
                <w:rFonts w:ascii="標楷體" w:eastAsia="標楷體" w:hAnsi="標楷體" w:hint="eastAsia"/>
              </w:rPr>
              <w:t>該筆</w:t>
            </w:r>
            <w:r w:rsidRPr="004E3CAB">
              <w:rPr>
                <w:rFonts w:ascii="標楷體" w:eastAsia="標楷體" w:hAnsi="標楷體" w:hint="eastAsia"/>
                <w:lang w:eastAsia="zh-HK"/>
              </w:rPr>
              <w:t>前置</w:t>
            </w:r>
            <w:proofErr w:type="gramEnd"/>
            <w:r w:rsidRPr="004E3CAB">
              <w:rPr>
                <w:rFonts w:ascii="標楷體" w:eastAsia="標楷體" w:hAnsi="標楷體" w:hint="eastAsia"/>
                <w:lang w:eastAsia="zh-HK"/>
              </w:rPr>
              <w:t>調解受理申請暨請求回報債權通知資料</w:t>
            </w:r>
          </w:p>
          <w:p w14:paraId="2B3AEC1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51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A740E7" w:rsidRPr="004E3CAB"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ED004EE" w14:textId="77777777" w:rsidR="00A740E7" w:rsidRPr="004E3CAB" w:rsidRDefault="00A740E7" w:rsidP="00337B38">
      <w:pPr>
        <w:pStyle w:val="a"/>
        <w:numPr>
          <w:ilvl w:val="0"/>
          <w:numId w:val="0"/>
        </w:numPr>
        <w:rPr>
          <w:rFonts w:ascii="標楷體" w:hAnsi="標楷體"/>
        </w:rPr>
      </w:pPr>
    </w:p>
    <w:p w14:paraId="3D5A1AC4" w14:textId="77777777" w:rsidR="00A740E7" w:rsidRPr="004E3CAB" w:rsidRDefault="00A740E7" w:rsidP="00337B38">
      <w:pPr>
        <w:pStyle w:val="a"/>
        <w:rPr>
          <w:rFonts w:ascii="標楷體" w:hAnsi="標楷體"/>
          <w:sz w:val="24"/>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4E3CAB" w:rsidRDefault="00A740E7" w:rsidP="00271977">
            <w:pPr>
              <w:widowControl/>
              <w:rPr>
                <w:rFonts w:ascii="標楷體" w:eastAsia="標楷體" w:hAnsi="標楷體"/>
              </w:rPr>
            </w:pPr>
          </w:p>
        </w:tc>
      </w:tr>
      <w:tr w:rsidR="00A740E7" w:rsidRPr="004E3CAB"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TranKey</w:t>
            </w:r>
          </w:p>
        </w:tc>
      </w:tr>
      <w:tr w:rsidR="00A740E7" w:rsidRPr="004E3CAB"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4E3CAB" w:rsidRDefault="00A740E7" w:rsidP="00271977">
            <w:pPr>
              <w:rPr>
                <w:rFonts w:ascii="標楷體" w:eastAsia="標楷體" w:hAnsi="標楷體"/>
              </w:rPr>
            </w:pPr>
            <w:r w:rsidRPr="004E3CAB">
              <w:rPr>
                <w:rFonts w:ascii="標楷體" w:eastAsia="標楷體" w:hAnsi="標楷體" w:hint="eastAsia"/>
              </w:rPr>
              <w:t>JcicZ451.CustId</w:t>
            </w:r>
          </w:p>
        </w:tc>
      </w:tr>
      <w:tr w:rsidR="00D74834" w:rsidRPr="004E3CAB" w14:paraId="07107C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737E2"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779EB7"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D86930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74A9F"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766B8F"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70936D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0961"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9A814"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1D8F1"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4893"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1923FE"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1.SubmitKey</w:t>
            </w:r>
          </w:p>
        </w:tc>
      </w:tr>
      <w:tr w:rsidR="00A740E7" w:rsidRPr="004E3CAB"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ApplyDate</w:t>
            </w:r>
          </w:p>
        </w:tc>
      </w:tr>
      <w:tr w:rsidR="00A740E7" w:rsidRPr="004E3CAB"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CourtCode</w:t>
            </w:r>
          </w:p>
        </w:tc>
      </w:tr>
      <w:tr w:rsidR="00A740E7" w:rsidRPr="004E3CAB"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1.</w:t>
            </w:r>
            <w:r w:rsidRPr="004E3CAB">
              <w:rPr>
                <w:rFonts w:ascii="標楷體" w:eastAsia="標楷體" w:hAnsi="標楷體"/>
                <w:color w:val="000000"/>
              </w:rPr>
              <w:t>DelayYM</w:t>
            </w:r>
          </w:p>
        </w:tc>
      </w:tr>
      <w:tr w:rsidR="00A740E7" w:rsidRPr="004E3CAB"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4E3CAB"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JcicZ451.</w:t>
            </w:r>
            <w:r w:rsidRPr="004E3CAB">
              <w:rPr>
                <w:rFonts w:ascii="標楷體" w:eastAsia="標楷體" w:hAnsi="標楷體"/>
                <w:color w:val="000000"/>
              </w:rPr>
              <w:t>Delay</w:t>
            </w:r>
            <w:r w:rsidRPr="004E3CAB">
              <w:rPr>
                <w:rFonts w:ascii="標楷體" w:eastAsia="標楷體" w:hAnsi="標楷體" w:hint="eastAsia"/>
                <w:color w:val="000000"/>
              </w:rPr>
              <w:t>Code</w:t>
            </w:r>
          </w:p>
        </w:tc>
      </w:tr>
      <w:tr w:rsidR="00A740E7" w:rsidRPr="004E3CAB"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4E3CAB"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0468967" w:rsidR="00A740E7" w:rsidRPr="004E3CAB" w:rsidRDefault="00DF769F"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1</w:t>
            </w:r>
            <w:r w:rsidRPr="004E3CAB">
              <w:rPr>
                <w:rFonts w:ascii="標楷體" w:eastAsia="標楷體" w:hAnsi="標楷體"/>
              </w:rPr>
              <w:t>OutJcicDate</w:t>
            </w:r>
          </w:p>
        </w:tc>
      </w:tr>
    </w:tbl>
    <w:p w14:paraId="634E2C13" w14:textId="77777777" w:rsidR="00774AC5" w:rsidRPr="004E3CAB" w:rsidRDefault="00774AC5" w:rsidP="00774AC5">
      <w:pPr>
        <w:pStyle w:val="42"/>
        <w:spacing w:after="72"/>
        <w:ind w:left="1133"/>
        <w:rPr>
          <w:rFonts w:ascii="標楷體" w:hAnsi="標楷體" w:cs="Times New Roman"/>
          <w:kern w:val="2"/>
          <w:sz w:val="26"/>
          <w:szCs w:val="24"/>
        </w:rPr>
      </w:pPr>
    </w:p>
    <w:p w14:paraId="48FDCC1D" w14:textId="77777777" w:rsidR="00774AC5" w:rsidRDefault="00774AC5" w:rsidP="00774AC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4B8C4E00" w14:textId="77777777" w:rsidR="00774AC5" w:rsidRDefault="00774AC5" w:rsidP="00774AC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lastRenderedPageBreak/>
        <w:drawing>
          <wp:inline distT="0" distB="0" distL="0" distR="0" wp14:anchorId="6F1AE4CB" wp14:editId="75C83275">
            <wp:extent cx="6477000" cy="643128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0992B31" w14:textId="77777777" w:rsidR="00774AC5" w:rsidRDefault="00774AC5" w:rsidP="00774AC5">
      <w:pPr>
        <w:pStyle w:val="42"/>
        <w:spacing w:after="72"/>
        <w:ind w:leftChars="0" w:left="0"/>
        <w:rPr>
          <w:rFonts w:ascii="標楷體" w:hAnsi="標楷體" w:cs="Times New Roman"/>
          <w:kern w:val="2"/>
          <w:sz w:val="26"/>
          <w:szCs w:val="24"/>
        </w:rPr>
      </w:pPr>
      <w:r>
        <w:rPr>
          <w:noProof/>
        </w:rPr>
        <w:lastRenderedPageBreak/>
        <w:drawing>
          <wp:inline distT="0" distB="0" distL="0" distR="0" wp14:anchorId="1C44B64E" wp14:editId="1312954C">
            <wp:extent cx="6479540" cy="277812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778125"/>
                    </a:xfrm>
                    <a:prstGeom prst="rect">
                      <a:avLst/>
                    </a:prstGeom>
                  </pic:spPr>
                </pic:pic>
              </a:graphicData>
            </a:graphic>
          </wp:inline>
        </w:drawing>
      </w:r>
    </w:p>
    <w:p w14:paraId="07C61B2E" w14:textId="77777777" w:rsidR="00A740E7" w:rsidRPr="004E3CAB" w:rsidRDefault="00A740E7" w:rsidP="00271977">
      <w:pPr>
        <w:rPr>
          <w:rFonts w:ascii="標楷體" w:eastAsia="標楷體" w:hAnsi="標楷體"/>
        </w:rPr>
      </w:pPr>
    </w:p>
    <w:p w14:paraId="560D5BA6" w14:textId="77777777" w:rsidR="00A740E7" w:rsidRPr="004E3CAB" w:rsidRDefault="00A740E7" w:rsidP="00271977">
      <w:pPr>
        <w:rPr>
          <w:rFonts w:ascii="標楷體" w:eastAsia="標楷體" w:hAnsi="標楷體"/>
        </w:rPr>
      </w:pPr>
    </w:p>
    <w:p w14:paraId="4D010EA7"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3C9C002C" w14:textId="1B14EC0A"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31</w:t>
      </w:r>
      <w:r w:rsidR="00A91A78">
        <w:rPr>
          <w:rFonts w:ascii="標楷體" w:hAnsi="標楷體"/>
        </w:rPr>
        <w:t xml:space="preserve"> </w:t>
      </w:r>
      <w:r w:rsidR="00A740E7" w:rsidRPr="004E3CAB">
        <w:rPr>
          <w:rFonts w:ascii="標楷體" w:hAnsi="標楷體" w:hint="eastAsia"/>
        </w:rPr>
        <w:t>(4</w:t>
      </w:r>
      <w:r w:rsidR="00A740E7" w:rsidRPr="004E3CAB">
        <w:rPr>
          <w:rFonts w:ascii="標楷體" w:hAnsi="標楷體"/>
        </w:rPr>
        <w:t>54</w:t>
      </w:r>
      <w:r w:rsidR="00A740E7" w:rsidRPr="004E3CAB">
        <w:rPr>
          <w:rFonts w:ascii="標楷體" w:hAnsi="標楷體" w:hint="eastAsia"/>
        </w:rPr>
        <w:t>)前置調解單獨全數受清償資料</w:t>
      </w:r>
    </w:p>
    <w:p w14:paraId="47BF7A37" w14:textId="77777777" w:rsidR="00E24265" w:rsidRPr="004E3CAB" w:rsidRDefault="00E24265" w:rsidP="00337B38">
      <w:pPr>
        <w:pStyle w:val="a"/>
        <w:rPr>
          <w:rFonts w:ascii="標楷體" w:hAnsi="標楷體"/>
        </w:rPr>
      </w:pPr>
      <w:r w:rsidRPr="004E3CA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4E3CAB"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18CCF5D8" w:rsidR="00A740E7" w:rsidRPr="004E3CAB" w:rsidRDefault="00A740E7" w:rsidP="00271977">
            <w:pPr>
              <w:rPr>
                <w:rFonts w:ascii="標楷體" w:eastAsia="標楷體" w:hAnsi="標楷體"/>
              </w:rPr>
            </w:pPr>
            <w:r w:rsidRPr="004E3CAB">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單獨全數受清償資料</w:t>
            </w:r>
          </w:p>
        </w:tc>
      </w:tr>
      <w:tr w:rsidR="00A740E7" w:rsidRPr="004E3CAB"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4E3CAB" w:rsidRDefault="00A740E7" w:rsidP="00271977">
            <w:pPr>
              <w:rPr>
                <w:rFonts w:ascii="標楷體" w:eastAsia="標楷體" w:hAnsi="標楷體"/>
              </w:rPr>
            </w:pPr>
            <w:r w:rsidRPr="004E3CA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4E3CAB" w:rsidRDefault="00A740E7" w:rsidP="00271977">
            <w:pPr>
              <w:rPr>
                <w:rFonts w:ascii="標楷體" w:eastAsia="標楷體" w:hAnsi="標楷體"/>
              </w:rPr>
            </w:pPr>
            <w:r w:rsidRPr="004E3CAB">
              <w:rPr>
                <w:rFonts w:ascii="標楷體" w:eastAsia="標楷體" w:hAnsi="標楷體" w:hint="eastAsia"/>
              </w:rPr>
              <w:t>1.維護協商開始</w:t>
            </w:r>
            <w:proofErr w:type="gramStart"/>
            <w:r w:rsidRPr="004E3CAB">
              <w:rPr>
                <w:rFonts w:ascii="標楷體" w:eastAsia="標楷體" w:hAnsi="標楷體" w:hint="eastAsia"/>
              </w:rPr>
              <w:t>暨停催權</w:t>
            </w:r>
            <w:proofErr w:type="gramEnd"/>
            <w:r w:rsidRPr="004E3CAB">
              <w:rPr>
                <w:rFonts w:ascii="標楷體" w:eastAsia="標楷體" w:hAnsi="標楷體" w:hint="eastAsia"/>
              </w:rPr>
              <w:t>通知資料</w:t>
            </w:r>
          </w:p>
          <w:p w14:paraId="6AF7A654" w14:textId="77777777" w:rsidR="00A740E7" w:rsidRPr="004E3CAB" w:rsidRDefault="00A740E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740E7" w:rsidRPr="004E3CAB"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0A00175E" w:rsidR="00A740E7" w:rsidRPr="004E3CAB" w:rsidRDefault="00A740E7" w:rsidP="00271977">
            <w:pPr>
              <w:rPr>
                <w:rFonts w:ascii="標楷體" w:eastAsia="標楷體" w:hAnsi="標楷體"/>
              </w:rPr>
            </w:pPr>
            <w:r w:rsidRPr="004E3CAB">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78B8E853" w14:textId="77777777" w:rsidR="00A740E7" w:rsidRPr="004E3CAB" w:rsidRDefault="00A740E7" w:rsidP="00271977">
            <w:pPr>
              <w:rPr>
                <w:rFonts w:ascii="標楷體" w:eastAsia="標楷體" w:hAnsi="標楷體"/>
              </w:rPr>
            </w:pPr>
            <w:r w:rsidRPr="004E3CAB">
              <w:rPr>
                <w:rFonts w:ascii="標楷體" w:eastAsia="標楷體" w:hAnsi="標楷體" w:hint="eastAsia"/>
              </w:rPr>
              <w:t>2.維護[前置調解單獨全數受清償資料(JcicZ454)]</w:t>
            </w:r>
          </w:p>
          <w:p w14:paraId="68B5B8E1"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1E826BFA" w14:textId="77777777" w:rsidR="00A740E7" w:rsidRPr="004E3CAB" w:rsidRDefault="00A740E7" w:rsidP="00271977">
            <w:pPr>
              <w:ind w:leftChars="100" w:left="1200" w:hangingChars="400" w:hanging="960"/>
              <w:rPr>
                <w:rFonts w:ascii="標楷體" w:eastAsia="標楷體" w:hAnsi="標楷體"/>
                <w:lang w:eastAsia="zh-HK"/>
              </w:rPr>
            </w:pPr>
            <w:r w:rsidRPr="004E3CAB">
              <w:rPr>
                <w:rFonts w:ascii="新細明體" w:hAnsi="新細明體" w:cs="新細明體" w:hint="eastAsia"/>
                <w:lang w:eastAsia="zh-HK"/>
              </w:rPr>
              <w:t>⑴</w:t>
            </w:r>
            <w:r w:rsidRPr="004E3CAB">
              <w:rPr>
                <w:rFonts w:ascii="標楷體" w:eastAsia="標楷體" w:hAnsi="標楷體" w:hint="eastAsia"/>
              </w:rPr>
              <w:t>.</w:t>
            </w:r>
            <w:r w:rsidRPr="004E3CAB">
              <w:rPr>
                <w:rFonts w:ascii="標楷體" w:eastAsia="標楷體" w:hAnsi="標楷體" w:hint="eastAsia"/>
                <w:lang w:eastAsia="zh-HK"/>
              </w:rPr>
              <w:t>新增:新增</w:t>
            </w:r>
            <w:r w:rsidRPr="004E3CAB">
              <w:rPr>
                <w:rFonts w:ascii="標楷體" w:eastAsia="標楷體" w:hAnsi="標楷體" w:hint="eastAsia"/>
              </w:rPr>
              <w:t>前置調解單獨全數受清償資料</w:t>
            </w:r>
          </w:p>
          <w:p w14:paraId="0C75204D"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異動</w:t>
            </w:r>
            <w:r w:rsidRPr="004E3CAB">
              <w:rPr>
                <w:rFonts w:ascii="標楷體" w:eastAsia="標楷體" w:hAnsi="標楷體" w:hint="eastAsia"/>
              </w:rPr>
              <w:t>:異動前置調解單獨全數受清償資料</w:t>
            </w:r>
          </w:p>
          <w:p w14:paraId="0464F295"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查詢:查詢前置調解單獨全數受清償資料</w:t>
            </w:r>
          </w:p>
          <w:p w14:paraId="2FBAF1FB" w14:textId="77777777" w:rsidR="00A740E7" w:rsidRPr="004E3CAB" w:rsidRDefault="00A740E7" w:rsidP="00271977">
            <w:pPr>
              <w:ind w:leftChars="100" w:left="1200" w:hangingChars="400" w:hanging="960"/>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刪除:刪除前置調解單獨全數受清償資料</w:t>
            </w:r>
          </w:p>
        </w:tc>
      </w:tr>
      <w:tr w:rsidR="00A740E7" w:rsidRPr="004E3CAB"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4E3CAB" w:rsidRDefault="00A740E7" w:rsidP="00271977">
            <w:pPr>
              <w:rPr>
                <w:rFonts w:ascii="標楷體" w:eastAsia="標楷體" w:hAnsi="標楷體"/>
              </w:rPr>
            </w:pPr>
            <w:r w:rsidRPr="004E3CA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4E3CAB" w:rsidRDefault="00A740E7" w:rsidP="00271977">
            <w:pPr>
              <w:rPr>
                <w:rFonts w:ascii="標楷體" w:eastAsia="標楷體" w:hAnsi="標楷體"/>
              </w:rPr>
            </w:pPr>
          </w:p>
        </w:tc>
      </w:tr>
      <w:tr w:rsidR="00A740E7" w:rsidRPr="004E3CAB"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4E3CAB" w:rsidRDefault="00A740E7" w:rsidP="00271977">
            <w:pPr>
              <w:rPr>
                <w:rFonts w:ascii="標楷體" w:eastAsia="標楷體" w:hAnsi="標楷體"/>
              </w:rPr>
            </w:pPr>
            <w:r w:rsidRPr="004E3CA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4E3CAB" w:rsidRDefault="00A740E7" w:rsidP="00271977">
            <w:pPr>
              <w:rPr>
                <w:rFonts w:ascii="標楷體" w:eastAsia="標楷體" w:hAnsi="標楷體"/>
              </w:rPr>
            </w:pPr>
          </w:p>
        </w:tc>
      </w:tr>
      <w:tr w:rsidR="00A740E7" w:rsidRPr="004E3CAB"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408D37F5" w:rsidR="00A740E7" w:rsidRPr="004E3CAB" w:rsidRDefault="00A740E7" w:rsidP="00271977">
            <w:pPr>
              <w:rPr>
                <w:rFonts w:ascii="標楷體" w:eastAsia="標楷體" w:hAnsi="標楷體"/>
              </w:rPr>
            </w:pPr>
            <w:r w:rsidRPr="004E3CAB">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4E3CAB" w:rsidRDefault="00A740E7" w:rsidP="00271977">
            <w:pPr>
              <w:rPr>
                <w:rFonts w:ascii="標楷體" w:eastAsia="標楷體" w:hAnsi="標楷體"/>
              </w:rPr>
            </w:pPr>
          </w:p>
        </w:tc>
      </w:tr>
      <w:tr w:rsidR="00A740E7" w:rsidRPr="004E3CAB"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4E3CAB" w:rsidRDefault="00A740E7" w:rsidP="00271977">
            <w:pPr>
              <w:rPr>
                <w:rFonts w:ascii="標楷體" w:eastAsia="標楷體" w:hAnsi="標楷體"/>
              </w:rPr>
            </w:pPr>
            <w:r w:rsidRPr="004E3CA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04A87E6F" w:rsidR="00A740E7" w:rsidRPr="004E3CAB" w:rsidRDefault="00A740E7"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A740E7" w:rsidRPr="004E3CAB"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4F07264A" w:rsidR="00A740E7" w:rsidRPr="004E3CAB" w:rsidRDefault="00A740E7" w:rsidP="00271977">
            <w:pPr>
              <w:rPr>
                <w:rFonts w:ascii="標楷體" w:eastAsia="標楷體" w:hAnsi="標楷體"/>
              </w:rPr>
            </w:pPr>
            <w:r w:rsidRPr="004E3CAB">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4E3CAB" w:rsidRDefault="00A740E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62</w:t>
            </w:r>
          </w:p>
        </w:tc>
      </w:tr>
    </w:tbl>
    <w:p w14:paraId="18EBFB24" w14:textId="77777777" w:rsidR="00A740E7" w:rsidRPr="004E3CAB" w:rsidRDefault="00A740E7" w:rsidP="00271977">
      <w:pPr>
        <w:rPr>
          <w:rFonts w:ascii="標楷體" w:eastAsia="標楷體" w:hAnsi="標楷體"/>
        </w:rPr>
      </w:pPr>
    </w:p>
    <w:p w14:paraId="300E6621" w14:textId="1E82B7EA" w:rsidR="00A740E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740E7" w:rsidRPr="004E3CAB"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說明</w:t>
            </w:r>
          </w:p>
        </w:tc>
      </w:tr>
      <w:tr w:rsidR="00A740E7" w:rsidRPr="004E3CAB"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單獨全數受清償資料</w:t>
            </w:r>
          </w:p>
        </w:tc>
      </w:tr>
      <w:tr w:rsidR="00A740E7" w:rsidRPr="004E3CAB"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4E3CAB" w:rsidRDefault="00A740E7" w:rsidP="00271977">
            <w:pPr>
              <w:rPr>
                <w:rFonts w:ascii="標楷體" w:eastAsia="標楷體" w:hAnsi="標楷體"/>
              </w:rPr>
            </w:pPr>
            <w:r w:rsidRPr="004E3CAB">
              <w:rPr>
                <w:rFonts w:ascii="標楷體" w:eastAsia="標楷體" w:hAnsi="標楷體" w:hint="eastAsia"/>
              </w:rPr>
              <w:t>前置調解單獨全數受清償資料</w:t>
            </w:r>
          </w:p>
        </w:tc>
      </w:tr>
      <w:tr w:rsidR="00A740E7" w:rsidRPr="004E3CAB"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4E3CAB" w:rsidRDefault="00A740E7"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B27A5" w:rsidRPr="004E3CAB" w14:paraId="7969C56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1543CCE" w14:textId="77777777" w:rsidR="00DB27A5" w:rsidRPr="004E3CAB" w:rsidRDefault="00DB27A5" w:rsidP="00261E45">
            <w:pPr>
              <w:jc w:val="center"/>
              <w:rPr>
                <w:rFonts w:ascii="標楷體" w:eastAsia="標楷體" w:hAnsi="標楷體"/>
              </w:rPr>
            </w:pPr>
            <w:r w:rsidRPr="004E3CA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AD9D8E" w14:textId="77777777" w:rsidR="00DB27A5" w:rsidRPr="004E3CAB" w:rsidRDefault="00DB27A5" w:rsidP="00261E45">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A820795" w14:textId="77777777" w:rsidR="00DB27A5" w:rsidRPr="004E3CAB" w:rsidRDefault="00DB27A5" w:rsidP="00261E45">
            <w:pPr>
              <w:rPr>
                <w:rFonts w:ascii="標楷體" w:eastAsia="標楷體" w:hAnsi="標楷體"/>
                <w:lang w:eastAsia="zh-HK"/>
              </w:rPr>
            </w:pPr>
            <w:r w:rsidRPr="004E3CAB">
              <w:rPr>
                <w:rFonts w:ascii="標楷體" w:eastAsia="標楷體" w:hAnsi="標楷體" w:hint="eastAsia"/>
                <w:lang w:eastAsia="zh-HK"/>
              </w:rPr>
              <w:t>資料變更紀錄檔</w:t>
            </w:r>
          </w:p>
        </w:tc>
      </w:tr>
      <w:tr w:rsidR="00DB27A5" w:rsidRPr="004E3CAB" w14:paraId="73D5E3F9"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728FDE1" w14:textId="04AD3642" w:rsidR="00DB27A5" w:rsidRPr="00DB27A5" w:rsidRDefault="00DB27A5" w:rsidP="00261E45">
            <w:pPr>
              <w:jc w:val="center"/>
              <w:rPr>
                <w:rFonts w:ascii="標楷體" w:eastAsia="SimSun" w:hAnsi="標楷體"/>
                <w:lang w:eastAsia="zh-CN"/>
              </w:rPr>
            </w:pPr>
            <w:r>
              <w:rPr>
                <w:rFonts w:ascii="標楷體" w:eastAsia="SimSun"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AA0890A" w14:textId="77777777" w:rsidR="00DB27A5" w:rsidRPr="004E3CAB" w:rsidRDefault="00DB27A5" w:rsidP="00261E45">
            <w:pPr>
              <w:rPr>
                <w:rFonts w:ascii="標楷體" w:eastAsia="標楷體" w:hAnsi="標楷體"/>
              </w:rPr>
            </w:pPr>
            <w:r w:rsidRPr="004E3CA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BB6187A" w14:textId="77777777" w:rsidR="00DB27A5" w:rsidRPr="004E3CAB" w:rsidRDefault="00DB27A5" w:rsidP="00261E45">
            <w:pPr>
              <w:rPr>
                <w:rFonts w:ascii="標楷體" w:eastAsia="標楷體" w:hAnsi="標楷體"/>
              </w:rPr>
            </w:pPr>
            <w:r w:rsidRPr="004E3CAB">
              <w:rPr>
                <w:rFonts w:ascii="標楷體" w:eastAsia="標楷體" w:hAnsi="標楷體" w:hint="eastAsia"/>
              </w:rPr>
              <w:t>前置調解結案通知資料</w:t>
            </w:r>
          </w:p>
        </w:tc>
      </w:tr>
    </w:tbl>
    <w:p w14:paraId="7165FFE6" w14:textId="77777777" w:rsidR="00A740E7" w:rsidRPr="004E3CAB" w:rsidRDefault="00A740E7" w:rsidP="00337B38">
      <w:pPr>
        <w:pStyle w:val="a"/>
        <w:rPr>
          <w:rFonts w:ascii="標楷體" w:hAnsi="標楷體"/>
        </w:rPr>
      </w:pPr>
      <w:r w:rsidRPr="004E3CAB">
        <w:rPr>
          <w:rFonts w:ascii="標楷體" w:hAnsi="標楷體" w:hint="eastAsia"/>
        </w:rPr>
        <w:t>UI畫面-新增</w:t>
      </w:r>
    </w:p>
    <w:p w14:paraId="71170E2B" w14:textId="7A31360B" w:rsidR="00A740E7" w:rsidRPr="004E3CAB" w:rsidRDefault="00B10F02" w:rsidP="00271977">
      <w:pPr>
        <w:pStyle w:val="1text"/>
        <w:spacing w:before="0"/>
        <w:ind w:left="0"/>
        <w:rPr>
          <w:rFonts w:ascii="標楷體" w:hAnsi="標楷體"/>
          <w:lang w:eastAsia="zh-CN"/>
        </w:rPr>
      </w:pPr>
      <w:r>
        <w:lastRenderedPageBreak/>
        <w:drawing>
          <wp:inline distT="0" distB="0" distL="0" distR="0" wp14:anchorId="44924B8A" wp14:editId="797319C4">
            <wp:extent cx="6479540" cy="264477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2644775"/>
                    </a:xfrm>
                    <a:prstGeom prst="rect">
                      <a:avLst/>
                    </a:prstGeom>
                  </pic:spPr>
                </pic:pic>
              </a:graphicData>
            </a:graphic>
          </wp:inline>
        </w:drawing>
      </w:r>
    </w:p>
    <w:p w14:paraId="1C876BF4"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59DE06EA" w14:textId="77777777" w:rsidR="00A740E7" w:rsidRPr="004E3CAB" w:rsidRDefault="00A740E7" w:rsidP="00271977">
            <w:pPr>
              <w:ind w:left="240" w:hangingChars="100" w:hanging="240"/>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5BC2489" w14:textId="0443E3E3"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hint="eastAsia"/>
              </w:rPr>
              <w:t>2.檢核[</w:t>
            </w:r>
            <w:r w:rsidRPr="004E3CAB">
              <w:rPr>
                <w:rFonts w:ascii="標楷體" w:eastAsia="標楷體" w:hAnsi="標楷體" w:hint="eastAsia"/>
                <w:lang w:eastAsia="zh-HK"/>
              </w:rPr>
              <w:t>前置調解單獨全數受清償資料</w:t>
            </w:r>
            <w:r w:rsidRPr="004E3CAB">
              <w:rPr>
                <w:rFonts w:ascii="標楷體" w:eastAsia="標楷體" w:hAnsi="標楷體" w:hint="eastAsia"/>
              </w:rPr>
              <w:t>(JcicZ4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4.CustId)]、[報送單位代號(JcicZ454.SubmitKey)]、[調解申請日(JcicZ454.ApplyDate)]、[受理調解機構代號(JcicZ454.CourtCode)]、[最大債權金融機構代號(JcicZ454.MaxMainCode)]是否存在，已存在者顯示錯誤訊息</w:t>
            </w:r>
            <w:r w:rsidR="002A01F8" w:rsidRPr="004E3CAB">
              <w:rPr>
                <w:rFonts w:ascii="標楷體" w:eastAsia="標楷體" w:hAnsi="標楷體"/>
              </w:rPr>
              <w:t>"</w:t>
            </w:r>
            <w:r w:rsidR="001A5B9D" w:rsidRPr="004E3CAB">
              <w:rPr>
                <w:rFonts w:ascii="標楷體" w:eastAsia="標楷體" w:hAnsi="標楷體" w:hint="eastAsia"/>
              </w:rPr>
              <w:t>E0002:已有相同資料.</w:t>
            </w:r>
            <w:r w:rsidR="002A01F8" w:rsidRPr="004E3CAB">
              <w:rPr>
                <w:rFonts w:ascii="標楷體" w:eastAsia="標楷體" w:hAnsi="標楷體"/>
              </w:rPr>
              <w:t>"</w:t>
            </w:r>
          </w:p>
          <w:p w14:paraId="7F9F1F77" w14:textId="6E90B7C7" w:rsidR="00A740E7" w:rsidRPr="004E3CAB" w:rsidRDefault="00B10F02" w:rsidP="00271977">
            <w:pPr>
              <w:adjustRightInd w:val="0"/>
              <w:snapToGrid w:val="0"/>
              <w:ind w:left="240" w:hangingChars="100" w:hanging="240"/>
              <w:rPr>
                <w:rFonts w:ascii="標楷體" w:eastAsia="標楷體" w:hAnsi="標楷體"/>
              </w:rPr>
            </w:pPr>
            <w:r>
              <w:rPr>
                <w:rFonts w:ascii="標楷體" w:eastAsia="標楷體" w:hAnsi="標楷體"/>
              </w:rPr>
              <w:t>3</w:t>
            </w:r>
            <w:r w:rsidR="00A740E7" w:rsidRPr="004E3CAB">
              <w:rPr>
                <w:rFonts w:ascii="標楷體" w:eastAsia="標楷體" w:hAnsi="標楷體" w:hint="eastAsia"/>
              </w:rPr>
              <w:t>.檢核[</w:t>
            </w:r>
            <w:r w:rsidR="00A740E7" w:rsidRPr="004E3CAB">
              <w:rPr>
                <w:rFonts w:ascii="標楷體" w:eastAsia="標楷體" w:hAnsi="標楷體" w:hint="eastAsia"/>
                <w:lang w:eastAsia="zh-HK"/>
              </w:rPr>
              <w:t>前置調解結案通知資料</w:t>
            </w:r>
            <w:r w:rsidR="00A740E7"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A740E7"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4E3CAB">
              <w:rPr>
                <w:rFonts w:ascii="標楷體" w:eastAsia="標楷體" w:hAnsi="標楷體"/>
              </w:rPr>
              <w:t>TranKey</w:t>
            </w:r>
            <w:r w:rsidR="00A740E7" w:rsidRPr="004E3CAB">
              <w:rPr>
                <w:rFonts w:ascii="標楷體" w:eastAsia="標楷體" w:hAnsi="標楷體" w:hint="eastAsia"/>
              </w:rPr>
              <w:t>)]，若[交易代碼(JcicZ446.</w:t>
            </w:r>
            <w:r w:rsidR="00A740E7" w:rsidRPr="004E3CAB">
              <w:rPr>
                <w:rFonts w:ascii="標楷體" w:eastAsia="標楷體" w:hAnsi="標楷體"/>
              </w:rPr>
              <w:t>TranKey</w:t>
            </w:r>
            <w:r w:rsidR="00A740E7" w:rsidRPr="004E3CAB">
              <w:rPr>
                <w:rFonts w:ascii="標楷體" w:eastAsia="標楷體" w:hAnsi="標楷體" w:hint="eastAsia"/>
              </w:rPr>
              <w:t>)]不等於</w:t>
            </w:r>
            <w:r w:rsidR="002A01F8" w:rsidRPr="004E3CAB">
              <w:rPr>
                <w:rFonts w:ascii="標楷體" w:eastAsia="標楷體" w:hAnsi="標楷體"/>
              </w:rPr>
              <w:t>"</w:t>
            </w:r>
            <w:r w:rsidR="00A740E7" w:rsidRPr="004E3CAB">
              <w:rPr>
                <w:rFonts w:ascii="標楷體" w:eastAsia="標楷體" w:hAnsi="標楷體"/>
              </w:rPr>
              <w:t>D:</w:t>
            </w:r>
            <w:r w:rsidR="00A740E7" w:rsidRPr="004E3CAB">
              <w:rPr>
                <w:rFonts w:ascii="標楷體" w:eastAsia="標楷體" w:hAnsi="標楷體" w:hint="eastAsia"/>
              </w:rPr>
              <w:t>刪除</w:t>
            </w:r>
            <w:r w:rsidR="002A01F8" w:rsidRPr="004E3CAB">
              <w:rPr>
                <w:rFonts w:ascii="標楷體" w:eastAsia="標楷體" w:hAnsi="標楷體"/>
              </w:rPr>
              <w:t>"</w:t>
            </w:r>
            <w:r w:rsidR="00A740E7" w:rsidRPr="004E3CAB">
              <w:rPr>
                <w:rFonts w:ascii="標楷體" w:eastAsia="標楷體" w:hAnsi="標楷體" w:hint="eastAsia"/>
              </w:rPr>
              <w:t>者顯示錯誤訊息</w:t>
            </w:r>
            <w:r w:rsidR="002A01F8" w:rsidRPr="004E3CAB">
              <w:rPr>
                <w:rFonts w:ascii="標楷體" w:eastAsia="標楷體" w:hAnsi="標楷體"/>
              </w:rPr>
              <w:t>"</w:t>
            </w:r>
            <w:r w:rsidR="00A740E7" w:rsidRPr="004E3CAB">
              <w:rPr>
                <w:rFonts w:ascii="標楷體" w:eastAsia="標楷體" w:hAnsi="標楷體" w:hint="eastAsia"/>
              </w:rPr>
              <w:t>E000</w:t>
            </w:r>
            <w:r w:rsidR="00A740E7" w:rsidRPr="004E3CAB">
              <w:rPr>
                <w:rFonts w:ascii="標楷體" w:eastAsia="標楷體" w:hAnsi="標楷體"/>
              </w:rPr>
              <w:t>5</w:t>
            </w:r>
            <w:r w:rsidR="00A740E7" w:rsidRPr="004E3CAB">
              <w:rPr>
                <w:rFonts w:ascii="標楷體" w:eastAsia="標楷體" w:hAnsi="標楷體" w:hint="eastAsia"/>
              </w:rPr>
              <w:t>:新增資料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w:t>
            </w:r>
            <w:r w:rsidR="00A740E7" w:rsidRPr="004E3CAB">
              <w:rPr>
                <w:rFonts w:ascii="標楷體" w:eastAsia="標楷體" w:hAnsi="標楷體" w:hint="eastAsia"/>
              </w:rPr>
              <w:t>，且該結案資料未刪除前，不得新增、異動、刪除本檔案資料.)</w:t>
            </w:r>
            <w:r w:rsidR="002A01F8" w:rsidRPr="004E3CAB">
              <w:rPr>
                <w:rFonts w:ascii="標楷體" w:eastAsia="標楷體" w:hAnsi="標楷體"/>
              </w:rPr>
              <w:t>"</w:t>
            </w:r>
          </w:p>
          <w:p w14:paraId="1687246D" w14:textId="77777777" w:rsidR="00A740E7" w:rsidRPr="004E3CAB" w:rsidRDefault="00A740E7" w:rsidP="00271977">
            <w:pPr>
              <w:adjustRightInd w:val="0"/>
              <w:snapToGrid w:val="0"/>
              <w:ind w:left="240" w:hangingChars="100" w:hanging="24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598D1761" w14:textId="2604D3BF" w:rsidR="00A740E7" w:rsidRPr="004E3CAB" w:rsidRDefault="00B10F02" w:rsidP="00271977">
            <w:pPr>
              <w:ind w:left="240" w:hangingChars="100" w:hanging="240"/>
              <w:rPr>
                <w:rFonts w:ascii="標楷體" w:eastAsia="標楷體" w:hAnsi="標楷體"/>
                <w:lang w:eastAsia="zh-HK"/>
              </w:rPr>
            </w:pPr>
            <w:r>
              <w:rPr>
                <w:rFonts w:ascii="標楷體" w:eastAsia="標楷體" w:hAnsi="標楷體"/>
              </w:rPr>
              <w:t>4</w:t>
            </w:r>
            <w:r w:rsidR="00A740E7" w:rsidRPr="004E3CAB">
              <w:rPr>
                <w:rFonts w:ascii="標楷體" w:eastAsia="標楷體" w:hAnsi="標楷體" w:hint="eastAsia"/>
              </w:rPr>
              <w:t>.</w:t>
            </w:r>
            <w:r w:rsidR="00A740E7" w:rsidRPr="004E3CAB">
              <w:rPr>
                <w:rFonts w:ascii="標楷體" w:eastAsia="標楷體" w:hAnsi="標楷體" w:hint="eastAsia"/>
                <w:lang w:eastAsia="zh-HK"/>
              </w:rPr>
              <w:t>新增</w:t>
            </w:r>
            <w:r w:rsidR="00A740E7" w:rsidRPr="004E3CAB">
              <w:rPr>
                <w:rFonts w:ascii="標楷體" w:eastAsia="標楷體" w:hAnsi="標楷體" w:hint="eastAsia"/>
              </w:rPr>
              <w:t>前置調解單獨全數受清償資料</w:t>
            </w:r>
          </w:p>
        </w:tc>
      </w:tr>
      <w:tr w:rsidR="00A740E7" w:rsidRPr="004E3CAB"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6F04383" w14:textId="77777777" w:rsidR="00A740E7" w:rsidRPr="004E3CAB" w:rsidRDefault="00A740E7" w:rsidP="00337B38">
      <w:pPr>
        <w:pStyle w:val="a"/>
        <w:rPr>
          <w:rFonts w:ascii="標楷體" w:hAnsi="標楷體"/>
        </w:rPr>
      </w:pPr>
      <w:r w:rsidRPr="004E3CA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4E3CAB" w:rsidRDefault="00A740E7" w:rsidP="00271977">
            <w:pPr>
              <w:widowControl/>
              <w:rPr>
                <w:rFonts w:ascii="標楷體" w:eastAsia="標楷體" w:hAnsi="標楷體"/>
              </w:rPr>
            </w:pPr>
          </w:p>
        </w:tc>
      </w:tr>
      <w:tr w:rsidR="00A740E7" w:rsidRPr="004E3CAB"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4E3CAB" w:rsidRDefault="00A740E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ECA6958"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4.TranKey</w:t>
            </w:r>
          </w:p>
        </w:tc>
      </w:tr>
      <w:tr w:rsidR="00A740E7" w:rsidRPr="004E3CAB"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77A95CBC"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4.CustId</w:t>
            </w:r>
          </w:p>
        </w:tc>
      </w:tr>
      <w:tr w:rsidR="00D74834" w:rsidRPr="004E3CAB" w14:paraId="2674AA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2AF43"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AA686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A75897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B998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CDC78D"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E6D618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4962C"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1ED20"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32C7F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EBCA2"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73B2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30CDCA4C"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4.SubmitKey</w:t>
            </w:r>
          </w:p>
        </w:tc>
      </w:tr>
      <w:tr w:rsidR="0033265C" w:rsidRPr="004E3CAB"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4E3CAB" w:rsidRDefault="00A740E7" w:rsidP="00271977">
            <w:pPr>
              <w:rPr>
                <w:rFonts w:ascii="標楷體" w:eastAsia="標楷體" w:hAnsi="標楷體"/>
              </w:rPr>
            </w:pPr>
            <w:r w:rsidRPr="004E3CAB">
              <w:rPr>
                <w:rFonts w:ascii="標楷體" w:eastAsia="標楷體" w:hAnsi="標楷體" w:hint="eastAsia"/>
              </w:rPr>
              <w:t>1.限輸入日期，檢核條件:</w:t>
            </w:r>
          </w:p>
          <w:p w14:paraId="466949D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042D62F"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F1FA67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ApplyDate</w:t>
            </w:r>
          </w:p>
        </w:tc>
      </w:tr>
      <w:tr w:rsidR="00A740E7" w:rsidRPr="004E3CAB"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31AF7FFD"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34CDDA16" w14:textId="437E5D75"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4E3CAB" w:rsidRDefault="00A740E7" w:rsidP="00271977">
            <w:pPr>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6C16C429"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070497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EBE20E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CourtCode</w:t>
            </w:r>
          </w:p>
        </w:tc>
      </w:tr>
      <w:tr w:rsidR="00A740E7" w:rsidRPr="004E3CAB"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限輸入文數字</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310C3FEB"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DFCF09D"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英數字/V(NL)</w:t>
            </w:r>
          </w:p>
          <w:p w14:paraId="2BA7938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w:t>
            </w:r>
            <w:r w:rsidRPr="004E3CAB">
              <w:rPr>
                <w:rFonts w:ascii="標楷體" w:eastAsia="標楷體" w:hAnsi="標楷體"/>
                <w:color w:val="000000"/>
              </w:rPr>
              <w:t>MaxMainCode</w:t>
            </w:r>
          </w:p>
        </w:tc>
      </w:tr>
      <w:tr w:rsidR="00A740E7" w:rsidRPr="004E3CAB"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4E3CAB"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A740E7" w:rsidRPr="004E3CAB"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w:t>
            </w:r>
            <w:r w:rsidRPr="004E3CAB">
              <w:rPr>
                <w:rFonts w:ascii="標楷體" w:eastAsia="標楷體" w:hAnsi="標楷體" w:hint="eastAsia"/>
                <w:color w:val="000000"/>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PayOffResult</w:t>
            </w:r>
            <w:proofErr w:type="spellEnd"/>
          </w:p>
          <w:p w14:paraId="5992A35D"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6992196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A:於調解前已聲請強制執行並獲分配之款項，於日後領取分配款者</w:t>
            </w:r>
          </w:p>
          <w:p w14:paraId="24E640FE"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B:債務人於最高限額</w:t>
            </w:r>
            <w:proofErr w:type="gramStart"/>
            <w:r w:rsidRPr="004E3CAB">
              <w:rPr>
                <w:rFonts w:ascii="標楷體" w:eastAsia="標楷體" w:hAnsi="標楷體" w:hint="eastAsia"/>
              </w:rPr>
              <w:t>抵押權內清償</w:t>
            </w:r>
            <w:proofErr w:type="gramEnd"/>
            <w:r w:rsidRPr="004E3CAB">
              <w:rPr>
                <w:rFonts w:ascii="標楷體" w:eastAsia="標楷體" w:hAnsi="標楷體" w:hint="eastAsia"/>
              </w:rPr>
              <w:t>無擔保債務</w:t>
            </w:r>
          </w:p>
          <w:p w14:paraId="3058144F"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C:保證人代為清償債務</w:t>
            </w:r>
          </w:p>
          <w:p w14:paraId="3E0FF1D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D:廠商將分期付款產品之款項退回貸款金融機構，並沖抵貸款金融機構債務</w:t>
            </w:r>
          </w:p>
          <w:p w14:paraId="04BDA877"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4E3CAB" w:rsidRDefault="00A740E7" w:rsidP="00271977">
            <w:pPr>
              <w:jc w:val="both"/>
              <w:rPr>
                <w:rFonts w:ascii="標楷體" w:eastAsia="標楷體" w:hAnsi="標楷體"/>
              </w:rPr>
            </w:pPr>
            <w:r w:rsidRPr="004E3CAB">
              <w:rPr>
                <w:rFonts w:ascii="標楷體" w:eastAsia="標楷體" w:hAnsi="標楷體" w:hint="eastAsia"/>
              </w:rPr>
              <w:t>1.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1B214822"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6D90429"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2E81817F"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2.JcicZ454.</w:t>
            </w:r>
            <w:r w:rsidRPr="004E3CAB">
              <w:rPr>
                <w:rFonts w:ascii="標楷體" w:eastAsia="標楷體" w:hAnsi="標楷體"/>
                <w:color w:val="000000"/>
              </w:rPr>
              <w:t>PayOffResult</w:t>
            </w:r>
          </w:p>
        </w:tc>
      </w:tr>
      <w:tr w:rsidR="00A740E7" w:rsidRPr="004E3CAB"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限輸入日期</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53CEC344"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E25DFF8" w14:textId="191BC2D2"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23CD7C2B" w14:textId="77777777" w:rsidR="00B10F02" w:rsidRPr="0095528A" w:rsidRDefault="00B10F02" w:rsidP="00B10F02">
            <w:pPr>
              <w:ind w:leftChars="100" w:left="600" w:hangingChars="150" w:hanging="360"/>
              <w:rPr>
                <w:rFonts w:ascii="標楷體" w:eastAsia="標楷體" w:hAnsi="標楷體"/>
              </w:rPr>
            </w:pPr>
            <w:r w:rsidRPr="00410BD6">
              <w:rPr>
                <w:rFonts w:ascii="新細明體" w:hAnsi="新細明體" w:cs="新細明體" w:hint="eastAsia"/>
                <w:lang w:eastAsia="zh-HK"/>
              </w:rPr>
              <w:t>⑶</w:t>
            </w:r>
            <w:r w:rsidRPr="00410BD6">
              <w:rPr>
                <w:rFonts w:ascii="標楷體" w:eastAsia="標楷體" w:hAnsi="標楷體" w:hint="eastAsia"/>
                <w:lang w:eastAsia="zh-HK"/>
              </w:rPr>
              <w:t>.需</w:t>
            </w:r>
            <w:r w:rsidRPr="0095528A">
              <w:rPr>
                <w:rFonts w:ascii="標楷體" w:eastAsia="標楷體" w:hAnsi="標楷體" w:hint="eastAsia"/>
                <w:lang w:eastAsia="zh-HK"/>
              </w:rPr>
              <w:t>小於等於</w:t>
            </w:r>
            <w:r w:rsidRPr="0095528A">
              <w:rPr>
                <w:rFonts w:ascii="標楷體" w:eastAsia="標楷體" w:hAnsi="標楷體" w:hint="eastAsia"/>
              </w:rPr>
              <w:t>本檔案填報日期</w:t>
            </w:r>
          </w:p>
          <w:p w14:paraId="4E0E05E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rPr>
              <w:t>2.JcicZ454.</w:t>
            </w:r>
            <w:r w:rsidRPr="004E3CAB">
              <w:rPr>
                <w:rFonts w:ascii="標楷體" w:eastAsia="標楷體" w:hAnsi="標楷體"/>
                <w:color w:val="000000"/>
              </w:rPr>
              <w:t>PayOffDate</w:t>
            </w:r>
          </w:p>
        </w:tc>
      </w:tr>
      <w:tr w:rsidR="00A740E7" w:rsidRPr="004E3CAB"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E58635" w14:textId="77777777" w:rsidR="00A740E7" w:rsidRDefault="00DF769F"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p>
          <w:p w14:paraId="5F9570B8" w14:textId="0203ECB0" w:rsidR="00DF769F" w:rsidRPr="004E3CAB" w:rsidRDefault="00DF769F"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4</w:t>
            </w:r>
            <w:r w:rsidRPr="004E3CAB">
              <w:rPr>
                <w:rFonts w:ascii="標楷體" w:eastAsia="標楷體" w:hAnsi="標楷體"/>
              </w:rPr>
              <w:t>OutJcicDate</w:t>
            </w:r>
          </w:p>
        </w:tc>
      </w:tr>
    </w:tbl>
    <w:p w14:paraId="69A6AE73" w14:textId="77777777" w:rsidR="00A740E7" w:rsidRPr="004E3CAB" w:rsidRDefault="00A740E7" w:rsidP="00337B38">
      <w:pPr>
        <w:pStyle w:val="a"/>
        <w:rPr>
          <w:rFonts w:ascii="標楷體" w:hAnsi="標楷體"/>
        </w:rPr>
      </w:pPr>
      <w:r w:rsidRPr="004E3CAB">
        <w:rPr>
          <w:rFonts w:ascii="標楷體" w:hAnsi="標楷體" w:hint="eastAsia"/>
        </w:rPr>
        <w:t>UI畫面-異動</w:t>
      </w:r>
    </w:p>
    <w:p w14:paraId="3A7F65D8" w14:textId="16ABC5BF" w:rsidR="00A740E7" w:rsidRPr="004E3CAB" w:rsidRDefault="00E81B91" w:rsidP="00271977">
      <w:pPr>
        <w:rPr>
          <w:rFonts w:ascii="標楷體" w:eastAsia="標楷體" w:hAnsi="標楷體"/>
        </w:rPr>
      </w:pPr>
      <w:r>
        <w:rPr>
          <w:noProof/>
        </w:rPr>
        <w:drawing>
          <wp:inline distT="0" distB="0" distL="0" distR="0" wp14:anchorId="721C5B25" wp14:editId="504C8E38">
            <wp:extent cx="6479540" cy="262699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626995"/>
                    </a:xfrm>
                    <a:prstGeom prst="rect">
                      <a:avLst/>
                    </a:prstGeom>
                  </pic:spPr>
                </pic:pic>
              </a:graphicData>
            </a:graphic>
          </wp:inline>
        </w:drawing>
      </w:r>
    </w:p>
    <w:p w14:paraId="0733CFF6"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4E3CAB" w:rsidRDefault="00A740E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6D2CF26"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0061B3DC" w14:textId="5A04F232"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異動</w:t>
            </w:r>
            <w:r w:rsidR="002A01F8" w:rsidRPr="004E3CAB">
              <w:rPr>
                <w:rFonts w:ascii="標楷體" w:eastAsia="標楷體" w:hAnsi="標楷體"/>
              </w:rPr>
              <w:t>"</w:t>
            </w:r>
          </w:p>
          <w:p w14:paraId="3F3DA43D" w14:textId="6D7B6AD1" w:rsidR="00A740E7" w:rsidRPr="004E3CAB" w:rsidRDefault="00A740E7" w:rsidP="00271977">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002A01F8" w:rsidRPr="004E3CAB">
              <w:rPr>
                <w:rFonts w:ascii="標楷體" w:eastAsia="標楷體" w:hAnsi="標楷體"/>
              </w:rPr>
              <w:t>"</w:t>
            </w:r>
            <w:r w:rsidRPr="004E3CAB">
              <w:rPr>
                <w:rFonts w:ascii="標楷體" w:eastAsia="標楷體" w:hAnsi="標楷體" w:hint="eastAsia"/>
                <w:lang w:eastAsia="zh-HK"/>
              </w:rPr>
              <w:t>刪除</w:t>
            </w:r>
            <w:r w:rsidR="002A01F8" w:rsidRPr="004E3CAB">
              <w:rPr>
                <w:rFonts w:ascii="標楷體" w:eastAsia="標楷體" w:hAnsi="標楷體"/>
              </w:rPr>
              <w:t>"</w:t>
            </w:r>
          </w:p>
          <w:p w14:paraId="3AD27D2C" w14:textId="77777777" w:rsidR="00A740E7" w:rsidRPr="004E3CAB" w:rsidRDefault="00A740E7" w:rsidP="00271977">
            <w:pPr>
              <w:rPr>
                <w:rFonts w:ascii="標楷體" w:eastAsia="標楷體" w:hAnsi="標楷體"/>
                <w:shd w:val="pct15" w:color="auto" w:fill="FFFFFF"/>
                <w:lang w:eastAsia="zh-HK"/>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檢核說明</w:t>
            </w:r>
            <w:r w:rsidRPr="004E3CAB">
              <w:rPr>
                <w:rFonts w:ascii="標楷體" w:eastAsia="標楷體" w:hAnsi="標楷體" w:hint="eastAsia"/>
                <w:shd w:val="pct15" w:color="auto" w:fill="FFFFFF"/>
              </w:rPr>
              <w:t>&gt;&gt;</w:t>
            </w:r>
          </w:p>
          <w:p w14:paraId="3818CE03" w14:textId="4262D390"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3</w:t>
            </w:r>
            <w:r w:rsidRPr="004E3CAB">
              <w:rPr>
                <w:rFonts w:ascii="標楷體" w:eastAsia="標楷體" w:hAnsi="標楷體" w:hint="eastAsia"/>
              </w:rPr>
              <w:t>.檢核[</w:t>
            </w:r>
            <w:r w:rsidRPr="004E3CAB">
              <w:rPr>
                <w:rFonts w:ascii="標楷體" w:eastAsia="標楷體" w:hAnsi="標楷體" w:hint="eastAsia"/>
                <w:lang w:eastAsia="zh-HK"/>
              </w:rPr>
              <w:t>前置調解單獨全數受清償資料</w:t>
            </w:r>
            <w:r w:rsidRPr="004E3CAB">
              <w:rPr>
                <w:rFonts w:ascii="標楷體" w:eastAsia="標楷體" w:hAnsi="標楷體" w:hint="eastAsia"/>
              </w:rPr>
              <w:t>(JcicZ4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4.CustId)]、[報送單位代號(JcicZ454.SubmitKey)]、[調解申請日(JcicZ454.ApplyDate)]、[受理調解機構代號(JcicZ454.CourtCode)]、[最大債權金融機構代號(JcicZ454.MaxMainCode)]是否存在，不存在者顯示錯誤訊息</w:t>
            </w:r>
            <w:r w:rsidR="002A01F8"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002A01F8" w:rsidRPr="004E3CAB">
              <w:rPr>
                <w:rFonts w:ascii="標楷體" w:eastAsia="標楷體" w:hAnsi="標楷體"/>
              </w:rPr>
              <w:t>"</w:t>
            </w:r>
          </w:p>
          <w:p w14:paraId="2AA41871" w14:textId="12649A77" w:rsidR="00A740E7" w:rsidRPr="004E3CAB" w:rsidRDefault="00A740E7" w:rsidP="00271977">
            <w:pPr>
              <w:adjustRightInd w:val="0"/>
              <w:snapToGrid w:val="0"/>
              <w:ind w:left="240" w:hangingChars="100" w:hanging="240"/>
              <w:rPr>
                <w:rFonts w:ascii="標楷體" w:eastAsia="標楷體" w:hAnsi="標楷體"/>
              </w:rPr>
            </w:pPr>
            <w:r w:rsidRPr="004E3CAB">
              <w:rPr>
                <w:rFonts w:ascii="標楷體" w:eastAsia="標楷體" w:hAnsi="標楷體"/>
              </w:rPr>
              <w:t>4</w:t>
            </w:r>
            <w:r w:rsidRPr="004E3CAB">
              <w:rPr>
                <w:rFonts w:ascii="標楷體" w:eastAsia="標楷體" w:hAnsi="標楷體" w:hint="eastAsia"/>
              </w:rPr>
              <w:t>.檢核[</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46.CustId)]、[報送單位代號(JcicZ446.SubmitKey)]、[調解申請日(JcicZ446.ApplyDate)]、[受理調解機構代號(JcicZ446.CourtCode)]是否存在，已存在者檢核其[交易代碼(JcicZ446.</w:t>
            </w:r>
            <w:r w:rsidRPr="004E3CAB">
              <w:rPr>
                <w:rFonts w:ascii="標楷體" w:eastAsia="標楷體" w:hAnsi="標楷體"/>
              </w:rPr>
              <w:t>TranKey</w:t>
            </w:r>
            <w:r w:rsidRPr="004E3CAB">
              <w:rPr>
                <w:rFonts w:ascii="標楷體" w:eastAsia="標楷體" w:hAnsi="標楷體" w:hint="eastAsia"/>
              </w:rPr>
              <w:t>)]，若[交易代碼(JcicZ446.</w:t>
            </w:r>
            <w:r w:rsidRPr="004E3CAB">
              <w:rPr>
                <w:rFonts w:ascii="標楷體" w:eastAsia="標楷體" w:hAnsi="標楷體"/>
              </w:rPr>
              <w:t>TranKey</w:t>
            </w:r>
            <w:r w:rsidRPr="004E3CAB">
              <w:rPr>
                <w:rFonts w:ascii="標楷體" w:eastAsia="標楷體" w:hAnsi="標楷體" w:hint="eastAsia"/>
              </w:rPr>
              <w:t>)]不等於</w:t>
            </w:r>
            <w:r w:rsidR="002A01F8" w:rsidRPr="004E3CAB">
              <w:rPr>
                <w:rFonts w:ascii="標楷體" w:eastAsia="標楷體" w:hAnsi="標楷體"/>
              </w:rPr>
              <w:t>"</w:t>
            </w:r>
            <w:r w:rsidRPr="004E3CAB">
              <w:rPr>
                <w:rFonts w:ascii="標楷體" w:eastAsia="標楷體" w:hAnsi="標楷體"/>
              </w:rPr>
              <w:t>D:</w:t>
            </w:r>
            <w:r w:rsidRPr="004E3CAB">
              <w:rPr>
                <w:rFonts w:ascii="標楷體" w:eastAsia="標楷體" w:hAnsi="標楷體" w:hint="eastAsia"/>
              </w:rPr>
              <w:t>刪除</w:t>
            </w:r>
            <w:r w:rsidR="002A01F8" w:rsidRPr="004E3CAB">
              <w:rPr>
                <w:rFonts w:ascii="標楷體" w:eastAsia="標楷體" w:hAnsi="標楷體"/>
              </w:rPr>
              <w:t>"</w:t>
            </w:r>
            <w:r w:rsidRPr="004E3CAB">
              <w:rPr>
                <w:rFonts w:ascii="標楷體" w:eastAsia="標楷體" w:hAnsi="標楷體" w:hint="eastAsia"/>
              </w:rPr>
              <w:t>者顯示錯誤訊息</w:t>
            </w:r>
            <w:r w:rsidR="002A01F8" w:rsidRPr="004E3CAB">
              <w:rPr>
                <w:rFonts w:ascii="標楷體" w:eastAsia="標楷體" w:hAnsi="標楷體"/>
              </w:rPr>
              <w:t>"</w:t>
            </w:r>
            <w:r w:rsidRPr="004E3CAB">
              <w:rPr>
                <w:rFonts w:ascii="標楷體" w:eastAsia="標楷體" w:hAnsi="標楷體" w:hint="eastAsia"/>
              </w:rPr>
              <w:t>E0007:更新資料時，發生錯誤(</w:t>
            </w:r>
            <w:r w:rsidR="0005757A" w:rsidRPr="004E3CAB">
              <w:rPr>
                <w:rFonts w:ascii="標楷體" w:eastAsia="標楷體" w:hAnsi="標楷體" w:hint="eastAsia"/>
              </w:rPr>
              <w:t>同一key</w:t>
            </w:r>
            <w:proofErr w:type="gramStart"/>
            <w:r w:rsidR="0005757A" w:rsidRPr="004E3CAB">
              <w:rPr>
                <w:rFonts w:ascii="標楷體" w:eastAsia="標楷體" w:hAnsi="標楷體" w:hint="eastAsia"/>
              </w:rPr>
              <w:t>值報送</w:t>
            </w:r>
            <w:proofErr w:type="gramEnd"/>
            <w:r w:rsidR="0005757A" w:rsidRPr="004E3CAB">
              <w:rPr>
                <w:rFonts w:ascii="標楷體" w:eastAsia="標楷體" w:hAnsi="標楷體" w:hint="eastAsia"/>
              </w:rPr>
              <w:t>(446)前置調解結案通知資料後</w:t>
            </w:r>
            <w:r w:rsidRPr="004E3CAB">
              <w:rPr>
                <w:rFonts w:ascii="標楷體" w:eastAsia="標楷體" w:hAnsi="標楷體" w:hint="eastAsia"/>
              </w:rPr>
              <w:t>，且該結案資料未</w:t>
            </w:r>
            <w:r w:rsidRPr="004E3CAB">
              <w:rPr>
                <w:rFonts w:ascii="標楷體" w:eastAsia="標楷體" w:hAnsi="標楷體" w:hint="eastAsia"/>
              </w:rPr>
              <w:lastRenderedPageBreak/>
              <w:t>刪除前，不得新增、異動、刪除本檔案資料.)</w:t>
            </w:r>
            <w:r w:rsidR="002A01F8" w:rsidRPr="004E3CAB">
              <w:rPr>
                <w:rFonts w:ascii="標楷體" w:eastAsia="標楷體" w:hAnsi="標楷體"/>
              </w:rPr>
              <w:t>"</w:t>
            </w:r>
          </w:p>
          <w:p w14:paraId="744A683C" w14:textId="77777777" w:rsidR="00A740E7" w:rsidRPr="004E3CAB" w:rsidRDefault="00A740E7" w:rsidP="00271977">
            <w:pPr>
              <w:ind w:left="100" w:hanging="100"/>
              <w:rPr>
                <w:rFonts w:ascii="標楷體" w:eastAsia="標楷體" w:hAnsi="標楷體"/>
                <w:shd w:val="pct15" w:color="auto" w:fill="FFFFFF"/>
              </w:rPr>
            </w:pPr>
            <w:r w:rsidRPr="004E3CAB">
              <w:rPr>
                <w:rFonts w:ascii="標楷體" w:eastAsia="標楷體" w:hAnsi="標楷體" w:hint="eastAsia"/>
                <w:shd w:val="pct15" w:color="auto" w:fill="FFFFFF"/>
              </w:rPr>
              <w:t>&lt;&lt;</w:t>
            </w:r>
            <w:r w:rsidRPr="004E3CAB">
              <w:rPr>
                <w:rFonts w:ascii="標楷體" w:eastAsia="標楷體" w:hAnsi="標楷體" w:hint="eastAsia"/>
                <w:shd w:val="pct15" w:color="auto" w:fill="FFFFFF"/>
                <w:lang w:eastAsia="zh-HK"/>
              </w:rPr>
              <w:t>成功處理說明</w:t>
            </w:r>
            <w:r w:rsidRPr="004E3CAB">
              <w:rPr>
                <w:rFonts w:ascii="標楷體" w:eastAsia="標楷體" w:hAnsi="標楷體" w:hint="eastAsia"/>
                <w:shd w:val="pct15" w:color="auto" w:fill="FFFFFF"/>
              </w:rPr>
              <w:t>&gt;&gt;</w:t>
            </w:r>
          </w:p>
          <w:p w14:paraId="658DC70C" w14:textId="77777777" w:rsidR="00A740E7" w:rsidRPr="004E3CAB" w:rsidRDefault="00A740E7" w:rsidP="00271977">
            <w:pPr>
              <w:ind w:left="240" w:hangingChars="100" w:hanging="240"/>
              <w:rPr>
                <w:rFonts w:ascii="標楷體" w:eastAsia="標楷體" w:hAnsi="標楷體"/>
                <w:lang w:eastAsia="zh-HK"/>
              </w:rPr>
            </w:pPr>
            <w:r w:rsidRPr="004E3CAB">
              <w:rPr>
                <w:rFonts w:ascii="標楷體" w:eastAsia="標楷體" w:hAnsi="標楷體"/>
              </w:rPr>
              <w:t>5</w:t>
            </w:r>
            <w:r w:rsidRPr="004E3CAB">
              <w:rPr>
                <w:rFonts w:ascii="標楷體" w:eastAsia="標楷體" w:hAnsi="標楷體" w:hint="eastAsia"/>
              </w:rPr>
              <w:t>.</w:t>
            </w:r>
            <w:r w:rsidRPr="004E3CAB">
              <w:rPr>
                <w:rFonts w:ascii="標楷體" w:eastAsia="標楷體" w:hAnsi="標楷體" w:hint="eastAsia"/>
                <w:lang w:eastAsia="zh-HK"/>
              </w:rPr>
              <w:t>修改該筆</w:t>
            </w:r>
            <w:r w:rsidRPr="004E3CAB">
              <w:rPr>
                <w:rFonts w:ascii="標楷體" w:eastAsia="標楷體" w:hAnsi="標楷體" w:hint="eastAsia"/>
              </w:rPr>
              <w:t>前置調解單獨全數受清償資料</w:t>
            </w:r>
          </w:p>
        </w:tc>
      </w:tr>
      <w:tr w:rsidR="00A740E7" w:rsidRPr="004E3CAB"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75A8D35" w14:textId="77777777" w:rsidR="00A740E7" w:rsidRPr="004E3CAB" w:rsidRDefault="00A740E7" w:rsidP="00337B38">
      <w:pPr>
        <w:pStyle w:val="a"/>
        <w:rPr>
          <w:rFonts w:ascii="標楷體" w:hAnsi="標楷體"/>
        </w:rPr>
      </w:pPr>
      <w:r w:rsidRPr="004E3CA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4E3CAB" w:rsidRDefault="00A740E7" w:rsidP="00271977">
            <w:pPr>
              <w:widowControl/>
              <w:rPr>
                <w:rFonts w:ascii="標楷體" w:eastAsia="標楷體" w:hAnsi="標楷體"/>
              </w:rPr>
            </w:pPr>
          </w:p>
        </w:tc>
      </w:tr>
      <w:tr w:rsidR="00A740E7" w:rsidRPr="004E3CAB"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C.異動</w:t>
            </w:r>
          </w:p>
          <w:p w14:paraId="7F308EF1" w14:textId="77777777" w:rsidR="00A740E7" w:rsidRPr="004E3CAB" w:rsidRDefault="00A740E7" w:rsidP="00271977">
            <w:pPr>
              <w:rPr>
                <w:rFonts w:ascii="標楷體" w:eastAsia="標楷體" w:hAnsi="標楷體"/>
                <w:lang w:eastAsia="zh-HK"/>
              </w:rPr>
            </w:pPr>
            <w:r w:rsidRPr="004E3CAB">
              <w:rPr>
                <w:rFonts w:ascii="標楷體" w:eastAsia="標楷體" w:hAnsi="標楷體"/>
                <w:lang w:eastAsia="zh-HK"/>
              </w:rPr>
              <w:t>D</w:t>
            </w:r>
            <w:r w:rsidRPr="004E3CA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4E3CAB" w:rsidRDefault="00A740E7" w:rsidP="00271977">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r w:rsidR="00F802CE" w:rsidRPr="004E3CAB">
              <w:rPr>
                <w:rFonts w:ascii="標楷體" w:eastAsia="標楷體" w:hAnsi="標楷體" w:hint="eastAsia"/>
                <w:color w:val="000000"/>
              </w:rPr>
              <w:t>:</w:t>
            </w:r>
          </w:p>
          <w:p w14:paraId="557CA76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A2DEE9C"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F279D41"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4.TranKey</w:t>
            </w:r>
          </w:p>
        </w:tc>
      </w:tr>
      <w:tr w:rsidR="00A740E7" w:rsidRPr="004E3CAB"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4AF4BE16" w14:textId="77777777" w:rsidR="00A740E7" w:rsidRPr="004E3CAB" w:rsidRDefault="00A740E7" w:rsidP="00271977">
            <w:pPr>
              <w:rPr>
                <w:rFonts w:ascii="標楷體" w:eastAsia="標楷體" w:hAnsi="標楷體"/>
              </w:rPr>
            </w:pPr>
            <w:r w:rsidRPr="004E3CAB">
              <w:rPr>
                <w:rFonts w:ascii="標楷體" w:eastAsia="標楷體" w:hAnsi="標楷體" w:hint="eastAsia"/>
              </w:rPr>
              <w:t>2.JcicZ454.CustId</w:t>
            </w:r>
          </w:p>
        </w:tc>
      </w:tr>
      <w:tr w:rsidR="00D74834" w:rsidRPr="004E3CAB" w14:paraId="5F60847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1D260"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4078A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9EFC39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AA1E"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78EF0E"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E77C1BA"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FEE03"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C315"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AB5D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02385"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F9AB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4E3CAB" w:rsidRDefault="00A740E7" w:rsidP="00271977">
            <w:pPr>
              <w:rPr>
                <w:rFonts w:ascii="標楷體" w:eastAsia="標楷體" w:hAnsi="標楷體"/>
              </w:rPr>
            </w:pPr>
            <w:r w:rsidRPr="004E3CA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786F48A"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2.JcicZ454.SubmitKey</w:t>
            </w:r>
          </w:p>
        </w:tc>
      </w:tr>
      <w:tr w:rsidR="0033265C" w:rsidRPr="004E3CAB"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740E7" w:rsidRPr="004E3CAB"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4E3CAB" w:rsidRDefault="00A740E7" w:rsidP="00271977">
            <w:pPr>
              <w:rPr>
                <w:rFonts w:ascii="標楷體" w:eastAsia="標楷體" w:hAnsi="標楷體"/>
              </w:rPr>
            </w:pPr>
            <w:r w:rsidRPr="004E3CA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16EA196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ApplyDate</w:t>
            </w:r>
          </w:p>
        </w:tc>
      </w:tr>
      <w:tr w:rsidR="00A740E7" w:rsidRPr="004E3CAB"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hint="eastAsia"/>
                <w:color w:val="000000"/>
              </w:rPr>
              <w:t>CourtCode</w:t>
            </w:r>
            <w:proofErr w:type="spellEnd"/>
          </w:p>
          <w:p w14:paraId="458E3309"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7B48A87F" w14:textId="6F7519DF" w:rsidR="00A740E7" w:rsidRPr="004E3CAB" w:rsidRDefault="00774AC5" w:rsidP="00271977">
            <w:pPr>
              <w:rPr>
                <w:rFonts w:ascii="標楷體" w:eastAsia="標楷體" w:hAnsi="標楷體"/>
              </w:rPr>
            </w:pPr>
            <w:r w:rsidRPr="00774AC5">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53B639E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CourtCode</w:t>
            </w:r>
          </w:p>
        </w:tc>
      </w:tr>
      <w:tr w:rsidR="00A740E7" w:rsidRPr="004E3CAB"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r w:rsidRPr="004E3CAB">
              <w:rPr>
                <w:rFonts w:ascii="標楷體" w:eastAsia="標楷體" w:hAnsi="標楷體" w:hint="eastAsia"/>
              </w:rPr>
              <w:t>原值</w:t>
            </w:r>
          </w:p>
          <w:p w14:paraId="30A5EA0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2.JcicZ454.</w:t>
            </w:r>
            <w:r w:rsidRPr="004E3CAB">
              <w:rPr>
                <w:rFonts w:ascii="標楷體" w:eastAsia="標楷體" w:hAnsi="標楷體"/>
                <w:color w:val="000000"/>
              </w:rPr>
              <w:t>MaxMainCode</w:t>
            </w:r>
          </w:p>
        </w:tc>
      </w:tr>
      <w:tr w:rsidR="00A740E7" w:rsidRPr="004E3CAB"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4E3CAB"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檢核該[</w:t>
            </w:r>
            <w:r w:rsidRPr="004E3CAB">
              <w:rPr>
                <w:rFonts w:ascii="標楷體" w:eastAsia="標楷體" w:hAnsi="標楷體" w:hint="eastAsia"/>
                <w:color w:val="000000"/>
              </w:rPr>
              <w:t>最大債權金融機構</w:t>
            </w:r>
            <w:r w:rsidRPr="004E3CAB">
              <w:rPr>
                <w:rFonts w:ascii="標楷體" w:eastAsia="標楷體" w:hAnsi="標楷體" w:hint="eastAsia"/>
              </w:rPr>
              <w:t>代號]是否存在於[共用代碼檔(</w:t>
            </w:r>
            <w:proofErr w:type="spellStart"/>
            <w:r w:rsidRPr="004E3CAB">
              <w:rPr>
                <w:rFonts w:ascii="標楷體" w:eastAsia="標楷體" w:hAnsi="標楷體" w:hint="eastAsia"/>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hint="eastAsia"/>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Pr="004E3CAB">
              <w:rPr>
                <w:rFonts w:ascii="標楷體" w:eastAsia="標楷體" w:hAnsi="標楷體" w:hint="eastAsia"/>
              </w:rPr>
              <w:t>E0001</w:t>
            </w:r>
            <w:r w:rsidR="00F802CE" w:rsidRPr="004E3CAB">
              <w:rPr>
                <w:rFonts w:ascii="標楷體" w:eastAsia="標楷體" w:hAnsi="標楷體" w:hint="eastAsia"/>
              </w:rPr>
              <w:t>:</w:t>
            </w:r>
            <w:r w:rsidRPr="004E3CAB">
              <w:rPr>
                <w:rFonts w:ascii="標楷體" w:eastAsia="標楷體" w:hAnsi="標楷體" w:hint="eastAsia"/>
              </w:rPr>
              <w:t>查詢資料不存在</w:t>
            </w:r>
            <w:r w:rsidR="00621F58" w:rsidRPr="004E3CAB">
              <w:rPr>
                <w:rFonts w:ascii="標楷體" w:eastAsia="標楷體" w:hAnsi="標楷體" w:hint="eastAsia"/>
              </w:rPr>
              <w:t>(查無此代號)</w:t>
            </w:r>
            <w:r w:rsidR="00621F5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hint="eastAsia"/>
              </w:rPr>
              <w:t>CdCode.Item</w:t>
            </w:r>
            <w:proofErr w:type="spellEnd"/>
            <w:r w:rsidRPr="004E3CAB">
              <w:rPr>
                <w:rFonts w:ascii="標楷體" w:eastAsia="標楷體" w:hAnsi="標楷體" w:hint="eastAsia"/>
              </w:rPr>
              <w:t>)]至[</w:t>
            </w:r>
            <w:r w:rsidRPr="004E3CAB">
              <w:rPr>
                <w:rFonts w:ascii="標楷體" w:eastAsia="標楷體" w:hAnsi="標楷體" w:hint="eastAsia"/>
                <w:color w:val="000000"/>
              </w:rPr>
              <w:t>最大債權金融機構</w:t>
            </w:r>
            <w:r w:rsidRPr="004E3CAB">
              <w:rPr>
                <w:rFonts w:ascii="標楷體" w:eastAsia="標楷體" w:hAnsi="標楷體" w:hint="eastAsia"/>
              </w:rPr>
              <w:t>中文]</w:t>
            </w:r>
          </w:p>
        </w:tc>
      </w:tr>
      <w:tr w:rsidR="00A740E7" w:rsidRPr="004E3CAB"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4E3CAB" w:rsidRDefault="00A740E7" w:rsidP="00271977">
            <w:pPr>
              <w:rPr>
                <w:rFonts w:ascii="標楷體" w:eastAsia="標楷體" w:hAnsi="標楷體"/>
                <w:color w:val="000000"/>
              </w:rPr>
            </w:pPr>
            <w:r w:rsidRPr="004E3CA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lang w:eastAsia="zh-HK"/>
              </w:rPr>
              <w:t>C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lang w:eastAsia="zh-HK"/>
              </w:rPr>
              <w:t>=</w:t>
            </w:r>
            <w:proofErr w:type="spellStart"/>
            <w:r w:rsidRPr="004E3CAB">
              <w:rPr>
                <w:rFonts w:ascii="標楷體" w:eastAsia="標楷體" w:hAnsi="標楷體"/>
                <w:color w:val="000000"/>
              </w:rPr>
              <w:t>PayOffResult</w:t>
            </w:r>
            <w:proofErr w:type="spellEnd"/>
          </w:p>
          <w:p w14:paraId="1B82FF31" w14:textId="77777777" w:rsidR="00A740E7" w:rsidRPr="004E3CAB" w:rsidRDefault="00A740E7" w:rsidP="00271977">
            <w:pPr>
              <w:rPr>
                <w:rFonts w:ascii="標楷體" w:eastAsia="標楷體" w:hAnsi="標楷體"/>
                <w:color w:val="000000"/>
                <w:lang w:eastAsia="zh-HK"/>
              </w:rPr>
            </w:pPr>
            <w:r w:rsidRPr="004E3CAB">
              <w:rPr>
                <w:rFonts w:ascii="標楷體" w:eastAsia="標楷體" w:hAnsi="標楷體" w:hint="eastAsia"/>
                <w:color w:val="000000"/>
                <w:lang w:eastAsia="zh-HK"/>
              </w:rPr>
              <w:t>限[啟用記號(Enable)]=[Y.啟用]</w:t>
            </w:r>
          </w:p>
          <w:p w14:paraId="0B84BDA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A:於調解前已聲請強制執行並獲分配之款項，於日後領取分配款者</w:t>
            </w:r>
          </w:p>
          <w:p w14:paraId="7E6BF0F3"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B:債務人於最高限額</w:t>
            </w:r>
            <w:proofErr w:type="gramStart"/>
            <w:r w:rsidRPr="004E3CAB">
              <w:rPr>
                <w:rFonts w:ascii="標楷體" w:eastAsia="標楷體" w:hAnsi="標楷體" w:hint="eastAsia"/>
              </w:rPr>
              <w:t>抵押權內清償</w:t>
            </w:r>
            <w:proofErr w:type="gramEnd"/>
            <w:r w:rsidRPr="004E3CAB">
              <w:rPr>
                <w:rFonts w:ascii="標楷體" w:eastAsia="標楷體" w:hAnsi="標楷體" w:hint="eastAsia"/>
              </w:rPr>
              <w:t>無擔保債務</w:t>
            </w:r>
          </w:p>
          <w:p w14:paraId="0E079936"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C:保證人代為清償債務</w:t>
            </w:r>
          </w:p>
          <w:p w14:paraId="548D54B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D:廠商將分期付款產品之款項退回貸款金融機構，並沖抵貸款金融機構債務</w:t>
            </w:r>
          </w:p>
          <w:p w14:paraId="4CF75E0C"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6267D171" w14:textId="770079D3" w:rsidR="00A740E7" w:rsidRPr="004E3CAB" w:rsidRDefault="00A740E7" w:rsidP="00271977">
            <w:pPr>
              <w:jc w:val="both"/>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代碼</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43DAD31D"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CE1CB10" w14:textId="77777777" w:rsidR="00A740E7" w:rsidRPr="004E3CAB" w:rsidRDefault="00A740E7" w:rsidP="00271977">
            <w:pPr>
              <w:ind w:leftChars="100" w:left="600" w:hangingChars="150" w:hanging="360"/>
              <w:jc w:val="both"/>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依選單</w:t>
            </w:r>
            <w:r w:rsidRPr="004E3CAB">
              <w:rPr>
                <w:rFonts w:ascii="標楷體" w:eastAsia="標楷體" w:hAnsi="標楷體" w:hint="eastAsia"/>
              </w:rPr>
              <w:t>/V(H)</w:t>
            </w:r>
          </w:p>
          <w:p w14:paraId="3D380240" w14:textId="77777777" w:rsidR="00A740E7" w:rsidRPr="004E3CAB" w:rsidRDefault="00A740E7" w:rsidP="00271977">
            <w:pPr>
              <w:jc w:val="both"/>
              <w:rPr>
                <w:rFonts w:ascii="標楷體" w:eastAsia="標楷體" w:hAnsi="標楷體"/>
              </w:rPr>
            </w:pPr>
            <w:r w:rsidRPr="004E3CAB">
              <w:rPr>
                <w:rFonts w:ascii="標楷體" w:eastAsia="標楷體" w:hAnsi="標楷體"/>
                <w:color w:val="000000"/>
              </w:rPr>
              <w:t>3</w:t>
            </w:r>
            <w:r w:rsidRPr="004E3CAB">
              <w:rPr>
                <w:rFonts w:ascii="標楷體" w:eastAsia="標楷體" w:hAnsi="標楷體" w:hint="eastAsia"/>
                <w:color w:val="000000"/>
              </w:rPr>
              <w:t>.JcicZ454.</w:t>
            </w:r>
            <w:r w:rsidRPr="004E3CAB">
              <w:rPr>
                <w:rFonts w:ascii="標楷體" w:eastAsia="標楷體" w:hAnsi="標楷體"/>
                <w:color w:val="000000"/>
              </w:rPr>
              <w:t>PayOffResult</w:t>
            </w:r>
          </w:p>
        </w:tc>
      </w:tr>
      <w:tr w:rsidR="00A740E7" w:rsidRPr="004E3CAB"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4E3CAB" w:rsidRDefault="00A740E7" w:rsidP="00271977">
            <w:pPr>
              <w:rPr>
                <w:rFonts w:ascii="標楷體" w:eastAsia="標楷體" w:hAnsi="標楷體"/>
              </w:rPr>
            </w:pPr>
            <w:r w:rsidRPr="004E3CA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Pr="004E3CAB">
              <w:rPr>
                <w:rFonts w:ascii="標楷體" w:eastAsia="標楷體" w:hAnsi="標楷體" w:hint="eastAsia"/>
              </w:rPr>
              <w:t>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0AA1A300" w14:textId="2AC45C23" w:rsidR="00A740E7" w:rsidRPr="004E3CAB" w:rsidRDefault="00A740E7" w:rsidP="00271977">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限輸入日期</w:t>
            </w:r>
            <w:r w:rsidRPr="004E3CAB">
              <w:rPr>
                <w:rFonts w:ascii="標楷體" w:eastAsia="標楷體" w:hAnsi="標楷體" w:hint="eastAsia"/>
                <w:lang w:eastAsia="zh-HK"/>
              </w:rPr>
              <w:t>，</w:t>
            </w:r>
            <w:r w:rsidRPr="004E3CAB">
              <w:rPr>
                <w:rFonts w:ascii="標楷體" w:eastAsia="標楷體" w:hAnsi="標楷體" w:hint="eastAsia"/>
              </w:rPr>
              <w:t>檢核條件</w:t>
            </w:r>
            <w:r w:rsidR="00F802CE" w:rsidRPr="004E3CAB">
              <w:rPr>
                <w:rFonts w:ascii="標楷體" w:eastAsia="標楷體" w:hAnsi="標楷體" w:hint="eastAsia"/>
              </w:rPr>
              <w:t>:</w:t>
            </w:r>
          </w:p>
          <w:p w14:paraId="75F6E5E7"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1BDEC3E2" w14:textId="259456B3" w:rsidR="00A740E7"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日期格式/</w:t>
            </w:r>
            <w:r w:rsidRPr="004E3CAB">
              <w:rPr>
                <w:rFonts w:ascii="標楷體" w:eastAsia="標楷體" w:hAnsi="標楷體" w:hint="eastAsia"/>
              </w:rPr>
              <w:t>A(DATE,0)</w:t>
            </w:r>
          </w:p>
          <w:p w14:paraId="055BD861" w14:textId="77777777" w:rsidR="00B10F02" w:rsidRPr="0095528A" w:rsidRDefault="00B10F02" w:rsidP="00B10F02">
            <w:pPr>
              <w:ind w:leftChars="100" w:left="600" w:hangingChars="150" w:hanging="360"/>
              <w:rPr>
                <w:rFonts w:ascii="標楷體" w:eastAsia="標楷體" w:hAnsi="標楷體"/>
              </w:rPr>
            </w:pPr>
            <w:r w:rsidRPr="00410BD6">
              <w:rPr>
                <w:rFonts w:ascii="新細明體" w:hAnsi="新細明體" w:cs="新細明體" w:hint="eastAsia"/>
                <w:lang w:eastAsia="zh-HK"/>
              </w:rPr>
              <w:t>⑶</w:t>
            </w:r>
            <w:r w:rsidRPr="00410BD6">
              <w:rPr>
                <w:rFonts w:ascii="標楷體" w:eastAsia="標楷體" w:hAnsi="標楷體" w:hint="eastAsia"/>
                <w:lang w:eastAsia="zh-HK"/>
              </w:rPr>
              <w:t>.需</w:t>
            </w:r>
            <w:r w:rsidRPr="0095528A">
              <w:rPr>
                <w:rFonts w:ascii="標楷體" w:eastAsia="標楷體" w:hAnsi="標楷體" w:hint="eastAsia"/>
                <w:lang w:eastAsia="zh-HK"/>
              </w:rPr>
              <w:t>小於等於</w:t>
            </w:r>
            <w:r w:rsidRPr="0095528A">
              <w:rPr>
                <w:rFonts w:ascii="標楷體" w:eastAsia="標楷體" w:hAnsi="標楷體" w:hint="eastAsia"/>
              </w:rPr>
              <w:t>本檔案填報日期</w:t>
            </w:r>
          </w:p>
          <w:p w14:paraId="4C0D7D68"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color w:val="000000"/>
              </w:rPr>
              <w:t>3</w:t>
            </w:r>
            <w:r w:rsidRPr="004E3CAB">
              <w:rPr>
                <w:rFonts w:ascii="標楷體" w:eastAsia="標楷體" w:hAnsi="標楷體" w:hint="eastAsia"/>
                <w:color w:val="000000"/>
              </w:rPr>
              <w:t>.JcicZ454.</w:t>
            </w:r>
            <w:r w:rsidRPr="004E3CAB">
              <w:rPr>
                <w:rFonts w:ascii="標楷體" w:eastAsia="標楷體" w:hAnsi="標楷體"/>
                <w:color w:val="000000"/>
              </w:rPr>
              <w:t>PayOffDate</w:t>
            </w:r>
          </w:p>
        </w:tc>
      </w:tr>
      <w:tr w:rsidR="00A740E7" w:rsidRPr="004E3CAB"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8E1F" w14:textId="77777777" w:rsidR="00A740E7" w:rsidRDefault="00DF769F" w:rsidP="00271977">
            <w:pPr>
              <w:rPr>
                <w:rFonts w:ascii="標楷體" w:eastAsia="標楷體" w:hAnsi="標楷體"/>
                <w:color w:val="000000" w:themeColor="text1"/>
              </w:rPr>
            </w:pPr>
            <w:r>
              <w:rPr>
                <w:rFonts w:ascii="標楷體" w:eastAsia="SimSun" w:hAnsi="標楷體" w:hint="eastAsia"/>
                <w:color w:val="000000" w:themeColor="text1"/>
                <w:lang w:eastAsia="zh-CN"/>
              </w:rPr>
              <w:t>1</w:t>
            </w:r>
            <w:r>
              <w:rPr>
                <w:rFonts w:ascii="標楷體" w:eastAsia="SimSun" w:hAnsi="標楷體"/>
                <w:color w:val="000000" w:themeColor="text1"/>
                <w:lang w:eastAsia="zh-CN"/>
              </w:rPr>
              <w:t>.</w:t>
            </w:r>
            <w:r w:rsidR="00A740E7" w:rsidRPr="004E3CAB">
              <w:rPr>
                <w:rFonts w:ascii="標楷體" w:eastAsia="標楷體" w:hAnsi="標楷體" w:hint="eastAsia"/>
                <w:color w:val="000000" w:themeColor="text1"/>
              </w:rPr>
              <w:t>自動顯示</w:t>
            </w:r>
          </w:p>
          <w:p w14:paraId="13916D7F" w14:textId="0CC3F5A7" w:rsidR="00DF769F" w:rsidRPr="004E3CAB" w:rsidRDefault="00DF769F" w:rsidP="00271977">
            <w:pPr>
              <w:rPr>
                <w:rFonts w:ascii="標楷體" w:eastAsia="標楷體" w:hAnsi="標楷體"/>
              </w:rPr>
            </w:pPr>
            <w:r>
              <w:rPr>
                <w:rFonts w:ascii="標楷體" w:eastAsia="SimSun" w:hAnsi="標楷體"/>
                <w:lang w:eastAsia="zh-CN"/>
              </w:rPr>
              <w:t>2</w:t>
            </w:r>
            <w:r>
              <w:rPr>
                <w:rFonts w:ascii="標楷體" w:eastAsia="SimSun" w:hAnsi="標楷體" w:hint="eastAsia"/>
                <w:lang w:eastAsia="zh-CN"/>
              </w:rPr>
              <w:t>.</w:t>
            </w: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4</w:t>
            </w:r>
            <w:r w:rsidRPr="004E3CAB">
              <w:rPr>
                <w:rFonts w:ascii="標楷體" w:eastAsia="標楷體" w:hAnsi="標楷體"/>
              </w:rPr>
              <w:t>OutJcicDate</w:t>
            </w:r>
          </w:p>
        </w:tc>
      </w:tr>
    </w:tbl>
    <w:p w14:paraId="378DEE4C" w14:textId="77777777" w:rsidR="00A740E7" w:rsidRPr="004E3CAB" w:rsidRDefault="00A740E7" w:rsidP="00271977">
      <w:pPr>
        <w:rPr>
          <w:rFonts w:ascii="標楷體" w:eastAsia="標楷體" w:hAnsi="標楷體"/>
        </w:rPr>
      </w:pPr>
    </w:p>
    <w:p w14:paraId="5AFBA403" w14:textId="77777777" w:rsidR="00A740E7" w:rsidRPr="004E3CAB" w:rsidRDefault="00A740E7" w:rsidP="00337B38">
      <w:pPr>
        <w:pStyle w:val="a"/>
        <w:rPr>
          <w:rFonts w:ascii="標楷體" w:hAnsi="標楷體"/>
        </w:rPr>
      </w:pPr>
      <w:r w:rsidRPr="004E3CAB">
        <w:rPr>
          <w:rFonts w:ascii="標楷體" w:hAnsi="標楷體" w:hint="eastAsia"/>
        </w:rPr>
        <w:t>UI畫面-查詢</w:t>
      </w:r>
    </w:p>
    <w:p w14:paraId="02CFEF18" w14:textId="5C70D853" w:rsidR="00A740E7" w:rsidRPr="004E3CAB" w:rsidRDefault="00E81B91" w:rsidP="00271977">
      <w:pPr>
        <w:rPr>
          <w:rFonts w:ascii="標楷體" w:eastAsia="標楷體" w:hAnsi="標楷體"/>
        </w:rPr>
      </w:pPr>
      <w:r>
        <w:rPr>
          <w:noProof/>
        </w:rPr>
        <w:drawing>
          <wp:inline distT="0" distB="0" distL="0" distR="0" wp14:anchorId="05FD1351" wp14:editId="69534ACE">
            <wp:extent cx="6479540" cy="263842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638425"/>
                    </a:xfrm>
                    <a:prstGeom prst="rect">
                      <a:avLst/>
                    </a:prstGeom>
                  </pic:spPr>
                </pic:pic>
              </a:graphicData>
            </a:graphic>
          </wp:inline>
        </w:drawing>
      </w:r>
    </w:p>
    <w:p w14:paraId="7E1423B0"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4E3CAB"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57D38EE" w14:textId="77777777" w:rsidR="00A740E7" w:rsidRPr="004E3CAB" w:rsidRDefault="00A740E7" w:rsidP="00337B38">
      <w:pPr>
        <w:pStyle w:val="a"/>
        <w:rPr>
          <w:rFonts w:ascii="標楷體" w:hAnsi="標楷體"/>
        </w:rPr>
      </w:pPr>
      <w:r w:rsidRPr="004E3CA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4E3CAB" w:rsidRDefault="00A740E7" w:rsidP="00271977">
            <w:pPr>
              <w:widowControl/>
              <w:rPr>
                <w:rFonts w:ascii="標楷體" w:eastAsia="標楷體" w:hAnsi="標楷體"/>
              </w:rPr>
            </w:pPr>
          </w:p>
        </w:tc>
      </w:tr>
      <w:tr w:rsidR="00A740E7" w:rsidRPr="004E3CAB"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TranKey</w:t>
            </w:r>
          </w:p>
        </w:tc>
      </w:tr>
      <w:tr w:rsidR="00A740E7" w:rsidRPr="004E3CAB"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4E3CAB" w:rsidRDefault="00A740E7" w:rsidP="00271977">
            <w:pPr>
              <w:rPr>
                <w:rFonts w:ascii="標楷體" w:eastAsia="標楷體" w:hAnsi="標楷體"/>
              </w:rPr>
            </w:pPr>
            <w:r w:rsidRPr="004E3CAB">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CustId</w:t>
            </w:r>
          </w:p>
        </w:tc>
      </w:tr>
      <w:tr w:rsidR="00D74834" w:rsidRPr="004E3CAB" w14:paraId="18F170E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C720DC"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449AC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51D63B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5D7EB"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B8FF1B"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21F7326"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12A9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BEABD"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941DC"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068C4"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300AD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4.SubmitKey</w:t>
            </w:r>
          </w:p>
        </w:tc>
      </w:tr>
      <w:tr w:rsidR="00A740E7" w:rsidRPr="004E3CAB"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ApplyDate</w:t>
            </w:r>
          </w:p>
        </w:tc>
      </w:tr>
      <w:tr w:rsidR="00A740E7" w:rsidRPr="004E3CAB"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CourtCode</w:t>
            </w:r>
          </w:p>
        </w:tc>
      </w:tr>
      <w:tr w:rsidR="00A740E7" w:rsidRPr="004E3CAB"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w:t>
            </w:r>
            <w:r w:rsidRPr="004E3CAB">
              <w:rPr>
                <w:rFonts w:ascii="標楷體" w:eastAsia="標楷體" w:hAnsi="標楷體"/>
                <w:color w:val="000000"/>
              </w:rPr>
              <w:t>MaxMainCode</w:t>
            </w:r>
          </w:p>
        </w:tc>
      </w:tr>
      <w:tr w:rsidR="00A740E7" w:rsidRPr="004E3CAB"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4E3CAB"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JcicZ454.</w:t>
            </w:r>
            <w:r w:rsidRPr="004E3CAB">
              <w:rPr>
                <w:rFonts w:ascii="標楷體" w:eastAsia="標楷體" w:hAnsi="標楷體"/>
                <w:color w:val="000000"/>
              </w:rPr>
              <w:t>PayOffResult</w:t>
            </w:r>
          </w:p>
        </w:tc>
      </w:tr>
      <w:tr w:rsidR="00A740E7" w:rsidRPr="004E3CAB"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rPr>
              <w:t>JcicZ454.</w:t>
            </w:r>
            <w:r w:rsidRPr="004E3CAB">
              <w:rPr>
                <w:rFonts w:ascii="標楷體" w:eastAsia="標楷體" w:hAnsi="標楷體"/>
                <w:color w:val="000000"/>
              </w:rPr>
              <w:t>PayOffDate</w:t>
            </w:r>
          </w:p>
        </w:tc>
      </w:tr>
      <w:tr w:rsidR="00A740E7" w:rsidRPr="004E3CAB"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5C7CF760" w:rsidR="00A740E7" w:rsidRPr="004E3CAB" w:rsidRDefault="00DF769F"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4</w:t>
            </w:r>
            <w:r w:rsidRPr="004E3CAB">
              <w:rPr>
                <w:rFonts w:ascii="標楷體" w:eastAsia="標楷體" w:hAnsi="標楷體"/>
              </w:rPr>
              <w:t>OutJcicDate</w:t>
            </w:r>
          </w:p>
        </w:tc>
      </w:tr>
    </w:tbl>
    <w:p w14:paraId="6244D407" w14:textId="77777777" w:rsidR="00A740E7" w:rsidRPr="004E3CAB" w:rsidRDefault="00A740E7" w:rsidP="00271977">
      <w:pPr>
        <w:rPr>
          <w:rFonts w:ascii="標楷體" w:eastAsia="標楷體" w:hAnsi="標楷體"/>
        </w:rPr>
      </w:pPr>
    </w:p>
    <w:p w14:paraId="05870463" w14:textId="77777777" w:rsidR="00A740E7" w:rsidRPr="004E3CAB" w:rsidRDefault="00A740E7" w:rsidP="00337B38">
      <w:pPr>
        <w:pStyle w:val="a"/>
        <w:rPr>
          <w:rFonts w:ascii="標楷體" w:hAnsi="標楷體"/>
        </w:rPr>
      </w:pPr>
      <w:r w:rsidRPr="004E3CAB">
        <w:rPr>
          <w:rFonts w:ascii="標楷體" w:hAnsi="標楷體" w:hint="eastAsia"/>
        </w:rPr>
        <w:t>UI畫面-刪除</w:t>
      </w:r>
    </w:p>
    <w:p w14:paraId="27BFF666" w14:textId="0D2BA538" w:rsidR="00A740E7" w:rsidRPr="004E3CAB" w:rsidRDefault="00E81B91" w:rsidP="00271977">
      <w:pPr>
        <w:pStyle w:val="1text"/>
        <w:spacing w:before="0"/>
        <w:ind w:left="0"/>
        <w:rPr>
          <w:rFonts w:ascii="標楷體" w:hAnsi="標楷體"/>
        </w:rPr>
      </w:pPr>
      <w:r>
        <w:lastRenderedPageBreak/>
        <w:drawing>
          <wp:inline distT="0" distB="0" distL="0" distR="0" wp14:anchorId="7D7710FA" wp14:editId="0AD780AD">
            <wp:extent cx="6479540" cy="267525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675255"/>
                    </a:xfrm>
                    <a:prstGeom prst="rect">
                      <a:avLst/>
                    </a:prstGeom>
                  </pic:spPr>
                </pic:pic>
              </a:graphicData>
            </a:graphic>
          </wp:inline>
        </w:drawing>
      </w:r>
    </w:p>
    <w:p w14:paraId="0A5C75E2" w14:textId="77777777" w:rsidR="00A740E7" w:rsidRPr="004E3CAB" w:rsidRDefault="00A740E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4E3CAB"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lang w:eastAsia="zh-HK"/>
              </w:rPr>
              <w:t>功能說明</w:t>
            </w:r>
          </w:p>
        </w:tc>
      </w:tr>
      <w:tr w:rsidR="00A740E7" w:rsidRPr="004E3CAB"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4E3CAB" w:rsidRDefault="00A740E7" w:rsidP="00271977">
            <w:pPr>
              <w:rPr>
                <w:rFonts w:ascii="標楷體" w:eastAsia="標楷體" w:hAnsi="標楷體"/>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0C3E182B"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4531D29B" w14:textId="77777777" w:rsidR="00A740E7" w:rsidRPr="004E3CAB" w:rsidRDefault="00A740E7"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23696BDD" w14:textId="1CD30443" w:rsidR="00A740E7" w:rsidRPr="004E3CAB" w:rsidRDefault="00A740E7" w:rsidP="00271977">
            <w:pPr>
              <w:ind w:left="240" w:hangingChars="100" w:hanging="240"/>
              <w:rPr>
                <w:rFonts w:ascii="標楷體" w:eastAsia="標楷體" w:hAnsi="標楷體"/>
                <w:color w:val="000000"/>
              </w:rPr>
            </w:pPr>
            <w:r w:rsidRPr="004E3CAB">
              <w:rPr>
                <w:rFonts w:ascii="標楷體" w:eastAsia="標楷體" w:hAnsi="標楷體" w:hint="eastAsia"/>
              </w:rPr>
              <w:t>3.檢核[</w:t>
            </w:r>
            <w:r w:rsidRPr="004E3CAB">
              <w:rPr>
                <w:rFonts w:ascii="標楷體" w:eastAsia="標楷體" w:hAnsi="標楷體" w:hint="eastAsia"/>
                <w:lang w:eastAsia="zh-HK"/>
              </w:rPr>
              <w:t>前置調解單獨全數受清償資料</w:t>
            </w:r>
            <w:r w:rsidRPr="004E3CAB">
              <w:rPr>
                <w:rFonts w:ascii="標楷體" w:eastAsia="標楷體" w:hAnsi="標楷體" w:hint="eastAsia"/>
              </w:rPr>
              <w:t>(JcicZ454)]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454.CustId)]、[報送單位代號(JcicZ454.SubmitKey)]、[調解申請日(JcicZ454.ApplyDate)]、[受理調解機構代號(JcicZ454.CourtCode)]、[最大債權金融機構代號(JcicZ454.MaxMainCode)]是否存在，不存在者</w:t>
            </w:r>
            <w:r w:rsidRPr="004E3CAB">
              <w:rPr>
                <w:rFonts w:ascii="標楷體" w:eastAsia="標楷體" w:hAnsi="標楷體" w:hint="eastAsia"/>
                <w:color w:val="000000"/>
                <w:lang w:eastAsia="zh-HK"/>
              </w:rPr>
              <w:t>顯示</w:t>
            </w:r>
            <w:r w:rsidRPr="004E3CAB">
              <w:rPr>
                <w:rFonts w:ascii="標楷體" w:eastAsia="標楷體" w:hAnsi="標楷體" w:hint="eastAsia"/>
              </w:rPr>
              <w:t>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4:刪除</w:t>
            </w:r>
            <w:r w:rsidRPr="004E3CAB">
              <w:rPr>
                <w:rFonts w:ascii="標楷體" w:eastAsia="標楷體" w:hAnsi="標楷體" w:hint="eastAsia"/>
                <w:color w:val="000000"/>
                <w:lang w:eastAsia="zh-HK"/>
              </w:rPr>
              <w:t>資料不存在</w:t>
            </w:r>
            <w:r w:rsidR="002A01F8" w:rsidRPr="004E3CAB">
              <w:rPr>
                <w:rFonts w:ascii="標楷體" w:eastAsia="標楷體" w:hAnsi="標楷體"/>
                <w:color w:val="000000"/>
                <w:lang w:eastAsia="zh-HK"/>
              </w:rPr>
              <w:t>"</w:t>
            </w:r>
          </w:p>
          <w:p w14:paraId="1E5BB1D0" w14:textId="77777777" w:rsidR="00A740E7" w:rsidRPr="004E3CAB" w:rsidRDefault="00A740E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EC138B4" w14:textId="77777777" w:rsidR="00A740E7" w:rsidRPr="004E3CAB" w:rsidRDefault="00A740E7" w:rsidP="0027197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54Log)]該[流水號(JcicZ454Log.Ukey)]資料是否存在</w:t>
            </w:r>
          </w:p>
          <w:p w14:paraId="15A91774" w14:textId="77777777" w:rsidR="00A740E7" w:rsidRPr="004E3CAB" w:rsidRDefault="00A740E7" w:rsidP="00271977">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若不存</w:t>
            </w:r>
            <w:r w:rsidRPr="004E3CAB">
              <w:rPr>
                <w:rFonts w:ascii="標楷體" w:eastAsia="標楷體" w:hAnsi="標楷體" w:hint="eastAsia"/>
                <w:lang w:eastAsia="zh-HK"/>
              </w:rPr>
              <w:t>在時</w:t>
            </w:r>
            <w:r w:rsidRPr="004E3CAB">
              <w:rPr>
                <w:rFonts w:ascii="標楷體" w:eastAsia="標楷體" w:hAnsi="標楷體" w:hint="eastAsia"/>
              </w:rPr>
              <w:t>,則刪除</w:t>
            </w:r>
            <w:proofErr w:type="gramStart"/>
            <w:r w:rsidRPr="004E3CAB">
              <w:rPr>
                <w:rFonts w:ascii="標楷體" w:eastAsia="標楷體" w:hAnsi="標楷體" w:hint="eastAsia"/>
              </w:rPr>
              <w:t>該筆</w:t>
            </w:r>
            <w:r w:rsidRPr="004E3CAB">
              <w:rPr>
                <w:rFonts w:ascii="標楷體" w:eastAsia="標楷體" w:hAnsi="標楷體" w:hint="eastAsia"/>
                <w:lang w:eastAsia="zh-HK"/>
              </w:rPr>
              <w:t>前置</w:t>
            </w:r>
            <w:proofErr w:type="gramEnd"/>
            <w:r w:rsidRPr="004E3CAB">
              <w:rPr>
                <w:rFonts w:ascii="標楷體" w:eastAsia="標楷體" w:hAnsi="標楷體" w:hint="eastAsia"/>
                <w:lang w:eastAsia="zh-HK"/>
              </w:rPr>
              <w:t>調解受理申請暨請求回報債權通知資料</w:t>
            </w:r>
          </w:p>
          <w:p w14:paraId="12F56A40" w14:textId="77777777" w:rsidR="00A740E7" w:rsidRPr="004E3CAB" w:rsidRDefault="00A740E7" w:rsidP="0027197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lang w:eastAsia="zh-HK"/>
              </w:rPr>
              <w:t>若存在時</w:t>
            </w:r>
            <w:r w:rsidRPr="004E3CAB">
              <w:rPr>
                <w:rFonts w:ascii="標楷體" w:eastAsia="標楷體" w:hAnsi="標楷體" w:hint="eastAsia"/>
              </w:rPr>
              <w:t>,</w:t>
            </w:r>
            <w:r w:rsidRPr="004E3CAB">
              <w:rPr>
                <w:rFonts w:ascii="標楷體" w:eastAsia="標楷體" w:hAnsi="標楷體" w:hint="eastAsia"/>
                <w:lang w:eastAsia="zh-HK"/>
              </w:rPr>
              <w:t>則將該筆資料更新為</w:t>
            </w:r>
            <w:r w:rsidRPr="004E3CAB">
              <w:rPr>
                <w:rFonts w:ascii="標楷體" w:eastAsia="標楷體" w:hAnsi="標楷體" w:hint="eastAsia"/>
              </w:rPr>
              <w:t>該[流水號(JcicZ454Log.Ukey)]資料中[建檔日期時間(</w:t>
            </w:r>
            <w:proofErr w:type="spellStart"/>
            <w:r w:rsidRPr="004E3CAB">
              <w:rPr>
                <w:rFonts w:ascii="標楷體" w:eastAsia="標楷體" w:hAnsi="標楷體" w:hint="eastAsia"/>
              </w:rPr>
              <w:t>CreateDate</w:t>
            </w:r>
            <w:proofErr w:type="spellEnd"/>
            <w:r w:rsidRPr="004E3CAB">
              <w:rPr>
                <w:rFonts w:ascii="標楷體" w:eastAsia="標楷體" w:hAnsi="標楷體" w:hint="eastAsia"/>
              </w:rPr>
              <w:t>)]最大的資料</w:t>
            </w:r>
          </w:p>
        </w:tc>
      </w:tr>
      <w:tr w:rsidR="00A740E7" w:rsidRPr="004E3CAB"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4E3CAB" w:rsidRDefault="00A740E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BC4046F" w14:textId="77777777" w:rsidR="00A740E7" w:rsidRPr="004E3CAB" w:rsidRDefault="00A740E7" w:rsidP="00337B38">
      <w:pPr>
        <w:pStyle w:val="a"/>
        <w:numPr>
          <w:ilvl w:val="0"/>
          <w:numId w:val="0"/>
        </w:numPr>
        <w:rPr>
          <w:rFonts w:ascii="標楷體" w:hAnsi="標楷體"/>
        </w:rPr>
      </w:pPr>
    </w:p>
    <w:p w14:paraId="59EB121B" w14:textId="77777777" w:rsidR="00A740E7" w:rsidRPr="004E3CAB" w:rsidRDefault="00A740E7" w:rsidP="00337B38">
      <w:pPr>
        <w:pStyle w:val="a"/>
        <w:rPr>
          <w:rFonts w:ascii="標楷體" w:hAnsi="標楷體"/>
        </w:rPr>
      </w:pPr>
      <w:r w:rsidRPr="004E3CA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4E3CAB"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4E3CAB" w:rsidRDefault="00A740E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4E3CAB" w:rsidRDefault="00A740E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4E3CAB" w:rsidRDefault="00A740E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4E3CAB" w:rsidRDefault="00A740E7" w:rsidP="00271977">
            <w:pPr>
              <w:rPr>
                <w:rFonts w:ascii="標楷體" w:eastAsia="標楷體" w:hAnsi="標楷體"/>
              </w:rPr>
            </w:pPr>
            <w:r w:rsidRPr="004E3CAB">
              <w:rPr>
                <w:rFonts w:ascii="標楷體" w:eastAsia="標楷體" w:hAnsi="標楷體" w:hint="eastAsia"/>
              </w:rPr>
              <w:t>處理邏輯及注意事項</w:t>
            </w:r>
          </w:p>
        </w:tc>
      </w:tr>
      <w:tr w:rsidR="00A740E7" w:rsidRPr="004E3CAB"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4E3CAB"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4E3CAB"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4E3CAB" w:rsidRDefault="00A740E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4E3CAB" w:rsidRDefault="00A740E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4E3CAB" w:rsidRDefault="00A740E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4E3CAB" w:rsidRDefault="00A740E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4E3CAB" w:rsidRDefault="00A740E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4E3CAB" w:rsidRDefault="00A740E7" w:rsidP="00271977">
            <w:pPr>
              <w:widowControl/>
              <w:rPr>
                <w:rFonts w:ascii="標楷體" w:eastAsia="標楷體" w:hAnsi="標楷體"/>
              </w:rPr>
            </w:pPr>
          </w:p>
        </w:tc>
      </w:tr>
      <w:tr w:rsidR="00A740E7" w:rsidRPr="004E3CAB"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4E3CAB" w:rsidRDefault="00A740E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4E3CAB"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4E3CAB" w:rsidRDefault="00A740E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TranKey</w:t>
            </w:r>
          </w:p>
        </w:tc>
      </w:tr>
      <w:tr w:rsidR="00A740E7" w:rsidRPr="004E3CAB"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4E3CAB" w:rsidRDefault="00A740E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4E3CAB" w:rsidRDefault="00A740E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4E3CAB" w:rsidRDefault="00A740E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4E3CAB" w:rsidRDefault="00A740E7" w:rsidP="00271977">
            <w:pPr>
              <w:rPr>
                <w:rFonts w:ascii="標楷體" w:eastAsia="標楷體" w:hAnsi="標楷體"/>
              </w:rPr>
            </w:pPr>
            <w:r w:rsidRPr="004E3CAB">
              <w:rPr>
                <w:rFonts w:ascii="標楷體" w:eastAsia="標楷體" w:hAnsi="標楷體" w:hint="eastAsia"/>
              </w:rPr>
              <w:t>JcicZ454.CustId</w:t>
            </w:r>
          </w:p>
        </w:tc>
      </w:tr>
      <w:tr w:rsidR="00D74834" w:rsidRPr="004E3CAB" w14:paraId="79514C3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4C2AD"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BD1EBF"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2519E90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E69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F132F"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63FD43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DB37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B1335"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CA176"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AF119"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D045F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4E3CAB" w:rsidRDefault="00A740E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rPr>
              <w:t>JcicZ454.SubmitKey</w:t>
            </w:r>
          </w:p>
        </w:tc>
      </w:tr>
      <w:tr w:rsidR="00A740E7" w:rsidRPr="004E3CAB"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4E3CAB"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4E3CAB" w:rsidRDefault="00A740E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740E7" w:rsidRPr="004E3CAB"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ApplyDate</w:t>
            </w:r>
          </w:p>
        </w:tc>
      </w:tr>
      <w:tr w:rsidR="00A740E7" w:rsidRPr="004E3CAB"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CourtCode</w:t>
            </w:r>
          </w:p>
        </w:tc>
      </w:tr>
      <w:tr w:rsidR="00A740E7" w:rsidRPr="004E3CAB"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JcicZ454.</w:t>
            </w:r>
            <w:r w:rsidRPr="004E3CAB">
              <w:rPr>
                <w:rFonts w:ascii="標楷體" w:eastAsia="標楷體" w:hAnsi="標楷體"/>
                <w:color w:val="000000"/>
              </w:rPr>
              <w:t>MaxMainCode</w:t>
            </w:r>
          </w:p>
        </w:tc>
      </w:tr>
      <w:tr w:rsidR="00A740E7" w:rsidRPr="004E3CAB"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4E3CAB"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4E3CAB" w:rsidRDefault="00A740E7" w:rsidP="00271977">
            <w:pPr>
              <w:jc w:val="both"/>
              <w:rPr>
                <w:rFonts w:ascii="標楷體" w:eastAsia="標楷體" w:hAnsi="標楷體"/>
              </w:rPr>
            </w:pPr>
            <w:r w:rsidRPr="004E3CAB">
              <w:rPr>
                <w:rFonts w:ascii="標楷體" w:eastAsia="標楷體" w:hAnsi="標楷體" w:hint="eastAsia"/>
                <w:color w:val="000000"/>
              </w:rPr>
              <w:t>JcicZ454.</w:t>
            </w:r>
            <w:r w:rsidRPr="004E3CAB">
              <w:rPr>
                <w:rFonts w:ascii="標楷體" w:eastAsia="標楷體" w:hAnsi="標楷體"/>
                <w:color w:val="000000"/>
              </w:rPr>
              <w:t>PayOffResult</w:t>
            </w:r>
          </w:p>
        </w:tc>
      </w:tr>
      <w:tr w:rsidR="00A740E7" w:rsidRPr="004E3CAB"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4E3CAB" w:rsidRDefault="00A740E7" w:rsidP="0027197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4E3CAB" w:rsidRDefault="00A740E7" w:rsidP="00271977">
            <w:pPr>
              <w:rPr>
                <w:rFonts w:ascii="標楷體" w:eastAsia="標楷體" w:hAnsi="標楷體"/>
                <w:color w:val="000000"/>
              </w:rPr>
            </w:pPr>
            <w:r w:rsidRPr="004E3CA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4E3CAB" w:rsidRDefault="00A740E7" w:rsidP="0027197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4E3CAB" w:rsidRDefault="00A740E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themeColor="text1"/>
              </w:rPr>
              <w:t>自動顯示</w:t>
            </w:r>
          </w:p>
        </w:tc>
      </w:tr>
      <w:tr w:rsidR="00A740E7" w:rsidRPr="004E3CAB"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4E3CAB" w:rsidRDefault="00A740E7" w:rsidP="00271977">
            <w:pPr>
              <w:rPr>
                <w:rFonts w:ascii="標楷體" w:eastAsia="標楷體" w:hAnsi="標楷體"/>
              </w:rPr>
            </w:pPr>
            <w:r w:rsidRPr="004E3CA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4E3CAB"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4E3CAB" w:rsidRDefault="00A740E7" w:rsidP="00271977">
            <w:pPr>
              <w:rPr>
                <w:rFonts w:ascii="標楷體" w:eastAsia="標楷體" w:hAnsi="標楷體"/>
                <w:lang w:eastAsia="zh-CN"/>
              </w:rPr>
            </w:pPr>
            <w:r w:rsidRPr="004E3CA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4E3CAB" w:rsidRDefault="00A740E7" w:rsidP="00271977">
            <w:pPr>
              <w:rPr>
                <w:rFonts w:ascii="標楷體" w:eastAsia="標楷體" w:hAnsi="標楷體"/>
                <w:color w:val="000000" w:themeColor="text1"/>
              </w:rPr>
            </w:pPr>
            <w:r w:rsidRPr="004E3CAB">
              <w:rPr>
                <w:rFonts w:ascii="標楷體" w:eastAsia="標楷體" w:hAnsi="標楷體" w:hint="eastAsia"/>
                <w:color w:val="000000"/>
              </w:rPr>
              <w:t>JcicZ454.</w:t>
            </w:r>
            <w:r w:rsidRPr="004E3CAB">
              <w:rPr>
                <w:rFonts w:ascii="標楷體" w:eastAsia="標楷體" w:hAnsi="標楷體"/>
                <w:color w:val="000000"/>
              </w:rPr>
              <w:t>PayOffDate</w:t>
            </w:r>
          </w:p>
        </w:tc>
      </w:tr>
      <w:tr w:rsidR="00A740E7" w:rsidRPr="004E3CAB"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4E3CAB" w:rsidRDefault="00A740E7" w:rsidP="00271977">
            <w:pPr>
              <w:rPr>
                <w:rFonts w:ascii="標楷體" w:eastAsia="標楷體" w:hAnsi="標楷體"/>
                <w:lang w:eastAsia="zh-CN"/>
              </w:rPr>
            </w:pPr>
            <w:r w:rsidRPr="004E3CA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4E3CAB" w:rsidRDefault="00A740E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4E3CAB"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4E3CAB"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4E3CAB"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4E3CAB" w:rsidRDefault="00A740E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46BB43E9" w:rsidR="00A740E7" w:rsidRPr="004E3CAB" w:rsidRDefault="00DF769F"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Pr>
                <w:rFonts w:ascii="標楷體" w:eastAsia="標楷體" w:hAnsi="標楷體"/>
              </w:rPr>
              <w:t>454</w:t>
            </w:r>
            <w:r w:rsidRPr="004E3CAB">
              <w:rPr>
                <w:rFonts w:ascii="標楷體" w:eastAsia="標楷體" w:hAnsi="標楷體"/>
              </w:rPr>
              <w:t>OutJcicDate</w:t>
            </w:r>
          </w:p>
        </w:tc>
      </w:tr>
    </w:tbl>
    <w:p w14:paraId="40546766" w14:textId="77777777" w:rsidR="00774AC5" w:rsidRPr="004E3CAB" w:rsidRDefault="00774AC5" w:rsidP="00774AC5">
      <w:pPr>
        <w:pStyle w:val="42"/>
        <w:spacing w:after="72"/>
        <w:ind w:left="1133"/>
        <w:rPr>
          <w:rFonts w:ascii="標楷體" w:hAnsi="標楷體" w:cs="Times New Roman"/>
          <w:kern w:val="2"/>
          <w:sz w:val="26"/>
          <w:szCs w:val="24"/>
        </w:rPr>
      </w:pPr>
    </w:p>
    <w:p w14:paraId="010F8CEC" w14:textId="77777777" w:rsidR="00774AC5" w:rsidRDefault="00774AC5" w:rsidP="00774AC5">
      <w:pPr>
        <w:pStyle w:val="42"/>
        <w:spacing w:after="72"/>
        <w:ind w:leftChars="118" w:left="283"/>
        <w:rPr>
          <w:rFonts w:ascii="標楷體" w:hAnsi="標楷體"/>
          <w:color w:val="000000"/>
        </w:rPr>
      </w:pPr>
      <w:r w:rsidRPr="004E3CAB">
        <w:rPr>
          <w:rFonts w:ascii="標楷體" w:hAnsi="標楷體" w:hint="eastAsia"/>
          <w:color w:val="000000"/>
          <w:lang w:eastAsia="zh-HK"/>
        </w:rPr>
        <w:t>附件</w:t>
      </w:r>
      <w:r w:rsidRPr="004E3CAB">
        <w:rPr>
          <w:rFonts w:ascii="標楷體" w:hAnsi="標楷體" w:hint="eastAsia"/>
          <w:color w:val="000000"/>
        </w:rPr>
        <w:t>1</w:t>
      </w:r>
      <w:r>
        <w:rPr>
          <w:rFonts w:ascii="標楷體" w:hAnsi="標楷體"/>
          <w:color w:val="000000"/>
        </w:rPr>
        <w:t>:</w:t>
      </w:r>
    </w:p>
    <w:p w14:paraId="4C9DFD8B" w14:textId="77777777" w:rsidR="00774AC5" w:rsidRDefault="00774AC5" w:rsidP="00774AC5">
      <w:pPr>
        <w:pStyle w:val="42"/>
        <w:spacing w:after="72"/>
        <w:ind w:leftChars="0" w:left="0"/>
        <w:jc w:val="center"/>
        <w:rPr>
          <w:rFonts w:ascii="標楷體" w:hAnsi="標楷體" w:cs="Times New Roman"/>
          <w:kern w:val="2"/>
          <w:sz w:val="26"/>
          <w:szCs w:val="24"/>
        </w:rPr>
      </w:pPr>
      <w:r>
        <w:rPr>
          <w:rFonts w:ascii="標楷體" w:hAnsi="標楷體" w:cs="Times New Roman"/>
          <w:noProof/>
          <w:kern w:val="2"/>
          <w:sz w:val="26"/>
          <w:szCs w:val="24"/>
        </w:rPr>
        <w:lastRenderedPageBreak/>
        <w:drawing>
          <wp:inline distT="0" distB="0" distL="0" distR="0" wp14:anchorId="0734E1E8" wp14:editId="12CB2613">
            <wp:extent cx="6477000" cy="643128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414A618" w14:textId="77777777" w:rsidR="00774AC5" w:rsidRDefault="00774AC5" w:rsidP="00774AC5">
      <w:pPr>
        <w:pStyle w:val="42"/>
        <w:spacing w:after="72"/>
        <w:ind w:leftChars="0" w:left="0"/>
        <w:rPr>
          <w:rFonts w:ascii="標楷體" w:hAnsi="標楷體" w:cs="Times New Roman"/>
          <w:kern w:val="2"/>
          <w:sz w:val="26"/>
          <w:szCs w:val="24"/>
        </w:rPr>
      </w:pPr>
      <w:r>
        <w:rPr>
          <w:noProof/>
        </w:rPr>
        <w:lastRenderedPageBreak/>
        <w:drawing>
          <wp:inline distT="0" distB="0" distL="0" distR="0" wp14:anchorId="16806180" wp14:editId="562920A0">
            <wp:extent cx="6479540" cy="277812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778125"/>
                    </a:xfrm>
                    <a:prstGeom prst="rect">
                      <a:avLst/>
                    </a:prstGeom>
                  </pic:spPr>
                </pic:pic>
              </a:graphicData>
            </a:graphic>
          </wp:inline>
        </w:drawing>
      </w:r>
    </w:p>
    <w:p w14:paraId="3524C54D" w14:textId="77777777" w:rsidR="00A740E7" w:rsidRPr="004E3CAB" w:rsidRDefault="00A740E7" w:rsidP="00271977">
      <w:pPr>
        <w:rPr>
          <w:rFonts w:ascii="標楷體" w:eastAsia="標楷體" w:hAnsi="標楷體"/>
        </w:rPr>
      </w:pPr>
    </w:p>
    <w:p w14:paraId="5EB1FC4E" w14:textId="77777777" w:rsidR="00A740E7" w:rsidRPr="004E3CAB" w:rsidRDefault="00A740E7" w:rsidP="00271977">
      <w:pPr>
        <w:rPr>
          <w:rFonts w:ascii="標楷體" w:eastAsia="標楷體" w:hAnsi="標楷體"/>
        </w:rPr>
      </w:pPr>
    </w:p>
    <w:p w14:paraId="6D29144D" w14:textId="77777777" w:rsidR="00A740E7" w:rsidRPr="004E3CAB" w:rsidRDefault="00A740E7" w:rsidP="00271977">
      <w:pPr>
        <w:rPr>
          <w:rFonts w:ascii="標楷體" w:eastAsia="標楷體" w:hAnsi="標楷體"/>
        </w:rPr>
      </w:pPr>
    </w:p>
    <w:p w14:paraId="3BE46449"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43E8252D" w14:textId="314FE8B2"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32</w:t>
      </w:r>
      <w:r w:rsidR="00A91A78">
        <w:rPr>
          <w:rFonts w:ascii="標楷體" w:hAnsi="標楷體"/>
        </w:rPr>
        <w:t xml:space="preserve"> </w:t>
      </w:r>
      <w:r w:rsidR="00173CF0" w:rsidRPr="004E3CAB">
        <w:rPr>
          <w:rFonts w:ascii="標楷體" w:hAnsi="標楷體" w:hint="eastAsia"/>
        </w:rPr>
        <w:t>(570)受理更生款項統一收付通知</w:t>
      </w:r>
      <w:r w:rsidRPr="004E3CAB">
        <w:rPr>
          <w:rFonts w:ascii="標楷體" w:hAnsi="標楷體" w:hint="eastAsia"/>
        </w:rPr>
        <w:t>資料</w:t>
      </w:r>
    </w:p>
    <w:p w14:paraId="54D90272" w14:textId="77777777" w:rsidR="00173CF0" w:rsidRPr="004E3CAB" w:rsidRDefault="00173CF0" w:rsidP="00337B38">
      <w:pPr>
        <w:pStyle w:val="a"/>
        <w:rPr>
          <w:rFonts w:ascii="標楷體" w:hAnsi="標楷體"/>
        </w:rPr>
      </w:pPr>
      <w:r w:rsidRPr="004E3CAB">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4E3CAB"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4C907723" w:rsidR="00173CF0" w:rsidRPr="004E3CAB" w:rsidRDefault="00173CF0" w:rsidP="00271977">
            <w:pPr>
              <w:rPr>
                <w:rFonts w:ascii="標楷體" w:eastAsia="標楷體" w:hAnsi="標楷體"/>
              </w:rPr>
            </w:pPr>
            <w:r w:rsidRPr="004E3CAB">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3BF91582" w14:textId="7918088A" w:rsidR="00173CF0" w:rsidRPr="004E3CAB" w:rsidRDefault="00173CF0" w:rsidP="00271977">
            <w:pPr>
              <w:rPr>
                <w:rFonts w:ascii="標楷體" w:eastAsia="標楷體" w:hAnsi="標楷體"/>
              </w:rPr>
            </w:pPr>
            <w:r w:rsidRPr="004E3CAB">
              <w:rPr>
                <w:rFonts w:ascii="標楷體" w:eastAsia="標楷體" w:hAnsi="標楷體" w:hint="eastAsia"/>
              </w:rPr>
              <w:t>受理更生款項統一收付通知資料</w:t>
            </w:r>
          </w:p>
        </w:tc>
      </w:tr>
      <w:tr w:rsidR="00173CF0" w:rsidRPr="004E3CAB"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4E3CAB" w:rsidRDefault="00173CF0" w:rsidP="00271977">
            <w:pPr>
              <w:rPr>
                <w:rFonts w:ascii="標楷體" w:eastAsia="標楷體" w:hAnsi="標楷體"/>
              </w:rPr>
            </w:pPr>
            <w:r w:rsidRPr="004E3CAB">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4E3CAB" w:rsidRDefault="00173CF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受理更生款項統一收付資料</w:t>
            </w:r>
          </w:p>
          <w:p w14:paraId="06D795EB" w14:textId="77777777" w:rsidR="00173CF0" w:rsidRPr="004E3CAB" w:rsidRDefault="00173CF0"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173CF0" w:rsidRPr="004E3CAB"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5D376517" w:rsidR="00173CF0" w:rsidRPr="004E3CAB" w:rsidRDefault="00173CF0" w:rsidP="00271977">
            <w:pPr>
              <w:rPr>
                <w:rFonts w:ascii="標楷體" w:eastAsia="標楷體" w:hAnsi="標楷體"/>
              </w:rPr>
            </w:pPr>
            <w:r w:rsidRPr="004E3CAB">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4DD9B230" w14:textId="77777777" w:rsidR="00173CF0" w:rsidRPr="004E3CAB" w:rsidRDefault="00173CF0"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395AA90" w14:textId="312DF900" w:rsidR="00173CF0" w:rsidRPr="004E3CAB" w:rsidRDefault="00173CF0" w:rsidP="00271977">
            <w:pPr>
              <w:rPr>
                <w:rFonts w:ascii="標楷體" w:eastAsia="標楷體" w:hAnsi="標楷體"/>
              </w:rPr>
            </w:pPr>
            <w:r w:rsidRPr="004E3CAB">
              <w:rPr>
                <w:rFonts w:ascii="標楷體" w:eastAsia="標楷體" w:hAnsi="標楷體" w:hint="eastAsia"/>
              </w:rPr>
              <w:t>2.維護[受理更生款項統一收付資料(Jc</w:t>
            </w:r>
            <w:r w:rsidRPr="004E3CAB">
              <w:rPr>
                <w:rFonts w:ascii="標楷體" w:eastAsia="標楷體" w:hAnsi="標楷體"/>
              </w:rPr>
              <w:t>icZ</w:t>
            </w:r>
            <w:r w:rsidRPr="004E3CAB">
              <w:rPr>
                <w:rFonts w:ascii="標楷體" w:eastAsia="標楷體" w:hAnsi="標楷體" w:hint="eastAsia"/>
              </w:rPr>
              <w:t>570)]</w:t>
            </w:r>
          </w:p>
          <w:p w14:paraId="0FBD28F6"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66D92641" w14:textId="29C51942" w:rsidR="00173CF0" w:rsidRPr="004E3CAB" w:rsidRDefault="00F23FF7" w:rsidP="002719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173CF0" w:rsidRPr="004E3CAB">
              <w:rPr>
                <w:rFonts w:ascii="標楷體" w:eastAsia="標楷體" w:hAnsi="標楷體" w:hint="eastAsia"/>
                <w:lang w:eastAsia="zh-HK"/>
              </w:rPr>
              <w:t>新增:新增</w:t>
            </w:r>
            <w:r w:rsidR="00173CF0" w:rsidRPr="004E3CAB">
              <w:rPr>
                <w:rFonts w:ascii="標楷體" w:eastAsia="標楷體" w:hAnsi="標楷體" w:hint="eastAsia"/>
              </w:rPr>
              <w:t>受理更生款項統一收付資料</w:t>
            </w:r>
          </w:p>
          <w:p w14:paraId="339D70FE" w14:textId="43D005DB" w:rsidR="00173CF0" w:rsidRPr="004E3CAB" w:rsidRDefault="00F23FF7" w:rsidP="00271977">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173CF0" w:rsidRPr="004E3CAB">
              <w:rPr>
                <w:rFonts w:ascii="標楷體" w:eastAsia="標楷體" w:hAnsi="標楷體" w:hint="eastAsia"/>
                <w:lang w:eastAsia="zh-HK"/>
              </w:rPr>
              <w:t>異動</w:t>
            </w:r>
            <w:r w:rsidR="00173CF0" w:rsidRPr="004E3CAB">
              <w:rPr>
                <w:rFonts w:ascii="標楷體" w:eastAsia="標楷體" w:hAnsi="標楷體" w:hint="eastAsia"/>
              </w:rPr>
              <w:t>:異動受理更生款項統一收付資料</w:t>
            </w:r>
          </w:p>
          <w:p w14:paraId="3A0490E6" w14:textId="4D79597A" w:rsidR="00173CF0" w:rsidRPr="004E3CAB" w:rsidRDefault="00DB55D1" w:rsidP="00271977">
            <w:pPr>
              <w:ind w:left="1440" w:hangingChars="600" w:hanging="14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w:t>
            </w:r>
            <w:r w:rsidR="00173CF0" w:rsidRPr="004E3CAB">
              <w:rPr>
                <w:rFonts w:ascii="標楷體" w:eastAsia="標楷體" w:hAnsi="標楷體" w:hint="eastAsia"/>
              </w:rPr>
              <w:t>查詢:查詢受理更生款項統一收付資料</w:t>
            </w:r>
          </w:p>
          <w:p w14:paraId="5C378C1D" w14:textId="69A8EC30" w:rsidR="00173CF0" w:rsidRPr="004E3CAB" w:rsidRDefault="00DB55D1" w:rsidP="00271977">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173CF0" w:rsidRPr="004E3CAB">
              <w:rPr>
                <w:rFonts w:ascii="標楷體" w:eastAsia="標楷體" w:hAnsi="標楷體" w:hint="eastAsia"/>
              </w:rPr>
              <w:t>刪除:刪除受理更生款項統一收付資料</w:t>
            </w:r>
          </w:p>
        </w:tc>
      </w:tr>
      <w:tr w:rsidR="00173CF0" w:rsidRPr="004E3CAB"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4E3CAB" w:rsidRDefault="00173CF0" w:rsidP="00271977">
            <w:pPr>
              <w:rPr>
                <w:rFonts w:ascii="標楷體" w:eastAsia="標楷體" w:hAnsi="標楷體"/>
              </w:rPr>
            </w:pPr>
            <w:r w:rsidRPr="004E3CAB">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4E3CAB" w:rsidRDefault="00173CF0" w:rsidP="00271977">
            <w:pPr>
              <w:rPr>
                <w:rFonts w:ascii="標楷體" w:eastAsia="標楷體" w:hAnsi="標楷體"/>
              </w:rPr>
            </w:pPr>
          </w:p>
        </w:tc>
      </w:tr>
      <w:tr w:rsidR="00173CF0" w:rsidRPr="004E3CAB"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4E3CAB" w:rsidRDefault="00173CF0" w:rsidP="00271977">
            <w:pPr>
              <w:rPr>
                <w:rFonts w:ascii="標楷體" w:eastAsia="標楷體" w:hAnsi="標楷體"/>
              </w:rPr>
            </w:pPr>
            <w:r w:rsidRPr="004E3CAB">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4E3CAB" w:rsidRDefault="00173CF0" w:rsidP="00271977">
            <w:pPr>
              <w:rPr>
                <w:rFonts w:ascii="標楷體" w:eastAsia="標楷體" w:hAnsi="標楷體"/>
              </w:rPr>
            </w:pPr>
          </w:p>
        </w:tc>
      </w:tr>
      <w:tr w:rsidR="00173CF0" w:rsidRPr="004E3CAB"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1079EB78" w:rsidR="00173CF0" w:rsidRPr="004E3CAB" w:rsidRDefault="00173CF0" w:rsidP="00271977">
            <w:pPr>
              <w:rPr>
                <w:rFonts w:ascii="標楷體" w:eastAsia="標楷體" w:hAnsi="標楷體"/>
              </w:rPr>
            </w:pPr>
            <w:r w:rsidRPr="004E3CAB">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6D5C43F9" w14:textId="77777777" w:rsidR="00173CF0" w:rsidRPr="004E3CAB" w:rsidRDefault="00173CF0" w:rsidP="00271977">
            <w:pPr>
              <w:rPr>
                <w:rFonts w:ascii="標楷體" w:eastAsia="標楷體" w:hAnsi="標楷體"/>
              </w:rPr>
            </w:pPr>
          </w:p>
        </w:tc>
      </w:tr>
      <w:tr w:rsidR="00173CF0" w:rsidRPr="004E3CAB"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4E3CAB" w:rsidRDefault="00173CF0" w:rsidP="00271977">
            <w:pPr>
              <w:rPr>
                <w:rFonts w:ascii="標楷體" w:eastAsia="標楷體" w:hAnsi="標楷體"/>
              </w:rPr>
            </w:pPr>
            <w:r w:rsidRPr="004E3CAB">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304B2200" w:rsidR="00173CF0" w:rsidRPr="004E3CAB" w:rsidRDefault="00173CF0"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173CF0" w:rsidRPr="004E3CAB"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4D6437CF" w:rsidR="00173CF0" w:rsidRPr="004E3CAB" w:rsidRDefault="00173CF0" w:rsidP="00271977">
            <w:pPr>
              <w:rPr>
                <w:rFonts w:ascii="標楷體" w:eastAsia="標楷體" w:hAnsi="標楷體"/>
              </w:rPr>
            </w:pPr>
            <w:r w:rsidRPr="004E3CAB">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33623D3F" w14:textId="1F3987C1" w:rsidR="00173CF0" w:rsidRPr="004E3CAB" w:rsidRDefault="00173CF0"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Pr="004E3CAB">
              <w:rPr>
                <w:rFonts w:ascii="標楷體" w:eastAsia="標楷體" w:hAnsi="標楷體" w:hint="eastAsia"/>
              </w:rPr>
              <w:t>0、D-71</w:t>
            </w:r>
          </w:p>
        </w:tc>
      </w:tr>
    </w:tbl>
    <w:p w14:paraId="219F6CCF" w14:textId="77777777" w:rsidR="00173CF0" w:rsidRPr="004E3CAB" w:rsidRDefault="00173CF0" w:rsidP="00271977">
      <w:pPr>
        <w:rPr>
          <w:rFonts w:ascii="標楷體" w:eastAsia="標楷體" w:hAnsi="標楷體"/>
        </w:rPr>
      </w:pPr>
    </w:p>
    <w:p w14:paraId="7C1DF74B" w14:textId="133CB37A" w:rsidR="00173CF0"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73CF0" w:rsidRPr="004E3CAB"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說明</w:t>
            </w:r>
          </w:p>
        </w:tc>
      </w:tr>
      <w:tr w:rsidR="00173CF0" w:rsidRPr="004E3CAB"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4E3CAB" w:rsidRDefault="00173CF0"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w:t>
            </w:r>
            <w:r w:rsidRPr="004E3CAB">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4E3CAB" w:rsidRDefault="00173CF0" w:rsidP="00271977">
            <w:pPr>
              <w:rPr>
                <w:rFonts w:ascii="標楷體" w:eastAsia="標楷體" w:hAnsi="標楷體"/>
              </w:rPr>
            </w:pPr>
            <w:r w:rsidRPr="004E3CAB">
              <w:rPr>
                <w:rFonts w:ascii="標楷體" w:eastAsia="標楷體" w:hAnsi="標楷體" w:hint="eastAsia"/>
              </w:rPr>
              <w:t>受理更生款項統一收付資料</w:t>
            </w:r>
          </w:p>
        </w:tc>
      </w:tr>
      <w:tr w:rsidR="00173CF0" w:rsidRPr="004E3CAB"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4E3CAB" w:rsidRDefault="00173CF0"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4E3CAB" w:rsidRDefault="00173CF0" w:rsidP="00271977">
            <w:pPr>
              <w:rPr>
                <w:rFonts w:ascii="標楷體" w:eastAsia="標楷體" w:hAnsi="標楷體"/>
              </w:rPr>
            </w:pPr>
            <w:r w:rsidRPr="004E3CAB">
              <w:rPr>
                <w:rFonts w:ascii="標楷體" w:eastAsia="標楷體" w:hAnsi="標楷體" w:hint="eastAsia"/>
              </w:rPr>
              <w:t>受理更生款項統一收付資料</w:t>
            </w:r>
          </w:p>
        </w:tc>
      </w:tr>
      <w:tr w:rsidR="00173CF0" w:rsidRPr="004E3CAB"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4E3CAB" w:rsidRDefault="00173CF0"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4E3CAB" w:rsidRDefault="00173CF0"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173CF0" w:rsidRPr="004E3CAB"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4E3CAB" w:rsidRDefault="00173CF0"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4E3CAB" w:rsidRDefault="00173CF0"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2B7DF00B" w14:textId="77777777" w:rsidR="00173CF0" w:rsidRPr="004E3CAB" w:rsidRDefault="00173CF0" w:rsidP="00271977">
      <w:pPr>
        <w:rPr>
          <w:rFonts w:ascii="標楷體" w:eastAsia="標楷體" w:hAnsi="標楷體"/>
        </w:rPr>
      </w:pPr>
    </w:p>
    <w:p w14:paraId="196EA7D3" w14:textId="77777777" w:rsidR="00173CF0" w:rsidRPr="004E3CAB" w:rsidRDefault="00173CF0"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4528FB41" w14:textId="7EA108F4" w:rsidR="00173CF0" w:rsidRPr="004E3CAB" w:rsidRDefault="006375CC" w:rsidP="00271977">
      <w:pPr>
        <w:pStyle w:val="42"/>
        <w:spacing w:after="72"/>
        <w:ind w:leftChars="0" w:left="0"/>
        <w:rPr>
          <w:rFonts w:ascii="標楷體" w:hAnsi="標楷體"/>
        </w:rPr>
      </w:pPr>
      <w:r>
        <w:rPr>
          <w:rFonts w:ascii="標楷體" w:hAnsi="標楷體"/>
          <w:noProof/>
        </w:rPr>
        <w:lastRenderedPageBreak/>
        <w:drawing>
          <wp:inline distT="0" distB="0" distL="0" distR="0" wp14:anchorId="45BE150A" wp14:editId="416C9026">
            <wp:extent cx="6477000" cy="82372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8237220"/>
                    </a:xfrm>
                    <a:prstGeom prst="rect">
                      <a:avLst/>
                    </a:prstGeom>
                    <a:noFill/>
                    <a:ln>
                      <a:noFill/>
                    </a:ln>
                  </pic:spPr>
                </pic:pic>
              </a:graphicData>
            </a:graphic>
          </wp:inline>
        </w:drawing>
      </w:r>
    </w:p>
    <w:p w14:paraId="2879AAEC" w14:textId="5A8FA622" w:rsidR="008E5CE7" w:rsidRPr="004E3CAB" w:rsidRDefault="008E5CE7" w:rsidP="00271977">
      <w:pPr>
        <w:pStyle w:val="42"/>
        <w:spacing w:after="72"/>
        <w:ind w:leftChars="0" w:left="0"/>
        <w:rPr>
          <w:rFonts w:ascii="標楷體" w:hAnsi="標楷體"/>
        </w:rPr>
      </w:pPr>
    </w:p>
    <w:p w14:paraId="6C0CF95C" w14:textId="5322E782" w:rsidR="008E5CE7" w:rsidRPr="004E3CAB" w:rsidRDefault="008E5CE7" w:rsidP="00271977">
      <w:pPr>
        <w:pStyle w:val="42"/>
        <w:spacing w:after="72"/>
        <w:ind w:leftChars="0" w:left="0"/>
        <w:rPr>
          <w:rFonts w:ascii="標楷體" w:hAnsi="標楷體"/>
        </w:rPr>
      </w:pPr>
    </w:p>
    <w:p w14:paraId="503BCFE5" w14:textId="77777777" w:rsidR="00173CF0" w:rsidRPr="004E3CAB" w:rsidRDefault="00173CF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173CF0" w:rsidRPr="004E3CAB"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功能說明</w:t>
            </w:r>
          </w:p>
        </w:tc>
      </w:tr>
      <w:tr w:rsidR="00173CF0" w:rsidRPr="004E3CAB"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4E3CAB" w:rsidRDefault="00173CF0"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AC96F2E" w:rsidR="00173CF0" w:rsidRPr="004E3CAB" w:rsidRDefault="00B34B99" w:rsidP="00271977">
            <w:pPr>
              <w:rPr>
                <w:rFonts w:ascii="標楷體" w:eastAsia="標楷體" w:hAnsi="標楷體"/>
                <w:lang w:eastAsia="zh-HK"/>
              </w:rPr>
            </w:pP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20CC5D3C" w14:textId="43340C80" w:rsidR="00173CF0" w:rsidRDefault="00173CF0"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5FEF53D5" w14:textId="77777777" w:rsidR="00B34B99" w:rsidRPr="009431F2" w:rsidRDefault="00B34B99" w:rsidP="00B34B99">
            <w:pPr>
              <w:rPr>
                <w:rFonts w:ascii="標楷體" w:eastAsia="標楷體" w:hAnsi="標楷體"/>
              </w:rPr>
            </w:pPr>
            <w:r w:rsidRPr="009431F2">
              <w:rPr>
                <w:rFonts w:ascii="標楷體" w:eastAsia="標楷體" w:hAnsi="標楷體" w:hint="eastAsia"/>
              </w:rPr>
              <w:t>2.</w:t>
            </w:r>
            <w:r w:rsidRPr="009431F2">
              <w:rPr>
                <w:rFonts w:ascii="標楷體" w:eastAsia="標楷體" w:hAnsi="標楷體" w:hint="eastAsia"/>
                <w:lang w:eastAsia="zh-HK"/>
              </w:rPr>
              <w:t>按鈕名稱依據</w:t>
            </w:r>
            <w:r w:rsidRPr="009431F2">
              <w:rPr>
                <w:rFonts w:ascii="標楷體" w:eastAsia="標楷體" w:hAnsi="標楷體" w:hint="eastAsia"/>
              </w:rPr>
              <w:t>[</w:t>
            </w:r>
            <w:r w:rsidRPr="009431F2">
              <w:rPr>
                <w:rFonts w:ascii="標楷體" w:eastAsia="標楷體" w:hAnsi="標楷體" w:hint="eastAsia"/>
                <w:lang w:eastAsia="zh-HK"/>
              </w:rPr>
              <w:t>交易代碼</w:t>
            </w:r>
            <w:r w:rsidRPr="009431F2">
              <w:rPr>
                <w:rFonts w:ascii="標楷體" w:eastAsia="標楷體" w:hAnsi="標楷體" w:hint="eastAsia"/>
              </w:rPr>
              <w:t>]</w:t>
            </w:r>
            <w:r w:rsidRPr="009431F2">
              <w:rPr>
                <w:rFonts w:ascii="標楷體" w:eastAsia="標楷體" w:hAnsi="標楷體" w:hint="eastAsia"/>
                <w:lang w:eastAsia="zh-HK"/>
              </w:rPr>
              <w:t>內容顯示</w:t>
            </w:r>
          </w:p>
          <w:p w14:paraId="7B700517" w14:textId="77777777" w:rsidR="00B34B99" w:rsidRPr="009431F2" w:rsidRDefault="00B34B99" w:rsidP="00B34B99">
            <w:pPr>
              <w:ind w:firstLineChars="100" w:firstLine="24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r w:rsidRPr="009431F2">
              <w:rPr>
                <w:rFonts w:ascii="標楷體" w:eastAsia="標楷體" w:hAnsi="標楷體" w:hint="eastAsia"/>
              </w:rPr>
              <w:t>]</w:t>
            </w:r>
            <w:r w:rsidRPr="009431F2">
              <w:rPr>
                <w:rFonts w:ascii="標楷體" w:eastAsia="標楷體" w:hAnsi="標楷體" w:hint="eastAsia"/>
                <w:lang w:eastAsia="zh-HK"/>
              </w:rPr>
              <w:t>時</w:t>
            </w:r>
            <w:r w:rsidRPr="009431F2">
              <w:rPr>
                <w:rFonts w:ascii="標楷體" w:eastAsia="標楷體" w:hAnsi="標楷體" w:hint="eastAsia"/>
              </w:rPr>
              <w:t>,</w:t>
            </w:r>
            <w:r w:rsidRPr="009431F2">
              <w:rPr>
                <w:rFonts w:ascii="標楷體" w:eastAsia="標楷體" w:hAnsi="標楷體" w:hint="eastAsia"/>
                <w:lang w:eastAsia="zh-HK"/>
              </w:rPr>
              <w:t>顯示</w:t>
            </w:r>
            <w:r w:rsidRPr="009431F2">
              <w:rPr>
                <w:rFonts w:ascii="標楷體" w:eastAsia="標楷體" w:hAnsi="標楷體"/>
              </w:rPr>
              <w:t>"</w:t>
            </w:r>
            <w:r w:rsidRPr="004E3CAB">
              <w:rPr>
                <w:rFonts w:ascii="標楷體" w:eastAsia="標楷體" w:hAnsi="標楷體" w:hint="eastAsia"/>
                <w:lang w:eastAsia="zh-HK"/>
              </w:rPr>
              <w:t>新增</w:t>
            </w:r>
            <w:r w:rsidRPr="009431F2">
              <w:rPr>
                <w:rFonts w:ascii="標楷體" w:eastAsia="標楷體" w:hAnsi="標楷體"/>
              </w:rPr>
              <w:t>"</w:t>
            </w:r>
          </w:p>
          <w:p w14:paraId="13804715" w14:textId="77777777" w:rsidR="00B34B99" w:rsidRPr="0055362B" w:rsidRDefault="00B34B99" w:rsidP="00B34B99">
            <w:pPr>
              <w:ind w:firstLineChars="100" w:firstLine="240"/>
              <w:rPr>
                <w:rFonts w:ascii="標楷體" w:eastAsia="標楷體" w:hAnsi="標楷體"/>
                <w:lang w:eastAsia="zh-HK"/>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lang w:eastAsia="zh-HK"/>
              </w:rPr>
              <w:t>X</w:t>
            </w:r>
            <w:r w:rsidRPr="009431F2">
              <w:rPr>
                <w:rFonts w:ascii="標楷體" w:eastAsia="標楷體" w:hAnsi="標楷體" w:hint="eastAsia"/>
                <w:lang w:eastAsia="zh-HK"/>
              </w:rPr>
              <w:t>.補件]時,顯示</w:t>
            </w:r>
            <w:r w:rsidRPr="009431F2">
              <w:rPr>
                <w:rFonts w:ascii="標楷體" w:eastAsia="標楷體" w:hAnsi="標楷體"/>
                <w:lang w:eastAsia="zh-HK"/>
              </w:rPr>
              <w:t>"</w:t>
            </w:r>
            <w:r w:rsidRPr="009431F2">
              <w:rPr>
                <w:rFonts w:ascii="標楷體" w:eastAsia="標楷體" w:hAnsi="標楷體" w:hint="eastAsia"/>
                <w:lang w:eastAsia="zh-HK"/>
              </w:rPr>
              <w:t>補件</w:t>
            </w:r>
            <w:r w:rsidRPr="009431F2">
              <w:rPr>
                <w:rFonts w:ascii="標楷體" w:eastAsia="標楷體" w:hAnsi="標楷體"/>
                <w:lang w:eastAsia="zh-HK"/>
              </w:rPr>
              <w:t>"</w:t>
            </w:r>
          </w:p>
          <w:p w14:paraId="5B218DE7" w14:textId="77777777" w:rsidR="00173CF0" w:rsidRPr="004E3CAB" w:rsidRDefault="00173CF0"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B0B818E" w14:textId="3AB18A01" w:rsidR="00173CF0" w:rsidRPr="004E3CAB" w:rsidRDefault="00B34B99" w:rsidP="00F23FF7">
            <w:pPr>
              <w:ind w:left="240" w:hangingChars="100" w:hanging="240"/>
              <w:rPr>
                <w:rFonts w:ascii="標楷體" w:eastAsia="標楷體" w:hAnsi="標楷體"/>
                <w:color w:val="000000"/>
              </w:rPr>
            </w:pPr>
            <w:r>
              <w:rPr>
                <w:rFonts w:ascii="標楷體" w:eastAsia="標楷體" w:hAnsi="標楷體"/>
              </w:rPr>
              <w:t>3</w:t>
            </w:r>
            <w:r w:rsidR="00173CF0" w:rsidRPr="004E3CAB">
              <w:rPr>
                <w:rFonts w:ascii="標楷體" w:eastAsia="標楷體" w:hAnsi="標楷體" w:hint="eastAsia"/>
              </w:rPr>
              <w:t>.檢核[</w:t>
            </w:r>
            <w:r w:rsidR="008E5CE7" w:rsidRPr="004E3CAB">
              <w:rPr>
                <w:rFonts w:ascii="標楷體" w:eastAsia="標楷體" w:hAnsi="標楷體" w:hint="eastAsia"/>
              </w:rPr>
              <w:t>受理更生款項統一收付通知</w:t>
            </w:r>
            <w:r w:rsidR="00173CF0" w:rsidRPr="004E3CAB">
              <w:rPr>
                <w:rFonts w:ascii="標楷體" w:eastAsia="標楷體" w:hAnsi="標楷體" w:hint="eastAsia"/>
              </w:rPr>
              <w:t>資料(</w:t>
            </w:r>
            <w:r w:rsidR="00173CF0" w:rsidRPr="004E3CAB">
              <w:rPr>
                <w:rFonts w:ascii="標楷體" w:eastAsia="標楷體" w:hAnsi="標楷體"/>
              </w:rPr>
              <w:t>JcicZ</w:t>
            </w:r>
            <w:r w:rsidR="00173CF0" w:rsidRPr="004E3CAB">
              <w:rPr>
                <w:rFonts w:ascii="標楷體" w:eastAsia="標楷體" w:hAnsi="標楷體" w:hint="eastAsia"/>
              </w:rPr>
              <w:t>57</w:t>
            </w:r>
            <w:r w:rsidR="008E5CE7" w:rsidRPr="004E3CAB">
              <w:rPr>
                <w:rFonts w:ascii="標楷體" w:eastAsia="標楷體" w:hAnsi="標楷體" w:hint="eastAsia"/>
              </w:rPr>
              <w:t>0</w:t>
            </w:r>
            <w:r w:rsidR="00173CF0"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173CF0" w:rsidRPr="004E3CAB">
              <w:rPr>
                <w:rFonts w:ascii="標楷體" w:eastAsia="標楷體" w:hAnsi="標楷體" w:hint="eastAsia"/>
              </w:rPr>
              <w:t>57</w:t>
            </w:r>
            <w:r w:rsidR="008E5CE7" w:rsidRPr="004E3CAB">
              <w:rPr>
                <w:rFonts w:ascii="標楷體" w:eastAsia="標楷體" w:hAnsi="標楷體" w:hint="eastAsia"/>
              </w:rPr>
              <w:t>0</w:t>
            </w:r>
            <w:r w:rsidR="00173CF0" w:rsidRPr="004E3CAB">
              <w:rPr>
                <w:rFonts w:ascii="標楷體" w:eastAsia="標楷體" w:hAnsi="標楷體" w:hint="eastAsia"/>
              </w:rPr>
              <w:t>.</w:t>
            </w:r>
            <w:r w:rsidR="00173CF0" w:rsidRPr="004E3CAB">
              <w:rPr>
                <w:rFonts w:ascii="標楷體" w:eastAsia="標楷體" w:hAnsi="標楷體"/>
              </w:rPr>
              <w:t>CustId</w:t>
            </w:r>
            <w:r w:rsidR="00173CF0" w:rsidRPr="004E3CAB">
              <w:rPr>
                <w:rFonts w:ascii="標楷體" w:eastAsia="標楷體" w:hAnsi="標楷體" w:hint="eastAsia"/>
              </w:rPr>
              <w:t>)]、[報送單位代號(</w:t>
            </w:r>
            <w:r w:rsidR="00173CF0" w:rsidRPr="004E3CAB">
              <w:rPr>
                <w:rFonts w:ascii="標楷體" w:eastAsia="標楷體" w:hAnsi="標楷體"/>
              </w:rPr>
              <w:t>JcicZ</w:t>
            </w:r>
            <w:r w:rsidR="00173CF0" w:rsidRPr="004E3CAB">
              <w:rPr>
                <w:rFonts w:ascii="標楷體" w:eastAsia="標楷體" w:hAnsi="標楷體" w:hint="eastAsia"/>
              </w:rPr>
              <w:t>57</w:t>
            </w:r>
            <w:r w:rsidR="008E5CE7" w:rsidRPr="004E3CAB">
              <w:rPr>
                <w:rFonts w:ascii="標楷體" w:eastAsia="標楷體" w:hAnsi="標楷體" w:hint="eastAsia"/>
              </w:rPr>
              <w:t>0</w:t>
            </w:r>
            <w:r w:rsidR="00173CF0" w:rsidRPr="004E3CAB">
              <w:rPr>
                <w:rFonts w:ascii="標楷體" w:eastAsia="標楷體" w:hAnsi="標楷體"/>
              </w:rPr>
              <w:t>.</w:t>
            </w:r>
            <w:r w:rsidR="00173CF0" w:rsidRPr="004E3CAB">
              <w:rPr>
                <w:rFonts w:ascii="標楷體" w:eastAsia="標楷體" w:hAnsi="標楷體" w:hint="eastAsia"/>
              </w:rPr>
              <w:t>Su</w:t>
            </w:r>
            <w:r w:rsidR="00173CF0" w:rsidRPr="004E3CAB">
              <w:rPr>
                <w:rFonts w:ascii="標楷體" w:eastAsia="標楷體" w:hAnsi="標楷體"/>
              </w:rPr>
              <w:t>bmitKey</w:t>
            </w:r>
            <w:r w:rsidR="00173CF0" w:rsidRPr="004E3CAB">
              <w:rPr>
                <w:rFonts w:ascii="標楷體" w:eastAsia="標楷體" w:hAnsi="標楷體" w:hint="eastAsia"/>
              </w:rPr>
              <w:t>)]、[申請日期(</w:t>
            </w:r>
            <w:r w:rsidR="00173CF0" w:rsidRPr="004E3CAB">
              <w:rPr>
                <w:rFonts w:ascii="標楷體" w:eastAsia="標楷體" w:hAnsi="標楷體"/>
              </w:rPr>
              <w:t>JcicZ</w:t>
            </w:r>
            <w:r w:rsidR="00173CF0" w:rsidRPr="004E3CAB">
              <w:rPr>
                <w:rFonts w:ascii="標楷體" w:eastAsia="標楷體" w:hAnsi="標楷體" w:hint="eastAsia"/>
              </w:rPr>
              <w:t>57</w:t>
            </w:r>
            <w:r w:rsidR="008E5CE7" w:rsidRPr="004E3CAB">
              <w:rPr>
                <w:rFonts w:ascii="標楷體" w:eastAsia="標楷體" w:hAnsi="標楷體" w:hint="eastAsia"/>
              </w:rPr>
              <w:t>0</w:t>
            </w:r>
            <w:r w:rsidR="00173CF0" w:rsidRPr="004E3CAB">
              <w:rPr>
                <w:rFonts w:ascii="標楷體" w:eastAsia="標楷體" w:hAnsi="標楷體"/>
              </w:rPr>
              <w:t>.</w:t>
            </w:r>
            <w:r w:rsidR="00173CF0" w:rsidRPr="004E3CAB">
              <w:rPr>
                <w:rFonts w:ascii="標楷體" w:eastAsia="標楷體" w:hAnsi="標楷體" w:hint="eastAsia"/>
              </w:rPr>
              <w:t>Ap</w:t>
            </w:r>
            <w:r w:rsidR="00173CF0" w:rsidRPr="004E3CAB">
              <w:rPr>
                <w:rFonts w:ascii="標楷體" w:eastAsia="標楷體" w:hAnsi="標楷體"/>
              </w:rPr>
              <w:t>plyDate</w:t>
            </w:r>
            <w:r w:rsidR="00173CF0"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00173CF0" w:rsidRPr="004E3CAB">
              <w:rPr>
                <w:rFonts w:ascii="標楷體" w:eastAsia="標楷體" w:hAnsi="標楷體" w:hint="eastAsia"/>
                <w:color w:val="000000"/>
                <w:lang w:eastAsia="zh-HK"/>
              </w:rPr>
              <w:t>E000</w:t>
            </w:r>
            <w:r w:rsidR="00DB55D1" w:rsidRPr="004E3CAB">
              <w:rPr>
                <w:rFonts w:ascii="標楷體" w:eastAsia="標楷體" w:hAnsi="標楷體" w:hint="eastAsia"/>
              </w:rPr>
              <w:t>2:已有相同資料.</w:t>
            </w:r>
            <w:r w:rsidR="002A01F8" w:rsidRPr="004E3CAB">
              <w:rPr>
                <w:rFonts w:ascii="標楷體" w:eastAsia="標楷體" w:hAnsi="標楷體"/>
                <w:color w:val="000000"/>
                <w:lang w:eastAsia="zh-HK"/>
              </w:rPr>
              <w:t>"</w:t>
            </w:r>
          </w:p>
          <w:p w14:paraId="032F0A99" w14:textId="77777777" w:rsidR="00173CF0" w:rsidRPr="004E3CAB" w:rsidRDefault="00173CF0"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EB6339F" w14:textId="151FF430" w:rsidR="00173CF0" w:rsidRPr="004E3CAB" w:rsidRDefault="00B34B99" w:rsidP="00271977">
            <w:pPr>
              <w:rPr>
                <w:rFonts w:ascii="標楷體" w:eastAsia="標楷體" w:hAnsi="標楷體"/>
                <w:lang w:eastAsia="zh-HK"/>
              </w:rPr>
            </w:pPr>
            <w:r>
              <w:rPr>
                <w:rFonts w:ascii="標楷體" w:eastAsia="標楷體" w:hAnsi="標楷體"/>
              </w:rPr>
              <w:t>4</w:t>
            </w:r>
            <w:r w:rsidR="00173CF0" w:rsidRPr="004E3CAB">
              <w:rPr>
                <w:rFonts w:ascii="標楷體" w:eastAsia="標楷體" w:hAnsi="標楷體" w:hint="eastAsia"/>
              </w:rPr>
              <w:t>.</w:t>
            </w:r>
            <w:r w:rsidR="00173CF0" w:rsidRPr="004E3CAB">
              <w:rPr>
                <w:rFonts w:ascii="標楷體" w:eastAsia="標楷體" w:hAnsi="標楷體" w:hint="eastAsia"/>
                <w:lang w:eastAsia="zh-HK"/>
              </w:rPr>
              <w:t>新增</w:t>
            </w:r>
            <w:r w:rsidR="001C5CFC" w:rsidRPr="004E3CAB">
              <w:rPr>
                <w:rFonts w:ascii="標楷體" w:eastAsia="標楷體" w:hAnsi="標楷體" w:hint="eastAsia"/>
              </w:rPr>
              <w:t>受理更生款項統一收付通知</w:t>
            </w:r>
            <w:r w:rsidR="00173CF0" w:rsidRPr="004E3CAB">
              <w:rPr>
                <w:rFonts w:ascii="標楷體" w:eastAsia="標楷體" w:hAnsi="標楷體" w:hint="eastAsia"/>
              </w:rPr>
              <w:t>資料</w:t>
            </w:r>
          </w:p>
        </w:tc>
      </w:tr>
      <w:tr w:rsidR="00173CF0" w:rsidRPr="004E3CAB"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BAF0B95" w14:textId="77777777" w:rsidR="00173CF0" w:rsidRPr="004E3CAB" w:rsidRDefault="00173CF0" w:rsidP="00337B38">
      <w:pPr>
        <w:pStyle w:val="a"/>
        <w:numPr>
          <w:ilvl w:val="0"/>
          <w:numId w:val="0"/>
        </w:numPr>
        <w:rPr>
          <w:rFonts w:ascii="標楷體" w:hAnsi="標楷體"/>
        </w:rPr>
      </w:pPr>
    </w:p>
    <w:p w14:paraId="255C137F" w14:textId="77777777" w:rsidR="00173CF0" w:rsidRPr="004E3CAB" w:rsidRDefault="00173CF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4E3CAB" w14:paraId="0576DA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4E3CAB" w:rsidRDefault="00173CF0"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4E3CAB" w:rsidRDefault="00173CF0"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4E3CAB" w:rsidRDefault="00173CF0" w:rsidP="00271977">
            <w:pPr>
              <w:rPr>
                <w:rFonts w:ascii="標楷體" w:eastAsia="標楷體" w:hAnsi="標楷體"/>
              </w:rPr>
            </w:pPr>
            <w:r w:rsidRPr="004E3CAB">
              <w:rPr>
                <w:rFonts w:ascii="標楷體" w:eastAsia="標楷體" w:hAnsi="標楷體" w:hint="eastAsia"/>
              </w:rPr>
              <w:t>處理邏輯及注意事項</w:t>
            </w:r>
          </w:p>
        </w:tc>
      </w:tr>
      <w:tr w:rsidR="00173CF0" w:rsidRPr="004E3CAB" w14:paraId="73823F6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4E3CAB"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4E3CAB"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4E3CAB" w:rsidRDefault="00173CF0"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4E3CAB" w:rsidRDefault="00173CF0"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4E3CAB" w:rsidRDefault="00173CF0"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4E3CAB" w:rsidRDefault="00173CF0"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4E3CAB" w:rsidRDefault="00173CF0"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4E3CAB" w:rsidRDefault="00173CF0" w:rsidP="00271977">
            <w:pPr>
              <w:widowControl/>
              <w:rPr>
                <w:rFonts w:ascii="標楷體" w:eastAsia="標楷體" w:hAnsi="標楷體"/>
              </w:rPr>
            </w:pPr>
          </w:p>
        </w:tc>
      </w:tr>
      <w:tr w:rsidR="00B34B99" w:rsidRPr="004E3CAB" w14:paraId="5328B8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B34B99" w:rsidRPr="004E3CAB" w:rsidRDefault="00B34B99" w:rsidP="00B34B99">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B34B99" w:rsidRPr="004E3CAB" w:rsidRDefault="00B34B99" w:rsidP="00B34B99">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B34B99" w:rsidRPr="004E3CAB" w:rsidRDefault="00B34B99" w:rsidP="00B34B9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09D85CB3" w:rsidR="00B34B99" w:rsidRPr="004E3CAB" w:rsidRDefault="00B34B99" w:rsidP="00B34B9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8F4E6" w14:textId="77777777" w:rsidR="00B34B99" w:rsidRPr="009431F2" w:rsidRDefault="00B34B99" w:rsidP="00B34B99">
            <w:pPr>
              <w:rPr>
                <w:rFonts w:ascii="標楷體" w:eastAsia="標楷體" w:hAnsi="標楷體"/>
              </w:rPr>
            </w:pPr>
            <w:r>
              <w:rPr>
                <w:rFonts w:ascii="標楷體" w:eastAsia="標楷體" w:hAnsi="標楷體"/>
              </w:rPr>
              <w:t>A</w:t>
            </w:r>
            <w:r w:rsidRPr="009431F2">
              <w:rPr>
                <w:rFonts w:ascii="標楷體" w:eastAsia="標楷體" w:hAnsi="標楷體" w:hint="eastAsia"/>
              </w:rPr>
              <w:t>.</w:t>
            </w:r>
            <w:r w:rsidRPr="004E3CAB">
              <w:rPr>
                <w:rFonts w:ascii="標楷體" w:eastAsia="標楷體" w:hAnsi="標楷體" w:hint="eastAsia"/>
                <w:lang w:eastAsia="zh-HK"/>
              </w:rPr>
              <w:t>新增</w:t>
            </w:r>
          </w:p>
          <w:p w14:paraId="4D04C2E9" w14:textId="71880C65" w:rsidR="00B34B99" w:rsidRPr="004E3CAB" w:rsidRDefault="00B34B99" w:rsidP="00B34B99">
            <w:pPr>
              <w:rPr>
                <w:rFonts w:ascii="標楷體" w:eastAsia="標楷體" w:hAnsi="標楷體"/>
              </w:rPr>
            </w:pPr>
            <w:r w:rsidRPr="009431F2">
              <w:rPr>
                <w:rFonts w:ascii="標楷體" w:eastAsia="標楷體" w:hAnsi="標楷體"/>
              </w:rPr>
              <w:t>X.</w:t>
            </w:r>
            <w:r w:rsidRPr="009431F2">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AB644DA" w14:textId="0B506DAA" w:rsidR="00B34B99" w:rsidRPr="004E3CAB" w:rsidRDefault="00B34B99" w:rsidP="00B34B99">
            <w:pPr>
              <w:rPr>
                <w:rFonts w:ascii="標楷體" w:eastAsia="標楷體" w:hAnsi="標楷體"/>
              </w:rPr>
            </w:pPr>
            <w:r>
              <w:rPr>
                <w:rFonts w:ascii="標楷體" w:eastAsia="SimSun"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D7C41BA" w14:textId="3851FCB2" w:rsidR="00B34B99" w:rsidRPr="004E3CAB" w:rsidRDefault="00B34B99" w:rsidP="00B34B99">
            <w:pPr>
              <w:rPr>
                <w:rFonts w:ascii="標楷體" w:eastAsia="標楷體" w:hAnsi="標楷體"/>
              </w:rPr>
            </w:pPr>
            <w:r>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604DBFE" w14:textId="77777777" w:rsidR="00B34B99" w:rsidRPr="009431F2" w:rsidRDefault="00B34B99" w:rsidP="00B34B99">
            <w:pPr>
              <w:rPr>
                <w:rFonts w:ascii="標楷體" w:eastAsia="標楷體" w:hAnsi="標楷體"/>
              </w:rPr>
            </w:pPr>
            <w:r w:rsidRPr="009431F2">
              <w:rPr>
                <w:rFonts w:ascii="標楷體" w:eastAsia="標楷體" w:hAnsi="標楷體" w:hint="eastAsia"/>
              </w:rPr>
              <w:t>1.限輸入代碼，檢核條件:</w:t>
            </w:r>
          </w:p>
          <w:p w14:paraId="537855E5" w14:textId="77777777" w:rsidR="00B34B99" w:rsidRPr="009431F2" w:rsidRDefault="00B34B99" w:rsidP="00B34B99">
            <w:pPr>
              <w:ind w:leftChars="100" w:left="600" w:hangingChars="150" w:hanging="360"/>
              <w:rPr>
                <w:rFonts w:ascii="標楷體" w:eastAsia="標楷體" w:hAnsi="標楷體"/>
              </w:rPr>
            </w:pPr>
            <w:r w:rsidRPr="009431F2">
              <w:rPr>
                <w:rFonts w:ascii="新細明體" w:hAnsi="新細明體" w:cs="新細明體" w:hint="eastAsia"/>
              </w:rPr>
              <w:t>⑴</w:t>
            </w:r>
            <w:r w:rsidRPr="009431F2">
              <w:rPr>
                <w:rFonts w:ascii="標楷體" w:eastAsia="標楷體" w:hAnsi="標楷體" w:hint="eastAsia"/>
              </w:rPr>
              <w:t>.</w:t>
            </w:r>
            <w:r w:rsidRPr="009431F2">
              <w:rPr>
                <w:rFonts w:ascii="標楷體" w:eastAsia="標楷體" w:hAnsi="標楷體" w:hint="eastAsia"/>
                <w:lang w:eastAsia="zh-HK"/>
              </w:rPr>
              <w:t>不可空白</w:t>
            </w:r>
            <w:r w:rsidRPr="009431F2">
              <w:rPr>
                <w:rFonts w:ascii="標楷體" w:eastAsia="標楷體" w:hAnsi="標楷體" w:hint="eastAsia"/>
              </w:rPr>
              <w:t>/V(7)</w:t>
            </w:r>
          </w:p>
          <w:p w14:paraId="4A841BFD" w14:textId="77777777" w:rsidR="00B34B99" w:rsidRPr="009431F2" w:rsidRDefault="00B34B99" w:rsidP="00B34B99">
            <w:pPr>
              <w:ind w:leftChars="100" w:left="600" w:hangingChars="150" w:hanging="360"/>
              <w:rPr>
                <w:rFonts w:ascii="標楷體" w:eastAsia="標楷體" w:hAnsi="標楷體"/>
              </w:rPr>
            </w:pPr>
            <w:r w:rsidRPr="009431F2">
              <w:rPr>
                <w:rFonts w:ascii="新細明體" w:hAnsi="新細明體" w:cs="新細明體" w:hint="eastAsia"/>
              </w:rPr>
              <w:t>⑵</w:t>
            </w:r>
            <w:r w:rsidRPr="009431F2">
              <w:rPr>
                <w:rFonts w:ascii="標楷體" w:eastAsia="標楷體" w:hAnsi="標楷體" w:hint="eastAsia"/>
              </w:rPr>
              <w:t>.</w:t>
            </w:r>
            <w:r w:rsidRPr="009431F2">
              <w:rPr>
                <w:rFonts w:ascii="標楷體" w:eastAsia="標楷體" w:hAnsi="標楷體" w:hint="eastAsia"/>
                <w:color w:val="000000"/>
                <w:lang w:eastAsia="zh-HK"/>
              </w:rPr>
              <w:t>依選單</w:t>
            </w:r>
            <w:r w:rsidRPr="009431F2">
              <w:rPr>
                <w:rFonts w:ascii="標楷體" w:eastAsia="標楷體" w:hAnsi="標楷體" w:hint="eastAsia"/>
                <w:color w:val="000000"/>
              </w:rPr>
              <w:t>/V(H)</w:t>
            </w:r>
          </w:p>
          <w:p w14:paraId="1517F543" w14:textId="01A70CF2" w:rsidR="00B34B99" w:rsidRPr="004E3CAB" w:rsidRDefault="00B34B99" w:rsidP="00B34B99">
            <w:pPr>
              <w:rPr>
                <w:rFonts w:ascii="標楷體" w:eastAsia="標楷體" w:hAnsi="標楷體"/>
              </w:rPr>
            </w:pPr>
            <w:r w:rsidRPr="009431F2">
              <w:rPr>
                <w:rFonts w:ascii="標楷體" w:eastAsia="標楷體" w:hAnsi="標楷體" w:hint="eastAsia"/>
                <w:color w:val="000000"/>
              </w:rPr>
              <w:t>2</w:t>
            </w:r>
            <w:r w:rsidRPr="004E3CAB">
              <w:rPr>
                <w:rFonts w:ascii="標楷體" w:eastAsia="標楷體" w:hAnsi="標楷體"/>
              </w:rPr>
              <w:t>.JcicZ</w:t>
            </w:r>
            <w:r>
              <w:rPr>
                <w:rFonts w:ascii="標楷體" w:eastAsia="標楷體" w:hAnsi="標楷體"/>
              </w:rPr>
              <w:t>570</w:t>
            </w:r>
            <w:r w:rsidRPr="004E3CAB">
              <w:rPr>
                <w:rFonts w:ascii="標楷體" w:eastAsia="標楷體" w:hAnsi="標楷體"/>
              </w:rPr>
              <w:t>.TranKey</w:t>
            </w:r>
          </w:p>
        </w:tc>
      </w:tr>
      <w:tr w:rsidR="00173CF0" w:rsidRPr="004E3CAB" w14:paraId="500F81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4E3CAB"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4E3CAB" w:rsidRDefault="00173CF0"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73CF0" w:rsidRPr="004E3CAB" w14:paraId="45A9B9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4E3CAB" w:rsidRDefault="00173CF0"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4E3CAB" w:rsidRDefault="00173CF0"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3CD4A57" w14:textId="6257248B" w:rsidR="00173CF0" w:rsidRPr="004E3CAB" w:rsidRDefault="00173CF0"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CustId</w:t>
            </w:r>
          </w:p>
        </w:tc>
      </w:tr>
      <w:tr w:rsidR="00D74834" w:rsidRPr="004E3CAB" w14:paraId="51A101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92E28"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6CA274"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42770A7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4532A"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B731CD"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4FE3A26"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991E1"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E48EB"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0339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807FD"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175079"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73CF0" w:rsidRPr="004E3CAB" w14:paraId="47F53A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4E3CAB" w:rsidRDefault="00173CF0"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4E3CAB" w:rsidRDefault="00173CF0"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4E3CAB" w:rsidRDefault="00173CF0"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DB51BB9" w14:textId="04EEDA0E"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SubmitKey</w:t>
            </w:r>
          </w:p>
        </w:tc>
      </w:tr>
      <w:tr w:rsidR="0033265C" w:rsidRPr="004E3CAB" w14:paraId="05101A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173CF0" w:rsidRPr="004E3CAB" w14:paraId="5A525CA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4E3CAB"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4E3CAB" w:rsidRDefault="00173CF0" w:rsidP="00271977">
            <w:pPr>
              <w:rPr>
                <w:rFonts w:ascii="標楷體" w:eastAsia="標楷體" w:hAnsi="標楷體"/>
              </w:rPr>
            </w:pPr>
            <w:r w:rsidRPr="004E3CAB">
              <w:rPr>
                <w:rFonts w:ascii="標楷體" w:eastAsia="標楷體" w:hAnsi="標楷體" w:hint="eastAsia"/>
              </w:rPr>
              <w:t>報送單位中</w:t>
            </w:r>
            <w:r w:rsidRPr="004E3CAB">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4E3CAB" w:rsidRDefault="00173CF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4E3CAB" w:rsidRDefault="00173CF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173CF0" w:rsidRPr="004E3CAB" w14:paraId="1564FF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4E3CAB" w:rsidRDefault="00173CF0"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4E3CAB" w:rsidRDefault="00173CF0"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4E3CAB" w:rsidRDefault="00173CF0"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4E3CAB"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4E3CAB" w:rsidRDefault="00173CF0"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4E3CAB" w:rsidRDefault="00173CF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4E3CAB" w:rsidRDefault="00173CF0" w:rsidP="00271977">
            <w:pPr>
              <w:rPr>
                <w:rFonts w:ascii="標楷體" w:eastAsia="標楷體" w:hAnsi="標楷體"/>
              </w:rPr>
            </w:pPr>
            <w:r w:rsidRPr="004E3CAB">
              <w:rPr>
                <w:rFonts w:ascii="標楷體" w:eastAsia="標楷體" w:hAnsi="標楷體" w:hint="eastAsia"/>
              </w:rPr>
              <w:t>1.限輸入日期，檢核條件:</w:t>
            </w:r>
          </w:p>
          <w:p w14:paraId="76D68015" w14:textId="0DAAB8C9" w:rsidR="00173CF0" w:rsidRPr="004E3CAB" w:rsidRDefault="00F23FF7" w:rsidP="007F02F3">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173CF0" w:rsidRPr="004E3CAB">
              <w:rPr>
                <w:rFonts w:ascii="標楷體" w:eastAsia="標楷體" w:hAnsi="標楷體" w:hint="eastAsia"/>
                <w:lang w:eastAsia="zh-HK"/>
              </w:rPr>
              <w:t>不可空白</w:t>
            </w:r>
            <w:r w:rsidR="00173CF0" w:rsidRPr="004E3CAB">
              <w:rPr>
                <w:rFonts w:ascii="標楷體" w:eastAsia="標楷體" w:hAnsi="標楷體" w:hint="eastAsia"/>
              </w:rPr>
              <w:t>/V(7)</w:t>
            </w:r>
          </w:p>
          <w:p w14:paraId="1DFCA60F" w14:textId="62B9906D" w:rsidR="00173CF0" w:rsidRPr="004E3CAB" w:rsidRDefault="00F23FF7" w:rsidP="007F02F3">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173CF0" w:rsidRPr="004E3CAB">
              <w:rPr>
                <w:rFonts w:ascii="標楷體" w:eastAsia="標楷體" w:hAnsi="標楷體" w:hint="eastAsia"/>
                <w:lang w:eastAsia="zh-HK"/>
              </w:rPr>
              <w:t>日期格式/</w:t>
            </w:r>
            <w:r w:rsidR="00173CF0" w:rsidRPr="004E3CAB">
              <w:rPr>
                <w:rFonts w:ascii="標楷體" w:eastAsia="標楷體" w:hAnsi="標楷體" w:hint="eastAsia"/>
              </w:rPr>
              <w:t>A(DATE,0)</w:t>
            </w:r>
          </w:p>
          <w:p w14:paraId="007B4DD1" w14:textId="60C92808" w:rsidR="00173CF0" w:rsidRPr="004E3CAB" w:rsidRDefault="00173CF0"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hint="eastAsia"/>
              </w:rPr>
              <w:t>.Ap</w:t>
            </w:r>
            <w:r w:rsidRPr="004E3CAB">
              <w:rPr>
                <w:rFonts w:ascii="標楷體" w:eastAsia="標楷體" w:hAnsi="標楷體"/>
              </w:rPr>
              <w:t>plyDate</w:t>
            </w:r>
          </w:p>
        </w:tc>
      </w:tr>
      <w:tr w:rsidR="00173CF0" w:rsidRPr="004E3CAB" w14:paraId="4850C7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4E3CAB" w:rsidRDefault="00173CF0"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4E3CAB" w:rsidRDefault="001C5CFC" w:rsidP="00271977">
            <w:pPr>
              <w:rPr>
                <w:rFonts w:ascii="標楷體" w:eastAsia="標楷體" w:hAnsi="標楷體"/>
              </w:rPr>
            </w:pPr>
            <w:r w:rsidRPr="004E3CA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4E3CAB" w:rsidRDefault="001C5CF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4E3CAB"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4E3CAB" w:rsidRDefault="00173CF0"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4E3CAB" w:rsidRDefault="00173CF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4E3CAB" w:rsidRDefault="00173CF0" w:rsidP="00271977">
            <w:pPr>
              <w:rPr>
                <w:rFonts w:ascii="標楷體" w:eastAsia="標楷體" w:hAnsi="標楷體"/>
              </w:rPr>
            </w:pPr>
            <w:r w:rsidRPr="004E3CAB">
              <w:rPr>
                <w:rFonts w:ascii="標楷體" w:eastAsia="標楷體" w:hAnsi="標楷體"/>
              </w:rPr>
              <w:t>1.</w:t>
            </w:r>
            <w:r w:rsidR="001C5CFC" w:rsidRPr="004E3CAB">
              <w:rPr>
                <w:rFonts w:ascii="標楷體" w:eastAsia="標楷體" w:hAnsi="標楷體" w:hint="eastAsia"/>
              </w:rPr>
              <w:t>限輸入日期，檢核條件</w:t>
            </w:r>
            <w:r w:rsidRPr="004E3CAB">
              <w:rPr>
                <w:rFonts w:ascii="標楷體" w:eastAsia="標楷體" w:hAnsi="標楷體" w:hint="eastAsia"/>
              </w:rPr>
              <w:t>:</w:t>
            </w:r>
          </w:p>
          <w:p w14:paraId="662454EF" w14:textId="3FC759ED" w:rsidR="00266C09" w:rsidRPr="004E3CAB" w:rsidRDefault="00F23FF7" w:rsidP="007F02F3">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266C09" w:rsidRPr="004E3CAB">
              <w:rPr>
                <w:rFonts w:ascii="標楷體" w:eastAsia="標楷體" w:hAnsi="標楷體" w:hint="eastAsia"/>
                <w:lang w:eastAsia="zh-HK"/>
              </w:rPr>
              <w:t>不可空白</w:t>
            </w:r>
            <w:r w:rsidR="00266C09" w:rsidRPr="004E3CAB">
              <w:rPr>
                <w:rFonts w:ascii="標楷體" w:eastAsia="標楷體" w:hAnsi="標楷體" w:hint="eastAsia"/>
              </w:rPr>
              <w:t>/V(7)</w:t>
            </w:r>
          </w:p>
          <w:p w14:paraId="71320587" w14:textId="4E3B1058" w:rsidR="00173CF0" w:rsidRPr="004E3CAB" w:rsidRDefault="00F23FF7" w:rsidP="007F02F3">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66C09" w:rsidRPr="004E3CAB">
              <w:rPr>
                <w:rFonts w:ascii="標楷體" w:eastAsia="標楷體" w:hAnsi="標楷體" w:hint="eastAsia"/>
                <w:lang w:eastAsia="zh-HK"/>
              </w:rPr>
              <w:t>日期格式/</w:t>
            </w:r>
            <w:r w:rsidR="00266C09" w:rsidRPr="004E3CAB">
              <w:rPr>
                <w:rFonts w:ascii="標楷體" w:eastAsia="標楷體" w:hAnsi="標楷體" w:hint="eastAsia"/>
              </w:rPr>
              <w:t>A(DATE,0)</w:t>
            </w:r>
          </w:p>
          <w:p w14:paraId="6EE452FE" w14:textId="6A3A20DE" w:rsidR="00173CF0" w:rsidRPr="004E3CAB" w:rsidRDefault="00173CF0"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w:t>
            </w:r>
            <w:r w:rsidR="001C5CFC" w:rsidRPr="004E3CAB">
              <w:rPr>
                <w:rFonts w:ascii="標楷體" w:eastAsia="標楷體" w:hAnsi="標楷體" w:hint="eastAsia"/>
              </w:rPr>
              <w:t>Ad</w:t>
            </w:r>
            <w:r w:rsidR="001C5CFC" w:rsidRPr="004E3CAB">
              <w:rPr>
                <w:rFonts w:ascii="標楷體" w:eastAsia="標楷體" w:hAnsi="標楷體"/>
              </w:rPr>
              <w:t>judicateDate</w:t>
            </w:r>
          </w:p>
        </w:tc>
      </w:tr>
      <w:tr w:rsidR="00173CF0" w:rsidRPr="004E3CAB" w14:paraId="5C49FA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4E3CAB" w:rsidRDefault="00173CF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4E3CAB" w:rsidRDefault="001C5CFC" w:rsidP="00271977">
            <w:pPr>
              <w:rPr>
                <w:rFonts w:ascii="標楷體" w:eastAsia="標楷體" w:hAnsi="標楷體"/>
              </w:rPr>
            </w:pPr>
            <w:r w:rsidRPr="004E3CA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4E3CAB" w:rsidRDefault="001C5CFC" w:rsidP="00271977">
            <w:pPr>
              <w:rPr>
                <w:rFonts w:ascii="標楷體" w:eastAsia="標楷體" w:hAnsi="標楷體"/>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4E3CAB"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4E3CAB" w:rsidRDefault="00173CF0"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4E3CAB" w:rsidRDefault="00173CF0"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5DF0D9C4" w:rsidR="00173CF0" w:rsidRDefault="00173CF0"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w:t>
            </w:r>
            <w:r w:rsidR="001C5CFC" w:rsidRPr="004E3CAB">
              <w:rPr>
                <w:rFonts w:ascii="標楷體" w:eastAsia="標楷體" w:hAnsi="標楷體" w:hint="eastAsia"/>
              </w:rPr>
              <w:t>數字</w:t>
            </w:r>
            <w:r w:rsidRPr="004E3CAB">
              <w:rPr>
                <w:rFonts w:ascii="標楷體" w:eastAsia="標楷體" w:hAnsi="標楷體" w:hint="eastAsia"/>
              </w:rPr>
              <w:t>，檢核條件:</w:t>
            </w:r>
          </w:p>
          <w:p w14:paraId="53045017" w14:textId="77777777" w:rsidR="007F02F3" w:rsidRPr="004E3CAB" w:rsidRDefault="007F02F3" w:rsidP="007F02F3">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7816A94" w14:textId="345618EB" w:rsidR="007F02F3" w:rsidRPr="004E3CAB" w:rsidRDefault="007F02F3" w:rsidP="007F02F3">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限輸入1~30之間/</w:t>
            </w:r>
            <w:r w:rsidRPr="004E3CAB">
              <w:rPr>
                <w:rFonts w:ascii="標楷體" w:eastAsia="標楷體" w:hAnsi="標楷體"/>
              </w:rPr>
              <w:t>V(5</w:t>
            </w:r>
            <w:r w:rsidRPr="004E3CAB">
              <w:rPr>
                <w:rFonts w:ascii="標楷體" w:eastAsia="標楷體" w:hAnsi="標楷體" w:hint="eastAsia"/>
              </w:rPr>
              <w:t>)</w:t>
            </w:r>
          </w:p>
          <w:p w14:paraId="36AE6AF5" w14:textId="0BC3E229" w:rsidR="00173CF0" w:rsidRPr="004E3CAB" w:rsidRDefault="00173CF0"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1C5CFC" w:rsidRPr="004E3CAB">
              <w:rPr>
                <w:rFonts w:ascii="標楷體" w:eastAsia="標楷體" w:hAnsi="標楷體" w:hint="eastAsia"/>
              </w:rPr>
              <w:t>0</w:t>
            </w:r>
            <w:r w:rsidRPr="004E3CAB">
              <w:rPr>
                <w:rFonts w:ascii="標楷體" w:eastAsia="標楷體" w:hAnsi="標楷體"/>
              </w:rPr>
              <w:t>.</w:t>
            </w:r>
            <w:r w:rsidR="001C5CFC" w:rsidRPr="004E3CAB">
              <w:rPr>
                <w:rFonts w:ascii="標楷體" w:eastAsia="標楷體" w:hAnsi="標楷體"/>
              </w:rPr>
              <w:t>BankCount</w:t>
            </w:r>
          </w:p>
        </w:tc>
      </w:tr>
      <w:tr w:rsidR="007F02F3" w:rsidRPr="004E3CAB" w14:paraId="0EF401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5FE9C7" w14:textId="77777777" w:rsidR="007F02F3" w:rsidRPr="004E3CAB" w:rsidRDefault="007F02F3"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9847D8" w14:textId="6EDA81F5" w:rsidR="007F02F3" w:rsidRPr="007F02F3" w:rsidRDefault="007F02F3" w:rsidP="00300A07">
            <w:pPr>
              <w:rPr>
                <w:rFonts w:ascii="標楷體" w:eastAsia="SimSun" w:hAnsi="標楷體"/>
                <w:lang w:eastAsia="zh-CN"/>
              </w:rPr>
            </w:pPr>
            <w:r w:rsidRPr="004E3CAB">
              <w:rPr>
                <w:rFonts w:ascii="標楷體" w:eastAsia="標楷體" w:hAnsi="標楷體" w:hint="eastAsia"/>
              </w:rPr>
              <w:t>債權金融機構代號</w:t>
            </w:r>
            <w:r>
              <w:rPr>
                <w:rFonts w:ascii="標楷體" w:eastAsia="SimSun"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0208E710" w14:textId="77777777" w:rsidR="007F02F3" w:rsidRPr="004E3CAB" w:rsidRDefault="007F02F3" w:rsidP="00300A0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951021"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88820"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AAFEB3" w14:textId="77777777" w:rsidR="007F02F3" w:rsidRPr="004E3CAB" w:rsidRDefault="007F02F3" w:rsidP="00300A0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FA1962" w14:textId="77777777" w:rsidR="007F02F3" w:rsidRPr="004E3CAB" w:rsidRDefault="007F02F3"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AC7DEC" w14:textId="77777777" w:rsidR="007F02F3" w:rsidRPr="004E3CAB" w:rsidRDefault="007F02F3" w:rsidP="00300A07">
            <w:pPr>
              <w:rPr>
                <w:rFonts w:ascii="標楷體" w:eastAsia="標楷體" w:hAnsi="標楷體"/>
              </w:rPr>
            </w:pPr>
            <w:r w:rsidRPr="004E3CAB">
              <w:rPr>
                <w:rFonts w:ascii="標楷體" w:eastAsia="標楷體" w:hAnsi="標楷體" w:hint="eastAsia"/>
              </w:rPr>
              <w:t>1.限輸入文數字，檢核條件:</w:t>
            </w:r>
          </w:p>
          <w:p w14:paraId="10679EDA" w14:textId="77777777" w:rsidR="007F02F3" w:rsidRPr="004E3CAB" w:rsidRDefault="007F02F3" w:rsidP="007F02F3">
            <w:pPr>
              <w:ind w:leftChars="100" w:left="480" w:hangingChars="100" w:hanging="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rPr>
              <w:t>.</w:t>
            </w:r>
            <w:r>
              <w:rPr>
                <w:rFonts w:ascii="標楷體" w:eastAsia="標楷體" w:hAnsi="標楷體" w:hint="eastAsia"/>
              </w:rPr>
              <w:t>不可空白/V(7)</w:t>
            </w:r>
          </w:p>
          <w:p w14:paraId="7245DC0C" w14:textId="77777777" w:rsidR="007F02F3" w:rsidRPr="004E3CAB" w:rsidRDefault="007F02F3" w:rsidP="007F02F3">
            <w:pPr>
              <w:ind w:leftChars="100" w:left="480" w:hangingChars="100" w:hanging="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rPr>
              <w:t>.</w:t>
            </w:r>
            <w:r w:rsidRPr="004E3CAB">
              <w:rPr>
                <w:rFonts w:ascii="標楷體" w:eastAsia="標楷體" w:hAnsi="標楷體" w:hint="eastAsia"/>
              </w:rPr>
              <w:t>限輸入英數字/</w:t>
            </w:r>
            <w:r w:rsidRPr="004E3CAB">
              <w:rPr>
                <w:rFonts w:ascii="標楷體" w:eastAsia="標楷體" w:hAnsi="標楷體"/>
              </w:rPr>
              <w:t>V(NL)</w:t>
            </w:r>
          </w:p>
          <w:p w14:paraId="7D17A3CE" w14:textId="28C8C23C" w:rsidR="007F02F3" w:rsidRPr="004E3CAB" w:rsidRDefault="007F02F3" w:rsidP="00300A0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r>
              <w:rPr>
                <w:rFonts w:ascii="標楷體" w:eastAsia="標楷體" w:hAnsi="標楷體"/>
              </w:rPr>
              <w:t>1</w:t>
            </w:r>
          </w:p>
        </w:tc>
      </w:tr>
      <w:tr w:rsidR="007F02F3" w:rsidRPr="004E3CAB" w14:paraId="6EC9ED5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BF20A" w14:textId="77777777" w:rsidR="007F02F3" w:rsidRPr="004E3CAB"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98141E5" w14:textId="08F0CDA6" w:rsidR="007F02F3" w:rsidRPr="004E3CAB" w:rsidRDefault="007F02F3" w:rsidP="00300A0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r w:rsidR="00F77E82">
              <w:rPr>
                <w:rFonts w:ascii="標楷體" w:eastAsia="SimSun" w:hAnsi="標楷體" w:hint="eastAsia"/>
              </w:rPr>
              <w:t>1</w:t>
            </w:r>
            <w:r w:rsidRPr="004E3CAB">
              <w:rPr>
                <w:rFonts w:ascii="標楷體" w:eastAsia="標楷體" w:hAnsi="標楷體" w:hint="eastAsia"/>
              </w:rPr>
              <w:t>]</w:t>
            </w:r>
          </w:p>
        </w:tc>
      </w:tr>
      <w:tr w:rsidR="00F77E82" w:rsidRPr="004E3CAB" w14:paraId="2C0DE7E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77BAD3" w14:textId="77777777" w:rsidR="00F77E82" w:rsidRPr="004E3CAB"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4722FD" w14:textId="77777777" w:rsidR="00F77E82" w:rsidRPr="004E3CAB" w:rsidRDefault="00F77E82" w:rsidP="00300A07">
            <w:pPr>
              <w:rPr>
                <w:rFonts w:ascii="標楷體" w:eastAsia="標楷體" w:hAnsi="標楷體"/>
              </w:rPr>
            </w:pPr>
            <w:r w:rsidRPr="004E3CAB">
              <w:rPr>
                <w:rFonts w:ascii="標楷體" w:eastAsia="標楷體" w:hAnsi="標楷體" w:hint="eastAsia"/>
              </w:rPr>
              <w:t>債權金融機構代號</w:t>
            </w:r>
            <w:r>
              <w:rPr>
                <w:rFonts w:ascii="標楷體" w:eastAsia="SimSun" w:hAnsi="標楷體" w:hint="eastAsia"/>
              </w:rPr>
              <w:t>1</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F164B27"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E1221"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A324F"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08F4FD"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B6428" w14:textId="77777777"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2E08A2" w14:textId="77777777" w:rsidR="00F77E82" w:rsidRPr="004E3CAB" w:rsidRDefault="00F77E82" w:rsidP="00300A07">
            <w:pPr>
              <w:rPr>
                <w:rFonts w:ascii="標楷體" w:eastAsia="標楷體" w:hAnsi="標楷體"/>
              </w:rPr>
            </w:pPr>
            <w:r w:rsidRPr="004E3CAB">
              <w:rPr>
                <w:rFonts w:ascii="標楷體" w:eastAsia="標楷體" w:hAnsi="標楷體" w:hint="eastAsia"/>
              </w:rPr>
              <w:t>自動顯示</w:t>
            </w:r>
          </w:p>
        </w:tc>
      </w:tr>
      <w:tr w:rsidR="001C5CFC" w:rsidRPr="004E3CAB" w14:paraId="3C538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7F02F3"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42137AF8" w:rsidR="001C5CFC" w:rsidRPr="004E3CAB" w:rsidRDefault="001C5CFC" w:rsidP="00271977">
            <w:pPr>
              <w:rPr>
                <w:rFonts w:ascii="標楷體" w:eastAsia="標楷體" w:hAnsi="標楷體"/>
              </w:rPr>
            </w:pPr>
            <w:r w:rsidRPr="004E3CAB">
              <w:rPr>
                <w:rFonts w:ascii="標楷體" w:eastAsia="標楷體" w:hAnsi="標楷體" w:hint="eastAsia"/>
              </w:rPr>
              <w:t>以下為[債權金融機構代號</w:t>
            </w:r>
            <w:r w:rsidR="007F02F3">
              <w:rPr>
                <w:rFonts w:ascii="標楷體" w:eastAsia="SimSun" w:hAnsi="標楷體" w:hint="eastAsia"/>
              </w:rPr>
              <w:t>2~</w:t>
            </w:r>
            <w:r w:rsidR="007F02F3">
              <w:rPr>
                <w:rFonts w:ascii="標楷體" w:eastAsia="SimSun" w:hAnsi="標楷體"/>
              </w:rPr>
              <w:t>30</w:t>
            </w:r>
            <w:r w:rsidRPr="004E3CAB">
              <w:rPr>
                <w:rFonts w:ascii="標楷體" w:eastAsia="標楷體" w:hAnsi="標楷體" w:hint="eastAsia"/>
              </w:rPr>
              <w:t>]，共</w:t>
            </w:r>
            <w:r w:rsidR="007F02F3">
              <w:rPr>
                <w:rFonts w:ascii="標楷體" w:eastAsia="標楷體" w:hAnsi="標楷體"/>
              </w:rPr>
              <w:t>29</w:t>
            </w:r>
            <w:r w:rsidRPr="004E3CAB">
              <w:rPr>
                <w:rFonts w:ascii="標楷體" w:eastAsia="標楷體" w:hAnsi="標楷體" w:hint="eastAsia"/>
              </w:rPr>
              <w:t>筆</w:t>
            </w:r>
          </w:p>
        </w:tc>
      </w:tr>
      <w:tr w:rsidR="00173CF0" w:rsidRPr="004E3CAB" w14:paraId="5EB786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17315" w14:textId="77777777" w:rsidR="00173CF0" w:rsidRDefault="007F02F3" w:rsidP="00271977">
            <w:pPr>
              <w:rPr>
                <w:rFonts w:ascii="標楷體" w:eastAsia="標楷體" w:hAnsi="標楷體"/>
              </w:rPr>
            </w:pPr>
            <w:r>
              <w:rPr>
                <w:rFonts w:ascii="標楷體" w:eastAsia="標楷體" w:hAnsi="標楷體"/>
              </w:rPr>
              <w:t>8</w:t>
            </w:r>
          </w:p>
          <w:p w14:paraId="19E1AFB2" w14:textId="77777777" w:rsidR="007F02F3" w:rsidRDefault="007F02F3" w:rsidP="00271977">
            <w:pPr>
              <w:rPr>
                <w:rFonts w:ascii="SimSun" w:eastAsia="SimSun" w:hAnsi="SimSun"/>
                <w:lang w:eastAsia="zh-CN"/>
              </w:rPr>
            </w:pPr>
            <w:r>
              <w:rPr>
                <w:rFonts w:ascii="SimSun" w:eastAsia="SimSun" w:hAnsi="SimSun" w:hint="eastAsia"/>
                <w:lang w:eastAsia="zh-CN"/>
              </w:rPr>
              <w:t>｜</w:t>
            </w:r>
          </w:p>
          <w:p w14:paraId="1D0A44F3" w14:textId="47817016" w:rsidR="007F02F3" w:rsidRPr="004E3CAB" w:rsidRDefault="007F02F3" w:rsidP="00271977">
            <w:pPr>
              <w:rPr>
                <w:rFonts w:ascii="標楷體" w:eastAsia="標楷體" w:hAnsi="標楷體"/>
              </w:rPr>
            </w:pPr>
            <w:r>
              <w:rPr>
                <w:rFonts w:ascii="SimSun" w:eastAsia="SimSun" w:hAnsi="SimSun" w:hint="eastAsia"/>
                <w:lang w:eastAsia="zh-CN"/>
              </w:rPr>
              <w:t>3</w:t>
            </w:r>
            <w:r>
              <w:rPr>
                <w:rFonts w:ascii="SimSun" w:eastAsia="SimSun" w:hAnsi="SimSun"/>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8279734" w14:textId="77777777" w:rsidR="00173CF0" w:rsidRDefault="001C5CFC" w:rsidP="00271977">
            <w:pPr>
              <w:rPr>
                <w:rFonts w:ascii="標楷體" w:eastAsia="標楷體" w:hAnsi="標楷體"/>
              </w:rPr>
            </w:pPr>
            <w:r w:rsidRPr="004E3CAB">
              <w:rPr>
                <w:rFonts w:ascii="標楷體" w:eastAsia="標楷體" w:hAnsi="標楷體" w:hint="eastAsia"/>
              </w:rPr>
              <w:t>債權金融機構代號</w:t>
            </w:r>
          </w:p>
          <w:p w14:paraId="2E03E6A9" w14:textId="75E721E2" w:rsidR="007F02F3" w:rsidRPr="007F02F3" w:rsidRDefault="007F02F3" w:rsidP="00271977">
            <w:pPr>
              <w:rPr>
                <w:rFonts w:ascii="標楷體" w:eastAsia="SimSun" w:hAnsi="標楷體"/>
                <w:lang w:eastAsia="zh-CN"/>
              </w:rPr>
            </w:pPr>
            <w:r>
              <w:rPr>
                <w:rFonts w:ascii="標楷體" w:eastAsia="SimSun" w:hAnsi="標楷體"/>
                <w:lang w:eastAsia="zh-CN"/>
              </w:rPr>
              <w:t>(</w:t>
            </w:r>
            <w:r>
              <w:rPr>
                <w:rFonts w:ascii="標楷體" w:eastAsia="SimSun" w:hAnsi="標楷體" w:hint="eastAsia"/>
                <w:lang w:eastAsia="zh-CN"/>
              </w:rPr>
              <w:t>2</w:t>
            </w:r>
            <w:r>
              <w:rPr>
                <w:rFonts w:ascii="標楷體" w:eastAsia="SimSun"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4E3CAB" w:rsidRDefault="001C5CFC"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4E3CAB"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4E3CAB"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5C2B56CD" w:rsidR="00173CF0" w:rsidRPr="004E3CAB"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4E3CAB" w:rsidRDefault="001C5CF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EEB471" w14:textId="41F339D0" w:rsidR="00266C09" w:rsidRDefault="001C5CFC" w:rsidP="007F02F3">
            <w:pPr>
              <w:ind w:left="240" w:hangingChars="100" w:hanging="240"/>
              <w:rPr>
                <w:rFonts w:ascii="標楷體" w:eastAsia="標楷體" w:hAnsi="標楷體"/>
              </w:rPr>
            </w:pPr>
            <w:r w:rsidRPr="004E3CAB">
              <w:rPr>
                <w:rFonts w:ascii="標楷體" w:eastAsia="標楷體" w:hAnsi="標楷體" w:hint="eastAsia"/>
              </w:rPr>
              <w:t>1.限輸入文數字，檢核條件:</w:t>
            </w:r>
            <w:r w:rsidR="00266C09" w:rsidRPr="004E3CAB">
              <w:rPr>
                <w:rFonts w:ascii="標楷體" w:eastAsia="標楷體" w:hAnsi="標楷體" w:hint="eastAsia"/>
              </w:rPr>
              <w:t>限輸入英數字/</w:t>
            </w:r>
            <w:r w:rsidR="00266C09" w:rsidRPr="004E3CAB">
              <w:rPr>
                <w:rFonts w:ascii="標楷體" w:eastAsia="標楷體" w:hAnsi="標楷體"/>
              </w:rPr>
              <w:t>V(NL)</w:t>
            </w:r>
          </w:p>
          <w:p w14:paraId="2AFDB77B" w14:textId="7F7259F4" w:rsidR="00F77E82" w:rsidRPr="00F77E82" w:rsidRDefault="00F77E82" w:rsidP="007F02F3">
            <w:pPr>
              <w:ind w:left="240" w:hangingChars="100" w:hanging="240"/>
              <w:rPr>
                <w:rFonts w:ascii="標楷體" w:eastAsia="SimSun" w:hAnsi="標楷體"/>
              </w:rPr>
            </w:pPr>
            <w:r>
              <w:rPr>
                <w:rFonts w:ascii="標楷體" w:eastAsia="SimSun" w:hAnsi="標楷體" w:hint="eastAsia"/>
              </w:rPr>
              <w:t>2.</w:t>
            </w:r>
            <w:r w:rsidRPr="004E3CAB">
              <w:rPr>
                <w:rFonts w:ascii="標楷體" w:eastAsia="標楷體" w:hAnsi="標楷體" w:hint="eastAsia"/>
              </w:rPr>
              <w:t>若已輸入[債權金融機構代號]等於[更生債權金融機構家數]則後續欄位不需輸入</w:t>
            </w:r>
          </w:p>
          <w:p w14:paraId="77D26D49" w14:textId="361D2862" w:rsidR="001C5CFC" w:rsidRPr="004E3CAB" w:rsidRDefault="00F77E82" w:rsidP="00271977">
            <w:pPr>
              <w:rPr>
                <w:rFonts w:ascii="標楷體" w:eastAsia="標楷體" w:hAnsi="標楷體"/>
              </w:rPr>
            </w:pPr>
            <w:r>
              <w:rPr>
                <w:rFonts w:ascii="標楷體" w:eastAsia="標楷體" w:hAnsi="標楷體"/>
              </w:rPr>
              <w:t>3</w:t>
            </w:r>
            <w:r w:rsidR="001C5CFC" w:rsidRPr="004E3CAB">
              <w:rPr>
                <w:rFonts w:ascii="標楷體" w:eastAsia="標楷體" w:hAnsi="標楷體" w:hint="eastAsia"/>
              </w:rPr>
              <w:t>.Jc</w:t>
            </w:r>
            <w:r w:rsidR="001C5CFC" w:rsidRPr="004E3CAB">
              <w:rPr>
                <w:rFonts w:ascii="標楷體" w:eastAsia="標楷體" w:hAnsi="標楷體"/>
              </w:rPr>
              <w:t>icZ</w:t>
            </w:r>
            <w:r w:rsidR="001C5CFC" w:rsidRPr="004E3CAB">
              <w:rPr>
                <w:rFonts w:ascii="標楷體" w:eastAsia="標楷體" w:hAnsi="標楷體" w:hint="eastAsia"/>
              </w:rPr>
              <w:t>570.</w:t>
            </w:r>
            <w:r w:rsidR="001C5CFC" w:rsidRPr="004E3CAB">
              <w:rPr>
                <w:rFonts w:ascii="標楷體" w:eastAsia="標楷體" w:hAnsi="標楷體"/>
              </w:rPr>
              <w:t>Bank</w:t>
            </w:r>
            <w:r w:rsidR="007F02F3">
              <w:rPr>
                <w:rFonts w:ascii="標楷體" w:eastAsia="SimSun" w:hAnsi="標楷體"/>
              </w:rPr>
              <w:t>(</w:t>
            </w:r>
            <w:r w:rsidR="007F02F3">
              <w:rPr>
                <w:rFonts w:ascii="標楷體" w:eastAsia="SimSun" w:hAnsi="標楷體" w:hint="eastAsia"/>
              </w:rPr>
              <w:t>2</w:t>
            </w:r>
            <w:r w:rsidR="007F02F3">
              <w:rPr>
                <w:rFonts w:ascii="標楷體" w:eastAsia="SimSun" w:hAnsi="標楷體"/>
              </w:rPr>
              <w:t>~30)</w:t>
            </w:r>
          </w:p>
        </w:tc>
      </w:tr>
      <w:tr w:rsidR="00266C09" w:rsidRPr="004E3CAB" w14:paraId="6A3673F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4E3CAB"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7EEAA1EA" w:rsidR="00266C09" w:rsidRPr="004E3CAB" w:rsidRDefault="00266C09" w:rsidP="0027197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r w:rsidR="00F77E82">
              <w:rPr>
                <w:rFonts w:ascii="標楷體" w:eastAsia="SimSun" w:hAnsi="標楷體"/>
              </w:rPr>
              <w:t xml:space="preserve"> (</w:t>
            </w:r>
            <w:r w:rsidR="00F77E82">
              <w:rPr>
                <w:rFonts w:ascii="標楷體" w:eastAsia="SimSun" w:hAnsi="標楷體" w:hint="eastAsia"/>
              </w:rPr>
              <w:t>2</w:t>
            </w:r>
            <w:r w:rsidR="00F77E82">
              <w:rPr>
                <w:rFonts w:ascii="標楷體" w:eastAsia="SimSun" w:hAnsi="標楷體"/>
              </w:rPr>
              <w:t>~30)</w:t>
            </w:r>
          </w:p>
        </w:tc>
      </w:tr>
      <w:tr w:rsidR="00266C09" w:rsidRPr="004E3CAB" w14:paraId="35990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4E3CAB"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2C13CE5D" w:rsidR="00266C09" w:rsidRPr="004E3CAB" w:rsidRDefault="00266C09" w:rsidP="00271977">
            <w:pPr>
              <w:rPr>
                <w:rFonts w:ascii="標楷體" w:eastAsia="標楷體" w:hAnsi="標楷體"/>
              </w:rPr>
            </w:pPr>
            <w:r w:rsidRPr="004E3CAB">
              <w:rPr>
                <w:rFonts w:ascii="標楷體" w:eastAsia="標楷體" w:hAnsi="標楷體" w:hint="eastAsia"/>
              </w:rPr>
              <w:t>債權金融機構代號中文</w:t>
            </w:r>
            <w:r w:rsidR="00F77E82">
              <w:rPr>
                <w:rFonts w:ascii="標楷體" w:eastAsia="SimSun" w:hAnsi="標楷體"/>
              </w:rPr>
              <w:t>(</w:t>
            </w:r>
            <w:r w:rsidR="00F77E82">
              <w:rPr>
                <w:rFonts w:ascii="標楷體" w:eastAsia="SimSun" w:hAnsi="標楷體" w:hint="eastAsia"/>
              </w:rPr>
              <w:t>2</w:t>
            </w:r>
            <w:r w:rsidR="00F77E82">
              <w:rPr>
                <w:rFonts w:ascii="標楷體" w:eastAsia="SimSun" w:hAnsi="標楷體"/>
              </w:rPr>
              <w:t>~30)</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4E3CAB" w:rsidRDefault="00266C09" w:rsidP="00271977">
            <w:pPr>
              <w:rPr>
                <w:rFonts w:ascii="標楷體" w:eastAsia="標楷體" w:hAnsi="標楷體"/>
              </w:rPr>
            </w:pPr>
            <w:r w:rsidRPr="004E3CAB">
              <w:rPr>
                <w:rFonts w:ascii="標楷體" w:eastAsia="標楷體" w:hAnsi="標楷體" w:hint="eastAsia"/>
              </w:rPr>
              <w:t>自動顯示</w:t>
            </w:r>
          </w:p>
        </w:tc>
      </w:tr>
      <w:tr w:rsidR="00266C09" w:rsidRPr="004E3CAB" w14:paraId="0D6B79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23784FBE" w:rsidR="00266C09" w:rsidRPr="00F77E82" w:rsidRDefault="00F77E82" w:rsidP="00271977">
            <w:pPr>
              <w:rPr>
                <w:rFonts w:ascii="標楷體" w:eastAsia="SimSun" w:hAnsi="標楷體"/>
                <w:lang w:eastAsia="zh-CN"/>
              </w:rPr>
            </w:pPr>
            <w:r>
              <w:rPr>
                <w:rFonts w:ascii="標楷體" w:eastAsia="SimSun" w:hAnsi="標楷體" w:hint="eastAsia"/>
                <w:lang w:eastAsia="zh-CN"/>
              </w:rPr>
              <w:lastRenderedPageBreak/>
              <w:t>3</w:t>
            </w:r>
            <w:r>
              <w:rPr>
                <w:rFonts w:ascii="標楷體" w:eastAsia="SimSun"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4E3CAB" w:rsidRDefault="00266C09"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1E94792" w14:textId="3A5CEF8B" w:rsidR="00266C09" w:rsidRPr="004E3CAB" w:rsidRDefault="00266C09"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637624" w:rsidRPr="004E3CAB">
              <w:rPr>
                <w:rFonts w:ascii="標楷體" w:eastAsia="標楷體" w:hAnsi="標楷體" w:hint="eastAsia"/>
              </w:rPr>
              <w:t>0</w:t>
            </w:r>
            <w:r w:rsidRPr="004E3CAB">
              <w:rPr>
                <w:rFonts w:ascii="標楷體" w:eastAsia="標楷體" w:hAnsi="標楷體" w:hint="eastAsia"/>
              </w:rPr>
              <w:t>.</w:t>
            </w:r>
            <w:r w:rsidRPr="004E3CAB">
              <w:rPr>
                <w:rFonts w:ascii="標楷體" w:eastAsia="標楷體" w:hAnsi="標楷體"/>
              </w:rPr>
              <w:t>OutJcicDate</w:t>
            </w:r>
          </w:p>
        </w:tc>
      </w:tr>
    </w:tbl>
    <w:p w14:paraId="6F1EAFE0" w14:textId="77777777" w:rsidR="00173CF0" w:rsidRPr="004E3CAB" w:rsidRDefault="00173CF0"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074E1DB0" w14:textId="7772294E" w:rsidR="00173CF0" w:rsidRPr="004E3CAB" w:rsidRDefault="006375CC" w:rsidP="00271977">
      <w:pPr>
        <w:pStyle w:val="42"/>
        <w:spacing w:after="72"/>
        <w:ind w:leftChars="0" w:left="0"/>
        <w:rPr>
          <w:rFonts w:ascii="標楷體" w:hAnsi="標楷體"/>
        </w:rPr>
      </w:pPr>
      <w:r>
        <w:rPr>
          <w:rFonts w:ascii="標楷體" w:hAnsi="標楷體"/>
          <w:noProof/>
        </w:rPr>
        <w:lastRenderedPageBreak/>
        <w:drawing>
          <wp:inline distT="0" distB="0" distL="0" distR="0" wp14:anchorId="79D19528" wp14:editId="62780505">
            <wp:extent cx="6477000" cy="823722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7000" cy="8237220"/>
                    </a:xfrm>
                    <a:prstGeom prst="rect">
                      <a:avLst/>
                    </a:prstGeom>
                    <a:noFill/>
                    <a:ln>
                      <a:noFill/>
                    </a:ln>
                  </pic:spPr>
                </pic:pic>
              </a:graphicData>
            </a:graphic>
          </wp:inline>
        </w:drawing>
      </w:r>
    </w:p>
    <w:p w14:paraId="61F28E1B" w14:textId="2FB8CF75" w:rsidR="00266C09" w:rsidRPr="004E3CAB" w:rsidRDefault="00266C09" w:rsidP="00271977">
      <w:pPr>
        <w:pStyle w:val="42"/>
        <w:spacing w:after="72"/>
        <w:ind w:leftChars="0" w:left="0"/>
        <w:rPr>
          <w:rFonts w:ascii="標楷體" w:hAnsi="標楷體"/>
        </w:rPr>
      </w:pPr>
    </w:p>
    <w:p w14:paraId="2FCA0912" w14:textId="03F9E711" w:rsidR="00266C09" w:rsidRPr="004E3CAB" w:rsidRDefault="00266C09" w:rsidP="00337B38">
      <w:pPr>
        <w:pStyle w:val="a"/>
        <w:rPr>
          <w:rFonts w:ascii="標楷體" w:hAnsi="標楷體"/>
        </w:rPr>
      </w:pPr>
      <w:r w:rsidRPr="004E3CAB">
        <w:rPr>
          <w:rFonts w:ascii="標楷體" w:hAnsi="標楷體" w:hint="eastAsia"/>
        </w:rPr>
        <w:lastRenderedPageBreak/>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266C09" w:rsidRPr="004E3CAB"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lang w:eastAsia="zh-HK"/>
              </w:rPr>
              <w:t>功能說明</w:t>
            </w:r>
          </w:p>
        </w:tc>
      </w:tr>
      <w:tr w:rsidR="00266C09" w:rsidRPr="004E3CAB"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4E3CAB" w:rsidRDefault="00266C09"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5E848EBD" w:rsidR="00266C09" w:rsidRPr="004E3CAB" w:rsidRDefault="008727DC" w:rsidP="00271977">
            <w:pPr>
              <w:rPr>
                <w:rFonts w:ascii="標楷體" w:eastAsia="標楷體" w:hAnsi="標楷體"/>
                <w:lang w:eastAsia="zh-HK"/>
              </w:rPr>
            </w:pPr>
            <w:r w:rsidRPr="004E3CA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258CD010" w14:textId="61599D44" w:rsidR="00266C09" w:rsidRDefault="00266C0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23A10FA9" w14:textId="77777777" w:rsidR="008727DC" w:rsidRPr="004E3CAB" w:rsidRDefault="008727DC" w:rsidP="008727DC">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74E2913F" w14:textId="77777777" w:rsidR="008727DC" w:rsidRPr="004E3CAB" w:rsidRDefault="008727DC" w:rsidP="008727D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C.異動]</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異動</w:t>
            </w:r>
            <w:r w:rsidRPr="004E3CAB">
              <w:rPr>
                <w:rFonts w:ascii="標楷體" w:eastAsia="標楷體" w:hAnsi="標楷體"/>
              </w:rPr>
              <w:t>"</w:t>
            </w:r>
          </w:p>
          <w:p w14:paraId="45F31258" w14:textId="598B4167" w:rsidR="008727DC" w:rsidRPr="008727DC" w:rsidRDefault="008727DC" w:rsidP="008727D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w:t>
            </w:r>
            <w:r w:rsidRPr="004E3CAB">
              <w:rPr>
                <w:rFonts w:ascii="標楷體" w:eastAsia="標楷體" w:hAnsi="標楷體" w:hint="eastAsia"/>
              </w:rPr>
              <w:t>,</w:t>
            </w:r>
            <w:r w:rsidRPr="004E3CAB">
              <w:rPr>
                <w:rFonts w:ascii="標楷體" w:eastAsia="標楷體" w:hAnsi="標楷體" w:hint="eastAsia"/>
                <w:lang w:eastAsia="zh-HK"/>
              </w:rPr>
              <w:t>顯示</w:t>
            </w:r>
            <w:r w:rsidRPr="004E3CAB">
              <w:rPr>
                <w:rFonts w:ascii="標楷體" w:eastAsia="標楷體" w:hAnsi="標楷體"/>
              </w:rPr>
              <w:t>"</w:t>
            </w:r>
            <w:r w:rsidRPr="004E3CAB">
              <w:rPr>
                <w:rFonts w:ascii="標楷體" w:eastAsia="標楷體" w:hAnsi="標楷體" w:hint="eastAsia"/>
                <w:lang w:eastAsia="zh-HK"/>
              </w:rPr>
              <w:t>刪除</w:t>
            </w:r>
            <w:r w:rsidRPr="004E3CAB">
              <w:rPr>
                <w:rFonts w:ascii="標楷體" w:eastAsia="標楷體" w:hAnsi="標楷體"/>
              </w:rPr>
              <w:t>"</w:t>
            </w:r>
          </w:p>
          <w:p w14:paraId="2616B1AF" w14:textId="77777777" w:rsidR="00266C09" w:rsidRPr="004E3CAB" w:rsidRDefault="00266C09"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2386FF4" w14:textId="78437705" w:rsidR="008727DC" w:rsidRPr="008727DC" w:rsidRDefault="008727DC" w:rsidP="00F23FF7">
            <w:pPr>
              <w:ind w:left="240" w:hangingChars="100" w:hanging="240"/>
              <w:rPr>
                <w:rFonts w:ascii="標楷體" w:eastAsia="標楷體" w:hAnsi="標楷體"/>
                <w:lang w:eastAsia="zh-CN"/>
              </w:rPr>
            </w:pPr>
            <w:r>
              <w:rPr>
                <w:rFonts w:ascii="標楷體" w:eastAsia="標楷體" w:hAnsi="標楷體"/>
              </w:rPr>
              <w:t>3</w:t>
            </w:r>
            <w:r w:rsidR="00266C09" w:rsidRPr="004E3CAB">
              <w:rPr>
                <w:rFonts w:ascii="標楷體" w:eastAsia="標楷體" w:hAnsi="標楷體" w:hint="eastAsia"/>
              </w:rPr>
              <w:t>.</w:t>
            </w:r>
            <w:r w:rsidR="00266C09" w:rsidRPr="008727DC">
              <w:rPr>
                <w:rFonts w:ascii="標楷體" w:eastAsia="標楷體" w:hAnsi="標楷體" w:hint="eastAsia"/>
              </w:rPr>
              <w:t>檢核[受理更生款項統一收付通知資料(</w:t>
            </w:r>
            <w:r w:rsidR="00266C09" w:rsidRPr="008727DC">
              <w:rPr>
                <w:rFonts w:ascii="標楷體" w:eastAsia="標楷體" w:hAnsi="標楷體"/>
              </w:rPr>
              <w:t>JcicZ</w:t>
            </w:r>
            <w:r w:rsidR="00266C09" w:rsidRPr="008727DC">
              <w:rPr>
                <w:rFonts w:ascii="標楷體" w:eastAsia="標楷體" w:hAnsi="標楷體" w:hint="eastAsia"/>
              </w:rPr>
              <w:t>570)]該[</w:t>
            </w:r>
            <w:r w:rsidR="00AA4460" w:rsidRPr="008727DC">
              <w:rPr>
                <w:rFonts w:ascii="標楷體" w:eastAsia="標楷體" w:hAnsi="標楷體" w:hint="eastAsia"/>
              </w:rPr>
              <w:t>債務人</w:t>
            </w:r>
            <w:r w:rsidR="00A91A78">
              <w:rPr>
                <w:rFonts w:ascii="標楷體" w:eastAsia="標楷體" w:hAnsi="標楷體" w:hint="eastAsia"/>
              </w:rPr>
              <w:t>IDN (</w:t>
            </w:r>
            <w:r w:rsidR="00AA4460" w:rsidRPr="008727DC">
              <w:rPr>
                <w:rFonts w:ascii="標楷體" w:eastAsia="標楷體" w:hAnsi="標楷體" w:hint="eastAsia"/>
              </w:rPr>
              <w:t>JcicZ</w:t>
            </w:r>
            <w:r w:rsidR="00266C09" w:rsidRPr="008727DC">
              <w:rPr>
                <w:rFonts w:ascii="標楷體" w:eastAsia="標楷體" w:hAnsi="標楷體" w:hint="eastAsia"/>
              </w:rPr>
              <w:t>570.</w:t>
            </w:r>
            <w:r w:rsidR="00266C09" w:rsidRPr="008727DC">
              <w:rPr>
                <w:rFonts w:ascii="標楷體" w:eastAsia="標楷體" w:hAnsi="標楷體"/>
              </w:rPr>
              <w:t>CustId</w:t>
            </w:r>
            <w:r w:rsidR="00266C09" w:rsidRPr="008727DC">
              <w:rPr>
                <w:rFonts w:ascii="標楷體" w:eastAsia="標楷體" w:hAnsi="標楷體" w:hint="eastAsia"/>
              </w:rPr>
              <w:t>)]、[報送單位代號(</w:t>
            </w:r>
            <w:r w:rsidR="00266C09" w:rsidRPr="008727DC">
              <w:rPr>
                <w:rFonts w:ascii="標楷體" w:eastAsia="標楷體" w:hAnsi="標楷體"/>
              </w:rPr>
              <w:t>JcicZ</w:t>
            </w:r>
            <w:r w:rsidR="00266C09" w:rsidRPr="008727DC">
              <w:rPr>
                <w:rFonts w:ascii="標楷體" w:eastAsia="標楷體" w:hAnsi="標楷體" w:hint="eastAsia"/>
              </w:rPr>
              <w:t>570</w:t>
            </w:r>
            <w:r w:rsidR="00266C09" w:rsidRPr="008727DC">
              <w:rPr>
                <w:rFonts w:ascii="標楷體" w:eastAsia="標楷體" w:hAnsi="標楷體"/>
              </w:rPr>
              <w:t>.</w:t>
            </w:r>
            <w:r w:rsidR="00266C09" w:rsidRPr="008727DC">
              <w:rPr>
                <w:rFonts w:ascii="標楷體" w:eastAsia="標楷體" w:hAnsi="標楷體" w:hint="eastAsia"/>
              </w:rPr>
              <w:t>Su</w:t>
            </w:r>
            <w:r w:rsidR="00266C09" w:rsidRPr="008727DC">
              <w:rPr>
                <w:rFonts w:ascii="標楷體" w:eastAsia="標楷體" w:hAnsi="標楷體"/>
              </w:rPr>
              <w:t>bmitKey</w:t>
            </w:r>
            <w:r w:rsidR="00266C09" w:rsidRPr="008727DC">
              <w:rPr>
                <w:rFonts w:ascii="標楷體" w:eastAsia="標楷體" w:hAnsi="標楷體" w:hint="eastAsia"/>
              </w:rPr>
              <w:t>)]、[申請日期(</w:t>
            </w:r>
            <w:r w:rsidR="00266C09" w:rsidRPr="008727DC">
              <w:rPr>
                <w:rFonts w:ascii="標楷體" w:eastAsia="標楷體" w:hAnsi="標楷體"/>
              </w:rPr>
              <w:t>JcicZ</w:t>
            </w:r>
            <w:r w:rsidR="00266C09" w:rsidRPr="008727DC">
              <w:rPr>
                <w:rFonts w:ascii="標楷體" w:eastAsia="標楷體" w:hAnsi="標楷體" w:hint="eastAsia"/>
              </w:rPr>
              <w:t>570</w:t>
            </w:r>
            <w:r w:rsidR="00266C09" w:rsidRPr="008727DC">
              <w:rPr>
                <w:rFonts w:ascii="標楷體" w:eastAsia="標楷體" w:hAnsi="標楷體"/>
              </w:rPr>
              <w:t>.</w:t>
            </w:r>
            <w:r w:rsidR="00266C09" w:rsidRPr="008727DC">
              <w:rPr>
                <w:rFonts w:ascii="標楷體" w:eastAsia="標楷體" w:hAnsi="標楷體" w:hint="eastAsia"/>
              </w:rPr>
              <w:t>Ap</w:t>
            </w:r>
            <w:r w:rsidR="00266C09" w:rsidRPr="008727DC">
              <w:rPr>
                <w:rFonts w:ascii="標楷體" w:eastAsia="標楷體" w:hAnsi="標楷體"/>
              </w:rPr>
              <w:t>plyDate</w:t>
            </w:r>
            <w:r w:rsidR="00266C09" w:rsidRPr="008727DC">
              <w:rPr>
                <w:rFonts w:ascii="標楷體" w:eastAsia="標楷體" w:hAnsi="標楷體" w:hint="eastAsia"/>
              </w:rPr>
              <w:t>)]是否存在，</w:t>
            </w:r>
            <w:r w:rsidR="00637624" w:rsidRPr="008727DC">
              <w:rPr>
                <w:rFonts w:ascii="標楷體" w:eastAsia="標楷體" w:hAnsi="標楷體" w:hint="eastAsia"/>
              </w:rPr>
              <w:t>若不存在，</w:t>
            </w:r>
            <w:r w:rsidRPr="008727DC">
              <w:rPr>
                <w:rFonts w:ascii="標楷體" w:eastAsia="標楷體" w:hAnsi="標楷體" w:hint="eastAsia"/>
              </w:rPr>
              <w:t>檢核[交易代碼]的輸入值</w:t>
            </w:r>
            <w:r w:rsidRPr="008727DC">
              <w:rPr>
                <w:rFonts w:ascii="標楷體" w:eastAsia="標楷體" w:hAnsi="標楷體" w:hint="eastAsia"/>
                <w:lang w:eastAsia="zh-CN"/>
              </w:rPr>
              <w:t>:</w:t>
            </w:r>
          </w:p>
          <w:p w14:paraId="4F6EF1E6" w14:textId="644F1778" w:rsidR="008727DC" w:rsidRPr="008727DC" w:rsidRDefault="008727DC" w:rsidP="008727DC">
            <w:pPr>
              <w:ind w:leftChars="100" w:left="600" w:hangingChars="150" w:hanging="360"/>
              <w:rPr>
                <w:rFonts w:ascii="標楷體" w:eastAsia="標楷體" w:hAnsi="標楷體"/>
              </w:rPr>
            </w:pPr>
            <w:r w:rsidRPr="008727DC">
              <w:rPr>
                <w:rFonts w:ascii="新細明體" w:hAnsi="新細明體" w:cs="新細明體" w:hint="eastAsia"/>
              </w:rPr>
              <w:t>⑴</w:t>
            </w:r>
            <w:r w:rsidRPr="008727DC">
              <w:rPr>
                <w:rFonts w:ascii="標楷體" w:eastAsia="標楷體" w:hAnsi="標楷體" w:hint="eastAsia"/>
              </w:rPr>
              <w:t>.若[交易代碼]等於</w:t>
            </w:r>
            <w:r w:rsidRPr="008727DC">
              <w:rPr>
                <w:rFonts w:ascii="標楷體" w:eastAsia="標楷體" w:hAnsi="標楷體"/>
              </w:rPr>
              <w:t>"</w:t>
            </w:r>
            <w:r w:rsidRPr="008727DC">
              <w:rPr>
                <w:rFonts w:ascii="標楷體" w:eastAsia="標楷體" w:hAnsi="標楷體" w:hint="eastAsia"/>
              </w:rPr>
              <w:t>C.異動</w:t>
            </w:r>
            <w:r w:rsidRPr="008727DC">
              <w:rPr>
                <w:rFonts w:ascii="標楷體" w:eastAsia="標楷體" w:hAnsi="標楷體"/>
              </w:rPr>
              <w:t>"</w:t>
            </w:r>
            <w:r w:rsidRPr="008727DC">
              <w:rPr>
                <w:rFonts w:ascii="標楷體" w:eastAsia="標楷體" w:hAnsi="標楷體" w:hint="eastAsia"/>
              </w:rPr>
              <w:t>者,將[交易代碼]改為</w:t>
            </w:r>
            <w:r w:rsidRPr="008727DC">
              <w:rPr>
                <w:rFonts w:ascii="標楷體" w:eastAsia="標楷體" w:hAnsi="標楷體"/>
              </w:rPr>
              <w:t>"</w:t>
            </w:r>
            <w:r w:rsidRPr="008727DC">
              <w:rPr>
                <w:rFonts w:ascii="標楷體" w:eastAsia="標楷體" w:hAnsi="標楷體" w:hint="eastAsia"/>
              </w:rPr>
              <w:t>A</w:t>
            </w:r>
            <w:r w:rsidRPr="008727DC">
              <w:rPr>
                <w:rFonts w:ascii="標楷體" w:eastAsia="標楷體" w:hAnsi="標楷體"/>
              </w:rPr>
              <w:t>"</w:t>
            </w:r>
            <w:r w:rsidRPr="008727DC">
              <w:rPr>
                <w:rFonts w:ascii="標楷體" w:eastAsia="標楷體" w:hAnsi="標楷體" w:hint="eastAsia"/>
              </w:rPr>
              <w:t>並新增該筆資料</w:t>
            </w:r>
          </w:p>
          <w:p w14:paraId="49126FDB" w14:textId="768847CD" w:rsidR="00637624" w:rsidRPr="008727DC" w:rsidRDefault="008727DC" w:rsidP="008727DC">
            <w:pPr>
              <w:ind w:leftChars="100" w:left="600" w:hangingChars="150" w:hanging="360"/>
              <w:rPr>
                <w:rFonts w:ascii="標楷體" w:eastAsia="標楷體" w:hAnsi="標楷體"/>
              </w:rPr>
            </w:pPr>
            <w:r w:rsidRPr="008727DC">
              <w:rPr>
                <w:rFonts w:ascii="新細明體" w:hAnsi="新細明體" w:cs="新細明體" w:hint="eastAsia"/>
              </w:rPr>
              <w:t>⑵</w:t>
            </w:r>
            <w:r w:rsidRPr="008727DC">
              <w:rPr>
                <w:rFonts w:ascii="標楷體" w:eastAsia="標楷體" w:hAnsi="標楷體" w:hint="eastAsia"/>
              </w:rPr>
              <w:t>.若[交易代碼]等於</w:t>
            </w:r>
            <w:r w:rsidRPr="008727DC">
              <w:rPr>
                <w:rFonts w:ascii="標楷體" w:eastAsia="標楷體" w:hAnsi="標楷體"/>
              </w:rPr>
              <w:t>"D</w:t>
            </w:r>
            <w:r w:rsidRPr="008727DC">
              <w:rPr>
                <w:rFonts w:ascii="標楷體" w:eastAsia="標楷體" w:hAnsi="標楷體" w:hint="eastAsia"/>
              </w:rPr>
              <w:t>.刪除</w:t>
            </w:r>
            <w:r w:rsidRPr="008727DC">
              <w:rPr>
                <w:rFonts w:ascii="標楷體" w:eastAsia="標楷體" w:hAnsi="標楷體"/>
              </w:rPr>
              <w:t>"</w:t>
            </w:r>
            <w:r w:rsidRPr="008727DC">
              <w:rPr>
                <w:rFonts w:ascii="標楷體" w:eastAsia="標楷體" w:hAnsi="標楷體" w:hint="eastAsia"/>
              </w:rPr>
              <w:t>者,顯示錯誤訊息</w:t>
            </w:r>
            <w:r w:rsidRPr="008727DC">
              <w:rPr>
                <w:rFonts w:ascii="標楷體" w:eastAsia="標楷體" w:hAnsi="標楷體"/>
              </w:rPr>
              <w:t>"</w:t>
            </w:r>
            <w:r w:rsidRPr="008727DC">
              <w:rPr>
                <w:rFonts w:ascii="標楷體" w:eastAsia="標楷體" w:hAnsi="標楷體" w:hint="eastAsia"/>
              </w:rPr>
              <w:t>E000</w:t>
            </w:r>
            <w:r w:rsidRPr="008727DC">
              <w:rPr>
                <w:rFonts w:ascii="標楷體" w:eastAsia="標楷體" w:hAnsi="標楷體"/>
              </w:rPr>
              <w:t>7</w:t>
            </w:r>
            <w:r w:rsidRPr="008727DC">
              <w:rPr>
                <w:rFonts w:ascii="標楷體" w:eastAsia="標楷體" w:hAnsi="標楷體" w:hint="eastAsia"/>
              </w:rPr>
              <w:t>:更新資料時，發生錯誤(</w:t>
            </w:r>
            <w:r w:rsidRPr="008727DC">
              <w:rPr>
                <w:rFonts w:ascii="標楷體" w:eastAsia="標楷體" w:hAnsi="標楷體"/>
              </w:rPr>
              <w:t>無此更新資料</w:t>
            </w:r>
            <w:r w:rsidRPr="008727DC">
              <w:rPr>
                <w:rFonts w:ascii="標楷體" w:eastAsia="標楷體" w:hAnsi="標楷體" w:hint="eastAsia"/>
              </w:rPr>
              <w:t>)</w:t>
            </w:r>
            <w:r w:rsidRPr="008727DC">
              <w:rPr>
                <w:rFonts w:ascii="標楷體" w:eastAsia="標楷體" w:hAnsi="標楷體"/>
              </w:rPr>
              <w:t>"</w:t>
            </w:r>
          </w:p>
          <w:p w14:paraId="121BC1ED" w14:textId="6590CCAA" w:rsidR="00266C09" w:rsidRPr="004E3CAB" w:rsidRDefault="00266C0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7655BCC" w14:textId="52A6C3D9" w:rsidR="00F23FF7" w:rsidRPr="004E3CAB" w:rsidRDefault="008727DC" w:rsidP="00F23FF7">
            <w:pPr>
              <w:rPr>
                <w:rFonts w:ascii="標楷體" w:eastAsia="標楷體" w:hAnsi="標楷體"/>
                <w:lang w:eastAsia="zh-HK"/>
              </w:rPr>
            </w:pPr>
            <w:r>
              <w:rPr>
                <w:rFonts w:ascii="標楷體" w:eastAsia="標楷體" w:hAnsi="標楷體"/>
              </w:rPr>
              <w:t>4</w:t>
            </w:r>
            <w:r w:rsidR="00266C09" w:rsidRPr="004E3CAB">
              <w:rPr>
                <w:rFonts w:ascii="標楷體" w:eastAsia="標楷體" w:hAnsi="標楷體" w:hint="eastAsia"/>
              </w:rPr>
              <w:t>.</w:t>
            </w:r>
            <w:r w:rsidR="00266C09" w:rsidRPr="004E3CAB">
              <w:rPr>
                <w:rFonts w:ascii="標楷體" w:eastAsia="標楷體" w:hAnsi="標楷體" w:hint="eastAsia"/>
                <w:lang w:eastAsia="zh-HK"/>
              </w:rPr>
              <w:t>修改</w:t>
            </w:r>
            <w:r w:rsidR="00266C09" w:rsidRPr="004E3CAB">
              <w:rPr>
                <w:rFonts w:ascii="標楷體" w:eastAsia="標楷體" w:hAnsi="標楷體" w:hint="eastAsia"/>
              </w:rPr>
              <w:t>受理更生款項統一收付通知資料</w:t>
            </w:r>
          </w:p>
          <w:p w14:paraId="4DEB4D9B" w14:textId="3B1B885C" w:rsidR="00637624" w:rsidRPr="004E3CAB" w:rsidRDefault="00637624" w:rsidP="00271977">
            <w:pPr>
              <w:rPr>
                <w:rFonts w:ascii="標楷體" w:eastAsia="標楷體" w:hAnsi="標楷體"/>
                <w:lang w:eastAsia="zh-HK"/>
              </w:rPr>
            </w:pPr>
          </w:p>
        </w:tc>
      </w:tr>
      <w:tr w:rsidR="00266C09" w:rsidRPr="004E3CAB"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4E3CAB" w:rsidRDefault="00266C0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4E3CAB" w:rsidRDefault="00266C0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92998BA" w14:textId="349AA6C9" w:rsidR="00266C09" w:rsidRPr="004E3CAB" w:rsidRDefault="00266C0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4E3CAB" w14:paraId="714EE5A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4E3CAB" w:rsidRDefault="00266C0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4E3CAB" w:rsidRDefault="00266C0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4E3CAB" w:rsidRDefault="00266C0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4E3CAB" w:rsidRDefault="00266C09" w:rsidP="00271977">
            <w:pPr>
              <w:rPr>
                <w:rFonts w:ascii="標楷體" w:eastAsia="標楷體" w:hAnsi="標楷體"/>
              </w:rPr>
            </w:pPr>
            <w:r w:rsidRPr="004E3CAB">
              <w:rPr>
                <w:rFonts w:ascii="標楷體" w:eastAsia="標楷體" w:hAnsi="標楷體" w:hint="eastAsia"/>
              </w:rPr>
              <w:t>處理邏輯及注意事項</w:t>
            </w:r>
          </w:p>
        </w:tc>
      </w:tr>
      <w:tr w:rsidR="00266C09" w:rsidRPr="004E3CAB" w14:paraId="7999C01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4E3CAB"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4E3CAB"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4E3CAB" w:rsidRDefault="00266C0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4E3CAB" w:rsidRDefault="00266C0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4E3CAB" w:rsidRDefault="00266C0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4E3CAB" w:rsidRDefault="00266C09"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4E3CAB" w:rsidRDefault="00266C0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4E3CAB" w:rsidRDefault="00266C09" w:rsidP="00271977">
            <w:pPr>
              <w:widowControl/>
              <w:rPr>
                <w:rFonts w:ascii="標楷體" w:eastAsia="標楷體" w:hAnsi="標楷體"/>
              </w:rPr>
            </w:pPr>
          </w:p>
        </w:tc>
      </w:tr>
      <w:tr w:rsidR="00266C09" w:rsidRPr="004E3CAB" w14:paraId="249E1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4E3CAB" w:rsidRDefault="00266C09"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4E3CAB" w:rsidRDefault="00266C09"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4E3CAB" w:rsidRDefault="00266C09" w:rsidP="00271977">
            <w:pPr>
              <w:rPr>
                <w:rFonts w:ascii="標楷體" w:eastAsia="標楷體" w:hAnsi="標楷體"/>
                <w:color w:val="000000"/>
              </w:rPr>
            </w:pPr>
            <w:r w:rsidRPr="004E3CAB">
              <w:rPr>
                <w:rFonts w:ascii="標楷體" w:eastAsia="標楷體" w:hAnsi="標楷體" w:hint="eastAsia"/>
                <w:color w:val="000000"/>
              </w:rPr>
              <w:t>C.異動</w:t>
            </w:r>
          </w:p>
          <w:p w14:paraId="0E5D872B" w14:textId="23F9F083" w:rsidR="00266C09" w:rsidRPr="004E3CAB" w:rsidRDefault="00266C09" w:rsidP="00271977">
            <w:pPr>
              <w:rPr>
                <w:rFonts w:ascii="標楷體" w:eastAsia="標楷體" w:hAnsi="標楷體"/>
              </w:rPr>
            </w:pPr>
            <w:r w:rsidRPr="004E3CAB">
              <w:rPr>
                <w:rFonts w:ascii="標楷體" w:eastAsia="標楷體" w:hAnsi="標楷體" w:hint="eastAsia"/>
                <w:color w:val="000000"/>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4E3CAB" w:rsidRDefault="00266C0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4E3CAB" w:rsidRDefault="00266C0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9B12D80" w14:textId="77777777" w:rsidR="00F77E82" w:rsidRPr="004E3CAB" w:rsidRDefault="00F77E82" w:rsidP="00F77E82">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0D2B4997" w14:textId="77777777" w:rsidR="00F77E82" w:rsidRPr="004E3CAB" w:rsidRDefault="00F77E82" w:rsidP="00F77E8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50B2E146" w14:textId="77777777" w:rsidR="00F77E82" w:rsidRPr="004E3CAB" w:rsidRDefault="00F77E82" w:rsidP="00F77E8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41B3AA6E" w14:textId="77777777" w:rsidR="00266C09" w:rsidRPr="004E3CAB" w:rsidRDefault="00266C0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TranKey</w:t>
            </w:r>
          </w:p>
        </w:tc>
      </w:tr>
      <w:tr w:rsidR="00266C09" w:rsidRPr="004E3CAB" w14:paraId="365E4AC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4E3CAB"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4E3CAB" w:rsidRDefault="00266C09"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66C09" w:rsidRPr="004E3CAB" w14:paraId="6805DA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4E3CAB" w:rsidRDefault="00266C09"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4E3CAB" w:rsidRDefault="00266C09"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09D27615"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F77E82" w:rsidRPr="004E3CAB">
              <w:rPr>
                <w:rFonts w:ascii="標楷體" w:eastAsia="標楷體" w:hAnsi="標楷體" w:hint="eastAsia"/>
              </w:rPr>
              <w:t>原值</w:t>
            </w:r>
          </w:p>
          <w:p w14:paraId="74A48EC4" w14:textId="77777777" w:rsidR="00266C09" w:rsidRPr="004E3CAB" w:rsidRDefault="00266C0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CustId</w:t>
            </w:r>
          </w:p>
        </w:tc>
      </w:tr>
      <w:tr w:rsidR="00D74834" w:rsidRPr="004E3CAB" w14:paraId="12B24B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DC9FB0"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71235"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3EB319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61CB8"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B8A75E"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EF9A9E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7B3D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B56C3"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C42E4"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0CAF"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63F9B"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66C09" w:rsidRPr="004E3CAB" w14:paraId="3D15C03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4E3CAB" w:rsidRDefault="00266C09"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4E3CAB" w:rsidRDefault="00266C09"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13F14F90"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F77E82" w:rsidRPr="004E3CAB">
              <w:rPr>
                <w:rFonts w:ascii="標楷體" w:eastAsia="標楷體" w:hAnsi="標楷體" w:hint="eastAsia"/>
              </w:rPr>
              <w:t>原值</w:t>
            </w:r>
          </w:p>
          <w:p w14:paraId="63FB5C6D"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SubmitKey</w:t>
            </w:r>
          </w:p>
        </w:tc>
      </w:tr>
      <w:tr w:rsidR="0033265C" w:rsidRPr="004E3CAB" w14:paraId="19B6985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w:t>
            </w:r>
            <w:r w:rsidRPr="004E3CAB">
              <w:rPr>
                <w:rFonts w:ascii="標楷體" w:eastAsia="標楷體" w:hAnsi="標楷體" w:hint="eastAsia"/>
              </w:rPr>
              <w:lastRenderedPageBreak/>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66C09" w:rsidRPr="004E3CAB" w14:paraId="3C366F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4E3CAB"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4E3CAB" w:rsidRDefault="00266C09"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66C09" w:rsidRPr="004E3CAB" w14:paraId="3F32281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4E3CAB" w:rsidRDefault="00266C09"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4E3CAB" w:rsidRDefault="00266C09"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4E3CAB"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22D39D9F" w:rsidR="00266C09" w:rsidRPr="004E3CAB" w:rsidRDefault="00266C09" w:rsidP="00271977">
            <w:pPr>
              <w:ind w:left="204" w:hangingChars="85" w:hanging="204"/>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F77E82" w:rsidRPr="004E3CAB">
              <w:rPr>
                <w:rFonts w:ascii="標楷體" w:eastAsia="標楷體" w:hAnsi="標楷體" w:hint="eastAsia"/>
              </w:rPr>
              <w:t>原值</w:t>
            </w:r>
          </w:p>
          <w:p w14:paraId="76D0B163" w14:textId="77777777" w:rsidR="00266C09" w:rsidRPr="004E3CAB" w:rsidRDefault="00266C09"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0.Ap</w:t>
            </w:r>
            <w:r w:rsidRPr="004E3CAB">
              <w:rPr>
                <w:rFonts w:ascii="標楷體" w:eastAsia="標楷體" w:hAnsi="標楷體"/>
              </w:rPr>
              <w:t>plyDate</w:t>
            </w:r>
          </w:p>
        </w:tc>
      </w:tr>
      <w:tr w:rsidR="00266C09" w:rsidRPr="004E3CAB" w14:paraId="3281A0D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4E3CAB" w:rsidRDefault="00266C09"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4E3CAB" w:rsidRDefault="00266C09" w:rsidP="00271977">
            <w:pPr>
              <w:rPr>
                <w:rFonts w:ascii="標楷體" w:eastAsia="標楷體" w:hAnsi="標楷體"/>
              </w:rPr>
            </w:pPr>
            <w:r w:rsidRPr="004E3CA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4E3CAB" w:rsidRDefault="00266C09"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4E3CAB" w:rsidRDefault="00266C0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4E3CAB" w:rsidRDefault="00266C0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4E6C36" w14:textId="77777777" w:rsidR="00F77E82" w:rsidRPr="004E3CAB" w:rsidRDefault="00266C09" w:rsidP="00F77E82">
            <w:pPr>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原值</w:t>
            </w:r>
            <w:r w:rsidR="00F77E82" w:rsidRPr="004E3CAB">
              <w:rPr>
                <w:rFonts w:ascii="標楷體" w:eastAsia="標楷體" w:hAnsi="標楷體" w:hint="eastAsia"/>
              </w:rPr>
              <w:t>，若[交易代碼]等於[</w:t>
            </w:r>
            <w:r w:rsidR="00F77E82" w:rsidRPr="004E3CAB">
              <w:rPr>
                <w:rFonts w:ascii="標楷體" w:eastAsia="標楷體" w:hAnsi="標楷體"/>
              </w:rPr>
              <w:t>D</w:t>
            </w:r>
            <w:r w:rsidR="00F77E82" w:rsidRPr="004E3CAB">
              <w:rPr>
                <w:rFonts w:ascii="標楷體" w:eastAsia="標楷體" w:hAnsi="標楷體" w:hint="eastAsia"/>
              </w:rPr>
              <w:t>.</w:t>
            </w:r>
            <w:r w:rsidR="00F77E82" w:rsidRPr="004E3CAB">
              <w:rPr>
                <w:rFonts w:ascii="標楷體" w:eastAsia="標楷體" w:hAnsi="標楷體" w:hint="eastAsia"/>
                <w:lang w:eastAsia="zh-HK"/>
              </w:rPr>
              <w:t>刪除</w:t>
            </w:r>
            <w:r w:rsidR="00F77E82" w:rsidRPr="004E3CAB">
              <w:rPr>
                <w:rFonts w:ascii="標楷體" w:eastAsia="標楷體" w:hAnsi="標楷體" w:hint="eastAsia"/>
              </w:rPr>
              <w:t>]，則此欄位不需輸入</w:t>
            </w:r>
          </w:p>
          <w:p w14:paraId="6F175C54" w14:textId="0B9A4C1B" w:rsidR="00266C09" w:rsidRPr="004E3CAB" w:rsidRDefault="00F77E82" w:rsidP="00F77E82">
            <w:pPr>
              <w:rPr>
                <w:rFonts w:ascii="標楷體" w:eastAsia="標楷體" w:hAnsi="標楷體"/>
              </w:rPr>
            </w:pPr>
            <w:r w:rsidRPr="004E3CAB">
              <w:rPr>
                <w:rFonts w:ascii="標楷體" w:eastAsia="標楷體" w:hAnsi="標楷體"/>
              </w:rPr>
              <w:t>2.</w:t>
            </w:r>
            <w:r w:rsidR="00266C09" w:rsidRPr="004E3CAB">
              <w:rPr>
                <w:rFonts w:ascii="標楷體" w:eastAsia="標楷體" w:hAnsi="標楷體" w:hint="eastAsia"/>
              </w:rPr>
              <w:t>限輸入日期，檢核條件:</w:t>
            </w:r>
          </w:p>
          <w:p w14:paraId="29222653" w14:textId="6DD0DDAB" w:rsidR="00266C09" w:rsidRPr="004E3CAB" w:rsidRDefault="00F23FF7" w:rsidP="00F77E8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266C09" w:rsidRPr="004E3CAB">
              <w:rPr>
                <w:rFonts w:ascii="標楷體" w:eastAsia="標楷體" w:hAnsi="標楷體" w:hint="eastAsia"/>
                <w:lang w:eastAsia="zh-HK"/>
              </w:rPr>
              <w:t>不可空白</w:t>
            </w:r>
            <w:r w:rsidR="00266C09" w:rsidRPr="004E3CAB">
              <w:rPr>
                <w:rFonts w:ascii="標楷體" w:eastAsia="標楷體" w:hAnsi="標楷體" w:hint="eastAsia"/>
              </w:rPr>
              <w:t>/V(7)</w:t>
            </w:r>
          </w:p>
          <w:p w14:paraId="1E24FF0B" w14:textId="7E171FCD" w:rsidR="00266C09" w:rsidRPr="004E3CAB" w:rsidRDefault="00F23FF7" w:rsidP="00F77E8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66C09" w:rsidRPr="004E3CAB">
              <w:rPr>
                <w:rFonts w:ascii="標楷體" w:eastAsia="標楷體" w:hAnsi="標楷體" w:hint="eastAsia"/>
                <w:lang w:eastAsia="zh-HK"/>
              </w:rPr>
              <w:t>日期格式/</w:t>
            </w:r>
            <w:r w:rsidR="00266C09" w:rsidRPr="004E3CAB">
              <w:rPr>
                <w:rFonts w:ascii="標楷體" w:eastAsia="標楷體" w:hAnsi="標楷體" w:hint="eastAsia"/>
              </w:rPr>
              <w:t>A(DATE,0)</w:t>
            </w:r>
          </w:p>
          <w:p w14:paraId="6A2898FA" w14:textId="1C2AC5FF" w:rsidR="00266C09" w:rsidRPr="004E3CAB" w:rsidRDefault="00F77E82" w:rsidP="00271977">
            <w:pPr>
              <w:rPr>
                <w:rFonts w:ascii="標楷體" w:eastAsia="標楷體" w:hAnsi="標楷體"/>
              </w:rPr>
            </w:pPr>
            <w:r>
              <w:rPr>
                <w:rFonts w:ascii="標楷體" w:eastAsia="標楷體" w:hAnsi="標楷體"/>
              </w:rPr>
              <w:t>3</w:t>
            </w:r>
            <w:r w:rsidR="00266C09" w:rsidRPr="004E3CAB">
              <w:rPr>
                <w:rFonts w:ascii="標楷體" w:eastAsia="標楷體" w:hAnsi="標楷體" w:hint="eastAsia"/>
              </w:rPr>
              <w:t>.Jc</w:t>
            </w:r>
            <w:r w:rsidR="00266C09" w:rsidRPr="004E3CAB">
              <w:rPr>
                <w:rFonts w:ascii="標楷體" w:eastAsia="標楷體" w:hAnsi="標楷體"/>
              </w:rPr>
              <w:t>icZ</w:t>
            </w:r>
            <w:r w:rsidR="00266C09" w:rsidRPr="004E3CAB">
              <w:rPr>
                <w:rFonts w:ascii="標楷體" w:eastAsia="標楷體" w:hAnsi="標楷體" w:hint="eastAsia"/>
              </w:rPr>
              <w:t>570</w:t>
            </w:r>
            <w:r w:rsidR="00266C09" w:rsidRPr="004E3CAB">
              <w:rPr>
                <w:rFonts w:ascii="標楷體" w:eastAsia="標楷體" w:hAnsi="標楷體"/>
              </w:rPr>
              <w:t>.</w:t>
            </w:r>
            <w:r w:rsidR="00266C09" w:rsidRPr="004E3CAB">
              <w:rPr>
                <w:rFonts w:ascii="標楷體" w:eastAsia="標楷體" w:hAnsi="標楷體" w:hint="eastAsia"/>
              </w:rPr>
              <w:t>Ad</w:t>
            </w:r>
            <w:r w:rsidR="00266C09" w:rsidRPr="004E3CAB">
              <w:rPr>
                <w:rFonts w:ascii="標楷體" w:eastAsia="標楷體" w:hAnsi="標楷體"/>
              </w:rPr>
              <w:t>judicateDate</w:t>
            </w:r>
          </w:p>
        </w:tc>
      </w:tr>
      <w:tr w:rsidR="00266C09" w:rsidRPr="004E3CAB" w14:paraId="57DDE8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4E3CAB" w:rsidRDefault="00266C09"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4E3CAB" w:rsidRDefault="00266C09" w:rsidP="00271977">
            <w:pPr>
              <w:rPr>
                <w:rFonts w:ascii="標楷體" w:eastAsia="標楷體" w:hAnsi="標楷體"/>
              </w:rPr>
            </w:pPr>
            <w:r w:rsidRPr="004E3CA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4E3CAB" w:rsidRDefault="00266C09" w:rsidP="00271977">
            <w:pPr>
              <w:rPr>
                <w:rFonts w:ascii="標楷體" w:eastAsia="標楷體" w:hAnsi="標楷體"/>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4E3CAB" w:rsidRDefault="00266C0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4E3CAB" w:rsidRDefault="00266C0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A42694" w14:textId="77777777" w:rsidR="00F77E82" w:rsidRPr="004E3CAB" w:rsidRDefault="00266C09" w:rsidP="00F77E82">
            <w:pPr>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原值</w:t>
            </w:r>
            <w:r w:rsidR="00F77E82" w:rsidRPr="004E3CAB">
              <w:rPr>
                <w:rFonts w:ascii="標楷體" w:eastAsia="標楷體" w:hAnsi="標楷體" w:hint="eastAsia"/>
              </w:rPr>
              <w:t>，若[交易代碼]等於[</w:t>
            </w:r>
            <w:r w:rsidR="00F77E82" w:rsidRPr="004E3CAB">
              <w:rPr>
                <w:rFonts w:ascii="標楷體" w:eastAsia="標楷體" w:hAnsi="標楷體"/>
              </w:rPr>
              <w:t>D</w:t>
            </w:r>
            <w:r w:rsidR="00F77E82" w:rsidRPr="004E3CAB">
              <w:rPr>
                <w:rFonts w:ascii="標楷體" w:eastAsia="標楷體" w:hAnsi="標楷體" w:hint="eastAsia"/>
              </w:rPr>
              <w:t>.</w:t>
            </w:r>
            <w:r w:rsidR="00F77E82" w:rsidRPr="004E3CAB">
              <w:rPr>
                <w:rFonts w:ascii="標楷體" w:eastAsia="標楷體" w:hAnsi="標楷體" w:hint="eastAsia"/>
                <w:lang w:eastAsia="zh-HK"/>
              </w:rPr>
              <w:t>刪除</w:t>
            </w:r>
            <w:r w:rsidR="00F77E82" w:rsidRPr="004E3CAB">
              <w:rPr>
                <w:rFonts w:ascii="標楷體" w:eastAsia="標楷體" w:hAnsi="標楷體" w:hint="eastAsia"/>
              </w:rPr>
              <w:t>]，則此欄位不需輸入</w:t>
            </w:r>
          </w:p>
          <w:p w14:paraId="0484CA51" w14:textId="035F2365" w:rsidR="00266C09" w:rsidRPr="004E3CAB" w:rsidRDefault="00F77E82" w:rsidP="00F77E82">
            <w:pPr>
              <w:rPr>
                <w:rFonts w:ascii="標楷體" w:eastAsia="標楷體" w:hAnsi="標楷體"/>
              </w:rPr>
            </w:pPr>
            <w:r w:rsidRPr="004E3CAB">
              <w:rPr>
                <w:rFonts w:ascii="標楷體" w:eastAsia="標楷體" w:hAnsi="標楷體"/>
              </w:rPr>
              <w:t>2.</w:t>
            </w:r>
            <w:r w:rsidR="00266C09" w:rsidRPr="004E3CAB">
              <w:rPr>
                <w:rFonts w:ascii="標楷體" w:eastAsia="標楷體" w:hAnsi="標楷體" w:hint="eastAsia"/>
              </w:rPr>
              <w:t>限輸入數字</w:t>
            </w:r>
            <w:r w:rsidRPr="004E3CAB">
              <w:rPr>
                <w:rFonts w:ascii="標楷體" w:eastAsia="標楷體" w:hAnsi="標楷體" w:hint="eastAsia"/>
              </w:rPr>
              <w:t>，檢核條件:</w:t>
            </w:r>
          </w:p>
          <w:p w14:paraId="63E99BEC" w14:textId="77777777" w:rsidR="00F77E82" w:rsidRPr="004E3CAB" w:rsidRDefault="00F77E82" w:rsidP="00F77E8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DD864C0" w14:textId="140FA97E" w:rsidR="00266C09" w:rsidRPr="004E3CAB" w:rsidRDefault="00F77E82" w:rsidP="00F77E8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66C09" w:rsidRPr="004E3CAB">
              <w:rPr>
                <w:rFonts w:ascii="標楷體" w:eastAsia="標楷體" w:hAnsi="標楷體" w:hint="eastAsia"/>
              </w:rPr>
              <w:t>限輸入1~30之間/</w:t>
            </w:r>
            <w:r w:rsidR="00266C09" w:rsidRPr="004E3CAB">
              <w:rPr>
                <w:rFonts w:ascii="標楷體" w:eastAsia="標楷體" w:hAnsi="標楷體"/>
              </w:rPr>
              <w:t>V(5)</w:t>
            </w:r>
          </w:p>
          <w:p w14:paraId="719E1022" w14:textId="174AD1F9" w:rsidR="00266C09" w:rsidRPr="004E3CAB" w:rsidRDefault="00F77E82" w:rsidP="00271977">
            <w:pPr>
              <w:rPr>
                <w:rFonts w:ascii="標楷體" w:eastAsia="標楷體" w:hAnsi="標楷體"/>
              </w:rPr>
            </w:pPr>
            <w:r>
              <w:rPr>
                <w:rFonts w:ascii="標楷體" w:eastAsia="標楷體" w:hAnsi="標楷體"/>
              </w:rPr>
              <w:t>3</w:t>
            </w:r>
            <w:r w:rsidR="00266C09" w:rsidRPr="004E3CAB">
              <w:rPr>
                <w:rFonts w:ascii="標楷體" w:eastAsia="標楷體" w:hAnsi="標楷體" w:hint="eastAsia"/>
              </w:rPr>
              <w:t>.Jc</w:t>
            </w:r>
            <w:r w:rsidR="00266C09" w:rsidRPr="004E3CAB">
              <w:rPr>
                <w:rFonts w:ascii="標楷體" w:eastAsia="標楷體" w:hAnsi="標楷體"/>
              </w:rPr>
              <w:t>icZ</w:t>
            </w:r>
            <w:r w:rsidR="00266C09" w:rsidRPr="004E3CAB">
              <w:rPr>
                <w:rFonts w:ascii="標楷體" w:eastAsia="標楷體" w:hAnsi="標楷體" w:hint="eastAsia"/>
              </w:rPr>
              <w:t>570</w:t>
            </w:r>
            <w:r w:rsidR="00266C09" w:rsidRPr="004E3CAB">
              <w:rPr>
                <w:rFonts w:ascii="標楷體" w:eastAsia="標楷體" w:hAnsi="標楷體"/>
              </w:rPr>
              <w:t>.BankCount</w:t>
            </w:r>
          </w:p>
        </w:tc>
      </w:tr>
      <w:tr w:rsidR="007F02F3" w:rsidRPr="004E3CAB" w14:paraId="469B46F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A47A" w14:textId="77777777" w:rsidR="007F02F3" w:rsidRPr="004E3CAB" w:rsidRDefault="007F02F3"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84FA29A" w14:textId="7D727057" w:rsidR="007F02F3" w:rsidRPr="007F02F3" w:rsidRDefault="007F02F3" w:rsidP="00300A07">
            <w:pPr>
              <w:rPr>
                <w:rFonts w:ascii="標楷體" w:eastAsia="SimSun" w:hAnsi="標楷體"/>
                <w:lang w:eastAsia="zh-CN"/>
              </w:rPr>
            </w:pPr>
            <w:r w:rsidRPr="004E3CAB">
              <w:rPr>
                <w:rFonts w:ascii="標楷體" w:eastAsia="標楷體" w:hAnsi="標楷體" w:hint="eastAsia"/>
              </w:rPr>
              <w:t>債權金融機構代號</w:t>
            </w:r>
            <w:r>
              <w:rPr>
                <w:rFonts w:ascii="標楷體" w:eastAsia="SimSun"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21DD653" w14:textId="77777777" w:rsidR="007F02F3" w:rsidRPr="004E3CAB" w:rsidRDefault="007F02F3" w:rsidP="00300A0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3E2AD"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ED5A"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9D5BC1" w14:textId="77777777" w:rsidR="007F02F3" w:rsidRPr="004E3CAB" w:rsidRDefault="007F02F3" w:rsidP="00300A0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4D5CE96" w14:textId="77777777" w:rsidR="007F02F3" w:rsidRPr="004E3CAB" w:rsidRDefault="007F02F3"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CF4593" w14:textId="77777777" w:rsidR="00F77E82" w:rsidRPr="004E3CAB" w:rsidRDefault="007F02F3" w:rsidP="00F77E82">
            <w:pPr>
              <w:ind w:left="240" w:hangingChars="100" w:hanging="240"/>
              <w:rPr>
                <w:rFonts w:ascii="標楷體" w:eastAsia="標楷體" w:hAnsi="標楷體"/>
              </w:rPr>
            </w:pPr>
            <w:r w:rsidRPr="004E3CAB">
              <w:rPr>
                <w:rFonts w:ascii="標楷體" w:eastAsia="標楷體" w:hAnsi="標楷體" w:hint="eastAsia"/>
              </w:rPr>
              <w:t>1.自動顯示原值</w:t>
            </w:r>
            <w:r w:rsidR="00F77E82" w:rsidRPr="004E3CAB">
              <w:rPr>
                <w:rFonts w:ascii="標楷體" w:eastAsia="標楷體" w:hAnsi="標楷體" w:hint="eastAsia"/>
              </w:rPr>
              <w:t>，若[交易代碼]等於[</w:t>
            </w:r>
            <w:r w:rsidR="00F77E82" w:rsidRPr="004E3CAB">
              <w:rPr>
                <w:rFonts w:ascii="標楷體" w:eastAsia="標楷體" w:hAnsi="標楷體"/>
              </w:rPr>
              <w:t>D</w:t>
            </w:r>
            <w:r w:rsidR="00F77E82" w:rsidRPr="004E3CAB">
              <w:rPr>
                <w:rFonts w:ascii="標楷體" w:eastAsia="標楷體" w:hAnsi="標楷體" w:hint="eastAsia"/>
              </w:rPr>
              <w:t>.</w:t>
            </w:r>
            <w:r w:rsidR="00F77E82" w:rsidRPr="004E3CAB">
              <w:rPr>
                <w:rFonts w:ascii="標楷體" w:eastAsia="標楷體" w:hAnsi="標楷體" w:hint="eastAsia"/>
                <w:lang w:eastAsia="zh-HK"/>
              </w:rPr>
              <w:t>刪除</w:t>
            </w:r>
            <w:r w:rsidR="00F77E82" w:rsidRPr="004E3CAB">
              <w:rPr>
                <w:rFonts w:ascii="標楷體" w:eastAsia="標楷體" w:hAnsi="標楷體" w:hint="eastAsia"/>
              </w:rPr>
              <w:t>]，則此欄位不需輸入</w:t>
            </w:r>
          </w:p>
          <w:p w14:paraId="389BBBBF" w14:textId="31BD0624" w:rsidR="007F02F3" w:rsidRPr="004E3CAB" w:rsidRDefault="00F77E82" w:rsidP="00300A07">
            <w:pPr>
              <w:rPr>
                <w:rFonts w:ascii="標楷體" w:eastAsia="標楷體" w:hAnsi="標楷體"/>
              </w:rPr>
            </w:pPr>
            <w:r w:rsidRPr="004E3CAB">
              <w:rPr>
                <w:rFonts w:ascii="標楷體" w:eastAsia="標楷體" w:hAnsi="標楷體"/>
              </w:rPr>
              <w:t>2.</w:t>
            </w:r>
            <w:r w:rsidR="007F02F3" w:rsidRPr="004E3CAB">
              <w:rPr>
                <w:rFonts w:ascii="標楷體" w:eastAsia="標楷體" w:hAnsi="標楷體" w:hint="eastAsia"/>
              </w:rPr>
              <w:t>限輸入文數字，檢核條件:</w:t>
            </w:r>
          </w:p>
          <w:p w14:paraId="497E6321" w14:textId="77777777" w:rsidR="007F02F3" w:rsidRPr="004E3CAB" w:rsidRDefault="007F02F3" w:rsidP="00F77E8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rPr>
              <w:t>.</w:t>
            </w:r>
            <w:r>
              <w:rPr>
                <w:rFonts w:ascii="標楷體" w:eastAsia="標楷體" w:hAnsi="標楷體" w:hint="eastAsia"/>
              </w:rPr>
              <w:t>不可空白/V(7)</w:t>
            </w:r>
          </w:p>
          <w:p w14:paraId="10ADD38A" w14:textId="77777777" w:rsidR="007F02F3" w:rsidRPr="004E3CAB" w:rsidRDefault="007F02F3" w:rsidP="00F77E8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rPr>
              <w:t>.</w:t>
            </w:r>
            <w:r w:rsidRPr="004E3CAB">
              <w:rPr>
                <w:rFonts w:ascii="標楷體" w:eastAsia="標楷體" w:hAnsi="標楷體" w:hint="eastAsia"/>
              </w:rPr>
              <w:t>限輸入英數字/</w:t>
            </w:r>
            <w:r w:rsidRPr="004E3CAB">
              <w:rPr>
                <w:rFonts w:ascii="標楷體" w:eastAsia="標楷體" w:hAnsi="標楷體"/>
              </w:rPr>
              <w:t>V(NL)</w:t>
            </w:r>
          </w:p>
          <w:p w14:paraId="779913D8" w14:textId="03F2A72E" w:rsidR="007F02F3" w:rsidRPr="004E3CAB" w:rsidRDefault="00F77E82" w:rsidP="00300A07">
            <w:pPr>
              <w:rPr>
                <w:rFonts w:ascii="標楷體" w:eastAsia="標楷體" w:hAnsi="標楷體"/>
              </w:rPr>
            </w:pPr>
            <w:r>
              <w:rPr>
                <w:rFonts w:ascii="標楷體" w:eastAsia="標楷體" w:hAnsi="標楷體"/>
              </w:rPr>
              <w:t>3</w:t>
            </w:r>
            <w:r w:rsidR="007F02F3" w:rsidRPr="004E3CAB">
              <w:rPr>
                <w:rFonts w:ascii="標楷體" w:eastAsia="標楷體" w:hAnsi="標楷體" w:hint="eastAsia"/>
              </w:rPr>
              <w:t>.Jc</w:t>
            </w:r>
            <w:r w:rsidR="007F02F3" w:rsidRPr="004E3CAB">
              <w:rPr>
                <w:rFonts w:ascii="標楷體" w:eastAsia="標楷體" w:hAnsi="標楷體"/>
              </w:rPr>
              <w:t>icZ</w:t>
            </w:r>
            <w:r w:rsidR="007F02F3" w:rsidRPr="004E3CAB">
              <w:rPr>
                <w:rFonts w:ascii="標楷體" w:eastAsia="標楷體" w:hAnsi="標楷體" w:hint="eastAsia"/>
              </w:rPr>
              <w:t>570.</w:t>
            </w:r>
            <w:r w:rsidR="007F02F3" w:rsidRPr="004E3CAB">
              <w:rPr>
                <w:rFonts w:ascii="標楷體" w:eastAsia="標楷體" w:hAnsi="標楷體"/>
              </w:rPr>
              <w:t>Bank</w:t>
            </w:r>
            <w:r w:rsidR="007F02F3">
              <w:rPr>
                <w:rFonts w:ascii="標楷體" w:eastAsia="標楷體" w:hAnsi="標楷體"/>
              </w:rPr>
              <w:t>1</w:t>
            </w:r>
          </w:p>
        </w:tc>
      </w:tr>
      <w:tr w:rsidR="007F02F3" w:rsidRPr="004E3CAB" w14:paraId="29640C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06925" w14:textId="77777777" w:rsidR="007F02F3" w:rsidRPr="004E3CAB"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1E81BD" w14:textId="77777777" w:rsidR="007F02F3" w:rsidRPr="004E3CAB" w:rsidRDefault="007F02F3" w:rsidP="00300A0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p>
        </w:tc>
      </w:tr>
      <w:tr w:rsidR="00F77E82" w:rsidRPr="004E3CAB" w14:paraId="5549FBF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8EB17A" w14:textId="77777777" w:rsidR="00F77E82" w:rsidRPr="004E3CAB"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3B614C" w14:textId="77777777" w:rsidR="00F77E82" w:rsidRPr="004E3CAB" w:rsidRDefault="00F77E82" w:rsidP="00300A07">
            <w:pPr>
              <w:rPr>
                <w:rFonts w:ascii="標楷體" w:eastAsia="標楷體" w:hAnsi="標楷體"/>
              </w:rPr>
            </w:pPr>
            <w:r w:rsidRPr="004E3CAB">
              <w:rPr>
                <w:rFonts w:ascii="標楷體" w:eastAsia="標楷體" w:hAnsi="標楷體" w:hint="eastAsia"/>
              </w:rPr>
              <w:t>債權金融機構代號</w:t>
            </w:r>
            <w:r>
              <w:rPr>
                <w:rFonts w:ascii="標楷體" w:eastAsia="SimSun" w:hAnsi="標楷體" w:hint="eastAsia"/>
              </w:rPr>
              <w:t>1</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910817D"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44934C"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79E4"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F7EAE9"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BA045" w14:textId="77777777"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4056AE" w14:textId="77777777" w:rsidR="00F77E82" w:rsidRPr="004E3CAB" w:rsidRDefault="00F77E82" w:rsidP="00300A07">
            <w:pPr>
              <w:rPr>
                <w:rFonts w:ascii="標楷體" w:eastAsia="標楷體" w:hAnsi="標楷體"/>
              </w:rPr>
            </w:pPr>
            <w:r w:rsidRPr="004E3CAB">
              <w:rPr>
                <w:rFonts w:ascii="標楷體" w:eastAsia="標楷體" w:hAnsi="標楷體" w:hint="eastAsia"/>
              </w:rPr>
              <w:t>自動顯示</w:t>
            </w:r>
          </w:p>
        </w:tc>
      </w:tr>
      <w:tr w:rsidR="007F02F3" w:rsidRPr="004E3CAB" w14:paraId="2846439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31FDE" w14:textId="77777777" w:rsidR="007F02F3" w:rsidRPr="007F02F3"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2A77E3" w14:textId="77777777" w:rsidR="007F02F3" w:rsidRPr="004E3CAB" w:rsidRDefault="007F02F3" w:rsidP="00300A07">
            <w:pPr>
              <w:rPr>
                <w:rFonts w:ascii="標楷體" w:eastAsia="標楷體" w:hAnsi="標楷體"/>
              </w:rPr>
            </w:pPr>
            <w:r w:rsidRPr="004E3CAB">
              <w:rPr>
                <w:rFonts w:ascii="標楷體" w:eastAsia="標楷體" w:hAnsi="標楷體" w:hint="eastAsia"/>
              </w:rPr>
              <w:t>以下為[債權金融機構代號</w:t>
            </w:r>
            <w:r>
              <w:rPr>
                <w:rFonts w:ascii="標楷體" w:eastAsia="SimSun" w:hAnsi="標楷體" w:hint="eastAsia"/>
              </w:rPr>
              <w:t>2~</w:t>
            </w:r>
            <w:r>
              <w:rPr>
                <w:rFonts w:ascii="標楷體" w:eastAsia="SimSun" w:hAnsi="標楷體"/>
              </w:rPr>
              <w:t>30</w:t>
            </w:r>
            <w:r w:rsidRPr="004E3CAB">
              <w:rPr>
                <w:rFonts w:ascii="標楷體" w:eastAsia="標楷體" w:hAnsi="標楷體" w:hint="eastAsia"/>
              </w:rPr>
              <w:t>]，共</w:t>
            </w:r>
            <w:r>
              <w:rPr>
                <w:rFonts w:ascii="標楷體" w:eastAsia="標楷體" w:hAnsi="標楷體"/>
              </w:rPr>
              <w:t>29</w:t>
            </w:r>
            <w:r w:rsidRPr="004E3CAB">
              <w:rPr>
                <w:rFonts w:ascii="標楷體" w:eastAsia="標楷體" w:hAnsi="標楷體" w:hint="eastAsia"/>
              </w:rPr>
              <w:t>筆</w:t>
            </w:r>
          </w:p>
        </w:tc>
      </w:tr>
      <w:tr w:rsidR="007F02F3" w:rsidRPr="004E3CAB" w14:paraId="673C796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CE25" w14:textId="77777777" w:rsidR="007F02F3" w:rsidRDefault="007F02F3" w:rsidP="00300A07">
            <w:pPr>
              <w:rPr>
                <w:rFonts w:ascii="標楷體" w:eastAsia="標楷體" w:hAnsi="標楷體"/>
              </w:rPr>
            </w:pPr>
            <w:r>
              <w:rPr>
                <w:rFonts w:ascii="標楷體" w:eastAsia="標楷體" w:hAnsi="標楷體"/>
              </w:rPr>
              <w:t>8</w:t>
            </w:r>
          </w:p>
          <w:p w14:paraId="0FE32B53" w14:textId="77777777" w:rsidR="007F02F3" w:rsidRDefault="007F02F3" w:rsidP="00300A07">
            <w:pPr>
              <w:rPr>
                <w:rFonts w:ascii="SimSun" w:eastAsia="SimSun" w:hAnsi="SimSun"/>
                <w:lang w:eastAsia="zh-CN"/>
              </w:rPr>
            </w:pPr>
            <w:r>
              <w:rPr>
                <w:rFonts w:ascii="SimSun" w:eastAsia="SimSun" w:hAnsi="SimSun" w:hint="eastAsia"/>
                <w:lang w:eastAsia="zh-CN"/>
              </w:rPr>
              <w:t>｜</w:t>
            </w:r>
          </w:p>
          <w:p w14:paraId="1901C661" w14:textId="77777777" w:rsidR="007F02F3" w:rsidRPr="004E3CAB" w:rsidRDefault="007F02F3" w:rsidP="00300A07">
            <w:pPr>
              <w:rPr>
                <w:rFonts w:ascii="標楷體" w:eastAsia="標楷體" w:hAnsi="標楷體"/>
              </w:rPr>
            </w:pPr>
            <w:r>
              <w:rPr>
                <w:rFonts w:ascii="SimSun" w:eastAsia="SimSun" w:hAnsi="SimSun" w:hint="eastAsia"/>
                <w:lang w:eastAsia="zh-CN"/>
              </w:rPr>
              <w:lastRenderedPageBreak/>
              <w:t>3</w:t>
            </w:r>
            <w:r>
              <w:rPr>
                <w:rFonts w:ascii="SimSun" w:eastAsia="SimSun" w:hAnsi="SimSun"/>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42425B1" w14:textId="77777777" w:rsidR="007F02F3" w:rsidRDefault="007F02F3" w:rsidP="00300A07">
            <w:pPr>
              <w:rPr>
                <w:rFonts w:ascii="標楷體" w:eastAsia="標楷體" w:hAnsi="標楷體"/>
              </w:rPr>
            </w:pPr>
            <w:r w:rsidRPr="004E3CAB">
              <w:rPr>
                <w:rFonts w:ascii="標楷體" w:eastAsia="標楷體" w:hAnsi="標楷體" w:hint="eastAsia"/>
              </w:rPr>
              <w:lastRenderedPageBreak/>
              <w:t>債權金融機構代號</w:t>
            </w:r>
          </w:p>
          <w:p w14:paraId="29C6E8D2" w14:textId="77777777" w:rsidR="007F02F3" w:rsidRPr="007F02F3" w:rsidRDefault="007F02F3" w:rsidP="00300A07">
            <w:pPr>
              <w:rPr>
                <w:rFonts w:ascii="標楷體" w:eastAsia="SimSun" w:hAnsi="標楷體"/>
                <w:lang w:eastAsia="zh-CN"/>
              </w:rPr>
            </w:pPr>
            <w:r>
              <w:rPr>
                <w:rFonts w:ascii="標楷體" w:eastAsia="SimSun" w:hAnsi="標楷體"/>
                <w:lang w:eastAsia="zh-CN"/>
              </w:rPr>
              <w:lastRenderedPageBreak/>
              <w:t>(</w:t>
            </w:r>
            <w:r>
              <w:rPr>
                <w:rFonts w:ascii="標楷體" w:eastAsia="SimSun" w:hAnsi="標楷體" w:hint="eastAsia"/>
                <w:lang w:eastAsia="zh-CN"/>
              </w:rPr>
              <w:t>2</w:t>
            </w:r>
            <w:r>
              <w:rPr>
                <w:rFonts w:ascii="標楷體" w:eastAsia="SimSun"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DE7AF5" w14:textId="77777777" w:rsidR="007F02F3" w:rsidRPr="004E3CAB" w:rsidRDefault="007F02F3" w:rsidP="00300A07">
            <w:pPr>
              <w:rPr>
                <w:rFonts w:ascii="標楷體" w:eastAsia="標楷體" w:hAnsi="標楷體"/>
              </w:rPr>
            </w:pPr>
            <w:r w:rsidRPr="004E3CAB">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481FEB76"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98DB46"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0B1E6"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7123" w14:textId="77777777" w:rsidR="007F02F3" w:rsidRPr="004E3CAB" w:rsidRDefault="007F02F3"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F906202" w14:textId="77777777" w:rsidR="00F77E82" w:rsidRPr="004E3CAB" w:rsidRDefault="00F77E82" w:rsidP="00F77E82">
            <w:pPr>
              <w:ind w:left="240" w:hangingChars="100" w:hanging="240"/>
              <w:rPr>
                <w:rFonts w:ascii="標楷體" w:eastAsia="標楷體" w:hAnsi="標楷體"/>
              </w:rPr>
            </w:pPr>
            <w:r w:rsidRPr="004E3CAB">
              <w:rPr>
                <w:rFonts w:ascii="標楷體" w:eastAsia="標楷體" w:hAnsi="標楷體" w:hint="eastAsia"/>
              </w:rPr>
              <w:t>1.自動顯示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w:t>
            </w:r>
            <w:r w:rsidRPr="004E3CAB">
              <w:rPr>
                <w:rFonts w:ascii="標楷體" w:eastAsia="標楷體" w:hAnsi="標楷體" w:hint="eastAsia"/>
              </w:rPr>
              <w:lastRenderedPageBreak/>
              <w:t>輸入</w:t>
            </w:r>
          </w:p>
          <w:p w14:paraId="57E2287A" w14:textId="710CBADE" w:rsidR="007F02F3" w:rsidRDefault="00F77E82" w:rsidP="00F77E82">
            <w:pPr>
              <w:ind w:left="240" w:hangingChars="100" w:hanging="240"/>
              <w:rPr>
                <w:rFonts w:ascii="標楷體" w:eastAsia="標楷體" w:hAnsi="標楷體"/>
              </w:rPr>
            </w:pPr>
            <w:r w:rsidRPr="004E3CAB">
              <w:rPr>
                <w:rFonts w:ascii="標楷體" w:eastAsia="標楷體" w:hAnsi="標楷體"/>
              </w:rPr>
              <w:t>2.</w:t>
            </w:r>
            <w:r w:rsidR="007F02F3" w:rsidRPr="004E3CAB">
              <w:rPr>
                <w:rFonts w:ascii="標楷體" w:eastAsia="標楷體" w:hAnsi="標楷體" w:hint="eastAsia"/>
              </w:rPr>
              <w:t>限輸入文數字，檢核條件:限輸入英數字/</w:t>
            </w:r>
            <w:r w:rsidR="007F02F3" w:rsidRPr="004E3CAB">
              <w:rPr>
                <w:rFonts w:ascii="標楷體" w:eastAsia="標楷體" w:hAnsi="標楷體"/>
              </w:rPr>
              <w:t>V(NL)</w:t>
            </w:r>
          </w:p>
          <w:p w14:paraId="60719EAE" w14:textId="322BC96D" w:rsidR="00F77E82" w:rsidRPr="00F77E82" w:rsidRDefault="00F77E82" w:rsidP="00300A07">
            <w:pPr>
              <w:ind w:left="240" w:hangingChars="100" w:hanging="240"/>
              <w:rPr>
                <w:rFonts w:ascii="標楷體" w:eastAsia="SimSun" w:hAnsi="標楷體"/>
              </w:rPr>
            </w:pPr>
            <w:r>
              <w:rPr>
                <w:rFonts w:ascii="標楷體" w:eastAsia="SimSun" w:hAnsi="標楷體"/>
              </w:rPr>
              <w:t>3</w:t>
            </w:r>
            <w:r>
              <w:rPr>
                <w:rFonts w:ascii="標楷體" w:eastAsia="SimSun" w:hAnsi="標楷體" w:hint="eastAsia"/>
              </w:rPr>
              <w:t>.</w:t>
            </w:r>
            <w:r w:rsidRPr="004E3CAB">
              <w:rPr>
                <w:rFonts w:ascii="標楷體" w:eastAsia="標楷體" w:hAnsi="標楷體" w:hint="eastAsia"/>
              </w:rPr>
              <w:t>若已輸入[債權金融機構代號]等於[更生債權金融機構家數]則後續欄位不需輸入</w:t>
            </w:r>
          </w:p>
          <w:p w14:paraId="1A37BC38" w14:textId="47F60B3F" w:rsidR="007F02F3" w:rsidRPr="004E3CAB" w:rsidRDefault="00F77E82" w:rsidP="00300A07">
            <w:pPr>
              <w:rPr>
                <w:rFonts w:ascii="標楷體" w:eastAsia="標楷體" w:hAnsi="標楷體"/>
              </w:rPr>
            </w:pPr>
            <w:r>
              <w:rPr>
                <w:rFonts w:ascii="標楷體" w:eastAsia="標楷體" w:hAnsi="標楷體"/>
              </w:rPr>
              <w:t>4</w:t>
            </w:r>
            <w:r w:rsidR="007F02F3" w:rsidRPr="004E3CAB">
              <w:rPr>
                <w:rFonts w:ascii="標楷體" w:eastAsia="標楷體" w:hAnsi="標楷體" w:hint="eastAsia"/>
              </w:rPr>
              <w:t>.Jc</w:t>
            </w:r>
            <w:r w:rsidR="007F02F3" w:rsidRPr="004E3CAB">
              <w:rPr>
                <w:rFonts w:ascii="標楷體" w:eastAsia="標楷體" w:hAnsi="標楷體"/>
              </w:rPr>
              <w:t>icZ</w:t>
            </w:r>
            <w:r w:rsidR="007F02F3" w:rsidRPr="004E3CAB">
              <w:rPr>
                <w:rFonts w:ascii="標楷體" w:eastAsia="標楷體" w:hAnsi="標楷體" w:hint="eastAsia"/>
              </w:rPr>
              <w:t>570.</w:t>
            </w:r>
            <w:r w:rsidR="007F02F3" w:rsidRPr="004E3CAB">
              <w:rPr>
                <w:rFonts w:ascii="標楷體" w:eastAsia="標楷體" w:hAnsi="標楷體"/>
              </w:rPr>
              <w:t>Bank</w:t>
            </w:r>
            <w:r w:rsidR="007F02F3">
              <w:rPr>
                <w:rFonts w:ascii="標楷體" w:eastAsia="SimSun" w:hAnsi="標楷體"/>
              </w:rPr>
              <w:t>(</w:t>
            </w:r>
            <w:r w:rsidR="007F02F3">
              <w:rPr>
                <w:rFonts w:ascii="標楷體" w:eastAsia="SimSun" w:hAnsi="標楷體" w:hint="eastAsia"/>
              </w:rPr>
              <w:t>2</w:t>
            </w:r>
            <w:r w:rsidR="007F02F3">
              <w:rPr>
                <w:rFonts w:ascii="標楷體" w:eastAsia="SimSun" w:hAnsi="標楷體"/>
              </w:rPr>
              <w:t>~30)</w:t>
            </w:r>
          </w:p>
        </w:tc>
      </w:tr>
      <w:tr w:rsidR="00266C09" w:rsidRPr="004E3CAB" w14:paraId="253C857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4E3CAB"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2008F8C3" w:rsidR="00266C09" w:rsidRPr="004E3CAB" w:rsidRDefault="00266C09" w:rsidP="0027197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r w:rsidR="00043A11">
              <w:rPr>
                <w:rFonts w:ascii="標楷體" w:eastAsia="SimSun" w:hAnsi="標楷體"/>
              </w:rPr>
              <w:t xml:space="preserve"> (</w:t>
            </w:r>
            <w:r w:rsidR="00043A11">
              <w:rPr>
                <w:rFonts w:ascii="標楷體" w:eastAsia="SimSun" w:hAnsi="標楷體" w:hint="eastAsia"/>
              </w:rPr>
              <w:t>2</w:t>
            </w:r>
            <w:r w:rsidR="00043A11">
              <w:rPr>
                <w:rFonts w:ascii="標楷體" w:eastAsia="SimSun" w:hAnsi="標楷體"/>
              </w:rPr>
              <w:t>~30)</w:t>
            </w:r>
          </w:p>
        </w:tc>
      </w:tr>
      <w:tr w:rsidR="00266C09" w:rsidRPr="004E3CAB" w14:paraId="33674C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4E3CAB"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1B4E70C" w:rsidR="00266C09" w:rsidRPr="004E3CAB" w:rsidRDefault="00266C09" w:rsidP="00271977">
            <w:pPr>
              <w:rPr>
                <w:rFonts w:ascii="標楷體" w:eastAsia="標楷體" w:hAnsi="標楷體"/>
              </w:rPr>
            </w:pPr>
            <w:r w:rsidRPr="004E3CAB">
              <w:rPr>
                <w:rFonts w:ascii="標楷體" w:eastAsia="標楷體" w:hAnsi="標楷體" w:hint="eastAsia"/>
              </w:rPr>
              <w:t>債權金融機構代號中文</w:t>
            </w:r>
            <w:r w:rsidR="00043A11">
              <w:rPr>
                <w:rFonts w:ascii="標楷體" w:eastAsia="SimSun" w:hAnsi="標楷體"/>
              </w:rPr>
              <w:t>(</w:t>
            </w:r>
            <w:r w:rsidR="00043A11">
              <w:rPr>
                <w:rFonts w:ascii="標楷體" w:eastAsia="SimSun" w:hAnsi="標楷體" w:hint="eastAsia"/>
              </w:rPr>
              <w:t>2</w:t>
            </w:r>
            <w:r w:rsidR="00043A11">
              <w:rPr>
                <w:rFonts w:ascii="標楷體" w:eastAsia="SimSun" w:hAnsi="標楷體"/>
              </w:rPr>
              <w:t>~30)</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4E3CAB" w:rsidRDefault="00266C09" w:rsidP="00271977">
            <w:pPr>
              <w:rPr>
                <w:rFonts w:ascii="標楷體" w:eastAsia="標楷體" w:hAnsi="標楷體"/>
              </w:rPr>
            </w:pPr>
            <w:r w:rsidRPr="004E3CAB">
              <w:rPr>
                <w:rFonts w:ascii="標楷體" w:eastAsia="標楷體" w:hAnsi="標楷體" w:hint="eastAsia"/>
              </w:rPr>
              <w:t>自動顯示</w:t>
            </w:r>
          </w:p>
        </w:tc>
      </w:tr>
      <w:tr w:rsidR="00266C09" w:rsidRPr="004E3CAB" w14:paraId="603A92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37DF430" w:rsidR="00266C09" w:rsidRPr="004E3CAB" w:rsidRDefault="00F77E82" w:rsidP="00271977">
            <w:pPr>
              <w:rPr>
                <w:rFonts w:ascii="標楷體" w:eastAsia="標楷體" w:hAnsi="標楷體"/>
              </w:rPr>
            </w:pPr>
            <w:r>
              <w:rPr>
                <w:rFonts w:ascii="標楷體" w:eastAsia="標楷體" w:hAnsi="標楷體"/>
              </w:rPr>
              <w:t>3</w:t>
            </w:r>
            <w:r w:rsidR="00266C09"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4E3CAB" w:rsidRDefault="00266C09"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4E3CAB"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4E3CAB"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4E3CAB"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4E3CAB" w:rsidRDefault="00266C0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4E3CAB" w:rsidRDefault="00266C09"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F306FB6" w14:textId="4FA245FC" w:rsidR="00266C09" w:rsidRPr="004E3CAB" w:rsidRDefault="00266C09"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637624" w:rsidRPr="004E3CAB">
              <w:rPr>
                <w:rFonts w:ascii="標楷體" w:eastAsia="標楷體" w:hAnsi="標楷體" w:hint="eastAsia"/>
              </w:rPr>
              <w:t>0</w:t>
            </w:r>
            <w:r w:rsidRPr="004E3CAB">
              <w:rPr>
                <w:rFonts w:ascii="標楷體" w:eastAsia="標楷體" w:hAnsi="標楷體" w:hint="eastAsia"/>
              </w:rPr>
              <w:t>.</w:t>
            </w:r>
            <w:r w:rsidRPr="004E3CAB">
              <w:rPr>
                <w:rFonts w:ascii="標楷體" w:eastAsia="標楷體" w:hAnsi="標楷體"/>
              </w:rPr>
              <w:t>OutJcicDate</w:t>
            </w:r>
          </w:p>
        </w:tc>
      </w:tr>
    </w:tbl>
    <w:p w14:paraId="382137ED" w14:textId="77777777" w:rsidR="00173CF0" w:rsidRPr="004E3CAB" w:rsidRDefault="00173CF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6D6B424E" w14:textId="3CEA5209" w:rsidR="00173CF0" w:rsidRPr="004E3CAB" w:rsidRDefault="00FC11CC" w:rsidP="00271977">
      <w:pPr>
        <w:pStyle w:val="42"/>
        <w:spacing w:after="72"/>
        <w:ind w:leftChars="0" w:left="0"/>
        <w:rPr>
          <w:rFonts w:ascii="標楷體" w:hAnsi="標楷體"/>
        </w:rPr>
      </w:pPr>
      <w:r>
        <w:rPr>
          <w:rFonts w:ascii="標楷體" w:hAnsi="標楷體"/>
          <w:noProof/>
        </w:rPr>
        <w:lastRenderedPageBreak/>
        <w:drawing>
          <wp:inline distT="0" distB="0" distL="0" distR="0" wp14:anchorId="05CE2B01" wp14:editId="58E74FB9">
            <wp:extent cx="6477000" cy="804672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8046720"/>
                    </a:xfrm>
                    <a:prstGeom prst="rect">
                      <a:avLst/>
                    </a:prstGeom>
                    <a:noFill/>
                    <a:ln>
                      <a:noFill/>
                    </a:ln>
                  </pic:spPr>
                </pic:pic>
              </a:graphicData>
            </a:graphic>
          </wp:inline>
        </w:drawing>
      </w:r>
    </w:p>
    <w:p w14:paraId="46DBA7EA" w14:textId="77777777" w:rsidR="00173CF0" w:rsidRPr="004E3CAB" w:rsidRDefault="00173CF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173CF0" w:rsidRPr="004E3CAB"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功能說明</w:t>
            </w:r>
          </w:p>
        </w:tc>
      </w:tr>
      <w:tr w:rsidR="00173CF0" w:rsidRPr="004E3CAB"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關閉此畫面</w:t>
            </w:r>
          </w:p>
        </w:tc>
      </w:tr>
      <w:tr w:rsidR="00637624" w:rsidRPr="004E3CAB"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4E3CAB" w:rsidRDefault="00637624"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4E3CAB" w:rsidRDefault="00637624"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4E3CAB" w:rsidRDefault="00637624"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BE6CE3F" w14:textId="318F2628" w:rsidR="00637624" w:rsidRPr="004E3CAB" w:rsidRDefault="0063762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4E3CAB" w14:paraId="67865E1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4E3CAB" w:rsidRDefault="00637624"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4E3CAB" w:rsidRDefault="00637624"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4E3CAB" w:rsidRDefault="00637624"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4E3CAB" w:rsidRDefault="00637624" w:rsidP="00271977">
            <w:pPr>
              <w:rPr>
                <w:rFonts w:ascii="標楷體" w:eastAsia="標楷體" w:hAnsi="標楷體"/>
              </w:rPr>
            </w:pPr>
            <w:r w:rsidRPr="004E3CAB">
              <w:rPr>
                <w:rFonts w:ascii="標楷體" w:eastAsia="標楷體" w:hAnsi="標楷體" w:hint="eastAsia"/>
              </w:rPr>
              <w:t>處理邏輯及注意事項</w:t>
            </w:r>
          </w:p>
        </w:tc>
      </w:tr>
      <w:tr w:rsidR="00637624" w:rsidRPr="004E3CAB" w14:paraId="75A04C0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4E3CAB"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4E3CAB"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4E3CAB" w:rsidRDefault="00637624"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4E3CAB" w:rsidRDefault="00637624"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4E3CAB" w:rsidRDefault="00637624"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4E3CAB" w:rsidRDefault="00637624"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4E3CAB" w:rsidRDefault="00637624"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4E3CAB" w:rsidRDefault="00637624" w:rsidP="00271977">
            <w:pPr>
              <w:widowControl/>
              <w:rPr>
                <w:rFonts w:ascii="標楷體" w:eastAsia="標楷體" w:hAnsi="標楷體"/>
              </w:rPr>
            </w:pPr>
          </w:p>
        </w:tc>
      </w:tr>
      <w:tr w:rsidR="00637624" w:rsidRPr="004E3CAB" w14:paraId="35EAAF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4E3CAB" w:rsidRDefault="00637624"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4E3CAB" w:rsidRDefault="00637624"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467E5B9E" w:rsidR="00637624" w:rsidRPr="004E3CAB" w:rsidRDefault="00637624"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TranKey</w:t>
            </w:r>
          </w:p>
        </w:tc>
      </w:tr>
      <w:tr w:rsidR="00637624" w:rsidRPr="004E3CAB" w14:paraId="782B2A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4E3CAB"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4E3CAB" w:rsidRDefault="00637624"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37624" w:rsidRPr="004E3CAB" w14:paraId="6B10A1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4E3CAB" w:rsidRDefault="00637624"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4E3CAB" w:rsidRDefault="00637624"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CE6D7" w14:textId="159A6ABC" w:rsidR="00637624" w:rsidRPr="004E3CAB" w:rsidRDefault="00637624"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CustId</w:t>
            </w:r>
          </w:p>
        </w:tc>
      </w:tr>
      <w:tr w:rsidR="00D74834" w:rsidRPr="004E3CAB" w14:paraId="65CADF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BE49F"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CE70D2"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1DDBF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05948"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9DE630"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994A0C5"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87D88"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4ADB0"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8064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52391"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22262"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37624" w:rsidRPr="004E3CAB" w14:paraId="1EA03A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4E3CAB" w:rsidRDefault="00637624"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4E3CAB" w:rsidRDefault="00637624"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6510D" w14:textId="2AEBE654" w:rsidR="00637624" w:rsidRPr="004E3CAB" w:rsidRDefault="00637624"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SubmitKey</w:t>
            </w:r>
          </w:p>
        </w:tc>
      </w:tr>
      <w:tr w:rsidR="0033265C" w:rsidRPr="004E3CAB" w14:paraId="02BBD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637624" w:rsidRPr="004E3CAB" w14:paraId="7A463B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4E3CAB"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4E3CAB" w:rsidRDefault="00637624"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4E3CAB" w:rsidRDefault="00637624"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637624" w:rsidRPr="004E3CAB" w14:paraId="0086E3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4E3CAB" w:rsidRDefault="00637624"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4E3CAB" w:rsidRDefault="00637624"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4E3CAB"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1FC9A1" w14:textId="5D3E0E81" w:rsidR="00637624" w:rsidRPr="004E3CAB" w:rsidRDefault="00637624" w:rsidP="0027197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Ap</w:t>
            </w:r>
            <w:r w:rsidRPr="004E3CAB">
              <w:rPr>
                <w:rFonts w:ascii="標楷體" w:eastAsia="標楷體" w:hAnsi="標楷體"/>
              </w:rPr>
              <w:t>plyDate</w:t>
            </w:r>
          </w:p>
        </w:tc>
      </w:tr>
      <w:tr w:rsidR="00637624" w:rsidRPr="004E3CAB" w14:paraId="4776E3B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4E3CAB" w:rsidRDefault="00637624"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4E3CAB" w:rsidRDefault="00637624" w:rsidP="00271977">
            <w:pPr>
              <w:rPr>
                <w:rFonts w:ascii="標楷體" w:eastAsia="標楷體" w:hAnsi="標楷體"/>
              </w:rPr>
            </w:pPr>
            <w:r w:rsidRPr="004E3CA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4E3CAB"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7345035A" w:rsidR="00637624" w:rsidRPr="004E3CAB" w:rsidRDefault="0063762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w:t>
            </w:r>
            <w:r w:rsidRPr="004E3CAB">
              <w:rPr>
                <w:rFonts w:ascii="標楷體" w:eastAsia="標楷體" w:hAnsi="標楷體" w:hint="eastAsia"/>
              </w:rPr>
              <w:t>Ad</w:t>
            </w:r>
            <w:r w:rsidRPr="004E3CAB">
              <w:rPr>
                <w:rFonts w:ascii="標楷體" w:eastAsia="標楷體" w:hAnsi="標楷體"/>
              </w:rPr>
              <w:t>judicateDate</w:t>
            </w:r>
          </w:p>
        </w:tc>
      </w:tr>
      <w:tr w:rsidR="00637624" w:rsidRPr="004E3CAB" w14:paraId="4455DF4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4E3CAB" w:rsidRDefault="00637624"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4E3CAB" w:rsidRDefault="00637624" w:rsidP="00271977">
            <w:pPr>
              <w:rPr>
                <w:rFonts w:ascii="標楷體" w:eastAsia="標楷體" w:hAnsi="標楷體"/>
              </w:rPr>
            </w:pPr>
            <w:r w:rsidRPr="004E3CA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4E3CAB"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4E3CAB"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4E3CAB"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4E3CAB" w:rsidRDefault="00637624"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5C9F2817" w:rsidR="00637624" w:rsidRPr="004E3CAB" w:rsidRDefault="00637624"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Count</w:t>
            </w:r>
          </w:p>
        </w:tc>
      </w:tr>
      <w:tr w:rsidR="00F77E82" w:rsidRPr="004E3CAB" w14:paraId="275A4E3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8EF8C" w14:textId="77777777" w:rsidR="00F77E82" w:rsidRPr="004E3CAB" w:rsidRDefault="00F77E82"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AEA96B0" w14:textId="77777777" w:rsidR="00F77E82" w:rsidRPr="007F02F3" w:rsidRDefault="00F77E82" w:rsidP="00300A07">
            <w:pPr>
              <w:rPr>
                <w:rFonts w:ascii="標楷體" w:eastAsia="SimSun" w:hAnsi="標楷體"/>
                <w:lang w:eastAsia="zh-CN"/>
              </w:rPr>
            </w:pPr>
            <w:r w:rsidRPr="004E3CAB">
              <w:rPr>
                <w:rFonts w:ascii="標楷體" w:eastAsia="標楷體" w:hAnsi="標楷體" w:hint="eastAsia"/>
              </w:rPr>
              <w:t>債權金融機構代號</w:t>
            </w:r>
            <w:r>
              <w:rPr>
                <w:rFonts w:ascii="標楷體" w:eastAsia="SimSun"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4A3CD0F" w14:textId="1127EC43"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E7A3D"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43C11"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AA14412" w14:textId="1F196339"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BD55F5" w14:textId="310AD1AC"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10FDD" w14:textId="754C80E2" w:rsidR="00F77E82" w:rsidRPr="004E3CAB" w:rsidRDefault="00F77E82"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r>
              <w:rPr>
                <w:rFonts w:ascii="標楷體" w:eastAsia="標楷體" w:hAnsi="標楷體"/>
              </w:rPr>
              <w:t>1</w:t>
            </w:r>
          </w:p>
        </w:tc>
      </w:tr>
      <w:tr w:rsidR="00F77E82" w:rsidRPr="004E3CAB" w14:paraId="10F164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76EE37" w14:textId="77777777" w:rsidR="00F77E82" w:rsidRPr="004E3CAB"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9D9F34" w14:textId="2C6FD4A0" w:rsidR="00F77E82" w:rsidRPr="004E3CAB" w:rsidRDefault="00F77E82" w:rsidP="00300A0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r>
              <w:rPr>
                <w:rFonts w:ascii="標楷體" w:eastAsia="SimSun" w:hAnsi="標楷體" w:hint="eastAsia"/>
              </w:rPr>
              <w:t>1</w:t>
            </w:r>
            <w:r w:rsidRPr="004E3CAB">
              <w:rPr>
                <w:rFonts w:ascii="標楷體" w:eastAsia="標楷體" w:hAnsi="標楷體" w:hint="eastAsia"/>
              </w:rPr>
              <w:t>]</w:t>
            </w:r>
          </w:p>
        </w:tc>
      </w:tr>
      <w:tr w:rsidR="00F77E82" w:rsidRPr="004E3CAB" w14:paraId="2FEE492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E58DC" w14:textId="77777777" w:rsidR="00F77E82" w:rsidRPr="004E3CAB"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3D692" w14:textId="1EA4C769" w:rsidR="00F77E82" w:rsidRPr="004E3CAB" w:rsidRDefault="00F77E82" w:rsidP="00300A07">
            <w:pPr>
              <w:rPr>
                <w:rFonts w:ascii="標楷體" w:eastAsia="標楷體" w:hAnsi="標楷體"/>
              </w:rPr>
            </w:pPr>
            <w:r w:rsidRPr="004E3CAB">
              <w:rPr>
                <w:rFonts w:ascii="標楷體" w:eastAsia="標楷體" w:hAnsi="標楷體" w:hint="eastAsia"/>
              </w:rPr>
              <w:t>債權金融機構代號</w:t>
            </w:r>
            <w:r>
              <w:rPr>
                <w:rFonts w:ascii="標楷體" w:eastAsia="SimSun" w:hAnsi="標楷體" w:hint="eastAsia"/>
              </w:rPr>
              <w:t>1</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A3B9965"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8A948"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31715"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49957FE"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1A389" w14:textId="77777777"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B86C7" w14:textId="77777777" w:rsidR="00F77E82" w:rsidRPr="004E3CAB" w:rsidRDefault="00F77E82" w:rsidP="00300A07">
            <w:pPr>
              <w:rPr>
                <w:rFonts w:ascii="標楷體" w:eastAsia="標楷體" w:hAnsi="標楷體"/>
              </w:rPr>
            </w:pPr>
            <w:r w:rsidRPr="004E3CAB">
              <w:rPr>
                <w:rFonts w:ascii="標楷體" w:eastAsia="標楷體" w:hAnsi="標楷體" w:hint="eastAsia"/>
              </w:rPr>
              <w:t>自動顯示</w:t>
            </w:r>
          </w:p>
        </w:tc>
      </w:tr>
      <w:tr w:rsidR="00F77E82" w:rsidRPr="004E3CAB" w14:paraId="0D07C2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BAE765" w14:textId="77777777" w:rsidR="00F77E82" w:rsidRPr="007F02F3"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4BBFBE" w14:textId="77777777" w:rsidR="00F77E82" w:rsidRPr="004E3CAB" w:rsidRDefault="00F77E82" w:rsidP="00300A07">
            <w:pPr>
              <w:rPr>
                <w:rFonts w:ascii="標楷體" w:eastAsia="標楷體" w:hAnsi="標楷體"/>
              </w:rPr>
            </w:pPr>
            <w:r w:rsidRPr="004E3CAB">
              <w:rPr>
                <w:rFonts w:ascii="標楷體" w:eastAsia="標楷體" w:hAnsi="標楷體" w:hint="eastAsia"/>
              </w:rPr>
              <w:t>以下為[債權金融機構代號</w:t>
            </w:r>
            <w:r>
              <w:rPr>
                <w:rFonts w:ascii="標楷體" w:eastAsia="SimSun" w:hAnsi="標楷體" w:hint="eastAsia"/>
              </w:rPr>
              <w:t>2~</w:t>
            </w:r>
            <w:r>
              <w:rPr>
                <w:rFonts w:ascii="標楷體" w:eastAsia="SimSun" w:hAnsi="標楷體"/>
              </w:rPr>
              <w:t>30</w:t>
            </w:r>
            <w:r w:rsidRPr="004E3CAB">
              <w:rPr>
                <w:rFonts w:ascii="標楷體" w:eastAsia="標楷體" w:hAnsi="標楷體" w:hint="eastAsia"/>
              </w:rPr>
              <w:t>]，共</w:t>
            </w:r>
            <w:r>
              <w:rPr>
                <w:rFonts w:ascii="標楷體" w:eastAsia="標楷體" w:hAnsi="標楷體"/>
              </w:rPr>
              <w:t>29</w:t>
            </w:r>
            <w:r w:rsidRPr="004E3CAB">
              <w:rPr>
                <w:rFonts w:ascii="標楷體" w:eastAsia="標楷體" w:hAnsi="標楷體" w:hint="eastAsia"/>
              </w:rPr>
              <w:t>筆</w:t>
            </w:r>
          </w:p>
        </w:tc>
      </w:tr>
      <w:tr w:rsidR="00F77E82" w:rsidRPr="004E3CAB" w14:paraId="201D6BA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71AC9" w14:textId="77777777" w:rsidR="00F77E82" w:rsidRDefault="00F77E82" w:rsidP="00300A07">
            <w:pPr>
              <w:rPr>
                <w:rFonts w:ascii="標楷體" w:eastAsia="標楷體" w:hAnsi="標楷體"/>
              </w:rPr>
            </w:pPr>
            <w:r>
              <w:rPr>
                <w:rFonts w:ascii="標楷體" w:eastAsia="標楷體" w:hAnsi="標楷體"/>
              </w:rPr>
              <w:t>8</w:t>
            </w:r>
          </w:p>
          <w:p w14:paraId="5A5B8575" w14:textId="77777777" w:rsidR="00F77E82" w:rsidRDefault="00F77E82" w:rsidP="00300A07">
            <w:pPr>
              <w:rPr>
                <w:rFonts w:ascii="SimSun" w:eastAsia="SimSun" w:hAnsi="SimSun"/>
                <w:lang w:eastAsia="zh-CN"/>
              </w:rPr>
            </w:pPr>
            <w:r>
              <w:rPr>
                <w:rFonts w:ascii="SimSun" w:eastAsia="SimSun" w:hAnsi="SimSun" w:hint="eastAsia"/>
                <w:lang w:eastAsia="zh-CN"/>
              </w:rPr>
              <w:t>｜</w:t>
            </w:r>
          </w:p>
          <w:p w14:paraId="041BBDD6" w14:textId="77777777" w:rsidR="00F77E82" w:rsidRPr="004E3CAB" w:rsidRDefault="00F77E82" w:rsidP="00300A07">
            <w:pPr>
              <w:rPr>
                <w:rFonts w:ascii="標楷體" w:eastAsia="標楷體" w:hAnsi="標楷體"/>
              </w:rPr>
            </w:pPr>
            <w:r>
              <w:rPr>
                <w:rFonts w:ascii="SimSun" w:eastAsia="SimSun" w:hAnsi="SimSun" w:hint="eastAsia"/>
                <w:lang w:eastAsia="zh-CN"/>
              </w:rPr>
              <w:t>3</w:t>
            </w:r>
            <w:r>
              <w:rPr>
                <w:rFonts w:ascii="SimSun" w:eastAsia="SimSun" w:hAnsi="SimSun"/>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74E7689" w14:textId="77777777" w:rsidR="00F77E82" w:rsidRDefault="00F77E82" w:rsidP="00300A07">
            <w:pPr>
              <w:rPr>
                <w:rFonts w:ascii="標楷體" w:eastAsia="標楷體" w:hAnsi="標楷體"/>
              </w:rPr>
            </w:pPr>
            <w:r w:rsidRPr="004E3CAB">
              <w:rPr>
                <w:rFonts w:ascii="標楷體" w:eastAsia="標楷體" w:hAnsi="標楷體" w:hint="eastAsia"/>
              </w:rPr>
              <w:t>債權金融機構代號</w:t>
            </w:r>
          </w:p>
          <w:p w14:paraId="58263DA9" w14:textId="77777777" w:rsidR="00F77E82" w:rsidRPr="007F02F3" w:rsidRDefault="00F77E82" w:rsidP="00300A07">
            <w:pPr>
              <w:rPr>
                <w:rFonts w:ascii="標楷體" w:eastAsia="SimSun" w:hAnsi="標楷體"/>
                <w:lang w:eastAsia="zh-CN"/>
              </w:rPr>
            </w:pPr>
            <w:r>
              <w:rPr>
                <w:rFonts w:ascii="標楷體" w:eastAsia="SimSun" w:hAnsi="標楷體"/>
                <w:lang w:eastAsia="zh-CN"/>
              </w:rPr>
              <w:t>(</w:t>
            </w:r>
            <w:r>
              <w:rPr>
                <w:rFonts w:ascii="標楷體" w:eastAsia="SimSun" w:hAnsi="標楷體" w:hint="eastAsia"/>
                <w:lang w:eastAsia="zh-CN"/>
              </w:rPr>
              <w:t>2</w:t>
            </w:r>
            <w:r>
              <w:rPr>
                <w:rFonts w:ascii="標楷體" w:eastAsia="SimSun"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1858B5" w14:textId="64CD9032"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FE934"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3460"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0502177"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09CDD" w14:textId="07DF4CC0"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3F7C" w14:textId="6790C0A3" w:rsidR="00F77E82" w:rsidRPr="004E3CAB" w:rsidRDefault="00F77E82"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r>
              <w:rPr>
                <w:rFonts w:ascii="標楷體" w:eastAsia="SimSun" w:hAnsi="標楷體"/>
              </w:rPr>
              <w:t>(</w:t>
            </w:r>
            <w:r>
              <w:rPr>
                <w:rFonts w:ascii="標楷體" w:eastAsia="SimSun" w:hAnsi="標楷體" w:hint="eastAsia"/>
              </w:rPr>
              <w:t>2</w:t>
            </w:r>
            <w:r>
              <w:rPr>
                <w:rFonts w:ascii="標楷體" w:eastAsia="SimSun" w:hAnsi="標楷體"/>
              </w:rPr>
              <w:t>~30)</w:t>
            </w:r>
          </w:p>
        </w:tc>
      </w:tr>
      <w:tr w:rsidR="00F77E82" w:rsidRPr="004E3CAB" w14:paraId="5DA45CA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816BA" w14:textId="77777777" w:rsidR="00F77E82" w:rsidRPr="004E3CAB"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4C995C" w14:textId="77777777" w:rsidR="00F77E82" w:rsidRPr="004E3CAB" w:rsidRDefault="00F77E82" w:rsidP="00300A0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w:t>
            </w:r>
            <w:r w:rsidRPr="004E3CAB">
              <w:rPr>
                <w:rFonts w:ascii="標楷體" w:eastAsia="標楷體" w:hAnsi="標楷體" w:hint="eastAsia"/>
              </w:rPr>
              <w:lastRenderedPageBreak/>
              <w:t>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p>
        </w:tc>
      </w:tr>
      <w:tr w:rsidR="00F77E82" w:rsidRPr="004E3CAB" w14:paraId="041CC47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4352A" w14:textId="77777777" w:rsidR="00F77E82" w:rsidRPr="004E3CAB"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F83758" w14:textId="77777777" w:rsidR="00F77E82" w:rsidRPr="004E3CAB" w:rsidRDefault="00F77E82" w:rsidP="00300A0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C6FEF74"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20FBB"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24390"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6C6C1DC"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7C089" w14:textId="32B03364"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71F04E" w14:textId="77777777" w:rsidR="00F77E82" w:rsidRPr="004E3CAB" w:rsidRDefault="00F77E82" w:rsidP="00300A07">
            <w:pPr>
              <w:rPr>
                <w:rFonts w:ascii="標楷體" w:eastAsia="標楷體" w:hAnsi="標楷體"/>
              </w:rPr>
            </w:pPr>
            <w:r w:rsidRPr="004E3CAB">
              <w:rPr>
                <w:rFonts w:ascii="標楷體" w:eastAsia="標楷體" w:hAnsi="標楷體" w:hint="eastAsia"/>
              </w:rPr>
              <w:t>自動顯示</w:t>
            </w:r>
          </w:p>
        </w:tc>
      </w:tr>
      <w:tr w:rsidR="00F77E82" w:rsidRPr="004E3CAB" w14:paraId="07EFA0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8F04D" w14:textId="77777777" w:rsidR="00F77E82" w:rsidRPr="004E3CAB" w:rsidRDefault="00F77E82" w:rsidP="00300A07">
            <w:pPr>
              <w:rPr>
                <w:rFonts w:ascii="標楷體" w:eastAsia="標楷體" w:hAnsi="標楷體"/>
              </w:rPr>
            </w:pPr>
            <w:r>
              <w:rPr>
                <w:rFonts w:ascii="標楷體" w:eastAsia="標楷體" w:hAnsi="標楷體"/>
              </w:rPr>
              <w:t>3</w:t>
            </w: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179E3B" w14:textId="77777777" w:rsidR="00F77E82" w:rsidRPr="004E3CAB" w:rsidRDefault="00F77E82" w:rsidP="00300A0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F1DF242"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3A9FD" w14:textId="77777777" w:rsidR="00F77E82" w:rsidRPr="004E3CAB"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D2AD8" w14:textId="77777777" w:rsidR="00F77E82" w:rsidRPr="004E3CAB"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619BCD" w14:textId="77777777" w:rsidR="00F77E82" w:rsidRPr="004E3CAB"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2E0B7" w14:textId="7B521103" w:rsidR="00F77E82" w:rsidRPr="004E3CAB" w:rsidRDefault="00F77E82"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C358F" w14:textId="2F2316AB" w:rsidR="00F77E82" w:rsidRPr="004E3CAB" w:rsidRDefault="00F77E82"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OutJcicDate</w:t>
            </w:r>
          </w:p>
        </w:tc>
      </w:tr>
    </w:tbl>
    <w:p w14:paraId="67E29F55" w14:textId="77777777" w:rsidR="00173CF0" w:rsidRPr="004E3CAB" w:rsidRDefault="00173CF0"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7C075CDD" w14:textId="02A3EA33" w:rsidR="00173CF0" w:rsidRPr="004E3CAB" w:rsidRDefault="00F04AFC" w:rsidP="00271977">
      <w:pPr>
        <w:pStyle w:val="42"/>
        <w:spacing w:after="72"/>
        <w:ind w:leftChars="0" w:left="0"/>
        <w:rPr>
          <w:rFonts w:ascii="標楷體" w:hAnsi="標楷體"/>
        </w:rPr>
      </w:pPr>
      <w:r>
        <w:rPr>
          <w:rFonts w:ascii="標楷體" w:hAnsi="標楷體"/>
          <w:noProof/>
        </w:rPr>
        <w:lastRenderedPageBreak/>
        <w:drawing>
          <wp:inline distT="0" distB="0" distL="0" distR="0" wp14:anchorId="407645A6" wp14:editId="27299E20">
            <wp:extent cx="6477000" cy="8046720"/>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8046720"/>
                    </a:xfrm>
                    <a:prstGeom prst="rect">
                      <a:avLst/>
                    </a:prstGeom>
                    <a:noFill/>
                    <a:ln>
                      <a:noFill/>
                    </a:ln>
                  </pic:spPr>
                </pic:pic>
              </a:graphicData>
            </a:graphic>
          </wp:inline>
        </w:drawing>
      </w:r>
    </w:p>
    <w:p w14:paraId="41827416" w14:textId="77777777" w:rsidR="00173CF0" w:rsidRPr="004E3CAB" w:rsidRDefault="00173CF0"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173CF0" w:rsidRPr="004E3CAB"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lang w:eastAsia="zh-HK"/>
              </w:rPr>
              <w:t>功能說明</w:t>
            </w:r>
          </w:p>
        </w:tc>
      </w:tr>
      <w:tr w:rsidR="00173CF0" w:rsidRPr="004E3CAB"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4E3CAB" w:rsidRDefault="00173CF0"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9F1EF90" w14:textId="77777777" w:rsidR="00173CF0" w:rsidRPr="004E3CAB" w:rsidRDefault="00173CF0"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lastRenderedPageBreak/>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180396E" w14:textId="77777777" w:rsidR="00173CF0" w:rsidRPr="004E3CAB" w:rsidRDefault="00173CF0"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64D67C62" w14:textId="7E17E3DE" w:rsidR="00173CF0" w:rsidRPr="004E3CAB" w:rsidRDefault="00173CF0" w:rsidP="00F23FF7">
            <w:pPr>
              <w:ind w:left="240" w:hangingChars="100" w:hanging="240"/>
              <w:rPr>
                <w:rFonts w:ascii="標楷體" w:eastAsia="標楷體" w:hAnsi="標楷體"/>
                <w:color w:val="000000"/>
              </w:rPr>
            </w:pPr>
            <w:r w:rsidRPr="004E3CAB">
              <w:rPr>
                <w:rFonts w:ascii="標楷體" w:eastAsia="標楷體" w:hAnsi="標楷體" w:hint="eastAsia"/>
              </w:rPr>
              <w:t>3.檢核[更生款項統一收付回報債權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1.</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受理款項統一收付之債權金融機構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BankId)</w:t>
            </w:r>
            <w:r w:rsidRPr="004E3CAB">
              <w:rPr>
                <w:rFonts w:ascii="標楷體" w:eastAsia="標楷體" w:hAnsi="標楷體" w:hint="eastAsia"/>
              </w:rPr>
              <w:t>]是否存在，不存在者顯示錯誤訊息</w:t>
            </w:r>
            <w:r w:rsidR="002A01F8" w:rsidRPr="004E3CAB">
              <w:rPr>
                <w:rFonts w:ascii="標楷體" w:eastAsia="標楷體" w:hAnsi="標楷體"/>
                <w:color w:val="000000"/>
                <w:lang w:eastAsia="zh-HK"/>
              </w:rPr>
              <w:t>"</w:t>
            </w:r>
            <w:r w:rsidR="00DF2FAF" w:rsidRPr="004E3CAB">
              <w:rPr>
                <w:rFonts w:ascii="標楷體" w:eastAsia="標楷體" w:hAnsi="標楷體" w:hint="eastAsia"/>
                <w:color w:val="000000"/>
                <w:lang w:eastAsia="zh-HK"/>
              </w:rPr>
              <w:t>E0004:刪除資料不存在</w:t>
            </w:r>
            <w:r w:rsidR="002A01F8" w:rsidRPr="004E3CAB">
              <w:rPr>
                <w:rFonts w:ascii="標楷體" w:eastAsia="標楷體" w:hAnsi="標楷體"/>
                <w:color w:val="000000"/>
                <w:lang w:eastAsia="zh-HK"/>
              </w:rPr>
              <w:t>"</w:t>
            </w:r>
          </w:p>
          <w:p w14:paraId="136EA853" w14:textId="77777777" w:rsidR="00173CF0" w:rsidRPr="004E3CAB" w:rsidRDefault="00173CF0" w:rsidP="00F23FF7">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FB4B1E4" w14:textId="77777777" w:rsidR="00F23FF7" w:rsidRPr="004E3CAB" w:rsidRDefault="00173CF0" w:rsidP="00F23FF7">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更生款項統一收付回報債權資料(</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Log.Ukey)</w:t>
            </w:r>
            <w:r w:rsidRPr="004E3CAB">
              <w:rPr>
                <w:rFonts w:ascii="標楷體" w:eastAsia="標楷體" w:hAnsi="標楷體" w:hint="eastAsia"/>
              </w:rPr>
              <w:t>]資料是否存在:</w:t>
            </w:r>
          </w:p>
          <w:p w14:paraId="1CCFDE02" w14:textId="77777777" w:rsidR="00F23FF7" w:rsidRPr="004E3CAB" w:rsidRDefault="00F23FF7" w:rsidP="00F23FF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173CF0" w:rsidRPr="004E3CAB">
              <w:rPr>
                <w:rFonts w:ascii="標楷體" w:eastAsia="標楷體" w:hAnsi="標楷體" w:hint="eastAsia"/>
              </w:rPr>
              <w:t>若不存</w:t>
            </w:r>
            <w:r w:rsidR="00173CF0" w:rsidRPr="004E3CAB">
              <w:rPr>
                <w:rFonts w:ascii="標楷體" w:eastAsia="標楷體" w:hAnsi="標楷體" w:hint="eastAsia"/>
                <w:lang w:eastAsia="zh-HK"/>
              </w:rPr>
              <w:t>在時</w:t>
            </w:r>
            <w:r w:rsidR="00173CF0" w:rsidRPr="004E3CAB">
              <w:rPr>
                <w:rFonts w:ascii="標楷體" w:eastAsia="標楷體" w:hAnsi="標楷體" w:hint="eastAsia"/>
              </w:rPr>
              <w:t>,則刪除該筆更生款項統一收付回報債權資料</w:t>
            </w:r>
          </w:p>
          <w:p w14:paraId="432D9735" w14:textId="1B5C9B37" w:rsidR="00173CF0" w:rsidRPr="004E3CAB" w:rsidRDefault="00F23FF7" w:rsidP="00F23FF7">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173CF0" w:rsidRPr="004E3CAB">
              <w:rPr>
                <w:rFonts w:ascii="標楷體" w:eastAsia="標楷體" w:hAnsi="標楷體" w:hint="eastAsia"/>
                <w:lang w:eastAsia="zh-HK"/>
              </w:rPr>
              <w:t>若存在時</w:t>
            </w:r>
            <w:r w:rsidR="00173CF0" w:rsidRPr="004E3CAB">
              <w:rPr>
                <w:rFonts w:ascii="標楷體" w:eastAsia="標楷體" w:hAnsi="標楷體" w:hint="eastAsia"/>
              </w:rPr>
              <w:t>,</w:t>
            </w:r>
            <w:r w:rsidR="00173CF0" w:rsidRPr="004E3CAB">
              <w:rPr>
                <w:rFonts w:ascii="標楷體" w:eastAsia="標楷體" w:hAnsi="標楷體" w:hint="eastAsia"/>
                <w:lang w:eastAsia="zh-HK"/>
              </w:rPr>
              <w:t>則將該筆資料更新為</w:t>
            </w:r>
            <w:r w:rsidR="00173CF0" w:rsidRPr="004E3CAB">
              <w:rPr>
                <w:rFonts w:ascii="標楷體" w:eastAsia="標楷體" w:hAnsi="標楷體" w:hint="eastAsia"/>
              </w:rPr>
              <w:t>該[流水號(</w:t>
            </w:r>
            <w:r w:rsidR="00173CF0" w:rsidRPr="004E3CAB">
              <w:rPr>
                <w:rFonts w:ascii="標楷體" w:eastAsia="標楷體" w:hAnsi="標楷體"/>
              </w:rPr>
              <w:t>JcicZ</w:t>
            </w:r>
            <w:r w:rsidR="00173CF0" w:rsidRPr="004E3CAB">
              <w:rPr>
                <w:rFonts w:ascii="標楷體" w:eastAsia="標楷體" w:hAnsi="標楷體" w:hint="eastAsia"/>
              </w:rPr>
              <w:t>57</w:t>
            </w:r>
            <w:r w:rsidR="00173CF0" w:rsidRPr="004E3CAB">
              <w:rPr>
                <w:rFonts w:ascii="標楷體" w:eastAsia="標楷體" w:hAnsi="標楷體"/>
              </w:rPr>
              <w:t>1Log.Ukey)</w:t>
            </w:r>
            <w:r w:rsidR="00173CF0" w:rsidRPr="004E3CAB">
              <w:rPr>
                <w:rFonts w:ascii="標楷體" w:eastAsia="標楷體" w:hAnsi="標楷體" w:hint="eastAsia"/>
              </w:rPr>
              <w:t>]資料中[建檔日期時間(</w:t>
            </w:r>
            <w:proofErr w:type="spellStart"/>
            <w:r w:rsidR="00173CF0" w:rsidRPr="004E3CAB">
              <w:rPr>
                <w:rFonts w:ascii="標楷體" w:eastAsia="標楷體" w:hAnsi="標楷體"/>
              </w:rPr>
              <w:t>CreateDate</w:t>
            </w:r>
            <w:proofErr w:type="spellEnd"/>
            <w:r w:rsidR="00173CF0" w:rsidRPr="004E3CAB">
              <w:rPr>
                <w:rFonts w:ascii="標楷體" w:eastAsia="標楷體" w:hAnsi="標楷體" w:hint="eastAsia"/>
              </w:rPr>
              <w:t>)]最大的資料</w:t>
            </w:r>
          </w:p>
        </w:tc>
      </w:tr>
      <w:tr w:rsidR="00173CF0" w:rsidRPr="004E3CAB"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4E3CAB" w:rsidRDefault="00173CF0"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4E3CAB" w:rsidRDefault="00173CF0"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1752874" w14:textId="1B591ECE" w:rsidR="00637624" w:rsidRDefault="00637624"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3A11" w:rsidRPr="004E3CAB" w14:paraId="334A5D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7932C8" w14:textId="77777777" w:rsidR="00043A11" w:rsidRPr="004E3CAB" w:rsidRDefault="00043A11" w:rsidP="00300A0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9DC5B9" w14:textId="77777777" w:rsidR="00043A11" w:rsidRPr="004E3CAB" w:rsidRDefault="00043A11" w:rsidP="00300A0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B72458" w14:textId="77777777" w:rsidR="00043A11" w:rsidRPr="004E3CAB" w:rsidRDefault="00043A11" w:rsidP="00300A0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FA3183" w14:textId="77777777" w:rsidR="00043A11" w:rsidRPr="004E3CAB" w:rsidRDefault="00043A11" w:rsidP="00300A07">
            <w:pPr>
              <w:rPr>
                <w:rFonts w:ascii="標楷體" w:eastAsia="標楷體" w:hAnsi="標楷體"/>
              </w:rPr>
            </w:pPr>
            <w:r w:rsidRPr="004E3CAB">
              <w:rPr>
                <w:rFonts w:ascii="標楷體" w:eastAsia="標楷體" w:hAnsi="標楷體" w:hint="eastAsia"/>
              </w:rPr>
              <w:t>處理邏輯及注意事項</w:t>
            </w:r>
          </w:p>
        </w:tc>
      </w:tr>
      <w:tr w:rsidR="00043A11" w:rsidRPr="004E3CAB" w14:paraId="3F73DC3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FF90A5" w14:textId="77777777" w:rsidR="00043A11" w:rsidRPr="004E3CAB" w:rsidRDefault="00043A11"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55CEDF8" w14:textId="77777777" w:rsidR="00043A11" w:rsidRPr="004E3CAB" w:rsidRDefault="00043A11"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222FBD" w14:textId="77777777" w:rsidR="00043A11" w:rsidRPr="004E3CAB" w:rsidRDefault="00043A11" w:rsidP="00300A0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E4E09" w14:textId="77777777" w:rsidR="00043A11" w:rsidRPr="004E3CAB" w:rsidRDefault="00043A11" w:rsidP="00300A0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1548A14" w14:textId="77777777" w:rsidR="00043A11" w:rsidRPr="004E3CAB" w:rsidRDefault="00043A11" w:rsidP="00300A0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422729" w14:textId="77777777" w:rsidR="00043A11" w:rsidRPr="004E3CAB" w:rsidRDefault="00043A11" w:rsidP="00300A0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E54083" w14:textId="77777777" w:rsidR="00043A11" w:rsidRPr="004E3CAB" w:rsidRDefault="00043A11" w:rsidP="00300A0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4E8BBA8" w14:textId="77777777" w:rsidR="00043A11" w:rsidRPr="004E3CAB" w:rsidRDefault="00043A11" w:rsidP="00300A07">
            <w:pPr>
              <w:widowControl/>
              <w:rPr>
                <w:rFonts w:ascii="標楷體" w:eastAsia="標楷體" w:hAnsi="標楷體"/>
              </w:rPr>
            </w:pPr>
          </w:p>
        </w:tc>
      </w:tr>
      <w:tr w:rsidR="00043A11" w:rsidRPr="004E3CAB" w14:paraId="3AEB9FF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D529E9" w14:textId="77777777" w:rsidR="00043A11" w:rsidRPr="004E3CAB" w:rsidRDefault="00043A11" w:rsidP="00300A0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EB5C55B" w14:textId="77777777" w:rsidR="00043A11" w:rsidRPr="004E3CAB" w:rsidRDefault="00043A11" w:rsidP="00300A0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E611B9C"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6D0A8F"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3AF673"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D8634"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2600"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D88ED1" w14:textId="77777777" w:rsidR="00043A11" w:rsidRPr="004E3CAB" w:rsidRDefault="00043A11"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TranKey</w:t>
            </w:r>
          </w:p>
        </w:tc>
      </w:tr>
      <w:tr w:rsidR="00043A11" w:rsidRPr="004E3CAB" w14:paraId="02A4974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4E833" w14:textId="77777777" w:rsidR="00043A11" w:rsidRPr="004E3CAB"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2CD713" w14:textId="77777777" w:rsidR="00043A11" w:rsidRPr="004E3CAB" w:rsidRDefault="00043A11" w:rsidP="00300A0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43D921"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DB009"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873C6F"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64F23"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698E8"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14AFAF"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43A11" w:rsidRPr="004E3CAB" w14:paraId="19D67D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4C5C4D" w14:textId="77777777" w:rsidR="00043A11" w:rsidRPr="004E3CAB" w:rsidRDefault="00043A11" w:rsidP="00300A0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F7DEA31" w14:textId="77777777" w:rsidR="00043A11" w:rsidRPr="004E3CAB" w:rsidRDefault="00043A11" w:rsidP="00300A0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E19B8"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D58FF"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C0E78"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53F7A5"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505DEA"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FC647" w14:textId="77777777" w:rsidR="00043A11" w:rsidRPr="004E3CAB" w:rsidRDefault="00043A11"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CustId</w:t>
            </w:r>
          </w:p>
        </w:tc>
      </w:tr>
      <w:tr w:rsidR="00043A11" w:rsidRPr="004E3CAB" w14:paraId="44D166A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0B85B" w14:textId="77777777" w:rsidR="00043A11" w:rsidRPr="004E3CAB"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CD58B8"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043A11" w:rsidRPr="004E3CAB" w14:paraId="0E3C2A7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B1BE3" w14:textId="77777777" w:rsidR="00043A11" w:rsidRPr="004E3CAB"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498E6F" w14:textId="77777777" w:rsidR="00043A11" w:rsidRPr="004E3CAB" w:rsidRDefault="00043A11" w:rsidP="00300A0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AEA104A"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FCA2B"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B7A96"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A915A"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700C4"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5153B"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43A11" w:rsidRPr="004E3CAB" w14:paraId="6504F06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36BDC6" w14:textId="77777777" w:rsidR="00043A11" w:rsidRPr="004E3CAB" w:rsidRDefault="00043A11" w:rsidP="00300A0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01B2FE5" w14:textId="77777777" w:rsidR="00043A11" w:rsidRPr="004E3CAB" w:rsidRDefault="00043A11" w:rsidP="00300A0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E092B4B"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EEAE9"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16C07D"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E35F10"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2D8FB"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AEBCD"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0</w:t>
            </w:r>
            <w:r w:rsidRPr="004E3CAB">
              <w:rPr>
                <w:rFonts w:ascii="標楷體" w:eastAsia="標楷體" w:hAnsi="標楷體"/>
              </w:rPr>
              <w:t>.SubmitKey</w:t>
            </w:r>
          </w:p>
        </w:tc>
      </w:tr>
      <w:tr w:rsidR="00043A11" w:rsidRPr="004E3CAB" w14:paraId="2928AFB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87DD4A" w14:textId="77777777" w:rsidR="00043A11" w:rsidRPr="004E3CAB"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411E00"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043A11" w:rsidRPr="004E3CAB" w14:paraId="2236315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A6896" w14:textId="77777777" w:rsidR="00043A11" w:rsidRPr="004E3CAB"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BAF930" w14:textId="77777777" w:rsidR="00043A11" w:rsidRPr="004E3CAB" w:rsidRDefault="00043A11" w:rsidP="00300A0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F69734"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38DF8"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3A2209"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87CEC"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D58C8"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3AB79" w14:textId="77777777" w:rsidR="00043A11" w:rsidRPr="004E3CAB" w:rsidRDefault="00043A11"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043A11" w:rsidRPr="004E3CAB" w14:paraId="5AF2459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00EDB" w14:textId="77777777" w:rsidR="00043A11" w:rsidRPr="004E3CAB" w:rsidRDefault="00043A11" w:rsidP="00300A0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16B423" w14:textId="77777777" w:rsidR="00043A11" w:rsidRPr="004E3CAB" w:rsidRDefault="00043A11" w:rsidP="00300A0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D096E9E"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57D4F"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53EB3" w14:textId="77777777" w:rsidR="00043A11" w:rsidRPr="004E3CAB"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354BC"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685DE"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1A59C2" w14:textId="77777777" w:rsidR="00043A11" w:rsidRPr="004E3CAB" w:rsidRDefault="00043A11" w:rsidP="00300A0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0.Ap</w:t>
            </w:r>
            <w:r w:rsidRPr="004E3CAB">
              <w:rPr>
                <w:rFonts w:ascii="標楷體" w:eastAsia="標楷體" w:hAnsi="標楷體"/>
              </w:rPr>
              <w:t>plyDate</w:t>
            </w:r>
          </w:p>
        </w:tc>
      </w:tr>
      <w:tr w:rsidR="00043A11" w:rsidRPr="004E3CAB" w14:paraId="05C21B4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46ABB" w14:textId="77777777" w:rsidR="00043A11" w:rsidRPr="004E3CAB" w:rsidRDefault="00043A11" w:rsidP="00300A0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5F363C" w14:textId="77777777" w:rsidR="00043A11" w:rsidRPr="004E3CAB" w:rsidRDefault="00043A11" w:rsidP="00300A07">
            <w:pPr>
              <w:rPr>
                <w:rFonts w:ascii="標楷體" w:eastAsia="標楷體" w:hAnsi="標楷體"/>
              </w:rPr>
            </w:pPr>
            <w:r w:rsidRPr="004E3CA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DB0A5BE"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32CEF"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FAE89"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76BDA"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158DE"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3235" w14:textId="77777777" w:rsidR="00043A11" w:rsidRPr="004E3CAB" w:rsidRDefault="00043A11"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w:t>
            </w:r>
            <w:r w:rsidRPr="004E3CAB">
              <w:rPr>
                <w:rFonts w:ascii="標楷體" w:eastAsia="標楷體" w:hAnsi="標楷體" w:hint="eastAsia"/>
              </w:rPr>
              <w:t>Ad</w:t>
            </w:r>
            <w:r w:rsidRPr="004E3CAB">
              <w:rPr>
                <w:rFonts w:ascii="標楷體" w:eastAsia="標楷體" w:hAnsi="標楷體"/>
              </w:rPr>
              <w:t>judicateDate</w:t>
            </w:r>
          </w:p>
        </w:tc>
      </w:tr>
      <w:tr w:rsidR="00043A11" w:rsidRPr="004E3CAB" w14:paraId="3441D4E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E6983" w14:textId="77777777" w:rsidR="00043A11" w:rsidRPr="004E3CAB" w:rsidRDefault="00043A11" w:rsidP="00300A0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24288D4" w14:textId="77777777" w:rsidR="00043A11" w:rsidRPr="004E3CAB" w:rsidRDefault="00043A11" w:rsidP="00300A07">
            <w:pPr>
              <w:rPr>
                <w:rFonts w:ascii="標楷體" w:eastAsia="標楷體" w:hAnsi="標楷體"/>
              </w:rPr>
            </w:pPr>
            <w:r w:rsidRPr="004E3CAB">
              <w:rPr>
                <w:rFonts w:ascii="標楷體" w:eastAsia="標楷體" w:hAnsi="標楷體" w:hint="eastAsia"/>
              </w:rPr>
              <w:t>更生債權金</w:t>
            </w:r>
            <w:r w:rsidRPr="004E3CAB">
              <w:rPr>
                <w:rFonts w:ascii="標楷體" w:eastAsia="標楷體" w:hAnsi="標楷體" w:hint="eastAsia"/>
              </w:rPr>
              <w:lastRenderedPageBreak/>
              <w:t>融機構家數</w:t>
            </w:r>
          </w:p>
        </w:tc>
        <w:tc>
          <w:tcPr>
            <w:tcW w:w="709" w:type="dxa"/>
            <w:tcBorders>
              <w:top w:val="single" w:sz="4" w:space="0" w:color="auto"/>
              <w:left w:val="single" w:sz="4" w:space="0" w:color="auto"/>
              <w:bottom w:val="single" w:sz="4" w:space="0" w:color="auto"/>
              <w:right w:val="single" w:sz="4" w:space="0" w:color="auto"/>
            </w:tcBorders>
          </w:tcPr>
          <w:p w14:paraId="1D87F660"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384B0"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6162D"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8D85B5"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F1D91"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2DE89F" w14:textId="77777777" w:rsidR="00043A11" w:rsidRPr="004E3CAB" w:rsidRDefault="00043A11"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Count</w:t>
            </w:r>
          </w:p>
        </w:tc>
      </w:tr>
      <w:tr w:rsidR="00043A11" w:rsidRPr="004E3CAB" w14:paraId="45F234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924307" w14:textId="77777777" w:rsidR="00043A11" w:rsidRPr="004E3CAB" w:rsidRDefault="00043A11"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2224B34" w14:textId="77777777" w:rsidR="00043A11" w:rsidRPr="007F02F3" w:rsidRDefault="00043A11" w:rsidP="00300A07">
            <w:pPr>
              <w:rPr>
                <w:rFonts w:ascii="標楷體" w:eastAsia="SimSun" w:hAnsi="標楷體"/>
                <w:lang w:eastAsia="zh-CN"/>
              </w:rPr>
            </w:pPr>
            <w:r w:rsidRPr="004E3CAB">
              <w:rPr>
                <w:rFonts w:ascii="標楷體" w:eastAsia="標楷體" w:hAnsi="標楷體" w:hint="eastAsia"/>
              </w:rPr>
              <w:t>債權金融機構代號</w:t>
            </w:r>
            <w:r>
              <w:rPr>
                <w:rFonts w:ascii="標楷體" w:eastAsia="SimSun"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8AC0261"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3F9B5"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EF96FA"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7FE930"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18D48"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3601DD" w14:textId="77777777" w:rsidR="00043A11" w:rsidRPr="004E3CAB" w:rsidRDefault="00043A11"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r>
              <w:rPr>
                <w:rFonts w:ascii="標楷體" w:eastAsia="標楷體" w:hAnsi="標楷體"/>
              </w:rPr>
              <w:t>1</w:t>
            </w:r>
          </w:p>
        </w:tc>
      </w:tr>
      <w:tr w:rsidR="00043A11" w:rsidRPr="004E3CAB" w14:paraId="1F028D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EB62A" w14:textId="77777777" w:rsidR="00043A11" w:rsidRPr="004E3CAB"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FF523C" w14:textId="77777777" w:rsidR="00043A11" w:rsidRPr="004E3CAB" w:rsidRDefault="00043A11" w:rsidP="00300A0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r>
              <w:rPr>
                <w:rFonts w:ascii="標楷體" w:eastAsia="SimSun" w:hAnsi="標楷體" w:hint="eastAsia"/>
              </w:rPr>
              <w:t>1</w:t>
            </w:r>
            <w:r w:rsidRPr="004E3CAB">
              <w:rPr>
                <w:rFonts w:ascii="標楷體" w:eastAsia="標楷體" w:hAnsi="標楷體" w:hint="eastAsia"/>
              </w:rPr>
              <w:t>]</w:t>
            </w:r>
          </w:p>
        </w:tc>
      </w:tr>
      <w:tr w:rsidR="00043A11" w:rsidRPr="004E3CAB" w14:paraId="212BBA6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31E4A" w14:textId="77777777" w:rsidR="00043A11" w:rsidRPr="004E3CAB"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ADC5F0" w14:textId="77777777" w:rsidR="00043A11" w:rsidRPr="004E3CAB" w:rsidRDefault="00043A11" w:rsidP="00300A07">
            <w:pPr>
              <w:rPr>
                <w:rFonts w:ascii="標楷體" w:eastAsia="標楷體" w:hAnsi="標楷體"/>
              </w:rPr>
            </w:pPr>
            <w:r w:rsidRPr="004E3CAB">
              <w:rPr>
                <w:rFonts w:ascii="標楷體" w:eastAsia="標楷體" w:hAnsi="標楷體" w:hint="eastAsia"/>
              </w:rPr>
              <w:t>債權金融機構代號</w:t>
            </w:r>
            <w:r>
              <w:rPr>
                <w:rFonts w:ascii="標楷體" w:eastAsia="SimSun" w:hAnsi="標楷體" w:hint="eastAsia"/>
              </w:rPr>
              <w:t>1</w:t>
            </w:r>
            <w:r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F8F65D8"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3119E"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7C7DF"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8B7806"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858FF"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CAE7CF" w14:textId="77777777" w:rsidR="00043A11" w:rsidRPr="004E3CAB" w:rsidRDefault="00043A11" w:rsidP="00300A07">
            <w:pPr>
              <w:rPr>
                <w:rFonts w:ascii="標楷體" w:eastAsia="標楷體" w:hAnsi="標楷體"/>
              </w:rPr>
            </w:pPr>
            <w:r w:rsidRPr="004E3CAB">
              <w:rPr>
                <w:rFonts w:ascii="標楷體" w:eastAsia="標楷體" w:hAnsi="標楷體" w:hint="eastAsia"/>
              </w:rPr>
              <w:t>自動顯示</w:t>
            </w:r>
          </w:p>
        </w:tc>
      </w:tr>
      <w:tr w:rsidR="00043A11" w:rsidRPr="004E3CAB" w14:paraId="7ED083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9EE56" w14:textId="77777777" w:rsidR="00043A11" w:rsidRPr="007F02F3"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591D94" w14:textId="77777777" w:rsidR="00043A11" w:rsidRPr="004E3CAB" w:rsidRDefault="00043A11" w:rsidP="00300A07">
            <w:pPr>
              <w:rPr>
                <w:rFonts w:ascii="標楷體" w:eastAsia="標楷體" w:hAnsi="標楷體"/>
              </w:rPr>
            </w:pPr>
            <w:r w:rsidRPr="004E3CAB">
              <w:rPr>
                <w:rFonts w:ascii="標楷體" w:eastAsia="標楷體" w:hAnsi="標楷體" w:hint="eastAsia"/>
              </w:rPr>
              <w:t>以下為[債權金融機構代號</w:t>
            </w:r>
            <w:r>
              <w:rPr>
                <w:rFonts w:ascii="標楷體" w:eastAsia="SimSun" w:hAnsi="標楷體" w:hint="eastAsia"/>
              </w:rPr>
              <w:t>2~</w:t>
            </w:r>
            <w:r>
              <w:rPr>
                <w:rFonts w:ascii="標楷體" w:eastAsia="SimSun" w:hAnsi="標楷體"/>
              </w:rPr>
              <w:t>30</w:t>
            </w:r>
            <w:r w:rsidRPr="004E3CAB">
              <w:rPr>
                <w:rFonts w:ascii="標楷體" w:eastAsia="標楷體" w:hAnsi="標楷體" w:hint="eastAsia"/>
              </w:rPr>
              <w:t>]，共</w:t>
            </w:r>
            <w:r>
              <w:rPr>
                <w:rFonts w:ascii="標楷體" w:eastAsia="標楷體" w:hAnsi="標楷體"/>
              </w:rPr>
              <w:t>29</w:t>
            </w:r>
            <w:r w:rsidRPr="004E3CAB">
              <w:rPr>
                <w:rFonts w:ascii="標楷體" w:eastAsia="標楷體" w:hAnsi="標楷體" w:hint="eastAsia"/>
              </w:rPr>
              <w:t>筆</w:t>
            </w:r>
          </w:p>
        </w:tc>
      </w:tr>
      <w:tr w:rsidR="00043A11" w:rsidRPr="004E3CAB" w14:paraId="4F1EC43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E72BE" w14:textId="77777777" w:rsidR="00043A11" w:rsidRDefault="00043A11" w:rsidP="00300A07">
            <w:pPr>
              <w:rPr>
                <w:rFonts w:ascii="標楷體" w:eastAsia="標楷體" w:hAnsi="標楷體"/>
              </w:rPr>
            </w:pPr>
            <w:r>
              <w:rPr>
                <w:rFonts w:ascii="標楷體" w:eastAsia="標楷體" w:hAnsi="標楷體"/>
              </w:rPr>
              <w:t>8</w:t>
            </w:r>
          </w:p>
          <w:p w14:paraId="7C94B8F6" w14:textId="77777777" w:rsidR="00043A11" w:rsidRDefault="00043A11" w:rsidP="00300A07">
            <w:pPr>
              <w:rPr>
                <w:rFonts w:ascii="SimSun" w:eastAsia="SimSun" w:hAnsi="SimSun"/>
                <w:lang w:eastAsia="zh-CN"/>
              </w:rPr>
            </w:pPr>
            <w:r>
              <w:rPr>
                <w:rFonts w:ascii="SimSun" w:eastAsia="SimSun" w:hAnsi="SimSun" w:hint="eastAsia"/>
                <w:lang w:eastAsia="zh-CN"/>
              </w:rPr>
              <w:t>｜</w:t>
            </w:r>
          </w:p>
          <w:p w14:paraId="7088C2AE" w14:textId="77777777" w:rsidR="00043A11" w:rsidRPr="004E3CAB" w:rsidRDefault="00043A11" w:rsidP="00300A07">
            <w:pPr>
              <w:rPr>
                <w:rFonts w:ascii="標楷體" w:eastAsia="標楷體" w:hAnsi="標楷體"/>
              </w:rPr>
            </w:pPr>
            <w:r>
              <w:rPr>
                <w:rFonts w:ascii="SimSun" w:eastAsia="SimSun" w:hAnsi="SimSun" w:hint="eastAsia"/>
                <w:lang w:eastAsia="zh-CN"/>
              </w:rPr>
              <w:t>3</w:t>
            </w:r>
            <w:r>
              <w:rPr>
                <w:rFonts w:ascii="SimSun" w:eastAsia="SimSun" w:hAnsi="SimSun"/>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A17D3A" w14:textId="77777777" w:rsidR="00043A11" w:rsidRDefault="00043A11" w:rsidP="00300A07">
            <w:pPr>
              <w:rPr>
                <w:rFonts w:ascii="標楷體" w:eastAsia="標楷體" w:hAnsi="標楷體"/>
              </w:rPr>
            </w:pPr>
            <w:r w:rsidRPr="004E3CAB">
              <w:rPr>
                <w:rFonts w:ascii="標楷體" w:eastAsia="標楷體" w:hAnsi="標楷體" w:hint="eastAsia"/>
              </w:rPr>
              <w:t>債權金融機構代號</w:t>
            </w:r>
          </w:p>
          <w:p w14:paraId="534E0930" w14:textId="77777777" w:rsidR="00043A11" w:rsidRPr="007F02F3" w:rsidRDefault="00043A11" w:rsidP="00300A07">
            <w:pPr>
              <w:rPr>
                <w:rFonts w:ascii="標楷體" w:eastAsia="SimSun" w:hAnsi="標楷體"/>
                <w:lang w:eastAsia="zh-CN"/>
              </w:rPr>
            </w:pPr>
            <w:r>
              <w:rPr>
                <w:rFonts w:ascii="標楷體" w:eastAsia="SimSun" w:hAnsi="標楷體"/>
                <w:lang w:eastAsia="zh-CN"/>
              </w:rPr>
              <w:t>(</w:t>
            </w:r>
            <w:r>
              <w:rPr>
                <w:rFonts w:ascii="標楷體" w:eastAsia="SimSun" w:hAnsi="標楷體" w:hint="eastAsia"/>
                <w:lang w:eastAsia="zh-CN"/>
              </w:rPr>
              <w:t>2</w:t>
            </w:r>
            <w:r>
              <w:rPr>
                <w:rFonts w:ascii="標楷體" w:eastAsia="SimSun"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73C35E96"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08CC4"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500CF"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42CFB97"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C8307"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FBA612" w14:textId="77777777" w:rsidR="00043A11" w:rsidRPr="004E3CAB" w:rsidRDefault="00043A11"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Bank</w:t>
            </w:r>
            <w:r>
              <w:rPr>
                <w:rFonts w:ascii="標楷體" w:eastAsia="SimSun" w:hAnsi="標楷體"/>
              </w:rPr>
              <w:t>(</w:t>
            </w:r>
            <w:r>
              <w:rPr>
                <w:rFonts w:ascii="標楷體" w:eastAsia="SimSun" w:hAnsi="標楷體" w:hint="eastAsia"/>
              </w:rPr>
              <w:t>2</w:t>
            </w:r>
            <w:r>
              <w:rPr>
                <w:rFonts w:ascii="標楷體" w:eastAsia="SimSun" w:hAnsi="標楷體"/>
              </w:rPr>
              <w:t>~30)</w:t>
            </w:r>
          </w:p>
        </w:tc>
      </w:tr>
      <w:tr w:rsidR="00043A11" w:rsidRPr="004E3CAB" w14:paraId="36198B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59B330" w14:textId="77777777" w:rsidR="00043A11" w:rsidRPr="004E3CAB"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3C3067" w14:textId="77777777" w:rsidR="00043A11" w:rsidRPr="004E3CAB" w:rsidRDefault="00043A11" w:rsidP="00300A0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p>
        </w:tc>
      </w:tr>
      <w:tr w:rsidR="00043A11" w:rsidRPr="004E3CAB" w14:paraId="626CD3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899AC" w14:textId="77777777" w:rsidR="00043A11" w:rsidRPr="004E3CAB"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FC0080" w14:textId="77777777" w:rsidR="00043A11" w:rsidRPr="004E3CAB" w:rsidRDefault="00043A11" w:rsidP="00300A0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7ABFDFF"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3C1520"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33F46"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9F2151"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E05CE"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C18088" w14:textId="77777777" w:rsidR="00043A11" w:rsidRPr="004E3CAB" w:rsidRDefault="00043A11" w:rsidP="00300A07">
            <w:pPr>
              <w:rPr>
                <w:rFonts w:ascii="標楷體" w:eastAsia="標楷體" w:hAnsi="標楷體"/>
              </w:rPr>
            </w:pPr>
            <w:r w:rsidRPr="004E3CAB">
              <w:rPr>
                <w:rFonts w:ascii="標楷體" w:eastAsia="標楷體" w:hAnsi="標楷體" w:hint="eastAsia"/>
              </w:rPr>
              <w:t>自動顯示</w:t>
            </w:r>
          </w:p>
        </w:tc>
      </w:tr>
      <w:tr w:rsidR="00043A11" w:rsidRPr="004E3CAB" w14:paraId="48459EF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2E80D" w14:textId="77777777" w:rsidR="00043A11" w:rsidRPr="004E3CAB" w:rsidRDefault="00043A11" w:rsidP="00300A07">
            <w:pPr>
              <w:rPr>
                <w:rFonts w:ascii="標楷體" w:eastAsia="標楷體" w:hAnsi="標楷體"/>
              </w:rPr>
            </w:pPr>
            <w:r>
              <w:rPr>
                <w:rFonts w:ascii="標楷體" w:eastAsia="標楷體" w:hAnsi="標楷體"/>
              </w:rPr>
              <w:t>3</w:t>
            </w: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BCDB3F" w14:textId="77777777" w:rsidR="00043A11" w:rsidRPr="004E3CAB" w:rsidRDefault="00043A11" w:rsidP="00300A0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033ACEC"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D9393" w14:textId="77777777" w:rsidR="00043A11" w:rsidRPr="004E3CAB"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3774B" w14:textId="77777777" w:rsidR="00043A11" w:rsidRPr="004E3CAB"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54730D" w14:textId="77777777" w:rsidR="00043A11" w:rsidRPr="004E3CAB"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AEC3" w14:textId="77777777" w:rsidR="00043A11" w:rsidRPr="004E3CAB" w:rsidRDefault="00043A11"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133E30" w14:textId="77777777" w:rsidR="00043A11" w:rsidRPr="004E3CAB" w:rsidRDefault="00043A11"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0.</w:t>
            </w:r>
            <w:r w:rsidRPr="004E3CAB">
              <w:rPr>
                <w:rFonts w:ascii="標楷體" w:eastAsia="標楷體" w:hAnsi="標楷體"/>
              </w:rPr>
              <w:t>OutJcicDate</w:t>
            </w:r>
          </w:p>
        </w:tc>
      </w:tr>
    </w:tbl>
    <w:p w14:paraId="44FF93A9" w14:textId="66C8F4B9" w:rsidR="00043A11" w:rsidRDefault="00043A11" w:rsidP="00043A11"/>
    <w:p w14:paraId="46614C1A" w14:textId="106C172A" w:rsidR="00043A11" w:rsidRDefault="00043A11" w:rsidP="00043A11"/>
    <w:p w14:paraId="3E4D3F21" w14:textId="77777777" w:rsidR="00E24265" w:rsidRPr="004E3CAB" w:rsidRDefault="00E24265" w:rsidP="00271977">
      <w:pPr>
        <w:pStyle w:val="42"/>
        <w:spacing w:after="72"/>
        <w:ind w:leftChars="0" w:left="0"/>
        <w:rPr>
          <w:rFonts w:ascii="標楷體" w:hAnsi="標楷體"/>
        </w:rPr>
      </w:pPr>
    </w:p>
    <w:p w14:paraId="347BB918"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09789AF9" w14:textId="278A25B0"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33</w:t>
      </w:r>
      <w:r w:rsidR="00A91A78">
        <w:rPr>
          <w:rFonts w:ascii="標楷體" w:hAnsi="標楷體"/>
        </w:rPr>
        <w:t xml:space="preserve"> </w:t>
      </w:r>
      <w:r w:rsidR="00224AC9" w:rsidRPr="004E3CAB">
        <w:rPr>
          <w:rFonts w:ascii="標楷體" w:hAnsi="標楷體" w:hint="eastAsia"/>
        </w:rPr>
        <w:t>(571)</w:t>
      </w:r>
      <w:r w:rsidR="00985124" w:rsidRPr="004E3CAB">
        <w:rPr>
          <w:rFonts w:ascii="標楷體" w:hAnsi="標楷體" w:hint="eastAsia"/>
        </w:rPr>
        <w:t>更生款項統一收付回報債權資料</w:t>
      </w:r>
    </w:p>
    <w:p w14:paraId="2128827E" w14:textId="77777777" w:rsidR="00224AC9" w:rsidRPr="004E3CAB" w:rsidRDefault="00224AC9" w:rsidP="00337B38">
      <w:pPr>
        <w:pStyle w:val="a"/>
        <w:rPr>
          <w:rFonts w:ascii="標楷體" w:hAnsi="標楷體"/>
        </w:rPr>
      </w:pPr>
      <w:r w:rsidRPr="004E3CAB">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4E3CAB"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0C7F3BDC" w:rsidR="00224AC9" w:rsidRPr="004E3CAB" w:rsidRDefault="00224AC9" w:rsidP="00271977">
            <w:pPr>
              <w:rPr>
                <w:rFonts w:ascii="標楷體" w:eastAsia="標楷體" w:hAnsi="標楷體"/>
              </w:rPr>
            </w:pPr>
            <w:r w:rsidRPr="004E3CAB">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16B761EE" w14:textId="3825E763" w:rsidR="00224AC9" w:rsidRPr="004E3CAB" w:rsidRDefault="00224AC9" w:rsidP="00271977">
            <w:pPr>
              <w:rPr>
                <w:rFonts w:ascii="標楷體" w:eastAsia="標楷體" w:hAnsi="標楷體"/>
              </w:rPr>
            </w:pPr>
            <w:r w:rsidRPr="004E3CAB">
              <w:rPr>
                <w:rFonts w:ascii="標楷體" w:eastAsia="標楷體" w:hAnsi="標楷體" w:hint="eastAsia"/>
              </w:rPr>
              <w:t>更生款項統一</w:t>
            </w:r>
            <w:r w:rsidR="00985124" w:rsidRPr="004E3CAB">
              <w:rPr>
                <w:rFonts w:ascii="標楷體" w:eastAsia="標楷體" w:hAnsi="標楷體" w:hint="eastAsia"/>
              </w:rPr>
              <w:t>收付回報債權資料</w:t>
            </w:r>
          </w:p>
        </w:tc>
      </w:tr>
      <w:tr w:rsidR="00224AC9" w:rsidRPr="004E3CAB"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4E3CAB" w:rsidRDefault="00224AC9" w:rsidP="00271977">
            <w:pPr>
              <w:rPr>
                <w:rFonts w:ascii="標楷體" w:eastAsia="標楷體" w:hAnsi="標楷體"/>
              </w:rPr>
            </w:pPr>
            <w:r w:rsidRPr="004E3CAB">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4E3CAB" w:rsidRDefault="00224AC9"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w:t>
            </w:r>
            <w:r w:rsidR="00985124" w:rsidRPr="004E3CAB">
              <w:rPr>
                <w:rFonts w:ascii="標楷體" w:eastAsia="標楷體" w:hAnsi="標楷體" w:hint="eastAsia"/>
              </w:rPr>
              <w:t>更生款項統一收付回報債權資料</w:t>
            </w:r>
          </w:p>
          <w:p w14:paraId="65935B72" w14:textId="77777777" w:rsidR="00224AC9" w:rsidRPr="004E3CAB" w:rsidRDefault="00224AC9"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224AC9" w:rsidRPr="004E3CAB"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0828292A" w:rsidR="00224AC9" w:rsidRPr="004E3CAB" w:rsidRDefault="00224AC9" w:rsidP="00271977">
            <w:pPr>
              <w:rPr>
                <w:rFonts w:ascii="標楷體" w:eastAsia="標楷體" w:hAnsi="標楷體"/>
              </w:rPr>
            </w:pPr>
            <w:r w:rsidRPr="004E3CAB">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3AFD890A" w14:textId="77777777" w:rsidR="00224AC9" w:rsidRPr="004E3CAB" w:rsidRDefault="00224AC9"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44F4EE52" w14:textId="19D1D3A5" w:rsidR="00224AC9" w:rsidRPr="004E3CAB" w:rsidRDefault="00224AC9" w:rsidP="00271977">
            <w:pPr>
              <w:rPr>
                <w:rFonts w:ascii="標楷體" w:eastAsia="標楷體" w:hAnsi="標楷體"/>
              </w:rPr>
            </w:pPr>
            <w:r w:rsidRPr="004E3CAB">
              <w:rPr>
                <w:rFonts w:ascii="標楷體" w:eastAsia="標楷體" w:hAnsi="標楷體" w:hint="eastAsia"/>
              </w:rPr>
              <w:t>2.維護[</w:t>
            </w:r>
            <w:r w:rsidR="00985124" w:rsidRPr="004E3CAB">
              <w:rPr>
                <w:rFonts w:ascii="標楷體" w:eastAsia="標楷體" w:hAnsi="標楷體" w:hint="eastAsia"/>
              </w:rPr>
              <w:t>更生款項統一收付回報債權資料</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985124" w:rsidRPr="004E3CAB">
              <w:rPr>
                <w:rFonts w:ascii="標楷體" w:eastAsia="標楷體" w:hAnsi="標楷體" w:hint="eastAsia"/>
              </w:rPr>
              <w:t>1</w:t>
            </w:r>
            <w:r w:rsidRPr="004E3CAB">
              <w:rPr>
                <w:rFonts w:ascii="標楷體" w:eastAsia="標楷體" w:hAnsi="標楷體" w:hint="eastAsia"/>
              </w:rPr>
              <w:t>)]</w:t>
            </w:r>
          </w:p>
          <w:p w14:paraId="0367A060"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39803B86" w14:textId="6518116B" w:rsidR="00224AC9" w:rsidRPr="004E3CAB" w:rsidRDefault="00F23FF7" w:rsidP="002719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224AC9" w:rsidRPr="004E3CAB">
              <w:rPr>
                <w:rFonts w:ascii="標楷體" w:eastAsia="標楷體" w:hAnsi="標楷體" w:hint="eastAsia"/>
                <w:lang w:eastAsia="zh-HK"/>
              </w:rPr>
              <w:t>新增:新增</w:t>
            </w:r>
            <w:r w:rsidR="00985124" w:rsidRPr="004E3CAB">
              <w:rPr>
                <w:rFonts w:ascii="標楷體" w:eastAsia="標楷體" w:hAnsi="標楷體" w:hint="eastAsia"/>
              </w:rPr>
              <w:t>更生款項統一收付回報債權資料</w:t>
            </w:r>
          </w:p>
          <w:p w14:paraId="07784373" w14:textId="1536A1AB" w:rsidR="00224AC9" w:rsidRPr="004E3CAB" w:rsidRDefault="00F23FF7" w:rsidP="00271977">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24AC9" w:rsidRPr="004E3CAB">
              <w:rPr>
                <w:rFonts w:ascii="標楷體" w:eastAsia="標楷體" w:hAnsi="標楷體" w:hint="eastAsia"/>
                <w:lang w:eastAsia="zh-HK"/>
              </w:rPr>
              <w:t>異動</w:t>
            </w:r>
            <w:r w:rsidR="00224AC9" w:rsidRPr="004E3CAB">
              <w:rPr>
                <w:rFonts w:ascii="標楷體" w:eastAsia="標楷體" w:hAnsi="標楷體" w:hint="eastAsia"/>
              </w:rPr>
              <w:t>:異動</w:t>
            </w:r>
            <w:r w:rsidR="00985124" w:rsidRPr="004E3CAB">
              <w:rPr>
                <w:rFonts w:ascii="標楷體" w:eastAsia="標楷體" w:hAnsi="標楷體" w:hint="eastAsia"/>
              </w:rPr>
              <w:t>更生款項統一收付回報債權資料</w:t>
            </w:r>
          </w:p>
          <w:p w14:paraId="2BC035FF" w14:textId="43265AA2" w:rsidR="00224AC9" w:rsidRPr="004E3CAB" w:rsidRDefault="00DB55D1" w:rsidP="00271977">
            <w:pPr>
              <w:ind w:left="1440" w:hangingChars="600" w:hanging="1440"/>
              <w:rPr>
                <w:rFonts w:ascii="標楷體" w:eastAsia="標楷體" w:hAnsi="標楷體"/>
              </w:rPr>
            </w:pPr>
            <w:r w:rsidRPr="004E3CAB">
              <w:rPr>
                <w:rFonts w:ascii="新細明體" w:hAnsi="新細明體" w:cs="新細明體" w:hint="eastAsia"/>
              </w:rPr>
              <w:t>⑶</w:t>
            </w:r>
            <w:r w:rsidR="00224AC9" w:rsidRPr="004E3CAB">
              <w:rPr>
                <w:rFonts w:ascii="標楷體" w:eastAsia="標楷體" w:hAnsi="標楷體" w:hint="eastAsia"/>
              </w:rPr>
              <w:t>.查詢:查詢</w:t>
            </w:r>
            <w:r w:rsidR="00985124" w:rsidRPr="004E3CAB">
              <w:rPr>
                <w:rFonts w:ascii="標楷體" w:eastAsia="標楷體" w:hAnsi="標楷體" w:hint="eastAsia"/>
              </w:rPr>
              <w:t>更生款項統一收付回報債權資料</w:t>
            </w:r>
          </w:p>
          <w:p w14:paraId="07E4395A" w14:textId="2C82047D" w:rsidR="00224AC9" w:rsidRPr="004E3CAB" w:rsidRDefault="00DB55D1" w:rsidP="00271977">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224AC9" w:rsidRPr="004E3CAB">
              <w:rPr>
                <w:rFonts w:ascii="標楷體" w:eastAsia="標楷體" w:hAnsi="標楷體" w:hint="eastAsia"/>
              </w:rPr>
              <w:t>刪除:刪除</w:t>
            </w:r>
            <w:r w:rsidR="00985124" w:rsidRPr="004E3CAB">
              <w:rPr>
                <w:rFonts w:ascii="標楷體" w:eastAsia="標楷體" w:hAnsi="標楷體" w:hint="eastAsia"/>
              </w:rPr>
              <w:t>更生款項統一收付回報債權資料</w:t>
            </w:r>
          </w:p>
        </w:tc>
      </w:tr>
      <w:tr w:rsidR="00224AC9" w:rsidRPr="004E3CAB"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4E3CAB" w:rsidRDefault="00224AC9" w:rsidP="00271977">
            <w:pPr>
              <w:rPr>
                <w:rFonts w:ascii="標楷體" w:eastAsia="標楷體" w:hAnsi="標楷體"/>
              </w:rPr>
            </w:pPr>
            <w:r w:rsidRPr="004E3CAB">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4E3CAB" w:rsidRDefault="00224AC9" w:rsidP="00271977">
            <w:pPr>
              <w:rPr>
                <w:rFonts w:ascii="標楷體" w:eastAsia="標楷體" w:hAnsi="標楷體"/>
              </w:rPr>
            </w:pPr>
          </w:p>
        </w:tc>
      </w:tr>
      <w:tr w:rsidR="00224AC9" w:rsidRPr="004E3CAB"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4E3CAB" w:rsidRDefault="00224AC9" w:rsidP="00271977">
            <w:pPr>
              <w:rPr>
                <w:rFonts w:ascii="標楷體" w:eastAsia="標楷體" w:hAnsi="標楷體"/>
              </w:rPr>
            </w:pPr>
            <w:r w:rsidRPr="004E3CAB">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4E3CAB" w:rsidRDefault="00224AC9" w:rsidP="00271977">
            <w:pPr>
              <w:rPr>
                <w:rFonts w:ascii="標楷體" w:eastAsia="標楷體" w:hAnsi="標楷體"/>
              </w:rPr>
            </w:pPr>
          </w:p>
        </w:tc>
      </w:tr>
      <w:tr w:rsidR="00224AC9" w:rsidRPr="004E3CAB"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12F2F5EC" w:rsidR="00224AC9" w:rsidRPr="004E3CAB" w:rsidRDefault="00224AC9" w:rsidP="00271977">
            <w:pPr>
              <w:rPr>
                <w:rFonts w:ascii="標楷體" w:eastAsia="標楷體" w:hAnsi="標楷體"/>
              </w:rPr>
            </w:pPr>
            <w:r w:rsidRPr="004E3CAB">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44415C2A" w14:textId="77777777" w:rsidR="00224AC9" w:rsidRPr="004E3CAB" w:rsidRDefault="00224AC9" w:rsidP="00271977">
            <w:pPr>
              <w:rPr>
                <w:rFonts w:ascii="標楷體" w:eastAsia="標楷體" w:hAnsi="標楷體"/>
              </w:rPr>
            </w:pPr>
          </w:p>
        </w:tc>
      </w:tr>
      <w:tr w:rsidR="00224AC9" w:rsidRPr="004E3CAB"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4E3CAB" w:rsidRDefault="00224AC9" w:rsidP="00271977">
            <w:pPr>
              <w:rPr>
                <w:rFonts w:ascii="標楷體" w:eastAsia="標楷體" w:hAnsi="標楷體"/>
              </w:rPr>
            </w:pPr>
            <w:r w:rsidRPr="004E3CAB">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0DD10F4B" w:rsidR="00224AC9" w:rsidRPr="004E3CAB" w:rsidRDefault="00224AC9"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224AC9" w:rsidRPr="004E3CAB"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28445856" w:rsidR="00224AC9" w:rsidRPr="004E3CAB" w:rsidRDefault="00224AC9" w:rsidP="00271977">
            <w:pPr>
              <w:rPr>
                <w:rFonts w:ascii="標楷體" w:eastAsia="標楷體" w:hAnsi="標楷體"/>
              </w:rPr>
            </w:pPr>
            <w:r w:rsidRPr="004E3CAB">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180F76A6" w14:textId="2BB42E01" w:rsidR="00224AC9" w:rsidRPr="004E3CAB" w:rsidRDefault="00224AC9"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00985124" w:rsidRPr="004E3CAB">
              <w:rPr>
                <w:rFonts w:ascii="標楷體" w:eastAsia="標楷體" w:hAnsi="標楷體" w:hint="eastAsia"/>
              </w:rPr>
              <w:t>2</w:t>
            </w:r>
            <w:r w:rsidRPr="004E3CAB">
              <w:rPr>
                <w:rFonts w:ascii="標楷體" w:eastAsia="標楷體" w:hAnsi="標楷體" w:hint="eastAsia"/>
              </w:rPr>
              <w:t>、D-7</w:t>
            </w:r>
            <w:r w:rsidR="00985124" w:rsidRPr="004E3CAB">
              <w:rPr>
                <w:rFonts w:ascii="標楷體" w:eastAsia="標楷體" w:hAnsi="標楷體"/>
              </w:rPr>
              <w:t>3</w:t>
            </w:r>
          </w:p>
        </w:tc>
      </w:tr>
    </w:tbl>
    <w:p w14:paraId="6634FCAF" w14:textId="77777777" w:rsidR="00224AC9" w:rsidRPr="004E3CAB" w:rsidRDefault="00224AC9" w:rsidP="00271977">
      <w:pPr>
        <w:rPr>
          <w:rFonts w:ascii="標楷體" w:eastAsia="標楷體" w:hAnsi="標楷體"/>
        </w:rPr>
      </w:pPr>
    </w:p>
    <w:p w14:paraId="19CEC062" w14:textId="096F3BE7" w:rsidR="00224AC9"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224AC9" w:rsidRPr="004E3CAB"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說明</w:t>
            </w:r>
          </w:p>
        </w:tc>
      </w:tr>
      <w:tr w:rsidR="00224AC9" w:rsidRPr="004E3CAB"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4E3CAB" w:rsidRDefault="00224AC9"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w:t>
            </w:r>
            <w:r w:rsidR="00985124" w:rsidRPr="004E3CAB">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4E3CAB" w:rsidRDefault="00985124" w:rsidP="00271977">
            <w:pPr>
              <w:rPr>
                <w:rFonts w:ascii="標楷體" w:eastAsia="標楷體" w:hAnsi="標楷體"/>
              </w:rPr>
            </w:pPr>
            <w:r w:rsidRPr="004E3CAB">
              <w:rPr>
                <w:rFonts w:ascii="標楷體" w:eastAsia="標楷體" w:hAnsi="標楷體" w:hint="eastAsia"/>
              </w:rPr>
              <w:t>更生款項統一收付回報債權資料</w:t>
            </w:r>
          </w:p>
        </w:tc>
      </w:tr>
      <w:tr w:rsidR="00224AC9" w:rsidRPr="004E3CAB"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4E3CAB" w:rsidRDefault="00224AC9"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985124" w:rsidRPr="004E3CAB">
              <w:rPr>
                <w:rFonts w:ascii="標楷體" w:eastAsia="標楷體" w:hAnsi="標楷體"/>
              </w:rPr>
              <w:t>1</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4E3CAB" w:rsidRDefault="00985124" w:rsidP="00271977">
            <w:pPr>
              <w:rPr>
                <w:rFonts w:ascii="標楷體" w:eastAsia="標楷體" w:hAnsi="標楷體"/>
              </w:rPr>
            </w:pPr>
            <w:r w:rsidRPr="004E3CAB">
              <w:rPr>
                <w:rFonts w:ascii="標楷體" w:eastAsia="標楷體" w:hAnsi="標楷體" w:hint="eastAsia"/>
              </w:rPr>
              <w:t>更生款項統一收付回報債權資料</w:t>
            </w:r>
          </w:p>
        </w:tc>
      </w:tr>
      <w:tr w:rsidR="00224AC9" w:rsidRPr="004E3CAB"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4E3CAB" w:rsidRDefault="00224AC9"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4E3CAB" w:rsidRDefault="00224AC9"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224AC9" w:rsidRPr="004E3CAB"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4E3CAB" w:rsidRDefault="00224AC9"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4E3CAB" w:rsidRDefault="00224AC9"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r w:rsidR="00865D36" w:rsidRPr="004E3CAB"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4E3CAB" w:rsidRDefault="00865D36" w:rsidP="00271977">
            <w:pPr>
              <w:jc w:val="center"/>
              <w:rPr>
                <w:rFonts w:ascii="標楷體" w:eastAsia="標楷體" w:hAnsi="標楷體"/>
              </w:rPr>
            </w:pPr>
            <w:r w:rsidRPr="004E3CAB">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4E3CAB" w:rsidRDefault="00865D36" w:rsidP="00271977">
            <w:pPr>
              <w:rPr>
                <w:rFonts w:ascii="標楷體" w:eastAsia="標楷體" w:hAnsi="標楷體"/>
              </w:rPr>
            </w:pPr>
            <w:r w:rsidRPr="004E3CAB">
              <w:rPr>
                <w:rFonts w:ascii="標楷體" w:eastAsia="標楷體" w:hAnsi="標楷體" w:hint="eastAsia"/>
              </w:rPr>
              <w:t>J</w:t>
            </w:r>
            <w:r w:rsidRPr="004E3CAB">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4E3CAB" w:rsidRDefault="00865D36" w:rsidP="00271977">
            <w:pPr>
              <w:rPr>
                <w:rFonts w:ascii="標楷體" w:eastAsia="標楷體" w:hAnsi="標楷體"/>
              </w:rPr>
            </w:pPr>
            <w:r w:rsidRPr="004E3CAB">
              <w:rPr>
                <w:rFonts w:ascii="標楷體" w:eastAsia="標楷體" w:hAnsi="標楷體" w:hint="eastAsia"/>
              </w:rPr>
              <w:t>受理更生款項統一收付通知資料</w:t>
            </w:r>
          </w:p>
        </w:tc>
      </w:tr>
    </w:tbl>
    <w:p w14:paraId="6E209C3B" w14:textId="77777777" w:rsidR="00224AC9" w:rsidRPr="004E3CAB" w:rsidRDefault="00224AC9" w:rsidP="00271977">
      <w:pPr>
        <w:rPr>
          <w:rFonts w:ascii="標楷體" w:eastAsia="標楷體" w:hAnsi="標楷體"/>
        </w:rPr>
      </w:pPr>
    </w:p>
    <w:p w14:paraId="74167343" w14:textId="77777777" w:rsidR="00224AC9" w:rsidRPr="004E3CAB" w:rsidRDefault="00224AC9"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C50C242" w14:textId="341C48EB" w:rsidR="00224AC9" w:rsidRPr="004E3CAB" w:rsidRDefault="00DE62F3" w:rsidP="00271977">
      <w:pPr>
        <w:pStyle w:val="42"/>
        <w:spacing w:after="72"/>
        <w:ind w:leftChars="0" w:left="0"/>
        <w:rPr>
          <w:rFonts w:ascii="標楷體" w:hAnsi="標楷體"/>
        </w:rPr>
      </w:pPr>
      <w:r>
        <w:rPr>
          <w:noProof/>
        </w:rPr>
        <w:lastRenderedPageBreak/>
        <w:drawing>
          <wp:inline distT="0" distB="0" distL="0" distR="0" wp14:anchorId="68C17324" wp14:editId="48A5DA86">
            <wp:extent cx="6477000" cy="1783080"/>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6477000" cy="1783080"/>
                    </a:xfrm>
                    <a:prstGeom prst="rect">
                      <a:avLst/>
                    </a:prstGeom>
                    <a:noFill/>
                    <a:ln>
                      <a:noFill/>
                    </a:ln>
                  </pic:spPr>
                </pic:pic>
              </a:graphicData>
            </a:graphic>
          </wp:inline>
        </w:drawing>
      </w:r>
    </w:p>
    <w:p w14:paraId="61392DA0" w14:textId="77777777" w:rsidR="00224AC9" w:rsidRPr="004E3CAB" w:rsidRDefault="00224AC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224AC9" w:rsidRPr="004E3CAB"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功能說明</w:t>
            </w:r>
          </w:p>
        </w:tc>
      </w:tr>
      <w:tr w:rsidR="00224AC9" w:rsidRPr="004E3CAB"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4E3CAB" w:rsidRDefault="00224AC9"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1103BC54" w14:textId="77777777" w:rsidR="00224AC9" w:rsidRPr="004E3CAB" w:rsidRDefault="00224AC9"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B33AA4C" w14:textId="59A3098F" w:rsidR="00224AC9" w:rsidRPr="004E3CAB" w:rsidRDefault="00224AC9" w:rsidP="00DB55D1">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更生款項統一</w:t>
            </w:r>
            <w:r w:rsidR="00353EAC" w:rsidRPr="004E3CAB">
              <w:rPr>
                <w:rFonts w:ascii="標楷體" w:eastAsia="標楷體" w:hAnsi="標楷體" w:hint="eastAsia"/>
              </w:rPr>
              <w:t>收付回報債權</w:t>
            </w:r>
            <w:r w:rsidRPr="004E3CAB">
              <w:rPr>
                <w:rFonts w:ascii="標楷體" w:eastAsia="標楷體" w:hAnsi="標楷體" w:hint="eastAsia"/>
              </w:rPr>
              <w:t>資料(</w:t>
            </w:r>
            <w:r w:rsidRPr="004E3CAB">
              <w:rPr>
                <w:rFonts w:ascii="標楷體" w:eastAsia="標楷體" w:hAnsi="標楷體"/>
              </w:rPr>
              <w:t>JcicZ</w:t>
            </w:r>
            <w:r w:rsidRPr="004E3CAB">
              <w:rPr>
                <w:rFonts w:ascii="標楷體" w:eastAsia="標楷體" w:hAnsi="標楷體" w:hint="eastAsia"/>
              </w:rPr>
              <w:t>57</w:t>
            </w:r>
            <w:r w:rsidR="00353EAC" w:rsidRPr="004E3CAB">
              <w:rPr>
                <w:rFonts w:ascii="標楷體" w:eastAsia="標楷體" w:hAnsi="標楷體" w:hint="eastAsia"/>
              </w:rPr>
              <w:t>1</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00353EAC"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353EAC" w:rsidRPr="004E3CAB">
              <w:rPr>
                <w:rFonts w:ascii="標楷體" w:eastAsia="標楷體" w:hAnsi="標楷體"/>
              </w:rPr>
              <w:t>1</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w:t>
            </w:r>
            <w:r w:rsidR="00353EAC" w:rsidRPr="004E3CAB">
              <w:rPr>
                <w:rFonts w:ascii="標楷體" w:eastAsia="標楷體" w:hAnsi="標楷體" w:hint="eastAsia"/>
              </w:rPr>
              <w:t>申請日期</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353EAC" w:rsidRPr="004E3CAB">
              <w:rPr>
                <w:rFonts w:ascii="標楷體" w:eastAsia="標楷體" w:hAnsi="標楷體"/>
              </w:rPr>
              <w:t>1</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527334" w:rsidRPr="004E3CAB">
              <w:rPr>
                <w:rFonts w:ascii="標楷體" w:eastAsia="標楷體" w:hAnsi="標楷體" w:hint="eastAsia"/>
              </w:rPr>
              <w:t>受理款項統一收付之債權金融機構代號</w:t>
            </w:r>
            <w:r w:rsidRPr="004E3CAB">
              <w:rPr>
                <w:rFonts w:ascii="標楷體" w:eastAsia="標楷體" w:hAnsi="標楷體" w:hint="eastAsia"/>
              </w:rPr>
              <w:t>(</w:t>
            </w:r>
            <w:r w:rsidRPr="004E3CAB">
              <w:rPr>
                <w:rFonts w:ascii="標楷體" w:eastAsia="標楷體" w:hAnsi="標楷體"/>
              </w:rPr>
              <w:t>JcicZ5</w:t>
            </w:r>
            <w:r w:rsidR="00527334" w:rsidRPr="004E3CAB">
              <w:rPr>
                <w:rFonts w:ascii="標楷體" w:eastAsia="標楷體" w:hAnsi="標楷體" w:hint="eastAsia"/>
              </w:rPr>
              <w:t>71</w:t>
            </w:r>
            <w:r w:rsidRPr="004E3CAB">
              <w:rPr>
                <w:rFonts w:ascii="標楷體" w:eastAsia="標楷體" w:hAnsi="標楷體"/>
              </w:rPr>
              <w:t>.BankId)]</w:t>
            </w:r>
            <w:r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00DB55D1" w:rsidRPr="004E3CAB">
              <w:rPr>
                <w:rFonts w:ascii="標楷體" w:eastAsia="標楷體" w:hAnsi="標楷體" w:hint="eastAsia"/>
              </w:rPr>
              <w:t>2:已有相同資料.</w:t>
            </w:r>
            <w:r w:rsidR="002A01F8" w:rsidRPr="004E3CAB">
              <w:rPr>
                <w:rFonts w:ascii="標楷體" w:eastAsia="標楷體" w:hAnsi="標楷體"/>
                <w:color w:val="000000"/>
                <w:lang w:eastAsia="zh-HK"/>
              </w:rPr>
              <w:t>"</w:t>
            </w:r>
          </w:p>
          <w:p w14:paraId="2877F0D6" w14:textId="1351A550" w:rsidR="00527334" w:rsidRPr="004E3CAB" w:rsidRDefault="00224AC9" w:rsidP="00DB55D1">
            <w:pPr>
              <w:ind w:left="240" w:hangingChars="100" w:hanging="240"/>
              <w:rPr>
                <w:rFonts w:ascii="標楷體" w:eastAsia="標楷體" w:hAnsi="標楷體"/>
                <w:color w:val="000000"/>
              </w:rPr>
            </w:pPr>
            <w:r w:rsidRPr="004E3CAB">
              <w:rPr>
                <w:rFonts w:ascii="標楷體" w:eastAsia="標楷體" w:hAnsi="標楷體" w:hint="eastAsia"/>
                <w:color w:val="000000"/>
              </w:rPr>
              <w:t>3.檢核</w:t>
            </w:r>
            <w:r w:rsidR="00527334" w:rsidRPr="004E3CAB">
              <w:rPr>
                <w:rFonts w:ascii="標楷體" w:eastAsia="標楷體" w:hAnsi="標楷體" w:hint="eastAsia"/>
                <w:color w:val="000000"/>
              </w:rPr>
              <w:t>該[</w:t>
            </w:r>
            <w:r w:rsidR="00527334" w:rsidRPr="004E3CAB">
              <w:rPr>
                <w:rFonts w:ascii="標楷體" w:eastAsia="標楷體" w:hAnsi="標楷體" w:hint="eastAsia"/>
              </w:rPr>
              <w:t>債務人IDN</w:t>
            </w:r>
            <w:r w:rsidR="00527334" w:rsidRPr="004E3CAB">
              <w:rPr>
                <w:rFonts w:ascii="標楷體" w:eastAsia="標楷體" w:hAnsi="標楷體" w:hint="eastAsia"/>
                <w:color w:val="000000"/>
              </w:rPr>
              <w:t>]是否存在於[</w:t>
            </w:r>
            <w:r w:rsidR="00474A93" w:rsidRPr="004E3CAB">
              <w:rPr>
                <w:rFonts w:ascii="標楷體" w:eastAsia="標楷體" w:hAnsi="標楷體" w:hint="eastAsia"/>
                <w:color w:val="000000"/>
              </w:rPr>
              <w:t>受理更生款項統一收付通知資料(</w:t>
            </w:r>
            <w:r w:rsidR="00474A93" w:rsidRPr="004E3CAB">
              <w:rPr>
                <w:rFonts w:ascii="標楷體" w:eastAsia="標楷體" w:hAnsi="標楷體"/>
                <w:color w:val="000000"/>
              </w:rPr>
              <w:t>JcicZ570</w:t>
            </w:r>
            <w:r w:rsidR="00474A93" w:rsidRPr="004E3CAB">
              <w:rPr>
                <w:rFonts w:ascii="標楷體" w:eastAsia="標楷體" w:hAnsi="標楷體" w:hint="eastAsia"/>
                <w:color w:val="000000"/>
              </w:rPr>
              <w:t>)</w:t>
            </w:r>
            <w:r w:rsidR="00527334" w:rsidRPr="004E3CAB">
              <w:rPr>
                <w:rFonts w:ascii="標楷體" w:eastAsia="標楷體" w:hAnsi="標楷體" w:hint="eastAsia"/>
                <w:color w:val="000000"/>
              </w:rPr>
              <w:t>]</w:t>
            </w:r>
            <w:r w:rsidR="00474A93" w:rsidRPr="004E3CAB">
              <w:rPr>
                <w:rFonts w:ascii="標楷體" w:eastAsia="標楷體" w:hAnsi="標楷體" w:hint="eastAsia"/>
                <w:color w:val="000000"/>
              </w:rPr>
              <w:t>，若不存在</w:t>
            </w:r>
            <w:r w:rsidR="008B7CC6" w:rsidRPr="004E3CAB">
              <w:rPr>
                <w:rFonts w:ascii="標楷體" w:eastAsia="標楷體" w:hAnsi="標楷體" w:hint="eastAsia"/>
                <w:color w:val="000000"/>
              </w:rPr>
              <w:t>或[交易代碼(JcicZ</w:t>
            </w:r>
            <w:r w:rsidR="008B7CC6" w:rsidRPr="004E3CAB">
              <w:rPr>
                <w:rFonts w:ascii="標楷體" w:eastAsia="標楷體" w:hAnsi="標楷體"/>
                <w:color w:val="000000"/>
              </w:rPr>
              <w:t>570</w:t>
            </w:r>
            <w:r w:rsidR="008B7CC6" w:rsidRPr="004E3CAB">
              <w:rPr>
                <w:rFonts w:ascii="標楷體" w:eastAsia="標楷體" w:hAnsi="標楷體" w:hint="eastAsia"/>
                <w:color w:val="000000"/>
              </w:rPr>
              <w:t>.TranKey)]等於"D.刪除"者</w:t>
            </w:r>
            <w:r w:rsidR="00474A93" w:rsidRPr="004E3CAB">
              <w:rPr>
                <w:rFonts w:ascii="標楷體" w:eastAsia="標楷體" w:hAnsi="標楷體" w:hint="eastAsia"/>
                <w:color w:val="000000"/>
              </w:rPr>
              <w:t>顯示錯誤訊息</w:t>
            </w:r>
            <w:r w:rsidR="002A01F8" w:rsidRPr="004E3CAB">
              <w:rPr>
                <w:rFonts w:ascii="標楷體" w:eastAsia="標楷體" w:hAnsi="標楷體"/>
                <w:color w:val="000000"/>
                <w:lang w:eastAsia="zh-HK"/>
              </w:rPr>
              <w:t>"</w:t>
            </w:r>
            <w:r w:rsidR="00527334" w:rsidRPr="004E3CAB">
              <w:rPr>
                <w:rFonts w:ascii="標楷體" w:eastAsia="標楷體" w:hAnsi="標楷體" w:hint="eastAsia"/>
                <w:color w:val="000000"/>
                <w:lang w:eastAsia="zh-HK"/>
              </w:rPr>
              <w:t>E000</w:t>
            </w:r>
            <w:r w:rsidR="00527334" w:rsidRPr="004E3CAB">
              <w:rPr>
                <w:rFonts w:ascii="標楷體" w:eastAsia="標楷體" w:hAnsi="標楷體" w:hint="eastAsia"/>
                <w:color w:val="000000"/>
              </w:rPr>
              <w:t>5:新增</w:t>
            </w:r>
            <w:r w:rsidR="00527334" w:rsidRPr="004E3CAB">
              <w:rPr>
                <w:rFonts w:ascii="標楷體" w:eastAsia="標楷體" w:hAnsi="標楷體" w:hint="eastAsia"/>
                <w:color w:val="000000"/>
                <w:lang w:eastAsia="zh-HK"/>
              </w:rPr>
              <w:t>資料時，發生</w:t>
            </w:r>
            <w:r w:rsidR="00474A93" w:rsidRPr="004E3CAB">
              <w:rPr>
                <w:rFonts w:ascii="標楷體" w:eastAsia="標楷體" w:hAnsi="標楷體" w:hint="eastAsia"/>
                <w:color w:val="000000"/>
                <w:lang w:eastAsia="zh-HK"/>
              </w:rPr>
              <w:t>錯</w:t>
            </w:r>
            <w:r w:rsidR="00527334" w:rsidRPr="004E3CAB">
              <w:rPr>
                <w:rFonts w:ascii="標楷體" w:eastAsia="標楷體" w:hAnsi="標楷體" w:hint="eastAsia"/>
                <w:color w:val="000000"/>
                <w:lang w:eastAsia="zh-HK"/>
              </w:rPr>
              <w:t>誤</w:t>
            </w:r>
            <w:r w:rsidR="00527334" w:rsidRPr="004E3CAB">
              <w:rPr>
                <w:rFonts w:ascii="標楷體" w:eastAsia="標楷體" w:hAnsi="標楷體" w:hint="eastAsia"/>
                <w:color w:val="000000"/>
              </w:rPr>
              <w:t>(</w:t>
            </w:r>
            <w:r w:rsidR="00474A93" w:rsidRPr="004E3CAB">
              <w:rPr>
                <w:rFonts w:ascii="標楷體" w:eastAsia="標楷體" w:hAnsi="標楷體" w:hint="eastAsia"/>
                <w:color w:val="000000"/>
                <w:lang w:eastAsia="zh-HK"/>
              </w:rPr>
              <w:t>同一更生款項統一收付案件未曾報送</w:t>
            </w:r>
            <w:r w:rsidR="00DB55D1" w:rsidRPr="004E3CAB">
              <w:rPr>
                <w:rFonts w:ascii="標楷體" w:eastAsia="標楷體" w:hAnsi="標楷體"/>
                <w:color w:val="000000"/>
                <w:lang w:eastAsia="zh-HK"/>
              </w:rPr>
              <w:t>(</w:t>
            </w:r>
            <w:r w:rsidR="00474A93" w:rsidRPr="004E3CAB">
              <w:rPr>
                <w:rFonts w:ascii="標楷體" w:eastAsia="標楷體" w:hAnsi="標楷體" w:hint="eastAsia"/>
                <w:color w:val="000000"/>
                <w:lang w:eastAsia="zh-HK"/>
              </w:rPr>
              <w:t>570</w:t>
            </w:r>
            <w:r w:rsidR="00DB55D1" w:rsidRPr="004E3CAB">
              <w:rPr>
                <w:rFonts w:ascii="標楷體" w:eastAsia="標楷體" w:hAnsi="標楷體"/>
                <w:color w:val="000000"/>
                <w:lang w:eastAsia="zh-HK"/>
              </w:rPr>
              <w:t>)</w:t>
            </w:r>
            <w:r w:rsidR="00DB55D1" w:rsidRPr="004E3CAB">
              <w:rPr>
                <w:rFonts w:ascii="標楷體" w:eastAsia="標楷體" w:hAnsi="標楷體" w:hint="eastAsia"/>
                <w:color w:val="000000"/>
                <w:lang w:eastAsia="zh-HK"/>
              </w:rPr>
              <w:t>受理更生款項統一收付通知資料</w:t>
            </w:r>
            <w:r w:rsidR="00DB55D1" w:rsidRPr="004E3CAB">
              <w:rPr>
                <w:rFonts w:ascii="標楷體" w:eastAsia="標楷體" w:hAnsi="標楷體" w:hint="eastAsia"/>
                <w:color w:val="000000"/>
              </w:rPr>
              <w:t>.</w:t>
            </w:r>
            <w:r w:rsidR="00527334" w:rsidRPr="004E3CAB">
              <w:rPr>
                <w:rFonts w:ascii="標楷體" w:eastAsia="標楷體" w:hAnsi="標楷體" w:hint="eastAsia"/>
                <w:color w:val="000000"/>
              </w:rPr>
              <w:t>)</w:t>
            </w:r>
            <w:r w:rsidR="002A01F8" w:rsidRPr="004E3CAB">
              <w:rPr>
                <w:rFonts w:ascii="標楷體" w:eastAsia="標楷體" w:hAnsi="標楷體"/>
                <w:color w:val="000000"/>
                <w:lang w:eastAsia="zh-HK"/>
              </w:rPr>
              <w:t>"</w:t>
            </w:r>
          </w:p>
          <w:p w14:paraId="125BF667" w14:textId="77777777" w:rsidR="00224AC9" w:rsidRPr="004E3CAB" w:rsidRDefault="00224AC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6D087F65" w14:textId="1A75E799" w:rsidR="00224AC9" w:rsidRPr="004E3CAB" w:rsidRDefault="00474A93" w:rsidP="00271977">
            <w:pPr>
              <w:rPr>
                <w:rFonts w:ascii="標楷體" w:eastAsia="標楷體" w:hAnsi="標楷體"/>
                <w:lang w:eastAsia="zh-HK"/>
              </w:rPr>
            </w:pPr>
            <w:r w:rsidRPr="004E3CAB">
              <w:rPr>
                <w:rFonts w:ascii="標楷體" w:eastAsia="標楷體" w:hAnsi="標楷體" w:hint="eastAsia"/>
              </w:rPr>
              <w:t>4</w:t>
            </w:r>
            <w:r w:rsidR="00224AC9" w:rsidRPr="004E3CAB">
              <w:rPr>
                <w:rFonts w:ascii="標楷體" w:eastAsia="標楷體" w:hAnsi="標楷體" w:hint="eastAsia"/>
              </w:rPr>
              <w:t>.</w:t>
            </w:r>
            <w:r w:rsidR="00224AC9" w:rsidRPr="004E3CAB">
              <w:rPr>
                <w:rFonts w:ascii="標楷體" w:eastAsia="標楷體" w:hAnsi="標楷體" w:hint="eastAsia"/>
                <w:lang w:eastAsia="zh-HK"/>
              </w:rPr>
              <w:t>新增</w:t>
            </w:r>
            <w:r w:rsidRPr="004E3CAB">
              <w:rPr>
                <w:rFonts w:ascii="標楷體" w:eastAsia="標楷體" w:hAnsi="標楷體" w:hint="eastAsia"/>
              </w:rPr>
              <w:t>更生款項統一收付回報債權資料</w:t>
            </w:r>
          </w:p>
        </w:tc>
      </w:tr>
      <w:tr w:rsidR="00224AC9" w:rsidRPr="004E3CAB"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049AA8A" w14:textId="77777777" w:rsidR="00224AC9" w:rsidRPr="004E3CAB" w:rsidRDefault="00224AC9" w:rsidP="00337B38">
      <w:pPr>
        <w:pStyle w:val="a"/>
        <w:numPr>
          <w:ilvl w:val="0"/>
          <w:numId w:val="0"/>
        </w:numPr>
        <w:rPr>
          <w:rFonts w:ascii="標楷體" w:hAnsi="標楷體"/>
        </w:rPr>
      </w:pPr>
    </w:p>
    <w:p w14:paraId="452025C8" w14:textId="77777777" w:rsidR="00224AC9" w:rsidRPr="004E3CAB" w:rsidRDefault="00224AC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4E3CAB" w14:paraId="5670C45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4E3CAB" w:rsidRDefault="00224AC9"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4E3CAB" w:rsidRDefault="00224AC9"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4E3CAB" w:rsidRDefault="00224AC9" w:rsidP="00271977">
            <w:pPr>
              <w:rPr>
                <w:rFonts w:ascii="標楷體" w:eastAsia="標楷體" w:hAnsi="標楷體"/>
              </w:rPr>
            </w:pPr>
            <w:r w:rsidRPr="004E3CAB">
              <w:rPr>
                <w:rFonts w:ascii="標楷體" w:eastAsia="標楷體" w:hAnsi="標楷體" w:hint="eastAsia"/>
              </w:rPr>
              <w:t>處理邏輯及注意事項</w:t>
            </w:r>
          </w:p>
        </w:tc>
      </w:tr>
      <w:tr w:rsidR="00224AC9" w:rsidRPr="004E3CAB" w14:paraId="11257515"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4E3CAB"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4E3CAB"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4E3CAB" w:rsidRDefault="00224AC9"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4E3CAB" w:rsidRDefault="00224AC9"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4E3CAB" w:rsidRDefault="00224AC9"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4E3CAB" w:rsidRDefault="00224AC9"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4E3CAB" w:rsidRDefault="00224AC9"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4E3CAB" w:rsidRDefault="00224AC9" w:rsidP="00271977">
            <w:pPr>
              <w:widowControl/>
              <w:rPr>
                <w:rFonts w:ascii="標楷體" w:eastAsia="標楷體" w:hAnsi="標楷體"/>
              </w:rPr>
            </w:pPr>
          </w:p>
        </w:tc>
      </w:tr>
      <w:tr w:rsidR="00224AC9" w:rsidRPr="004E3CAB" w14:paraId="219895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4E3CAB" w:rsidRDefault="00224AC9"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4E3CAB" w:rsidRDefault="00224AC9"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4E3CAB" w:rsidRDefault="00224AC9"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91CD15C" w14:textId="26AEBA99" w:rsidR="00224AC9" w:rsidRPr="004E3CAB" w:rsidRDefault="00224AC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w:t>
            </w:r>
            <w:r w:rsidR="00474A93" w:rsidRPr="004E3CAB">
              <w:rPr>
                <w:rFonts w:ascii="標楷體" w:eastAsia="標楷體" w:hAnsi="標楷體" w:hint="eastAsia"/>
              </w:rPr>
              <w:t>71</w:t>
            </w:r>
            <w:r w:rsidRPr="004E3CAB">
              <w:rPr>
                <w:rFonts w:ascii="標楷體" w:eastAsia="標楷體" w:hAnsi="標楷體"/>
              </w:rPr>
              <w:t>.TranKey</w:t>
            </w:r>
          </w:p>
        </w:tc>
      </w:tr>
      <w:tr w:rsidR="00224AC9" w:rsidRPr="004E3CAB" w14:paraId="6D6D6BF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4E3CAB"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4E3CAB" w:rsidRDefault="00224AC9"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4AC9" w:rsidRPr="004E3CAB" w14:paraId="6B86B7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4E3CAB" w:rsidRDefault="00224AC9"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4E3CAB" w:rsidRDefault="00224AC9"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92C8211" w14:textId="239D5C07" w:rsidR="00224AC9" w:rsidRPr="004E3CAB" w:rsidRDefault="00224AC9"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474A93" w:rsidRPr="004E3CAB">
              <w:rPr>
                <w:rFonts w:ascii="標楷體" w:eastAsia="標楷體" w:hAnsi="標楷體" w:hint="eastAsia"/>
              </w:rPr>
              <w:t>1</w:t>
            </w:r>
            <w:r w:rsidRPr="004E3CAB">
              <w:rPr>
                <w:rFonts w:ascii="標楷體" w:eastAsia="標楷體" w:hAnsi="標楷體"/>
              </w:rPr>
              <w:t>.CustId</w:t>
            </w:r>
          </w:p>
        </w:tc>
      </w:tr>
      <w:tr w:rsidR="00D74834" w:rsidRPr="004E3CAB" w14:paraId="79A7CAD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69F6D"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CEEEB2"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w:t>
            </w:r>
            <w:r w:rsidRPr="004E3CAB">
              <w:rPr>
                <w:rFonts w:ascii="標楷體" w:eastAsia="標楷體" w:hAnsi="標楷體" w:hint="eastAsia"/>
              </w:rPr>
              <w:lastRenderedPageBreak/>
              <w:t>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332D55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CE84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07CDBA"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36C1B8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9FF43"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727DAA"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4BB1C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11DE0"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1405BF"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4AC9" w:rsidRPr="004E3CAB" w14:paraId="341CC4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4E3CAB" w:rsidRDefault="00224AC9"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4E3CAB" w:rsidRDefault="00224AC9"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4E3CAB" w:rsidRDefault="00224AC9"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60A1A3FB" w14:textId="64A63431"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474A93" w:rsidRPr="004E3CAB">
              <w:rPr>
                <w:rFonts w:ascii="標楷體" w:eastAsia="標楷體" w:hAnsi="標楷體" w:hint="eastAsia"/>
              </w:rPr>
              <w:t>1</w:t>
            </w:r>
            <w:r w:rsidRPr="004E3CAB">
              <w:rPr>
                <w:rFonts w:ascii="標楷體" w:eastAsia="標楷體" w:hAnsi="標楷體"/>
              </w:rPr>
              <w:t>.SubmitKey</w:t>
            </w:r>
          </w:p>
        </w:tc>
      </w:tr>
      <w:tr w:rsidR="0033265C" w:rsidRPr="004E3CAB" w14:paraId="4D2C5D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24AC9" w:rsidRPr="004E3CAB" w14:paraId="0ECEB86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4E3CAB"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4E3CAB" w:rsidRDefault="00224AC9"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4E3CAB" w:rsidRDefault="00224AC9"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4AC9" w:rsidRPr="004E3CAB" w14:paraId="05FB97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4E3CAB" w:rsidRDefault="00224AC9"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4E3CAB" w:rsidRDefault="00474A93"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4E3CAB" w:rsidRDefault="00224AC9"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4E3CAB"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4E3CAB" w:rsidRDefault="00224AC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4E3CAB" w:rsidRDefault="00224AC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4E3CAB" w:rsidRDefault="00224AC9" w:rsidP="00271977">
            <w:pPr>
              <w:rPr>
                <w:rFonts w:ascii="標楷體" w:eastAsia="標楷體" w:hAnsi="標楷體"/>
              </w:rPr>
            </w:pPr>
            <w:r w:rsidRPr="004E3CAB">
              <w:rPr>
                <w:rFonts w:ascii="標楷體" w:eastAsia="標楷體" w:hAnsi="標楷體" w:hint="eastAsia"/>
              </w:rPr>
              <w:t>1.限輸入日期，檢核條件:</w:t>
            </w:r>
          </w:p>
          <w:p w14:paraId="3BC96D84" w14:textId="406947A5" w:rsidR="00224AC9"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224AC9" w:rsidRPr="004E3CAB">
              <w:rPr>
                <w:rFonts w:ascii="標楷體" w:eastAsia="標楷體" w:hAnsi="標楷體" w:hint="eastAsia"/>
                <w:lang w:eastAsia="zh-HK"/>
              </w:rPr>
              <w:t>不可空白</w:t>
            </w:r>
            <w:r w:rsidR="00224AC9" w:rsidRPr="004E3CAB">
              <w:rPr>
                <w:rFonts w:ascii="標楷體" w:eastAsia="標楷體" w:hAnsi="標楷體" w:hint="eastAsia"/>
              </w:rPr>
              <w:t>/V(7)</w:t>
            </w:r>
          </w:p>
          <w:p w14:paraId="397B25F6" w14:textId="5254DDB4" w:rsidR="00224AC9"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24AC9" w:rsidRPr="004E3CAB">
              <w:rPr>
                <w:rFonts w:ascii="標楷體" w:eastAsia="標楷體" w:hAnsi="標楷體" w:hint="eastAsia"/>
                <w:lang w:eastAsia="zh-HK"/>
              </w:rPr>
              <w:t>日期格式/</w:t>
            </w:r>
            <w:r w:rsidR="00224AC9" w:rsidRPr="004E3CAB">
              <w:rPr>
                <w:rFonts w:ascii="標楷體" w:eastAsia="標楷體" w:hAnsi="標楷體" w:hint="eastAsia"/>
              </w:rPr>
              <w:t>A(DATE,0)</w:t>
            </w:r>
          </w:p>
          <w:p w14:paraId="446C335F" w14:textId="62B63E92" w:rsidR="00224AC9" w:rsidRPr="004E3CAB" w:rsidRDefault="00224AC9"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474A93" w:rsidRPr="004E3CAB">
              <w:rPr>
                <w:rFonts w:ascii="標楷體" w:eastAsia="標楷體" w:hAnsi="標楷體" w:hint="eastAsia"/>
              </w:rPr>
              <w:t>1</w:t>
            </w:r>
            <w:r w:rsidRPr="004E3CAB">
              <w:rPr>
                <w:rFonts w:ascii="標楷體" w:eastAsia="標楷體" w:hAnsi="標楷體" w:hint="eastAsia"/>
              </w:rPr>
              <w:t>.Ap</w:t>
            </w:r>
            <w:r w:rsidRPr="004E3CAB">
              <w:rPr>
                <w:rFonts w:ascii="標楷體" w:eastAsia="標楷體" w:hAnsi="標楷體"/>
              </w:rPr>
              <w:t>plyDate</w:t>
            </w:r>
          </w:p>
        </w:tc>
      </w:tr>
      <w:tr w:rsidR="00224AC9" w:rsidRPr="004E3CAB" w14:paraId="76CB48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4E3CAB" w:rsidRDefault="00474A93"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4E3CAB" w:rsidRDefault="00474A93" w:rsidP="00271977">
            <w:pPr>
              <w:rPr>
                <w:rFonts w:ascii="標楷體" w:eastAsia="標楷體" w:hAnsi="標楷體"/>
              </w:rPr>
            </w:pPr>
            <w:r w:rsidRPr="004E3CA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4E3CAB" w:rsidRDefault="00224AC9"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4E3CAB"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4E3CAB" w:rsidRDefault="00224AC9"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4E3CAB" w:rsidRDefault="00224AC9"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4E3CAB" w:rsidRDefault="00224AC9"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文數字，檢核條件:</w:t>
            </w:r>
          </w:p>
          <w:p w14:paraId="01E0293E" w14:textId="13A672B5" w:rsidR="00224AC9"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0F9AD298" w14:textId="421A36B0" w:rsidR="00224AC9"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224AC9" w:rsidRPr="004E3CAB">
              <w:rPr>
                <w:rFonts w:ascii="標楷體" w:eastAsia="標楷體" w:hAnsi="標楷體" w:hint="eastAsia"/>
              </w:rPr>
              <w:t>限輸入英數字/V(NL)</w:t>
            </w:r>
          </w:p>
          <w:p w14:paraId="418DC4FF" w14:textId="215597DC" w:rsidR="00224AC9" w:rsidRPr="004E3CAB" w:rsidRDefault="00224AC9"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474A93"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224AC9" w:rsidRPr="004E3CAB" w14:paraId="5D7D0DD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4E3CAB"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4E3CAB" w:rsidRDefault="00224AC9" w:rsidP="00271977">
            <w:pPr>
              <w:rPr>
                <w:rFonts w:ascii="標楷體" w:eastAsia="標楷體" w:hAnsi="標楷體"/>
              </w:rPr>
            </w:pPr>
            <w:r w:rsidRPr="004E3CAB">
              <w:rPr>
                <w:rFonts w:ascii="標楷體" w:eastAsia="標楷體" w:hAnsi="標楷體" w:hint="eastAsia"/>
              </w:rPr>
              <w:t>檢核該[</w:t>
            </w:r>
            <w:r w:rsidR="00474A93" w:rsidRPr="004E3CAB">
              <w:rPr>
                <w:rFonts w:ascii="標楷體" w:eastAsia="標楷體" w:hAnsi="標楷體" w:hint="eastAsia"/>
              </w:rPr>
              <w:t>受理款項統一收付之債權金融機構代號</w:t>
            </w:r>
            <w:r w:rsidRPr="004E3CAB">
              <w:rPr>
                <w:rFonts w:ascii="標楷體" w:eastAsia="標楷體" w:hAnsi="標楷體" w:hint="eastAsia"/>
              </w:rPr>
              <w:t>]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w:t>
            </w:r>
            <w:r w:rsidR="00474A93" w:rsidRPr="004E3CAB">
              <w:rPr>
                <w:rFonts w:ascii="標楷體" w:eastAsia="標楷體" w:hAnsi="標楷體" w:hint="eastAsia"/>
              </w:rPr>
              <w:t>受理款項統一收付之債權金融機構代號中文</w:t>
            </w:r>
            <w:r w:rsidRPr="004E3CAB">
              <w:rPr>
                <w:rFonts w:ascii="標楷體" w:eastAsia="標楷體" w:hAnsi="標楷體" w:hint="eastAsia"/>
              </w:rPr>
              <w:t>]</w:t>
            </w:r>
          </w:p>
        </w:tc>
      </w:tr>
      <w:tr w:rsidR="00224AC9" w:rsidRPr="004E3CAB" w14:paraId="54C052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4E3CAB"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4E3CAB" w:rsidRDefault="00474A93" w:rsidP="00271977">
            <w:pPr>
              <w:rPr>
                <w:rFonts w:ascii="標楷體" w:eastAsia="標楷體" w:hAnsi="標楷體"/>
              </w:rPr>
            </w:pPr>
            <w:r w:rsidRPr="004E3CAB">
              <w:rPr>
                <w:rFonts w:ascii="標楷體" w:eastAsia="標楷體" w:hAnsi="標楷體" w:hint="eastAsia"/>
              </w:rPr>
              <w:t>受理款項統一收付之債權金融機構代號</w:t>
            </w:r>
            <w:r w:rsidR="00224AC9" w:rsidRPr="004E3CA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4E3CAB"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4E3CAB"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4E3CAB"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4E3CAB" w:rsidRDefault="00224AC9"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4E3CAB" w:rsidRDefault="00224AC9" w:rsidP="00271977">
            <w:pPr>
              <w:rPr>
                <w:rFonts w:ascii="標楷體" w:eastAsia="標楷體" w:hAnsi="標楷體"/>
              </w:rPr>
            </w:pPr>
            <w:r w:rsidRPr="004E3CAB">
              <w:rPr>
                <w:rFonts w:ascii="標楷體" w:eastAsia="標楷體" w:hAnsi="標楷體" w:hint="eastAsia"/>
              </w:rPr>
              <w:t>自動顯示</w:t>
            </w:r>
          </w:p>
        </w:tc>
      </w:tr>
      <w:tr w:rsidR="00A61A75" w:rsidRPr="004E3CAB" w14:paraId="288063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4E3CAB" w:rsidRDefault="00A61A75"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4E3CAB" w:rsidRDefault="00A61A75" w:rsidP="00271977">
            <w:pPr>
              <w:rPr>
                <w:rFonts w:ascii="標楷體" w:eastAsia="標楷體" w:hAnsi="標楷體"/>
              </w:rPr>
            </w:pPr>
            <w:r w:rsidRPr="004E3CA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4E3CAB" w:rsidRDefault="00A61A75"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5B2E98AE" w14:textId="77777777" w:rsidR="00A61A75" w:rsidRPr="004E3CAB" w:rsidRDefault="00A61A75"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5A44366" w14:textId="6DA21E0E" w:rsidR="00A61A75" w:rsidRPr="004E3CAB" w:rsidRDefault="00A61A75" w:rsidP="00271977">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4F5F9C35" w14:textId="7C6E4707" w:rsidR="00A61A75" w:rsidRPr="004E3CAB" w:rsidRDefault="00A61A75" w:rsidP="00271977">
            <w:pPr>
              <w:rPr>
                <w:rFonts w:ascii="標楷體" w:eastAsia="標楷體" w:hAnsi="標楷體" w:cs="細明體"/>
                <w:spacing w:val="15"/>
                <w:kern w:val="0"/>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4E3CAB" w:rsidRDefault="00A61A75"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4E3CAB" w:rsidRDefault="00A61A75"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代碼，檢核條件:</w:t>
            </w:r>
          </w:p>
          <w:p w14:paraId="42445190" w14:textId="5694B07B" w:rsidR="00A61A75"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51F9EA83" w14:textId="2A9D1834" w:rsidR="00A61A75"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A61A75" w:rsidRPr="004E3CAB">
              <w:rPr>
                <w:rFonts w:ascii="標楷體" w:eastAsia="標楷體" w:hAnsi="標楷體" w:hint="eastAsia"/>
              </w:rPr>
              <w:t>依選單/V(H)</w:t>
            </w:r>
          </w:p>
          <w:p w14:paraId="7420C708" w14:textId="1C1CC28E"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Yn</w:t>
            </w:r>
          </w:p>
        </w:tc>
      </w:tr>
      <w:tr w:rsidR="00A61A75" w:rsidRPr="004E3CAB" w14:paraId="0373B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4E3CAB" w:rsidRDefault="00A61A75"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4E3CAB" w:rsidRDefault="00A61A75" w:rsidP="00271977">
            <w:pPr>
              <w:rPr>
                <w:rFonts w:ascii="標楷體" w:eastAsia="標楷體" w:hAnsi="標楷體"/>
              </w:rPr>
            </w:pPr>
            <w:r w:rsidRPr="004E3CAB">
              <w:rPr>
                <w:rFonts w:ascii="標楷體" w:eastAsia="標楷體" w:hAnsi="標楷體" w:hint="eastAsia"/>
              </w:rPr>
              <w:t>債務人是否仍依更生方案正常還</w:t>
            </w:r>
            <w:proofErr w:type="gramStart"/>
            <w:r w:rsidRPr="004E3CAB">
              <w:rPr>
                <w:rFonts w:ascii="標楷體" w:eastAsia="標楷體" w:hAnsi="標楷體" w:hint="eastAsia"/>
              </w:rPr>
              <w:t>款</w:t>
            </w:r>
            <w:r w:rsidRPr="004E3CAB">
              <w:rPr>
                <w:rFonts w:ascii="標楷體" w:eastAsia="標楷體" w:hAnsi="標楷體" w:hint="eastAsia"/>
              </w:rPr>
              <w:lastRenderedPageBreak/>
              <w:t>予本</w:t>
            </w:r>
            <w:proofErr w:type="gramEnd"/>
            <w:r w:rsidRPr="004E3CAB">
              <w:rPr>
                <w:rFonts w:ascii="標楷體" w:eastAsia="標楷體" w:hAnsi="標楷體" w:hint="eastAsia"/>
              </w:rPr>
              <w:t>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4E3CAB" w:rsidRDefault="00A61A75" w:rsidP="00271977">
            <w:pPr>
              <w:rPr>
                <w:rFonts w:ascii="標楷體" w:eastAsia="標楷體" w:hAnsi="標楷體"/>
              </w:rPr>
            </w:pPr>
            <w:r w:rsidRPr="004E3CAB">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4E3CAB" w:rsidRDefault="00A61A75"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1269DC02" w14:textId="77777777" w:rsidR="00A61A75" w:rsidRPr="004E3CAB" w:rsidRDefault="00A61A75" w:rsidP="00271977">
            <w:pPr>
              <w:rPr>
                <w:rFonts w:ascii="標楷體" w:eastAsia="標楷體" w:hAnsi="標楷體"/>
                <w:color w:val="000000"/>
              </w:rPr>
            </w:pPr>
            <w:r w:rsidRPr="004E3CAB">
              <w:rPr>
                <w:rFonts w:ascii="標楷體" w:eastAsia="標楷體" w:hAnsi="標楷體" w:hint="eastAsia"/>
                <w:color w:val="000000"/>
                <w:lang w:eastAsia="zh-HK"/>
              </w:rPr>
              <w:t>限[啟用記號</w:t>
            </w:r>
            <w:r w:rsidRPr="004E3CAB">
              <w:rPr>
                <w:rFonts w:ascii="標楷體" w:eastAsia="標楷體" w:hAnsi="標楷體" w:hint="eastAsia"/>
                <w:color w:val="000000"/>
                <w:lang w:eastAsia="zh-HK"/>
              </w:rPr>
              <w:lastRenderedPageBreak/>
              <w:t>(Enable)]=[Y.啟用]</w:t>
            </w:r>
          </w:p>
          <w:p w14:paraId="0229E324" w14:textId="77777777" w:rsidR="00A61A75" w:rsidRPr="004E3CAB" w:rsidRDefault="00A61A75" w:rsidP="00271977">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6F5118F6" w14:textId="1BFB8837" w:rsidR="00A61A75" w:rsidRPr="004E3CAB" w:rsidRDefault="00A61A75" w:rsidP="00271977">
            <w:pPr>
              <w:rPr>
                <w:rFonts w:ascii="標楷體" w:eastAsia="標楷體" w:hAnsi="標楷體" w:cs="細明體"/>
                <w:spacing w:val="15"/>
                <w:kern w:val="0"/>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4E3CAB" w:rsidRDefault="00A61A75"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代碼，檢核條件:</w:t>
            </w:r>
          </w:p>
          <w:p w14:paraId="6D152DE6" w14:textId="54FA1E30" w:rsidR="00A61A75"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608EB4E2" w14:textId="31463767" w:rsidR="00A61A75"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A61A75" w:rsidRPr="004E3CAB">
              <w:rPr>
                <w:rFonts w:ascii="標楷體" w:eastAsia="標楷體" w:hAnsi="標楷體" w:hint="eastAsia"/>
              </w:rPr>
              <w:t>依選單/V(H)</w:t>
            </w:r>
          </w:p>
          <w:p w14:paraId="1F3618A5" w14:textId="39F3CBC5" w:rsidR="00A61A75" w:rsidRPr="00B80826" w:rsidRDefault="00A61A75" w:rsidP="00223447">
            <w:pPr>
              <w:ind w:left="240" w:hangingChars="100" w:hanging="240"/>
              <w:rPr>
                <w:rFonts w:ascii="標楷體" w:eastAsia="標楷體" w:hAnsi="標楷體"/>
              </w:rPr>
            </w:pPr>
            <w:r w:rsidRPr="004E3CAB">
              <w:rPr>
                <w:rFonts w:ascii="標楷體" w:eastAsia="標楷體" w:hAnsi="標楷體" w:hint="eastAsia"/>
              </w:rPr>
              <w:lastRenderedPageBreak/>
              <w:t>2.若[是否為更生債權人]等於N，則此欄位不需輸入</w:t>
            </w:r>
            <w:r w:rsidR="00B80826" w:rsidRPr="00B80826">
              <w:rPr>
                <w:rFonts w:ascii="標楷體" w:eastAsia="標楷體" w:hAnsi="標楷體" w:hint="eastAsia"/>
              </w:rPr>
              <w:t>，自動顯示</w:t>
            </w:r>
            <w:proofErr w:type="gramStart"/>
            <w:r w:rsidR="00B80826" w:rsidRPr="00B80826">
              <w:rPr>
                <w:rFonts w:ascii="標楷體" w:eastAsia="標楷體" w:hAnsi="標楷體" w:hint="eastAsia"/>
              </w:rPr>
              <w:t>固定值</w:t>
            </w:r>
            <w:proofErr w:type="gramEnd"/>
            <w:r w:rsidR="00B80826" w:rsidRPr="00B80826">
              <w:rPr>
                <w:rFonts w:ascii="標楷體" w:eastAsia="標楷體" w:hAnsi="標楷體" w:hint="eastAsia"/>
              </w:rPr>
              <w:t>"</w:t>
            </w:r>
            <w:r w:rsidR="00B80826" w:rsidRPr="00B80826">
              <w:rPr>
                <w:rFonts w:ascii="標楷體" w:eastAsia="標楷體" w:hAnsi="標楷體"/>
              </w:rPr>
              <w:t>Y"</w:t>
            </w:r>
          </w:p>
          <w:p w14:paraId="6287812E" w14:textId="10351A44"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PayYn</w:t>
            </w:r>
          </w:p>
        </w:tc>
      </w:tr>
      <w:tr w:rsidR="00A61A75" w:rsidRPr="004E3CAB" w14:paraId="4BD525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4E3CAB" w:rsidRDefault="00A61A75" w:rsidP="00271977">
            <w:pPr>
              <w:rPr>
                <w:rFonts w:ascii="標楷體" w:eastAsia="標楷體" w:hAnsi="標楷體"/>
              </w:rPr>
            </w:pPr>
            <w:r w:rsidRPr="004E3CAB">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4E3CAB" w:rsidRDefault="00A61A75" w:rsidP="00271977">
            <w:pPr>
              <w:rPr>
                <w:rFonts w:ascii="標楷體" w:eastAsia="標楷體" w:hAnsi="標楷體"/>
              </w:rPr>
            </w:pPr>
            <w:r w:rsidRPr="004E3CA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705A61E9" w:rsidR="00A61A75" w:rsidRPr="004E3CAB" w:rsidRDefault="002A04A1" w:rsidP="00271977">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419A12" w14:textId="532171BA" w:rsidR="00A61A75" w:rsidRPr="002A04A1" w:rsidRDefault="00A61A75" w:rsidP="002A04A1">
            <w:pPr>
              <w:ind w:left="240" w:hangingChars="100" w:hanging="240"/>
              <w:rPr>
                <w:rFonts w:ascii="標楷體" w:eastAsia="標楷體" w:hAnsi="標楷體"/>
              </w:rPr>
            </w:pPr>
            <w:r w:rsidRPr="002A04A1">
              <w:rPr>
                <w:rFonts w:ascii="標楷體" w:eastAsia="標楷體" w:hAnsi="標楷體" w:hint="eastAsia"/>
              </w:rPr>
              <w:t>1.</w:t>
            </w:r>
            <w:r w:rsidR="002A04A1" w:rsidRPr="002A04A1">
              <w:rPr>
                <w:rFonts w:ascii="標楷體" w:eastAsia="標楷體" w:hAnsi="標楷體" w:hint="eastAsia"/>
                <w:color w:val="000000" w:themeColor="text1"/>
              </w:rPr>
              <w:t>自動顯示合計值</w:t>
            </w:r>
            <w:r w:rsidR="00691ED8">
              <w:rPr>
                <w:rFonts w:ascii="SimSun" w:eastAsia="SimSun" w:hAnsi="SimSun" w:hint="eastAsia"/>
                <w:color w:val="000000" w:themeColor="text1"/>
              </w:rPr>
              <w:t>：</w:t>
            </w:r>
            <w:r w:rsidR="00691ED8">
              <w:rPr>
                <w:rFonts w:ascii="標楷體" w:eastAsia="標楷體" w:hAnsi="標楷體"/>
                <w:color w:val="000000" w:themeColor="text1"/>
              </w:rPr>
              <w:t>(</w:t>
            </w:r>
            <w:r w:rsidR="002A04A1" w:rsidRPr="002A04A1">
              <w:rPr>
                <w:rFonts w:ascii="標楷體" w:eastAsia="標楷體" w:hAnsi="標楷體"/>
                <w:color w:val="000000" w:themeColor="text1"/>
              </w:rPr>
              <w:t>[</w:t>
            </w:r>
            <w:r w:rsidR="002A04A1" w:rsidRPr="002A04A1">
              <w:rPr>
                <w:rFonts w:ascii="標楷體" w:eastAsia="標楷體" w:hAnsi="標楷體" w:hint="eastAsia"/>
              </w:rPr>
              <w:t>參與分配債權金額</w:t>
            </w:r>
            <w:r w:rsidR="00691ED8">
              <w:rPr>
                <w:rFonts w:ascii="標楷體" w:eastAsia="SimSun" w:hAnsi="標楷體" w:hint="eastAsia"/>
              </w:rPr>
              <w:t>(</w:t>
            </w:r>
            <w:proofErr w:type="spellStart"/>
            <w:r w:rsidR="00691ED8" w:rsidRPr="004E3CAB">
              <w:rPr>
                <w:rFonts w:ascii="標楷體" w:eastAsia="標楷體" w:hAnsi="標楷體"/>
              </w:rPr>
              <w:t>AllotAmt</w:t>
            </w:r>
            <w:proofErr w:type="spellEnd"/>
            <w:r w:rsidR="00691ED8">
              <w:rPr>
                <w:rFonts w:ascii="標楷體" w:eastAsia="SimSun" w:hAnsi="標楷體"/>
              </w:rPr>
              <w:t>)</w:t>
            </w:r>
            <w:r w:rsidR="002A04A1" w:rsidRPr="002A04A1">
              <w:rPr>
                <w:rFonts w:ascii="標楷體" w:eastAsia="標楷體" w:hAnsi="標楷體" w:hint="eastAsia"/>
              </w:rPr>
              <w:t>]</w:t>
            </w:r>
            <w:r w:rsidR="00691ED8">
              <w:rPr>
                <w:rFonts w:ascii="標楷體" w:eastAsia="標楷體" w:hAnsi="標楷體"/>
              </w:rPr>
              <w:t xml:space="preserve"> </w:t>
            </w:r>
            <w:r w:rsidR="002A04A1" w:rsidRPr="002A04A1">
              <w:rPr>
                <w:rFonts w:ascii="標楷體" w:eastAsia="標楷體" w:hAnsi="標楷體"/>
              </w:rPr>
              <w:t>+</w:t>
            </w:r>
            <w:r w:rsidR="00691ED8">
              <w:rPr>
                <w:rFonts w:ascii="標楷體" w:eastAsia="標楷體" w:hAnsi="標楷體"/>
              </w:rPr>
              <w:t xml:space="preserve"> </w:t>
            </w:r>
            <w:r w:rsidR="002A04A1" w:rsidRPr="002A04A1">
              <w:rPr>
                <w:rFonts w:ascii="標楷體" w:eastAsia="標楷體" w:hAnsi="標楷體"/>
              </w:rPr>
              <w:t>[</w:t>
            </w:r>
            <w:r w:rsidR="002A04A1" w:rsidRPr="002A04A1">
              <w:rPr>
                <w:rFonts w:ascii="標楷體" w:eastAsia="標楷體" w:hAnsi="標楷體" w:hint="eastAsia"/>
              </w:rPr>
              <w:t>未參與分配債權金額</w:t>
            </w:r>
            <w:r w:rsidR="00691ED8">
              <w:rPr>
                <w:rFonts w:ascii="標楷體" w:eastAsia="SimSun" w:hAnsi="標楷體" w:hint="eastAsia"/>
              </w:rPr>
              <w:t>(</w:t>
            </w:r>
            <w:proofErr w:type="spellStart"/>
            <w:r w:rsidR="00691ED8" w:rsidRPr="004E3CAB">
              <w:rPr>
                <w:rFonts w:ascii="標楷體" w:eastAsia="標楷體" w:hAnsi="標楷體"/>
              </w:rPr>
              <w:t>UnallotAmt</w:t>
            </w:r>
            <w:proofErr w:type="spellEnd"/>
            <w:r w:rsidR="00691ED8">
              <w:rPr>
                <w:rFonts w:ascii="標楷體" w:eastAsia="SimSun" w:hAnsi="標楷體"/>
              </w:rPr>
              <w:t>)</w:t>
            </w:r>
            <w:r w:rsidR="002A04A1" w:rsidRPr="002A04A1">
              <w:rPr>
                <w:rFonts w:ascii="標楷體" w:eastAsia="標楷體" w:hAnsi="標楷體" w:hint="eastAsia"/>
              </w:rPr>
              <w:t>]</w:t>
            </w:r>
          </w:p>
          <w:p w14:paraId="57C2160F" w14:textId="66EE5493" w:rsidR="00A61A75" w:rsidRPr="002A04A1" w:rsidRDefault="002A04A1" w:rsidP="002A04A1">
            <w:pPr>
              <w:ind w:left="240" w:hangingChars="100" w:hanging="240"/>
              <w:rPr>
                <w:rFonts w:ascii="標楷體" w:eastAsia="標楷體" w:hAnsi="標楷體"/>
              </w:rPr>
            </w:pPr>
            <w:r w:rsidRPr="002A04A1">
              <w:rPr>
                <w:rFonts w:ascii="標楷體" w:eastAsia="標楷體" w:hAnsi="標楷體"/>
              </w:rPr>
              <w:t>2</w:t>
            </w:r>
            <w:r w:rsidR="00A61A75" w:rsidRPr="002A04A1">
              <w:rPr>
                <w:rFonts w:ascii="標楷體" w:eastAsia="標楷體" w:hAnsi="標楷體" w:hint="eastAsia"/>
              </w:rPr>
              <w:t>.Jc</w:t>
            </w:r>
            <w:r w:rsidR="00A61A75" w:rsidRPr="002A04A1">
              <w:rPr>
                <w:rFonts w:ascii="標楷體" w:eastAsia="標楷體" w:hAnsi="標楷體"/>
              </w:rPr>
              <w:t>icZ</w:t>
            </w:r>
            <w:r w:rsidR="00A61A75" w:rsidRPr="002A04A1">
              <w:rPr>
                <w:rFonts w:ascii="標楷體" w:eastAsia="標楷體" w:hAnsi="標楷體" w:hint="eastAsia"/>
              </w:rPr>
              <w:t>571</w:t>
            </w:r>
            <w:r w:rsidR="00A61A75" w:rsidRPr="002A04A1">
              <w:rPr>
                <w:rFonts w:ascii="標楷體" w:eastAsia="標楷體" w:hAnsi="標楷體"/>
              </w:rPr>
              <w:t>.OwnerAmt</w:t>
            </w:r>
          </w:p>
        </w:tc>
      </w:tr>
      <w:tr w:rsidR="00A61A75" w:rsidRPr="004E3CAB" w14:paraId="25FC9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4E3CAB" w:rsidRDefault="00A61A75"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08EA2D3C" w:rsidR="00A61A75" w:rsidRDefault="00A61A75" w:rsidP="00271977">
            <w:pPr>
              <w:rPr>
                <w:rFonts w:ascii="標楷體" w:eastAsia="標楷體" w:hAnsi="標楷體"/>
              </w:rPr>
            </w:pPr>
            <w:r w:rsidRPr="004E3CAB">
              <w:rPr>
                <w:rFonts w:ascii="標楷體" w:eastAsia="標楷體" w:hAnsi="標楷體" w:hint="eastAsia"/>
              </w:rPr>
              <w:t>1.限輸入數字</w:t>
            </w:r>
          </w:p>
          <w:p w14:paraId="6EBEE933" w14:textId="2EEC350D" w:rsidR="00223447" w:rsidRPr="00B80826" w:rsidRDefault="00223447" w:rsidP="00223447">
            <w:pPr>
              <w:ind w:left="240" w:hangingChars="100" w:hanging="240"/>
              <w:rPr>
                <w:rFonts w:ascii="標楷體" w:eastAsiaTheme="minorEastAsia" w:hAnsi="標楷體"/>
              </w:rPr>
            </w:pPr>
            <w:r w:rsidRPr="004E3CAB">
              <w:rPr>
                <w:rFonts w:ascii="標楷體" w:eastAsia="標楷體" w:hAnsi="標楷體" w:hint="eastAsia"/>
              </w:rPr>
              <w:t>2.若[是否為更生債權人]等於N，則此欄位</w:t>
            </w:r>
            <w:r w:rsidR="00B80826" w:rsidRPr="00B80826">
              <w:rPr>
                <w:rFonts w:ascii="標楷體" w:eastAsia="標楷體" w:hAnsi="標楷體" w:hint="eastAsia"/>
              </w:rPr>
              <w:t>需為空白，不可輸入</w:t>
            </w:r>
          </w:p>
          <w:p w14:paraId="0270370D" w14:textId="424FA994"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AllotAmt</w:t>
            </w:r>
          </w:p>
        </w:tc>
      </w:tr>
      <w:tr w:rsidR="00A61A75" w:rsidRPr="004E3CAB" w14:paraId="59523A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4E3CAB" w:rsidRDefault="00A61A75"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4E3CAB" w:rsidRDefault="00A61A75" w:rsidP="00271977">
            <w:pPr>
              <w:rPr>
                <w:rFonts w:ascii="標楷體" w:eastAsia="標楷體" w:hAnsi="標楷體"/>
              </w:rPr>
            </w:pPr>
            <w:r w:rsidRPr="004E3CA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649F8DAD" w:rsidR="00A61A75" w:rsidRDefault="00A61A75" w:rsidP="00271977">
            <w:pPr>
              <w:rPr>
                <w:rFonts w:ascii="標楷體" w:eastAsia="標楷體" w:hAnsi="標楷體"/>
              </w:rPr>
            </w:pPr>
            <w:r w:rsidRPr="004E3CAB">
              <w:rPr>
                <w:rFonts w:ascii="標楷體" w:eastAsia="標楷體" w:hAnsi="標楷體" w:hint="eastAsia"/>
              </w:rPr>
              <w:t>1.限輸入數字</w:t>
            </w:r>
          </w:p>
          <w:p w14:paraId="1DF11600" w14:textId="77777777" w:rsidR="00B80826" w:rsidRPr="00B80826" w:rsidRDefault="00223447" w:rsidP="00B80826">
            <w:pPr>
              <w:ind w:left="240" w:hangingChars="100" w:hanging="240"/>
              <w:rPr>
                <w:rFonts w:ascii="標楷體" w:eastAsiaTheme="minorEastAsia" w:hAnsi="標楷體"/>
              </w:rPr>
            </w:pPr>
            <w:r w:rsidRPr="004E3CAB">
              <w:rPr>
                <w:rFonts w:ascii="標楷體" w:eastAsia="標楷體" w:hAnsi="標楷體" w:hint="eastAsia"/>
              </w:rPr>
              <w:t>2.若[是否為更生債權人]等於N，則此欄位</w:t>
            </w:r>
            <w:r w:rsidR="00B80826" w:rsidRPr="00B80826">
              <w:rPr>
                <w:rFonts w:ascii="標楷體" w:eastAsia="標楷體" w:hAnsi="標楷體" w:hint="eastAsia"/>
              </w:rPr>
              <w:t>需為空白，不可輸入</w:t>
            </w:r>
          </w:p>
          <w:p w14:paraId="2735E300" w14:textId="2320FAFC"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UnallotAmt</w:t>
            </w:r>
          </w:p>
        </w:tc>
      </w:tr>
      <w:tr w:rsidR="00A61A75" w:rsidRPr="004E3CAB" w14:paraId="583845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4E3CAB" w:rsidRDefault="00A61A75" w:rsidP="00271977">
            <w:pPr>
              <w:rPr>
                <w:rFonts w:ascii="標楷體" w:eastAsia="標楷體" w:hAnsi="標楷體"/>
              </w:rPr>
            </w:pPr>
            <w:r w:rsidRPr="004E3CA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4E3CAB" w:rsidRDefault="00A61A75"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ACC3C77" w14:textId="3EDAFEA9"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OutJcicDate</w:t>
            </w:r>
          </w:p>
        </w:tc>
      </w:tr>
    </w:tbl>
    <w:p w14:paraId="01C65012" w14:textId="77777777" w:rsidR="00224AC9" w:rsidRPr="004E3CAB" w:rsidRDefault="00224AC9"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2FFA7A83" w14:textId="16F22B8D" w:rsidR="00224AC9" w:rsidRPr="00F140FE" w:rsidRDefault="00DE62F3" w:rsidP="00271977">
      <w:pPr>
        <w:pStyle w:val="42"/>
        <w:spacing w:after="72"/>
        <w:ind w:leftChars="0" w:left="0"/>
        <w:rPr>
          <w:rFonts w:ascii="標楷體" w:eastAsia="SimSun" w:hAnsi="標楷體"/>
          <w:lang w:eastAsia="zh-CN"/>
        </w:rPr>
      </w:pPr>
      <w:r>
        <w:rPr>
          <w:noProof/>
        </w:rPr>
        <w:drawing>
          <wp:inline distT="0" distB="0" distL="0" distR="0" wp14:anchorId="10DEE1C8" wp14:editId="07F46528">
            <wp:extent cx="6469380" cy="177546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6469380" cy="1775460"/>
                    </a:xfrm>
                    <a:prstGeom prst="rect">
                      <a:avLst/>
                    </a:prstGeom>
                    <a:noFill/>
                    <a:ln>
                      <a:noFill/>
                    </a:ln>
                  </pic:spPr>
                </pic:pic>
              </a:graphicData>
            </a:graphic>
          </wp:inline>
        </w:drawing>
      </w:r>
    </w:p>
    <w:p w14:paraId="646EFBBC" w14:textId="77777777" w:rsidR="0035243D" w:rsidRPr="004E3CAB" w:rsidRDefault="0035243D" w:rsidP="005D655D">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35243D" w:rsidRPr="004E3CAB" w14:paraId="432D5752" w14:textId="77777777" w:rsidTr="005D655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BC4015" w14:textId="77777777" w:rsidR="0035243D" w:rsidRPr="004E3CAB" w:rsidRDefault="0035243D" w:rsidP="0035243D">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F31583" w14:textId="77777777" w:rsidR="0035243D" w:rsidRPr="004E3CAB" w:rsidRDefault="0035243D" w:rsidP="0035243D">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8CF8B1" w14:textId="77777777" w:rsidR="0035243D" w:rsidRPr="004E3CAB" w:rsidRDefault="0035243D" w:rsidP="0035243D">
            <w:pPr>
              <w:jc w:val="center"/>
              <w:rPr>
                <w:rFonts w:ascii="標楷體" w:eastAsia="標楷體" w:hAnsi="標楷體"/>
              </w:rPr>
            </w:pPr>
            <w:r w:rsidRPr="004E3CAB">
              <w:rPr>
                <w:rFonts w:ascii="標楷體" w:eastAsia="標楷體" w:hAnsi="標楷體" w:hint="eastAsia"/>
                <w:lang w:eastAsia="zh-HK"/>
              </w:rPr>
              <w:t>功能說明</w:t>
            </w:r>
          </w:p>
        </w:tc>
      </w:tr>
      <w:tr w:rsidR="0035243D" w:rsidRPr="004E3CAB" w14:paraId="59BCC2F8"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D7BC765" w14:textId="77777777" w:rsidR="0035243D" w:rsidRPr="004E3CAB" w:rsidRDefault="0035243D" w:rsidP="0035243D">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9D4907" w14:textId="77777777" w:rsidR="0035243D" w:rsidRPr="004E3CAB" w:rsidRDefault="0035243D" w:rsidP="0035243D">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077B7E" w14:textId="77777777" w:rsidR="0035243D" w:rsidRPr="004E3CAB" w:rsidRDefault="0035243D" w:rsidP="0035243D">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63196477" w14:textId="77777777" w:rsidR="0035243D" w:rsidRPr="004E3CAB" w:rsidRDefault="0035243D" w:rsidP="0035243D">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51144DD" w14:textId="049BDE5E" w:rsidR="0035243D" w:rsidRPr="004E3CAB" w:rsidRDefault="0035243D" w:rsidP="0035243D">
            <w:pPr>
              <w:ind w:left="240" w:hangingChars="100" w:hanging="240"/>
              <w:rPr>
                <w:rFonts w:ascii="標楷體" w:eastAsia="標楷體" w:hAnsi="標楷體"/>
              </w:rPr>
            </w:pPr>
            <w:r w:rsidRPr="004E3CAB">
              <w:rPr>
                <w:rFonts w:ascii="標楷體" w:eastAsia="標楷體" w:hAnsi="標楷體"/>
              </w:rPr>
              <w:t>2</w:t>
            </w:r>
            <w:r w:rsidRPr="004E3CAB">
              <w:rPr>
                <w:rFonts w:ascii="標楷體" w:eastAsia="標楷體" w:hAnsi="標楷體" w:hint="eastAsia"/>
              </w:rPr>
              <w:t>.檢核[更生款項統一收付回報債權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lastRenderedPageBreak/>
              <w:t>IDN (</w:t>
            </w:r>
            <w:r w:rsidR="00AA4460" w:rsidRPr="004E3CAB">
              <w:rPr>
                <w:rFonts w:ascii="標楷體" w:eastAsia="標楷體" w:hAnsi="標楷體" w:hint="eastAsia"/>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1.</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受理款項統一收付之債權金融機構代號(</w:t>
            </w:r>
            <w:r w:rsidRPr="004E3CAB">
              <w:rPr>
                <w:rFonts w:ascii="標楷體" w:eastAsia="標楷體" w:hAnsi="標楷體"/>
              </w:rPr>
              <w:t>JcicZ5</w:t>
            </w:r>
            <w:r w:rsidRPr="004E3CAB">
              <w:rPr>
                <w:rFonts w:ascii="標楷體" w:eastAsia="標楷體" w:hAnsi="標楷體" w:hint="eastAsia"/>
              </w:rPr>
              <w:t>71</w:t>
            </w:r>
            <w:r w:rsidRPr="004E3CAB">
              <w:rPr>
                <w:rFonts w:ascii="標楷體" w:eastAsia="標楷體" w:hAnsi="標楷體"/>
              </w:rPr>
              <w:t>.BankId)]</w:t>
            </w:r>
            <w:r w:rsidRPr="004E3CAB">
              <w:rPr>
                <w:rFonts w:ascii="標楷體" w:eastAsia="標楷體" w:hAnsi="標楷體" w:hint="eastAsia"/>
              </w:rPr>
              <w:t>是否存在，不存在者顯示錯誤訊息</w:t>
            </w:r>
            <w:r w:rsidRPr="004E3CAB">
              <w:rPr>
                <w:rFonts w:ascii="標楷體" w:eastAsia="標楷體" w:hAnsi="標楷體"/>
              </w:rPr>
              <w:t>"</w:t>
            </w:r>
            <w:r w:rsidRPr="004E3CAB">
              <w:rPr>
                <w:rFonts w:ascii="標楷體" w:eastAsia="標楷體" w:hAnsi="標楷體" w:hint="eastAsia"/>
              </w:rPr>
              <w:t>E000</w:t>
            </w:r>
            <w:r w:rsidRPr="004E3CAB">
              <w:rPr>
                <w:rFonts w:ascii="標楷體" w:eastAsia="標楷體" w:hAnsi="標楷體"/>
              </w:rPr>
              <w:t>7</w:t>
            </w:r>
            <w:r w:rsidRPr="004E3CAB">
              <w:rPr>
                <w:rFonts w:ascii="標楷體" w:eastAsia="標楷體" w:hAnsi="標楷體" w:hint="eastAsia"/>
              </w:rPr>
              <w:t>:更新資料時，發生錯誤(</w:t>
            </w:r>
            <w:r w:rsidRPr="004E3CAB">
              <w:rPr>
                <w:rFonts w:ascii="標楷體" w:eastAsia="標楷體" w:hAnsi="標楷體"/>
              </w:rPr>
              <w:t>無此更新資料</w:t>
            </w:r>
            <w:r w:rsidRPr="004E3CAB">
              <w:rPr>
                <w:rFonts w:ascii="標楷體" w:eastAsia="標楷體" w:hAnsi="標楷體" w:hint="eastAsia"/>
              </w:rPr>
              <w:t>)</w:t>
            </w:r>
            <w:r w:rsidRPr="004E3CAB">
              <w:rPr>
                <w:rFonts w:ascii="標楷體" w:eastAsia="標楷體" w:hAnsi="標楷體"/>
              </w:rPr>
              <w:t>"</w:t>
            </w:r>
          </w:p>
          <w:p w14:paraId="0B0F9258" w14:textId="1360E46B" w:rsidR="0035243D" w:rsidRPr="004E3CAB" w:rsidRDefault="0035243D" w:rsidP="0035243D">
            <w:pPr>
              <w:ind w:left="240" w:hangingChars="100" w:hanging="240"/>
              <w:rPr>
                <w:rFonts w:ascii="標楷體" w:eastAsia="標楷體" w:hAnsi="標楷體"/>
                <w:color w:val="000000"/>
              </w:rPr>
            </w:pPr>
            <w:r w:rsidRPr="004E3CAB">
              <w:rPr>
                <w:rFonts w:ascii="標楷體" w:eastAsia="標楷體" w:hAnsi="標楷體" w:hint="eastAsia"/>
                <w:color w:val="000000"/>
              </w:rPr>
              <w:t>3.檢核該[</w:t>
            </w:r>
            <w:r w:rsidRPr="004E3CAB">
              <w:rPr>
                <w:rFonts w:ascii="標楷體" w:eastAsia="標楷體" w:hAnsi="標楷體" w:hint="eastAsia"/>
              </w:rPr>
              <w:t>債務人IDN</w:t>
            </w:r>
            <w:r w:rsidRPr="004E3CAB">
              <w:rPr>
                <w:rFonts w:ascii="標楷體" w:eastAsia="標楷體" w:hAnsi="標楷體" w:hint="eastAsia"/>
                <w:color w:val="000000"/>
              </w:rPr>
              <w:t>]是否存在於[受理更生款項統一收付通知資料(</w:t>
            </w:r>
            <w:r w:rsidRPr="004E3CAB">
              <w:rPr>
                <w:rFonts w:ascii="標楷體" w:eastAsia="標楷體" w:hAnsi="標楷體"/>
                <w:color w:val="000000"/>
              </w:rPr>
              <w:t>JcicZ570</w:t>
            </w:r>
            <w:r w:rsidRPr="004E3CAB">
              <w:rPr>
                <w:rFonts w:ascii="標楷體" w:eastAsia="標楷體" w:hAnsi="標楷體" w:hint="eastAsia"/>
                <w:color w:val="000000"/>
              </w:rPr>
              <w:t>)]，若不存在</w:t>
            </w:r>
            <w:r w:rsidR="008B7CC6" w:rsidRPr="004E3CAB">
              <w:rPr>
                <w:rFonts w:ascii="標楷體" w:eastAsia="標楷體" w:hAnsi="標楷體" w:hint="eastAsia"/>
                <w:color w:val="000000"/>
              </w:rPr>
              <w:t>或[交易代碼(JcicZ</w:t>
            </w:r>
            <w:r w:rsidR="008B7CC6" w:rsidRPr="004E3CAB">
              <w:rPr>
                <w:rFonts w:ascii="標楷體" w:eastAsia="標楷體" w:hAnsi="標楷體"/>
                <w:color w:val="000000"/>
              </w:rPr>
              <w:t>570</w:t>
            </w:r>
            <w:r w:rsidR="008B7CC6" w:rsidRPr="004E3CAB">
              <w:rPr>
                <w:rFonts w:ascii="標楷體" w:eastAsia="標楷體" w:hAnsi="標楷體" w:hint="eastAsia"/>
                <w:color w:val="000000"/>
              </w:rPr>
              <w:t>.TranKey)]等於"D.刪除"者</w:t>
            </w:r>
            <w:r w:rsidRPr="004E3CAB">
              <w:rPr>
                <w:rFonts w:ascii="標楷體" w:eastAsia="標楷體" w:hAnsi="標楷體" w:hint="eastAsia"/>
                <w:color w:val="000000"/>
              </w:rPr>
              <w:t>顯示錯誤訊息</w:t>
            </w: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rPr>
              <w:t>7</w:t>
            </w:r>
            <w:r w:rsidRPr="004E3CAB">
              <w:rPr>
                <w:rFonts w:ascii="標楷體" w:eastAsia="標楷體" w:hAnsi="標楷體" w:hint="eastAsia"/>
              </w:rPr>
              <w:t>:更新</w:t>
            </w:r>
            <w:r w:rsidRPr="004E3CAB">
              <w:rPr>
                <w:rFonts w:ascii="標楷體" w:eastAsia="標楷體" w:hAnsi="標楷體" w:hint="eastAsia"/>
                <w:color w:val="000000"/>
                <w:lang w:eastAsia="zh-HK"/>
              </w:rPr>
              <w:t>資料時，發生錯誤</w:t>
            </w:r>
            <w:r w:rsidRPr="004E3CAB">
              <w:rPr>
                <w:rFonts w:ascii="標楷體" w:eastAsia="標楷體" w:hAnsi="標楷體" w:hint="eastAsia"/>
                <w:color w:val="000000"/>
              </w:rPr>
              <w:t>(</w:t>
            </w:r>
            <w:r w:rsidRPr="004E3CAB">
              <w:rPr>
                <w:rFonts w:ascii="標楷體" w:eastAsia="標楷體" w:hAnsi="標楷體" w:hint="eastAsia"/>
                <w:color w:val="000000"/>
                <w:lang w:eastAsia="zh-HK"/>
              </w:rPr>
              <w:t>同一更生款項統一收付案件未曾報送</w:t>
            </w: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570</w:t>
            </w:r>
            <w:r w:rsidRPr="004E3CAB">
              <w:rPr>
                <w:rFonts w:ascii="標楷體" w:eastAsia="標楷體" w:hAnsi="標楷體"/>
                <w:color w:val="000000"/>
                <w:lang w:eastAsia="zh-HK"/>
              </w:rPr>
              <w:t>)</w:t>
            </w:r>
            <w:r w:rsidRPr="004E3CAB">
              <w:rPr>
                <w:rFonts w:ascii="標楷體" w:eastAsia="標楷體" w:hAnsi="標楷體" w:hint="eastAsia"/>
                <w:color w:val="000000"/>
                <w:lang w:eastAsia="zh-HK"/>
              </w:rPr>
              <w:t>受理更生款項統一收付通知資料</w:t>
            </w:r>
            <w:r w:rsidRPr="004E3CAB">
              <w:rPr>
                <w:rFonts w:ascii="標楷體" w:eastAsia="標楷體" w:hAnsi="標楷體" w:hint="eastAsia"/>
                <w:color w:val="000000"/>
              </w:rPr>
              <w:t>.)</w:t>
            </w:r>
            <w:r w:rsidRPr="004E3CAB">
              <w:rPr>
                <w:rFonts w:ascii="標楷體" w:eastAsia="標楷體" w:hAnsi="標楷體"/>
                <w:color w:val="000000"/>
                <w:lang w:eastAsia="zh-HK"/>
              </w:rPr>
              <w:t>"</w:t>
            </w:r>
          </w:p>
          <w:p w14:paraId="1C0889BB" w14:textId="77777777" w:rsidR="0035243D" w:rsidRPr="004E3CAB" w:rsidRDefault="0035243D" w:rsidP="0035243D">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E988708" w14:textId="45BFC7A6" w:rsidR="0035243D" w:rsidRPr="004E3CAB" w:rsidRDefault="0035243D" w:rsidP="0035243D">
            <w:pPr>
              <w:rPr>
                <w:rFonts w:ascii="標楷體" w:eastAsia="標楷體" w:hAnsi="標楷體"/>
                <w:lang w:eastAsia="zh-HK"/>
              </w:rPr>
            </w:pPr>
            <w:r w:rsidRPr="004E3CAB">
              <w:rPr>
                <w:rFonts w:ascii="標楷體" w:eastAsia="標楷體" w:hAnsi="標楷體" w:hint="eastAsia"/>
              </w:rPr>
              <w:t>4.</w:t>
            </w:r>
            <w:r w:rsidRPr="004E3CAB">
              <w:rPr>
                <w:rFonts w:ascii="標楷體" w:eastAsia="標楷體" w:hAnsi="標楷體" w:hint="eastAsia"/>
                <w:lang w:eastAsia="zh-HK"/>
              </w:rPr>
              <w:t>修改</w:t>
            </w:r>
            <w:r w:rsidRPr="004E3CAB">
              <w:rPr>
                <w:rFonts w:ascii="標楷體" w:eastAsia="標楷體" w:hAnsi="標楷體" w:hint="eastAsia"/>
              </w:rPr>
              <w:t>受理更生款項統一收付通知資料</w:t>
            </w:r>
          </w:p>
          <w:p w14:paraId="47DBE3BE" w14:textId="5614B064" w:rsidR="0035243D" w:rsidRPr="004E3CAB" w:rsidRDefault="0035243D" w:rsidP="0035243D">
            <w:pPr>
              <w:rPr>
                <w:rFonts w:ascii="標楷體" w:eastAsia="標楷體" w:hAnsi="標楷體"/>
                <w:lang w:eastAsia="zh-HK"/>
              </w:rPr>
            </w:pPr>
          </w:p>
        </w:tc>
      </w:tr>
      <w:tr w:rsidR="0035243D" w:rsidRPr="004E3CAB" w14:paraId="58FFA12D"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99080DB" w14:textId="77777777" w:rsidR="0035243D" w:rsidRPr="004E3CAB" w:rsidRDefault="0035243D" w:rsidP="0035243D">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AC2673" w14:textId="77777777" w:rsidR="0035243D" w:rsidRPr="004E3CAB" w:rsidRDefault="0035243D" w:rsidP="0035243D">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4C0244" w14:textId="77777777" w:rsidR="0035243D" w:rsidRPr="004E3CAB" w:rsidRDefault="0035243D" w:rsidP="0035243D">
            <w:pPr>
              <w:rPr>
                <w:rFonts w:ascii="標楷體" w:eastAsia="標楷體" w:hAnsi="標楷體"/>
                <w:lang w:eastAsia="zh-HK"/>
              </w:rPr>
            </w:pPr>
            <w:r w:rsidRPr="004E3CAB">
              <w:rPr>
                <w:rFonts w:ascii="標楷體" w:eastAsia="標楷體" w:hAnsi="標楷體" w:hint="eastAsia"/>
                <w:lang w:eastAsia="zh-HK"/>
              </w:rPr>
              <w:t>關閉此畫面</w:t>
            </w:r>
          </w:p>
        </w:tc>
      </w:tr>
    </w:tbl>
    <w:p w14:paraId="61D71735" w14:textId="77777777" w:rsidR="0035243D" w:rsidRPr="004E3CAB" w:rsidRDefault="0035243D" w:rsidP="0035243D">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4E3CAB" w14:paraId="607649C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4E3CAB" w:rsidRDefault="00A61A75"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4E3CAB" w:rsidRDefault="00A61A75"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4E3CAB" w:rsidRDefault="00A61A75"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4E3CAB" w:rsidRDefault="00A61A75" w:rsidP="00271977">
            <w:pPr>
              <w:rPr>
                <w:rFonts w:ascii="標楷體" w:eastAsia="標楷體" w:hAnsi="標楷體"/>
              </w:rPr>
            </w:pPr>
            <w:r w:rsidRPr="004E3CAB">
              <w:rPr>
                <w:rFonts w:ascii="標楷體" w:eastAsia="標楷體" w:hAnsi="標楷體" w:hint="eastAsia"/>
              </w:rPr>
              <w:t>處理邏輯及注意事項</w:t>
            </w:r>
          </w:p>
        </w:tc>
      </w:tr>
      <w:tr w:rsidR="00A61A75" w:rsidRPr="004E3CAB" w14:paraId="6DDB82F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4E3CAB"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4E3CAB"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4E3CAB" w:rsidRDefault="00A61A75"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4E3CAB" w:rsidRDefault="00A61A75"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4E3CAB" w:rsidRDefault="00A61A75"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4E3CAB" w:rsidRDefault="00A61A75"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4E3CAB" w:rsidRDefault="00A61A75"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4E3CAB" w:rsidRDefault="00A61A75" w:rsidP="00271977">
            <w:pPr>
              <w:widowControl/>
              <w:rPr>
                <w:rFonts w:ascii="標楷體" w:eastAsia="標楷體" w:hAnsi="標楷體"/>
              </w:rPr>
            </w:pPr>
          </w:p>
        </w:tc>
      </w:tr>
      <w:tr w:rsidR="00A61A75" w:rsidRPr="004E3CAB" w14:paraId="0FEE3E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4E3CAB" w:rsidRDefault="00A61A75"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4E3CAB" w:rsidRDefault="00A338BE" w:rsidP="00271977">
            <w:pPr>
              <w:rPr>
                <w:rFonts w:ascii="標楷體" w:eastAsia="標楷體" w:hAnsi="標楷體"/>
              </w:rPr>
            </w:pPr>
            <w:r w:rsidRPr="004E3CAB">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76F326C"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TranKey</w:t>
            </w:r>
          </w:p>
        </w:tc>
      </w:tr>
      <w:tr w:rsidR="00A61A75" w:rsidRPr="004E3CAB" w14:paraId="0D31A19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4E3CAB" w:rsidRDefault="00A61A75"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331E11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4E3CAB" w:rsidRDefault="00A61A75"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367647C9"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19F04F47"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CustId</w:t>
            </w:r>
          </w:p>
        </w:tc>
      </w:tr>
      <w:tr w:rsidR="00D74834" w:rsidRPr="004E3CAB" w14:paraId="50FDBF3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00D2BD"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A1887B"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001A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9D3D14"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D0686"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8302FD9"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A88AB2"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DB9F7"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F067"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A77AE"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4D5C"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49909D1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4E3CAB" w:rsidRDefault="00A61A75"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4E3CAB" w:rsidRDefault="00A61A75"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4E3CAB" w:rsidRDefault="00A61A75"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1DDC9C3E"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60E84449"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SubmitKey</w:t>
            </w:r>
          </w:p>
        </w:tc>
      </w:tr>
      <w:tr w:rsidR="0033265C" w:rsidRPr="004E3CAB" w14:paraId="66C406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61A75" w:rsidRPr="004E3CAB" w14:paraId="151C1D0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4E3CAB" w:rsidRDefault="00A61A75"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1ECAC7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4E3CAB" w:rsidRDefault="00A61A75"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4E3CAB" w:rsidRDefault="00A61A75"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2EB67DD4" w:rsidR="00A338BE" w:rsidRPr="004E3CAB" w:rsidRDefault="00A61A75"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00A338BE"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63C1D9BB" w14:textId="0247643B" w:rsidR="00A61A75" w:rsidRPr="004E3CAB" w:rsidRDefault="00A61A75"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1.Ap</w:t>
            </w:r>
            <w:r w:rsidRPr="004E3CAB">
              <w:rPr>
                <w:rFonts w:ascii="標楷體" w:eastAsia="標楷體" w:hAnsi="標楷體"/>
              </w:rPr>
              <w:t>plyDate</w:t>
            </w:r>
          </w:p>
        </w:tc>
      </w:tr>
      <w:tr w:rsidR="00A61A75" w:rsidRPr="004E3CAB" w14:paraId="600488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4E3CAB" w:rsidRDefault="00A61A75"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4E3CAB" w:rsidRDefault="00A61A75" w:rsidP="00271977">
            <w:pPr>
              <w:rPr>
                <w:rFonts w:ascii="標楷體" w:eastAsia="標楷體" w:hAnsi="標楷體"/>
              </w:rPr>
            </w:pPr>
            <w:r w:rsidRPr="004E3CAB">
              <w:rPr>
                <w:rFonts w:ascii="標楷體" w:eastAsia="標楷體" w:hAnsi="標楷體" w:hint="eastAsia"/>
              </w:rPr>
              <w:t>受理款項統一收付之債</w:t>
            </w:r>
            <w:r w:rsidRPr="004E3CAB">
              <w:rPr>
                <w:rFonts w:ascii="標楷體" w:eastAsia="標楷體" w:hAnsi="標楷體" w:hint="eastAsia"/>
              </w:rPr>
              <w:lastRenderedPageBreak/>
              <w:t>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134D7703" w:rsidR="00A338BE" w:rsidRPr="004E3CAB" w:rsidRDefault="00A61A75" w:rsidP="00271977">
            <w:pPr>
              <w:rPr>
                <w:rFonts w:ascii="標楷體" w:eastAsia="標楷體" w:hAnsi="標楷體"/>
                <w:color w:val="000000" w:themeColor="text1"/>
              </w:rPr>
            </w:pPr>
            <w:r w:rsidRPr="004E3CAB">
              <w:rPr>
                <w:rFonts w:ascii="標楷體" w:eastAsia="標楷體" w:hAnsi="標楷體"/>
              </w:rPr>
              <w:t>1.</w:t>
            </w:r>
            <w:r w:rsidR="00A338BE"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0E1F40C5" w14:textId="6175D4DA"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A61A75" w:rsidRPr="004E3CAB" w14:paraId="1A68C9F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4E3CAB"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4E3CAB" w:rsidRDefault="00A61A75" w:rsidP="00271977">
            <w:pPr>
              <w:rPr>
                <w:rFonts w:ascii="標楷體" w:eastAsia="標楷體" w:hAnsi="標楷體"/>
              </w:rPr>
            </w:pPr>
            <w:r w:rsidRPr="004E3CAB">
              <w:rPr>
                <w:rFonts w:ascii="標楷體" w:eastAsia="標楷體" w:hAnsi="標楷體" w:hint="eastAsia"/>
              </w:rPr>
              <w:t>檢核該[受理款項統一收付之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受理款項統一收付之債權金融機構代號中文]</w:t>
            </w:r>
          </w:p>
        </w:tc>
      </w:tr>
      <w:tr w:rsidR="00A61A75" w:rsidRPr="004E3CAB" w14:paraId="014D8B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4E3CAB" w:rsidRDefault="00A61A75" w:rsidP="00271977">
            <w:pPr>
              <w:rPr>
                <w:rFonts w:ascii="標楷體" w:eastAsia="標楷體" w:hAnsi="標楷體"/>
              </w:rPr>
            </w:pPr>
            <w:r w:rsidRPr="004E3CAB">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4E3CAB" w:rsidRDefault="00A61A75" w:rsidP="00271977">
            <w:pPr>
              <w:rPr>
                <w:rFonts w:ascii="標楷體" w:eastAsia="標楷體" w:hAnsi="標楷體"/>
              </w:rPr>
            </w:pPr>
            <w:r w:rsidRPr="004E3CAB">
              <w:rPr>
                <w:rFonts w:ascii="標楷體" w:eastAsia="標楷體" w:hAnsi="標楷體" w:hint="eastAsia"/>
              </w:rPr>
              <w:t>自動顯示</w:t>
            </w:r>
          </w:p>
        </w:tc>
      </w:tr>
      <w:tr w:rsidR="00A61A75" w:rsidRPr="004E3CAB" w14:paraId="425E9B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4E3CAB" w:rsidRDefault="00A61A75"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4E3CAB" w:rsidRDefault="00A61A75" w:rsidP="00271977">
            <w:pPr>
              <w:rPr>
                <w:rFonts w:ascii="標楷體" w:eastAsia="標楷體" w:hAnsi="標楷體"/>
              </w:rPr>
            </w:pPr>
            <w:r w:rsidRPr="004E3CA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4E3CAB" w:rsidRDefault="00A61A75"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02FAA0DB" w14:textId="77777777" w:rsidR="00A61A75" w:rsidRPr="004E3CAB" w:rsidRDefault="00A61A75"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63F9ABE3" w14:textId="77777777" w:rsidR="00A61A75" w:rsidRPr="004E3CAB" w:rsidRDefault="00A61A75" w:rsidP="00271977">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7C44201B" w14:textId="77777777" w:rsidR="00A61A75" w:rsidRPr="004E3CAB" w:rsidRDefault="00A61A75" w:rsidP="00271977">
            <w:pPr>
              <w:rPr>
                <w:rFonts w:ascii="標楷體" w:eastAsia="標楷體" w:hAnsi="標楷體" w:cs="細明體"/>
                <w:spacing w:val="15"/>
                <w:kern w:val="0"/>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4E3CAB" w:rsidRDefault="00A61A75"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3F84BAC" w14:textId="112EFA45" w:rsidR="00A61A75" w:rsidRPr="004E3CAB" w:rsidRDefault="00A61A75" w:rsidP="007F02F3">
            <w:pPr>
              <w:ind w:left="240" w:hangingChars="100" w:hanging="240"/>
              <w:rPr>
                <w:rFonts w:ascii="標楷體" w:eastAsia="標楷體" w:hAnsi="標楷體"/>
              </w:rPr>
            </w:pPr>
            <w:r w:rsidRPr="004E3CAB">
              <w:rPr>
                <w:rFonts w:ascii="標楷體" w:eastAsia="標楷體" w:hAnsi="標楷體"/>
              </w:rPr>
              <w:t>1.</w:t>
            </w:r>
            <w:r w:rsidR="00A338BE" w:rsidRPr="004E3CAB">
              <w:rPr>
                <w:rFonts w:ascii="標楷體" w:eastAsia="標楷體" w:hAnsi="標楷體" w:hint="eastAsia"/>
              </w:rPr>
              <w:t>自動顯示原值，</w:t>
            </w:r>
            <w:r w:rsidRPr="004E3CAB">
              <w:rPr>
                <w:rFonts w:ascii="標楷體" w:eastAsia="標楷體" w:hAnsi="標楷體" w:hint="eastAsia"/>
              </w:rPr>
              <w:t>限輸入代碼，檢核條件:</w:t>
            </w:r>
          </w:p>
          <w:p w14:paraId="377BB451" w14:textId="24EE62E2" w:rsidR="00A61A75" w:rsidRPr="004E3CAB" w:rsidRDefault="00F23FF7" w:rsidP="007F02F3">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1FC14F0F" w14:textId="0479AC01" w:rsidR="00A61A75" w:rsidRPr="004E3CAB" w:rsidRDefault="00F23FF7" w:rsidP="007F02F3">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A61A75" w:rsidRPr="004E3CAB">
              <w:rPr>
                <w:rFonts w:ascii="標楷體" w:eastAsia="標楷體" w:hAnsi="標楷體" w:hint="eastAsia"/>
              </w:rPr>
              <w:t>依選單/V(H)</w:t>
            </w:r>
          </w:p>
          <w:p w14:paraId="5602BECD" w14:textId="77777777"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Yn</w:t>
            </w:r>
          </w:p>
        </w:tc>
      </w:tr>
      <w:tr w:rsidR="00A61A75" w:rsidRPr="004E3CAB" w14:paraId="0D22C5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4E3CAB" w:rsidRDefault="00A61A75"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4E3CAB" w:rsidRDefault="00A61A75" w:rsidP="00271977">
            <w:pPr>
              <w:rPr>
                <w:rFonts w:ascii="標楷體" w:eastAsia="標楷體" w:hAnsi="標楷體"/>
              </w:rPr>
            </w:pPr>
            <w:r w:rsidRPr="004E3CAB">
              <w:rPr>
                <w:rFonts w:ascii="標楷體" w:eastAsia="標楷體" w:hAnsi="標楷體" w:hint="eastAsia"/>
              </w:rPr>
              <w:t>債務人是否仍依更生方案正常還</w:t>
            </w:r>
            <w:proofErr w:type="gramStart"/>
            <w:r w:rsidRPr="004E3CAB">
              <w:rPr>
                <w:rFonts w:ascii="標楷體" w:eastAsia="標楷體" w:hAnsi="標楷體" w:hint="eastAsia"/>
              </w:rPr>
              <w:t>款予本</w:t>
            </w:r>
            <w:proofErr w:type="gramEnd"/>
            <w:r w:rsidRPr="004E3CAB">
              <w:rPr>
                <w:rFonts w:ascii="標楷體" w:eastAsia="標楷體" w:hAnsi="標楷體" w:hint="eastAsia"/>
              </w:rPr>
              <w:t>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4E3CAB" w:rsidRDefault="00A61A75"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YesNo</w:t>
            </w:r>
            <w:proofErr w:type="spellEnd"/>
          </w:p>
          <w:p w14:paraId="7D35EF0E" w14:textId="77777777" w:rsidR="00A61A75" w:rsidRPr="004E3CAB" w:rsidRDefault="00A61A75"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1920EF23" w14:textId="77777777" w:rsidR="00A61A75" w:rsidRPr="004E3CAB" w:rsidRDefault="00A61A75" w:rsidP="00271977">
            <w:pPr>
              <w:rPr>
                <w:rFonts w:ascii="標楷體" w:eastAsia="標楷體" w:hAnsi="標楷體"/>
                <w:color w:val="000000"/>
              </w:rPr>
            </w:pPr>
            <w:r w:rsidRPr="004E3CAB">
              <w:rPr>
                <w:rFonts w:ascii="標楷體" w:eastAsia="標楷體" w:hAnsi="標楷體"/>
                <w:color w:val="000000"/>
              </w:rPr>
              <w:t>Y</w:t>
            </w:r>
            <w:r w:rsidRPr="004E3CAB">
              <w:rPr>
                <w:rFonts w:ascii="標楷體" w:eastAsia="標楷體" w:hAnsi="標楷體" w:hint="eastAsia"/>
                <w:color w:val="000000"/>
              </w:rPr>
              <w:t>.是</w:t>
            </w:r>
          </w:p>
          <w:p w14:paraId="1F82DFB8" w14:textId="77777777" w:rsidR="00A61A75" w:rsidRPr="004E3CAB" w:rsidRDefault="00A61A75" w:rsidP="00271977">
            <w:pPr>
              <w:rPr>
                <w:rFonts w:ascii="標楷體" w:eastAsia="標楷體" w:hAnsi="標楷體" w:cs="細明體"/>
                <w:spacing w:val="15"/>
                <w:kern w:val="0"/>
              </w:rPr>
            </w:pPr>
            <w:r w:rsidRPr="004E3CAB">
              <w:rPr>
                <w:rFonts w:ascii="標楷體" w:eastAsia="標楷體" w:hAnsi="標楷體" w:hint="eastAsia"/>
                <w:color w:val="000000"/>
              </w:rPr>
              <w:t>N</w:t>
            </w:r>
            <w:r w:rsidRPr="004E3CAB">
              <w:rPr>
                <w:rFonts w:ascii="標楷體" w:eastAsia="標楷體" w:hAnsi="標楷體"/>
                <w:color w:val="000000"/>
              </w:rPr>
              <w:t>.</w:t>
            </w:r>
            <w:r w:rsidRPr="004E3CA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0B3456A" w14:textId="43F50832" w:rsidR="00A61A75" w:rsidRPr="004E3CAB" w:rsidRDefault="00A61A75" w:rsidP="007F02F3">
            <w:pPr>
              <w:ind w:left="240" w:hangingChars="100" w:hanging="240"/>
              <w:rPr>
                <w:rFonts w:ascii="標楷體" w:eastAsia="標楷體" w:hAnsi="標楷體"/>
              </w:rPr>
            </w:pPr>
            <w:r w:rsidRPr="004E3CAB">
              <w:rPr>
                <w:rFonts w:ascii="標楷體" w:eastAsia="標楷體" w:hAnsi="標楷體"/>
              </w:rPr>
              <w:t>1.</w:t>
            </w:r>
            <w:r w:rsidR="00A338BE" w:rsidRPr="004E3CAB">
              <w:rPr>
                <w:rFonts w:ascii="標楷體" w:eastAsia="標楷體" w:hAnsi="標楷體" w:hint="eastAsia"/>
              </w:rPr>
              <w:t>自動顯示原值，</w:t>
            </w:r>
            <w:r w:rsidRPr="004E3CAB">
              <w:rPr>
                <w:rFonts w:ascii="標楷體" w:eastAsia="標楷體" w:hAnsi="標楷體" w:hint="eastAsia"/>
              </w:rPr>
              <w:t>限輸入代碼，檢核條件:</w:t>
            </w:r>
          </w:p>
          <w:p w14:paraId="787AB332" w14:textId="41AAEA89" w:rsidR="00A61A75" w:rsidRPr="004E3CAB" w:rsidRDefault="00F23FF7" w:rsidP="007F02F3">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16396E25" w14:textId="3D9E54DB" w:rsidR="00A61A75" w:rsidRPr="004E3CAB" w:rsidRDefault="00F23FF7" w:rsidP="007F02F3">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A61A75" w:rsidRPr="004E3CAB">
              <w:rPr>
                <w:rFonts w:ascii="標楷體" w:eastAsia="標楷體" w:hAnsi="標楷體" w:hint="eastAsia"/>
              </w:rPr>
              <w:t>依選單/V(H)</w:t>
            </w:r>
          </w:p>
          <w:p w14:paraId="100FFB88" w14:textId="485ADAE4" w:rsidR="00A61A75" w:rsidRPr="004E3CAB" w:rsidRDefault="00A61A75" w:rsidP="007F02F3">
            <w:pPr>
              <w:ind w:left="240" w:hangingChars="100" w:hanging="240"/>
              <w:rPr>
                <w:rFonts w:ascii="標楷體" w:eastAsia="標楷體" w:hAnsi="標楷體"/>
              </w:rPr>
            </w:pPr>
            <w:r w:rsidRPr="004E3CAB">
              <w:rPr>
                <w:rFonts w:ascii="標楷體" w:eastAsia="標楷體" w:hAnsi="標楷體" w:hint="eastAsia"/>
              </w:rPr>
              <w:t>2.若[是否為更生債權人]等於N，則此欄位</w:t>
            </w:r>
            <w:r w:rsidR="00B80826" w:rsidRPr="004E3CAB">
              <w:rPr>
                <w:rFonts w:ascii="標楷體" w:eastAsia="標楷體" w:hAnsi="標楷體" w:hint="eastAsia"/>
              </w:rPr>
              <w:t>不需輸入</w:t>
            </w:r>
            <w:r w:rsidR="00B80826" w:rsidRPr="00B80826">
              <w:rPr>
                <w:rFonts w:ascii="標楷體" w:eastAsia="標楷體" w:hAnsi="標楷體" w:hint="eastAsia"/>
              </w:rPr>
              <w:t>，自動顯示</w:t>
            </w:r>
            <w:proofErr w:type="gramStart"/>
            <w:r w:rsidR="00B80826" w:rsidRPr="00B80826">
              <w:rPr>
                <w:rFonts w:ascii="標楷體" w:eastAsia="標楷體" w:hAnsi="標楷體" w:hint="eastAsia"/>
              </w:rPr>
              <w:t>固定值</w:t>
            </w:r>
            <w:proofErr w:type="gramEnd"/>
            <w:r w:rsidR="00B80826" w:rsidRPr="00B80826">
              <w:rPr>
                <w:rFonts w:ascii="標楷體" w:eastAsia="標楷體" w:hAnsi="標楷體" w:hint="eastAsia"/>
              </w:rPr>
              <w:t>"</w:t>
            </w:r>
            <w:r w:rsidR="00B80826" w:rsidRPr="00B80826">
              <w:rPr>
                <w:rFonts w:ascii="標楷體" w:eastAsia="標楷體" w:hAnsi="標楷體"/>
              </w:rPr>
              <w:t>Y"</w:t>
            </w:r>
          </w:p>
          <w:p w14:paraId="503144A1" w14:textId="77777777"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PayYn</w:t>
            </w:r>
          </w:p>
        </w:tc>
      </w:tr>
      <w:tr w:rsidR="00A61A75" w:rsidRPr="004E3CAB" w14:paraId="1AF3DB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4E3CAB" w:rsidRDefault="00A61A75"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4E3CAB" w:rsidRDefault="00A61A75" w:rsidP="00271977">
            <w:pPr>
              <w:rPr>
                <w:rFonts w:ascii="標楷體" w:eastAsia="標楷體" w:hAnsi="標楷體"/>
              </w:rPr>
            </w:pPr>
            <w:r w:rsidRPr="004E3CA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2731BD83" w:rsidR="00A61A75" w:rsidRPr="004E3CAB" w:rsidRDefault="00691ED8" w:rsidP="00271977">
            <w:pPr>
              <w:rPr>
                <w:rFonts w:ascii="標楷體" w:eastAsia="標楷體" w:hAnsi="標楷體"/>
              </w:rPr>
            </w:pPr>
            <w:r>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A30F631" w14:textId="3430D183" w:rsidR="00A61A75" w:rsidRPr="004E3CAB" w:rsidRDefault="00A61A75" w:rsidP="002A04A1">
            <w:pPr>
              <w:ind w:left="240" w:hangingChars="100" w:hanging="240"/>
              <w:rPr>
                <w:rFonts w:ascii="標楷體" w:eastAsia="標楷體" w:hAnsi="標楷體"/>
              </w:rPr>
            </w:pPr>
            <w:r w:rsidRPr="004E3CAB">
              <w:rPr>
                <w:rFonts w:ascii="標楷體" w:eastAsia="標楷體" w:hAnsi="標楷體" w:hint="eastAsia"/>
              </w:rPr>
              <w:t>1.</w:t>
            </w:r>
            <w:r w:rsidR="002A04A1" w:rsidRPr="002A04A1">
              <w:rPr>
                <w:rFonts w:ascii="標楷體" w:eastAsia="標楷體" w:hAnsi="標楷體" w:hint="eastAsia"/>
                <w:color w:val="000000" w:themeColor="text1"/>
              </w:rPr>
              <w:t>自動顯示</w:t>
            </w:r>
            <w:r w:rsidR="00691ED8" w:rsidRPr="002A04A1">
              <w:rPr>
                <w:rFonts w:ascii="標楷體" w:eastAsia="標楷體" w:hAnsi="標楷體" w:hint="eastAsia"/>
                <w:color w:val="000000" w:themeColor="text1"/>
              </w:rPr>
              <w:t>合計值</w:t>
            </w:r>
            <w:r w:rsidR="00691ED8">
              <w:rPr>
                <w:rFonts w:ascii="SimSun" w:eastAsia="SimSun" w:hAnsi="SimSun" w:hint="eastAsia"/>
                <w:color w:val="000000" w:themeColor="text1"/>
              </w:rPr>
              <w:t>：</w:t>
            </w:r>
            <w:r w:rsidR="00691ED8">
              <w:rPr>
                <w:rFonts w:ascii="標楷體" w:eastAsia="標楷體" w:hAnsi="標楷體"/>
                <w:color w:val="000000" w:themeColor="text1"/>
              </w:rPr>
              <w:t>(</w:t>
            </w:r>
            <w:r w:rsidR="00691ED8" w:rsidRPr="002A04A1">
              <w:rPr>
                <w:rFonts w:ascii="標楷體" w:eastAsia="標楷體" w:hAnsi="標楷體"/>
                <w:color w:val="000000" w:themeColor="text1"/>
              </w:rPr>
              <w:t>[</w:t>
            </w:r>
            <w:r w:rsidR="00691ED8" w:rsidRPr="002A04A1">
              <w:rPr>
                <w:rFonts w:ascii="標楷體" w:eastAsia="標楷體" w:hAnsi="標楷體" w:hint="eastAsia"/>
              </w:rPr>
              <w:t>參與分配債權金額</w:t>
            </w:r>
            <w:r w:rsidR="00691ED8">
              <w:rPr>
                <w:rFonts w:ascii="標楷體" w:eastAsia="SimSun" w:hAnsi="標楷體" w:hint="eastAsia"/>
              </w:rPr>
              <w:t>(</w:t>
            </w:r>
            <w:proofErr w:type="spellStart"/>
            <w:r w:rsidR="00691ED8" w:rsidRPr="004E3CAB">
              <w:rPr>
                <w:rFonts w:ascii="標楷體" w:eastAsia="標楷體" w:hAnsi="標楷體"/>
              </w:rPr>
              <w:t>AllotAmt</w:t>
            </w:r>
            <w:proofErr w:type="spellEnd"/>
            <w:r w:rsidR="00691ED8">
              <w:rPr>
                <w:rFonts w:ascii="標楷體" w:eastAsia="SimSun" w:hAnsi="標楷體"/>
              </w:rPr>
              <w:t>)</w:t>
            </w:r>
            <w:r w:rsidR="00691ED8" w:rsidRPr="002A04A1">
              <w:rPr>
                <w:rFonts w:ascii="標楷體" w:eastAsia="標楷體" w:hAnsi="標楷體" w:hint="eastAsia"/>
              </w:rPr>
              <w:t>]</w:t>
            </w:r>
            <w:r w:rsidR="00691ED8">
              <w:rPr>
                <w:rFonts w:ascii="標楷體" w:eastAsia="標楷體" w:hAnsi="標楷體"/>
              </w:rPr>
              <w:t xml:space="preserve"> </w:t>
            </w:r>
            <w:r w:rsidR="00691ED8" w:rsidRPr="002A04A1">
              <w:rPr>
                <w:rFonts w:ascii="標楷體" w:eastAsia="標楷體" w:hAnsi="標楷體"/>
              </w:rPr>
              <w:t>+</w:t>
            </w:r>
            <w:r w:rsidR="00691ED8">
              <w:rPr>
                <w:rFonts w:ascii="標楷體" w:eastAsia="標楷體" w:hAnsi="標楷體"/>
              </w:rPr>
              <w:t xml:space="preserve"> </w:t>
            </w:r>
            <w:r w:rsidR="00691ED8" w:rsidRPr="002A04A1">
              <w:rPr>
                <w:rFonts w:ascii="標楷體" w:eastAsia="標楷體" w:hAnsi="標楷體"/>
              </w:rPr>
              <w:t>[</w:t>
            </w:r>
            <w:r w:rsidR="00691ED8" w:rsidRPr="002A04A1">
              <w:rPr>
                <w:rFonts w:ascii="標楷體" w:eastAsia="標楷體" w:hAnsi="標楷體" w:hint="eastAsia"/>
              </w:rPr>
              <w:t>未參與分配債權金額</w:t>
            </w:r>
            <w:r w:rsidR="00691ED8">
              <w:rPr>
                <w:rFonts w:ascii="標楷體" w:eastAsia="SimSun" w:hAnsi="標楷體" w:hint="eastAsia"/>
              </w:rPr>
              <w:t>(</w:t>
            </w:r>
            <w:proofErr w:type="spellStart"/>
            <w:r w:rsidR="00691ED8" w:rsidRPr="004E3CAB">
              <w:rPr>
                <w:rFonts w:ascii="標楷體" w:eastAsia="標楷體" w:hAnsi="標楷體"/>
              </w:rPr>
              <w:t>UnallotAmt</w:t>
            </w:r>
            <w:proofErr w:type="spellEnd"/>
            <w:r w:rsidR="00691ED8">
              <w:rPr>
                <w:rFonts w:ascii="標楷體" w:eastAsia="SimSun" w:hAnsi="標楷體"/>
              </w:rPr>
              <w:t>)</w:t>
            </w:r>
            <w:r w:rsidR="00691ED8" w:rsidRPr="002A04A1">
              <w:rPr>
                <w:rFonts w:ascii="標楷體" w:eastAsia="標楷體" w:hAnsi="標楷體" w:hint="eastAsia"/>
              </w:rPr>
              <w:t>]</w:t>
            </w:r>
          </w:p>
          <w:p w14:paraId="13616888" w14:textId="3EB14F82" w:rsidR="00A61A75" w:rsidRPr="004E3CAB" w:rsidRDefault="002A04A1" w:rsidP="00271977">
            <w:pPr>
              <w:rPr>
                <w:rFonts w:ascii="標楷體" w:eastAsia="標楷體" w:hAnsi="標楷體"/>
              </w:rPr>
            </w:pPr>
            <w:r>
              <w:rPr>
                <w:rFonts w:ascii="標楷體" w:eastAsia="標楷體" w:hAnsi="標楷體"/>
              </w:rPr>
              <w:t>2</w:t>
            </w:r>
            <w:r w:rsidR="00A61A75" w:rsidRPr="004E3CAB">
              <w:rPr>
                <w:rFonts w:ascii="標楷體" w:eastAsia="標楷體" w:hAnsi="標楷體" w:hint="eastAsia"/>
              </w:rPr>
              <w:t>.Jc</w:t>
            </w:r>
            <w:r w:rsidR="00A61A75" w:rsidRPr="004E3CAB">
              <w:rPr>
                <w:rFonts w:ascii="標楷體" w:eastAsia="標楷體" w:hAnsi="標楷體"/>
              </w:rPr>
              <w:t>icZ</w:t>
            </w:r>
            <w:r w:rsidR="00A61A75" w:rsidRPr="004E3CAB">
              <w:rPr>
                <w:rFonts w:ascii="標楷體" w:eastAsia="標楷體" w:hAnsi="標楷體" w:hint="eastAsia"/>
              </w:rPr>
              <w:t>571</w:t>
            </w:r>
            <w:r w:rsidR="00A61A75" w:rsidRPr="004E3CAB">
              <w:rPr>
                <w:rFonts w:ascii="標楷體" w:eastAsia="標楷體" w:hAnsi="標楷體"/>
              </w:rPr>
              <w:t>.OwnerAmt</w:t>
            </w:r>
          </w:p>
        </w:tc>
      </w:tr>
      <w:tr w:rsidR="00A61A75" w:rsidRPr="004E3CAB" w14:paraId="688CDA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4E3CAB" w:rsidRDefault="00A61A75"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4E3CAB" w:rsidRDefault="00A61A75" w:rsidP="00271977">
            <w:pPr>
              <w:rPr>
                <w:rFonts w:ascii="標楷體" w:eastAsia="標楷體" w:hAnsi="標楷體"/>
              </w:rPr>
            </w:pPr>
            <w:r w:rsidRPr="004E3CAB">
              <w:rPr>
                <w:rFonts w:ascii="標楷體" w:eastAsia="標楷體" w:hAnsi="標楷體" w:hint="eastAsia"/>
              </w:rPr>
              <w:t>1.</w:t>
            </w:r>
            <w:r w:rsidR="00A338BE" w:rsidRPr="004E3CAB">
              <w:rPr>
                <w:rFonts w:ascii="標楷體" w:eastAsia="標楷體" w:hAnsi="標楷體" w:hint="eastAsia"/>
              </w:rPr>
              <w:t>自動顯示原值，</w:t>
            </w:r>
            <w:r w:rsidRPr="004E3CAB">
              <w:rPr>
                <w:rFonts w:ascii="標楷體" w:eastAsia="標楷體" w:hAnsi="標楷體" w:hint="eastAsia"/>
              </w:rPr>
              <w:t>限輸入數字</w:t>
            </w:r>
          </w:p>
          <w:p w14:paraId="744EE81D" w14:textId="77777777" w:rsidR="00B80826" w:rsidRPr="00B80826" w:rsidRDefault="00A61A75" w:rsidP="00B80826">
            <w:pPr>
              <w:ind w:left="240" w:hangingChars="100" w:hanging="240"/>
              <w:rPr>
                <w:rFonts w:ascii="標楷體" w:eastAsiaTheme="minorEastAsia" w:hAnsi="標楷體"/>
              </w:rPr>
            </w:pPr>
            <w:r w:rsidRPr="004E3CAB">
              <w:rPr>
                <w:rFonts w:ascii="標楷體" w:eastAsia="標楷體" w:hAnsi="標楷體" w:hint="eastAsia"/>
              </w:rPr>
              <w:t>2.若[是否為更生債權人]等於N，則此欄位</w:t>
            </w:r>
            <w:r w:rsidR="00B80826" w:rsidRPr="00B80826">
              <w:rPr>
                <w:rFonts w:ascii="標楷體" w:eastAsia="標楷體" w:hAnsi="標楷體" w:hint="eastAsia"/>
              </w:rPr>
              <w:t>需為空白，不可輸入</w:t>
            </w:r>
          </w:p>
          <w:p w14:paraId="7078E241" w14:textId="77777777"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AllotAmt</w:t>
            </w:r>
          </w:p>
        </w:tc>
      </w:tr>
      <w:tr w:rsidR="00A61A75" w:rsidRPr="004E3CAB" w14:paraId="794EDA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4E3CAB" w:rsidRDefault="00A61A75" w:rsidP="00271977">
            <w:pPr>
              <w:rPr>
                <w:rFonts w:ascii="標楷體" w:eastAsia="標楷體" w:hAnsi="標楷體"/>
              </w:rPr>
            </w:pPr>
            <w:r w:rsidRPr="004E3CAB">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4E3CAB" w:rsidRDefault="00A61A75" w:rsidP="00271977">
            <w:pPr>
              <w:rPr>
                <w:rFonts w:ascii="標楷體" w:eastAsia="標楷體" w:hAnsi="標楷體"/>
              </w:rPr>
            </w:pPr>
            <w:r w:rsidRPr="004E3CA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4E3CAB" w:rsidRDefault="00A61A75"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4E3CAB" w:rsidRDefault="00A61A75" w:rsidP="00271977">
            <w:pPr>
              <w:rPr>
                <w:rFonts w:ascii="標楷體" w:eastAsia="標楷體" w:hAnsi="標楷體"/>
              </w:rPr>
            </w:pPr>
            <w:r w:rsidRPr="004E3CAB">
              <w:rPr>
                <w:rFonts w:ascii="標楷體" w:eastAsia="標楷體" w:hAnsi="標楷體" w:hint="eastAsia"/>
              </w:rPr>
              <w:t>1.</w:t>
            </w:r>
            <w:r w:rsidR="00A338BE" w:rsidRPr="004E3CAB">
              <w:rPr>
                <w:rFonts w:ascii="標楷體" w:eastAsia="標楷體" w:hAnsi="標楷體" w:hint="eastAsia"/>
              </w:rPr>
              <w:t>自動顯示原值，</w:t>
            </w:r>
            <w:r w:rsidRPr="004E3CAB">
              <w:rPr>
                <w:rFonts w:ascii="標楷體" w:eastAsia="標楷體" w:hAnsi="標楷體" w:hint="eastAsia"/>
              </w:rPr>
              <w:t>限輸入數字</w:t>
            </w:r>
          </w:p>
          <w:p w14:paraId="48093478" w14:textId="77777777" w:rsidR="00B80826" w:rsidRPr="00B80826" w:rsidRDefault="00A61A75" w:rsidP="00B80826">
            <w:pPr>
              <w:ind w:left="240" w:hangingChars="100" w:hanging="240"/>
              <w:rPr>
                <w:rFonts w:ascii="標楷體" w:eastAsiaTheme="minorEastAsia" w:hAnsi="標楷體"/>
              </w:rPr>
            </w:pPr>
            <w:r w:rsidRPr="004E3CAB">
              <w:rPr>
                <w:rFonts w:ascii="標楷體" w:eastAsia="標楷體" w:hAnsi="標楷體" w:hint="eastAsia"/>
              </w:rPr>
              <w:t>2.若[是否為更生債權人]等於N，則此欄位</w:t>
            </w:r>
            <w:r w:rsidR="00B80826" w:rsidRPr="00B80826">
              <w:rPr>
                <w:rFonts w:ascii="標楷體" w:eastAsia="標楷體" w:hAnsi="標楷體" w:hint="eastAsia"/>
              </w:rPr>
              <w:t>需為空白，不可輸入</w:t>
            </w:r>
          </w:p>
          <w:p w14:paraId="49DE8987" w14:textId="242EB204" w:rsidR="00A61A75" w:rsidRPr="004E3CAB" w:rsidRDefault="00A61A75" w:rsidP="00271977">
            <w:pPr>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UnallotAmt</w:t>
            </w:r>
          </w:p>
        </w:tc>
      </w:tr>
      <w:tr w:rsidR="00A61A75" w:rsidRPr="004E3CAB" w14:paraId="463C09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4E3CAB" w:rsidRDefault="00A61A75" w:rsidP="00271977">
            <w:pPr>
              <w:rPr>
                <w:rFonts w:ascii="標楷體" w:eastAsia="標楷體" w:hAnsi="標楷體"/>
              </w:rPr>
            </w:pPr>
            <w:r w:rsidRPr="004E3CA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4E3CAB" w:rsidRDefault="00A61A75"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4CAA8EFB" w14:textId="3884DC32" w:rsidR="00A61A75" w:rsidRPr="004E3CAB" w:rsidRDefault="00A61A75"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OutJcicDate</w:t>
            </w:r>
          </w:p>
        </w:tc>
      </w:tr>
    </w:tbl>
    <w:p w14:paraId="505B0F98" w14:textId="77777777" w:rsidR="00224AC9" w:rsidRPr="004E3CAB" w:rsidRDefault="00224AC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507216AE" w14:textId="00EAF7F1" w:rsidR="00224AC9" w:rsidRPr="004E3CAB" w:rsidRDefault="00B80826" w:rsidP="00271977">
      <w:pPr>
        <w:pStyle w:val="42"/>
        <w:spacing w:after="72"/>
        <w:ind w:leftChars="0" w:left="0"/>
        <w:rPr>
          <w:rFonts w:ascii="標楷體" w:hAnsi="標楷體"/>
        </w:rPr>
      </w:pPr>
      <w:r>
        <w:rPr>
          <w:noProof/>
        </w:rPr>
        <w:drawing>
          <wp:inline distT="0" distB="0" distL="0" distR="0" wp14:anchorId="45B9475A" wp14:editId="58E11B95">
            <wp:extent cx="6479540" cy="146050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1460500"/>
                    </a:xfrm>
                    <a:prstGeom prst="rect">
                      <a:avLst/>
                    </a:prstGeom>
                  </pic:spPr>
                </pic:pic>
              </a:graphicData>
            </a:graphic>
          </wp:inline>
        </w:drawing>
      </w:r>
    </w:p>
    <w:p w14:paraId="43DCF098" w14:textId="77777777" w:rsidR="00224AC9" w:rsidRPr="004E3CAB" w:rsidRDefault="00224AC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224AC9" w:rsidRPr="004E3CAB"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功能說明</w:t>
            </w:r>
          </w:p>
        </w:tc>
      </w:tr>
      <w:tr w:rsidR="00224AC9" w:rsidRPr="004E3CAB"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6A63238" w14:textId="3ED75794" w:rsidR="00A61A75" w:rsidRPr="004E3CAB" w:rsidRDefault="00A61A75"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00A338BE"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4E3CAB" w14:paraId="2F91153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4E3CAB" w:rsidRDefault="00A61A75"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4E3CAB" w:rsidRDefault="00A61A75"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4E3CAB" w:rsidRDefault="00A61A75"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4E3CAB" w:rsidRDefault="00A61A75" w:rsidP="00271977">
            <w:pPr>
              <w:rPr>
                <w:rFonts w:ascii="標楷體" w:eastAsia="標楷體" w:hAnsi="標楷體"/>
              </w:rPr>
            </w:pPr>
            <w:r w:rsidRPr="004E3CAB">
              <w:rPr>
                <w:rFonts w:ascii="標楷體" w:eastAsia="標楷體" w:hAnsi="標楷體" w:hint="eastAsia"/>
              </w:rPr>
              <w:t>處理邏輯及注意事項</w:t>
            </w:r>
          </w:p>
        </w:tc>
      </w:tr>
      <w:tr w:rsidR="00A61A75" w:rsidRPr="004E3CAB" w14:paraId="6FB949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4E3CAB"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4E3CAB"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4E3CAB" w:rsidRDefault="00A61A75"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4E3CAB" w:rsidRDefault="00A61A75"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4E3CAB" w:rsidRDefault="00A61A75"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4E3CAB" w:rsidRDefault="00A61A75"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4E3CAB" w:rsidRDefault="00A61A75"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4E3CAB" w:rsidRDefault="00A61A75" w:rsidP="00271977">
            <w:pPr>
              <w:widowControl/>
              <w:rPr>
                <w:rFonts w:ascii="標楷體" w:eastAsia="標楷體" w:hAnsi="標楷體"/>
              </w:rPr>
            </w:pPr>
          </w:p>
        </w:tc>
      </w:tr>
      <w:tr w:rsidR="00A61A75" w:rsidRPr="004E3CAB" w14:paraId="77351DB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4E3CAB" w:rsidRDefault="00A61A75"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4E3CAB" w:rsidRDefault="00A61A75"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F8D86" w14:textId="7CC95E57" w:rsidR="00A61A75" w:rsidRPr="004E3CAB" w:rsidRDefault="00A61A75"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TranKey</w:t>
            </w:r>
          </w:p>
        </w:tc>
      </w:tr>
      <w:tr w:rsidR="00A61A75" w:rsidRPr="004E3CAB" w14:paraId="5796A3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4E3CAB" w:rsidRDefault="00A61A75"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2A5B17B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4E3CAB" w:rsidRDefault="00A61A75"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4E3CAB" w:rsidRDefault="00A61A75"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70EDAE" w14:textId="0B46A658" w:rsidR="00A61A75" w:rsidRPr="004E3CAB" w:rsidRDefault="00A61A75"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CustId</w:t>
            </w:r>
          </w:p>
        </w:tc>
      </w:tr>
      <w:tr w:rsidR="00D74834" w:rsidRPr="004E3CAB" w14:paraId="394D28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25468"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8D1AE2"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27111FB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0D64A"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C9C9D8"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6515210"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0D8C"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2969D"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8EE50"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B2E68"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0203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657ACF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4E3CAB" w:rsidRDefault="00A61A75"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4E3CAB" w:rsidRDefault="00A61A75"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4E3CAB" w:rsidRDefault="00A61A75"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F416" w14:textId="3815B401" w:rsidR="00A61A75" w:rsidRPr="004E3CAB" w:rsidRDefault="00A61A75"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SubmitKey</w:t>
            </w:r>
          </w:p>
        </w:tc>
      </w:tr>
      <w:tr w:rsidR="0033265C" w:rsidRPr="004E3CAB" w14:paraId="05576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A61A75" w:rsidRPr="004E3CAB" w14:paraId="5F69AEF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4E3CAB" w:rsidRDefault="00A61A75"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4E3CAB" w:rsidRDefault="00A61A75"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A61A75" w:rsidRPr="004E3CAB" w14:paraId="37BD8F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4E3CAB" w:rsidRDefault="00A61A75"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4E3CAB" w:rsidRDefault="00A61A75"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4E3CAB"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10EB2" w14:textId="3946B73B" w:rsidR="00A61A75" w:rsidRPr="004E3CAB" w:rsidRDefault="00A61A75" w:rsidP="0027197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Ap</w:t>
            </w:r>
            <w:r w:rsidRPr="004E3CAB">
              <w:rPr>
                <w:rFonts w:ascii="標楷體" w:eastAsia="標楷體" w:hAnsi="標楷體"/>
              </w:rPr>
              <w:t>plyDate</w:t>
            </w:r>
          </w:p>
        </w:tc>
      </w:tr>
      <w:tr w:rsidR="00A61A75" w:rsidRPr="004E3CAB" w14:paraId="6BABE0F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4E3CAB" w:rsidRDefault="00A61A75"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4E3CAB" w:rsidRDefault="00A61A75" w:rsidP="00271977">
            <w:pPr>
              <w:rPr>
                <w:rFonts w:ascii="標楷體" w:eastAsia="標楷體" w:hAnsi="標楷體"/>
              </w:rPr>
            </w:pPr>
            <w:r w:rsidRPr="004E3CA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4A1B1" w14:textId="0AACDE8F"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A61A75" w:rsidRPr="004E3CAB" w14:paraId="522F87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4E3CAB"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4E3CAB" w:rsidRDefault="00A61A75" w:rsidP="00271977">
            <w:pPr>
              <w:rPr>
                <w:rFonts w:ascii="標楷體" w:eastAsia="標楷體" w:hAnsi="標楷體"/>
              </w:rPr>
            </w:pPr>
            <w:r w:rsidRPr="004E3CAB">
              <w:rPr>
                <w:rFonts w:ascii="標楷體" w:eastAsia="標楷體" w:hAnsi="標楷體" w:hint="eastAsia"/>
              </w:rPr>
              <w:t>檢核該[受理款項統一收付之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受理款項統一收付之債權金融機構代號中文]</w:t>
            </w:r>
          </w:p>
        </w:tc>
      </w:tr>
      <w:tr w:rsidR="00A61A75" w:rsidRPr="004E3CAB" w14:paraId="23FB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4E3CAB"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4E3CAB" w:rsidRDefault="00A61A75" w:rsidP="00271977">
            <w:pPr>
              <w:rPr>
                <w:rFonts w:ascii="標楷體" w:eastAsia="標楷體" w:hAnsi="標楷體"/>
              </w:rPr>
            </w:pPr>
            <w:r w:rsidRPr="004E3CAB">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4E3CAB" w:rsidRDefault="00A61A75" w:rsidP="00271977">
            <w:pPr>
              <w:rPr>
                <w:rFonts w:ascii="標楷體" w:eastAsia="標楷體" w:hAnsi="標楷體"/>
              </w:rPr>
            </w:pPr>
            <w:r w:rsidRPr="004E3CAB">
              <w:rPr>
                <w:rFonts w:ascii="標楷體" w:eastAsia="標楷體" w:hAnsi="標楷體" w:hint="eastAsia"/>
              </w:rPr>
              <w:t>自動顯示</w:t>
            </w:r>
          </w:p>
        </w:tc>
      </w:tr>
      <w:tr w:rsidR="00A61A75" w:rsidRPr="004E3CAB" w14:paraId="3E79E1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4E3CAB" w:rsidRDefault="00A61A75"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4E3CAB" w:rsidRDefault="00A61A75" w:rsidP="00271977">
            <w:pPr>
              <w:rPr>
                <w:rFonts w:ascii="標楷體" w:eastAsia="標楷體" w:hAnsi="標楷體"/>
              </w:rPr>
            </w:pPr>
            <w:r w:rsidRPr="004E3CA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BAE49" w14:textId="3D1F879D"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Yn</w:t>
            </w:r>
          </w:p>
        </w:tc>
      </w:tr>
      <w:tr w:rsidR="00A61A75" w:rsidRPr="004E3CAB" w14:paraId="3D5348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4E3CAB" w:rsidRDefault="00A61A75"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4E3CAB" w:rsidRDefault="00A61A75" w:rsidP="00271977">
            <w:pPr>
              <w:rPr>
                <w:rFonts w:ascii="標楷體" w:eastAsia="標楷體" w:hAnsi="標楷體"/>
              </w:rPr>
            </w:pPr>
            <w:r w:rsidRPr="004E3CAB">
              <w:rPr>
                <w:rFonts w:ascii="標楷體" w:eastAsia="標楷體" w:hAnsi="標楷體" w:hint="eastAsia"/>
              </w:rPr>
              <w:t>債務人是否仍依更生方案正常還</w:t>
            </w:r>
            <w:proofErr w:type="gramStart"/>
            <w:r w:rsidRPr="004E3CAB">
              <w:rPr>
                <w:rFonts w:ascii="標楷體" w:eastAsia="標楷體" w:hAnsi="標楷體" w:hint="eastAsia"/>
              </w:rPr>
              <w:t>款予本</w:t>
            </w:r>
            <w:proofErr w:type="gramEnd"/>
            <w:r w:rsidRPr="004E3CAB">
              <w:rPr>
                <w:rFonts w:ascii="標楷體" w:eastAsia="標楷體" w:hAnsi="標楷體" w:hint="eastAsia"/>
              </w:rPr>
              <w:t>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F0E379" w14:textId="603867C1"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PayYn</w:t>
            </w:r>
          </w:p>
        </w:tc>
      </w:tr>
      <w:tr w:rsidR="00A61A75" w:rsidRPr="004E3CAB" w14:paraId="6654CC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4E3CAB" w:rsidRDefault="00A61A75"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4E3CAB" w:rsidRDefault="00A61A75" w:rsidP="00271977">
            <w:pPr>
              <w:rPr>
                <w:rFonts w:ascii="標楷體" w:eastAsia="標楷體" w:hAnsi="標楷體"/>
              </w:rPr>
            </w:pPr>
            <w:r w:rsidRPr="004E3CA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53FFE" w14:textId="66CE96FB"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Amt</w:t>
            </w:r>
          </w:p>
        </w:tc>
      </w:tr>
      <w:tr w:rsidR="00A61A75" w:rsidRPr="004E3CAB" w14:paraId="67648D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4E3CAB" w:rsidRDefault="00A61A75"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4E3CAB" w:rsidRDefault="00A61A75"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3F2E8CD0"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AllotAmt</w:t>
            </w:r>
          </w:p>
        </w:tc>
      </w:tr>
      <w:tr w:rsidR="00A61A75" w:rsidRPr="004E3CAB" w14:paraId="7E73F7C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4E3CAB" w:rsidRDefault="00A61A75"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4E3CAB" w:rsidRDefault="00A61A75" w:rsidP="00271977">
            <w:pPr>
              <w:rPr>
                <w:rFonts w:ascii="標楷體" w:eastAsia="標楷體" w:hAnsi="標楷體"/>
              </w:rPr>
            </w:pPr>
            <w:r w:rsidRPr="004E3CA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4E3CAB" w:rsidRDefault="00A338BE"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1987D" w14:textId="19855117"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UnallotAmt</w:t>
            </w:r>
          </w:p>
        </w:tc>
      </w:tr>
      <w:tr w:rsidR="00A61A75" w:rsidRPr="004E3CAB" w14:paraId="7A1C6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4E3CAB" w:rsidRDefault="00A61A75" w:rsidP="00271977">
            <w:pPr>
              <w:rPr>
                <w:rFonts w:ascii="標楷體" w:eastAsia="標楷體" w:hAnsi="標楷體"/>
              </w:rPr>
            </w:pPr>
            <w:r w:rsidRPr="004E3CA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4E3CAB" w:rsidRDefault="00A61A75"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4E3CAB"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4E3CAB"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4E3CAB"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4E3CAB" w:rsidRDefault="00A61A75"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61CDAF" w14:textId="4699BBF9" w:rsidR="00A61A75" w:rsidRPr="004E3CAB" w:rsidRDefault="00A61A75"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A338BE" w:rsidRPr="004E3CAB">
              <w:rPr>
                <w:rFonts w:ascii="標楷體" w:eastAsia="標楷體" w:hAnsi="標楷體" w:hint="eastAsia"/>
              </w:rPr>
              <w:t>1</w:t>
            </w:r>
            <w:r w:rsidRPr="004E3CAB">
              <w:rPr>
                <w:rFonts w:ascii="標楷體" w:eastAsia="標楷體" w:hAnsi="標楷體" w:hint="eastAsia"/>
              </w:rPr>
              <w:t>.</w:t>
            </w:r>
            <w:r w:rsidRPr="004E3CAB">
              <w:rPr>
                <w:rFonts w:ascii="標楷體" w:eastAsia="標楷體" w:hAnsi="標楷體"/>
              </w:rPr>
              <w:t>OutJcicDate</w:t>
            </w:r>
          </w:p>
        </w:tc>
      </w:tr>
    </w:tbl>
    <w:p w14:paraId="617E3D24" w14:textId="77777777" w:rsidR="00224AC9" w:rsidRPr="004E3CAB" w:rsidRDefault="00224AC9"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42FC6F2F" w14:textId="6784B010" w:rsidR="00224AC9" w:rsidRPr="004E3CAB" w:rsidRDefault="00CB4436" w:rsidP="00271977">
      <w:pPr>
        <w:pStyle w:val="42"/>
        <w:spacing w:after="72"/>
        <w:ind w:leftChars="0" w:left="0"/>
        <w:rPr>
          <w:rFonts w:ascii="標楷體" w:hAnsi="標楷體"/>
        </w:rPr>
      </w:pPr>
      <w:r>
        <w:rPr>
          <w:noProof/>
        </w:rPr>
        <w:lastRenderedPageBreak/>
        <w:drawing>
          <wp:inline distT="0" distB="0" distL="0" distR="0" wp14:anchorId="5A1C8520" wp14:editId="5F4ED00B">
            <wp:extent cx="6479540" cy="146050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1460500"/>
                    </a:xfrm>
                    <a:prstGeom prst="rect">
                      <a:avLst/>
                    </a:prstGeom>
                  </pic:spPr>
                </pic:pic>
              </a:graphicData>
            </a:graphic>
          </wp:inline>
        </w:drawing>
      </w:r>
    </w:p>
    <w:p w14:paraId="6942477F" w14:textId="77777777" w:rsidR="00224AC9" w:rsidRPr="004E3CAB" w:rsidRDefault="00224AC9"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224AC9" w:rsidRPr="004E3CAB"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lang w:eastAsia="zh-HK"/>
              </w:rPr>
              <w:t>功能說明</w:t>
            </w:r>
          </w:p>
        </w:tc>
      </w:tr>
      <w:tr w:rsidR="00224AC9" w:rsidRPr="004E3CAB"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4E3CAB" w:rsidRDefault="00224AC9"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6E3EE851" w14:textId="77777777" w:rsidR="00224AC9" w:rsidRPr="004E3CAB" w:rsidRDefault="00224AC9"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E635539" w14:textId="77777777" w:rsidR="00224AC9" w:rsidRPr="004E3CAB" w:rsidRDefault="00224AC9"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1CE5FB84" w14:textId="3FD7EBFD" w:rsidR="00224AC9" w:rsidRPr="004E3CAB" w:rsidRDefault="00224AC9" w:rsidP="0035243D">
            <w:pPr>
              <w:ind w:left="240" w:hangingChars="100" w:hanging="240"/>
              <w:rPr>
                <w:rFonts w:ascii="標楷體" w:eastAsia="標楷體" w:hAnsi="標楷體"/>
                <w:color w:val="000000"/>
              </w:rPr>
            </w:pPr>
            <w:r w:rsidRPr="004E3CAB">
              <w:rPr>
                <w:rFonts w:ascii="標楷體" w:eastAsia="標楷體" w:hAnsi="標楷體" w:hint="eastAsia"/>
              </w:rPr>
              <w:t>3.檢核[更生款項統一</w:t>
            </w:r>
            <w:r w:rsidR="00A338BE" w:rsidRPr="004E3CAB">
              <w:rPr>
                <w:rFonts w:ascii="標楷體" w:eastAsia="標楷體" w:hAnsi="標楷體" w:hint="eastAsia"/>
              </w:rPr>
              <w:t>收付回報債權</w:t>
            </w:r>
            <w:r w:rsidRPr="004E3CAB">
              <w:rPr>
                <w:rFonts w:ascii="標楷體" w:eastAsia="標楷體" w:hAnsi="標楷體" w:hint="eastAsia"/>
              </w:rPr>
              <w:t>資料(</w:t>
            </w:r>
            <w:r w:rsidRPr="004E3CAB">
              <w:rPr>
                <w:rFonts w:ascii="標楷體" w:eastAsia="標楷體" w:hAnsi="標楷體"/>
              </w:rPr>
              <w:t>Jc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00A338BE" w:rsidRPr="004E3CAB">
              <w:rPr>
                <w:rFonts w:ascii="標楷體" w:eastAsia="標楷體" w:hAnsi="標楷體" w:hint="eastAsia"/>
              </w:rPr>
              <w:t>1</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w:t>
            </w:r>
            <w:r w:rsidR="00A338BE" w:rsidRPr="004E3CAB">
              <w:rPr>
                <w:rFonts w:ascii="標楷體" w:eastAsia="標楷體" w:hAnsi="標楷體" w:hint="eastAsia"/>
              </w:rPr>
              <w:t>申請日期</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A338BE"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A338BE" w:rsidRPr="004E3CAB">
              <w:rPr>
                <w:rFonts w:ascii="標楷體" w:eastAsia="標楷體" w:hAnsi="標楷體" w:hint="eastAsia"/>
              </w:rPr>
              <w:t>受理款項統一收付之債權金融機構</w:t>
            </w:r>
            <w:r w:rsidRPr="004E3CAB">
              <w:rPr>
                <w:rFonts w:ascii="標楷體" w:eastAsia="標楷體" w:hAnsi="標楷體" w:hint="eastAsia"/>
              </w:rPr>
              <w:t>代號(</w:t>
            </w:r>
            <w:r w:rsidRPr="004E3CAB">
              <w:rPr>
                <w:rFonts w:ascii="標楷體" w:eastAsia="標楷體" w:hAnsi="標楷體"/>
              </w:rPr>
              <w:t>JcicZ</w:t>
            </w:r>
            <w:r w:rsidRPr="004E3CAB">
              <w:rPr>
                <w:rFonts w:ascii="標楷體" w:eastAsia="標楷體" w:hAnsi="標楷體" w:hint="eastAsia"/>
              </w:rPr>
              <w:t>57</w:t>
            </w:r>
            <w:r w:rsidR="00A338BE" w:rsidRPr="004E3CAB">
              <w:rPr>
                <w:rFonts w:ascii="標楷體" w:eastAsia="標楷體" w:hAnsi="標楷體"/>
              </w:rPr>
              <w:t>1</w:t>
            </w:r>
            <w:r w:rsidRPr="004E3CAB">
              <w:rPr>
                <w:rFonts w:ascii="標楷體" w:eastAsia="標楷體" w:hAnsi="標楷體" w:hint="eastAsia"/>
              </w:rPr>
              <w:t>.</w:t>
            </w:r>
            <w:r w:rsidRPr="004E3CAB">
              <w:rPr>
                <w:rFonts w:ascii="標楷體" w:eastAsia="標楷體" w:hAnsi="標楷體"/>
              </w:rPr>
              <w:t>BankId)</w:t>
            </w:r>
            <w:r w:rsidRPr="004E3CAB">
              <w:rPr>
                <w:rFonts w:ascii="標楷體" w:eastAsia="標楷體" w:hAnsi="標楷體" w:hint="eastAsia"/>
              </w:rPr>
              <w:t>]是否存在，不存在者顯示錯誤訊息</w:t>
            </w:r>
            <w:r w:rsidR="002A01F8" w:rsidRPr="004E3CAB">
              <w:rPr>
                <w:rFonts w:ascii="標楷體" w:eastAsia="標楷體" w:hAnsi="標楷體"/>
                <w:color w:val="000000"/>
                <w:lang w:eastAsia="zh-HK"/>
              </w:rPr>
              <w:t>"</w:t>
            </w:r>
            <w:r w:rsidR="00DF2FAF" w:rsidRPr="004E3CAB">
              <w:rPr>
                <w:rFonts w:ascii="標楷體" w:eastAsia="標楷體" w:hAnsi="標楷體" w:hint="eastAsia"/>
                <w:color w:val="000000"/>
                <w:lang w:eastAsia="zh-HK"/>
              </w:rPr>
              <w:t>E0004:刪除資料不存在</w:t>
            </w:r>
            <w:r w:rsidR="002A01F8" w:rsidRPr="004E3CAB">
              <w:rPr>
                <w:rFonts w:ascii="標楷體" w:eastAsia="標楷體" w:hAnsi="標楷體"/>
                <w:color w:val="000000"/>
                <w:lang w:eastAsia="zh-HK"/>
              </w:rPr>
              <w:t>"</w:t>
            </w:r>
          </w:p>
          <w:p w14:paraId="3DEEA748" w14:textId="77777777" w:rsidR="00224AC9" w:rsidRPr="004E3CAB" w:rsidRDefault="00224AC9" w:rsidP="0035243D">
            <w:pPr>
              <w:ind w:left="100" w:hanging="10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721573C" w14:textId="7938FD0B" w:rsidR="00224AC9" w:rsidRPr="004E3CAB" w:rsidRDefault="00224AC9" w:rsidP="0035243D">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00633C8F" w:rsidRPr="004E3CAB">
              <w:rPr>
                <w:rFonts w:ascii="標楷體" w:eastAsia="標楷體" w:hAnsi="標楷體" w:hint="eastAsia"/>
              </w:rPr>
              <w:t>更生款項統一收付回報債權</w:t>
            </w:r>
            <w:r w:rsidRPr="004E3CAB">
              <w:rPr>
                <w:rFonts w:ascii="標楷體" w:eastAsia="標楷體" w:hAnsi="標楷體" w:hint="eastAsia"/>
              </w:rPr>
              <w:t>資料(</w:t>
            </w:r>
            <w:r w:rsidRPr="004E3CAB">
              <w:rPr>
                <w:rFonts w:ascii="標楷體" w:eastAsia="標楷體" w:hAnsi="標楷體"/>
              </w:rPr>
              <w:t>JcicZ</w:t>
            </w:r>
            <w:r w:rsidRPr="004E3CAB">
              <w:rPr>
                <w:rFonts w:ascii="標楷體" w:eastAsia="標楷體" w:hAnsi="標楷體" w:hint="eastAsia"/>
              </w:rPr>
              <w:t>57</w:t>
            </w:r>
            <w:r w:rsidR="00633C8F" w:rsidRPr="004E3CAB">
              <w:rPr>
                <w:rFonts w:ascii="標楷體" w:eastAsia="標楷體" w:hAnsi="標楷體" w:hint="eastAsia"/>
              </w:rPr>
              <w:t>1</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w:t>
            </w:r>
            <w:r w:rsidR="00633C8F" w:rsidRPr="004E3CAB">
              <w:rPr>
                <w:rFonts w:ascii="標楷體" w:eastAsia="標楷體" w:hAnsi="標楷體"/>
              </w:rPr>
              <w:t>1</w:t>
            </w:r>
            <w:r w:rsidRPr="004E3CAB">
              <w:rPr>
                <w:rFonts w:ascii="標楷體" w:eastAsia="標楷體" w:hAnsi="標楷體"/>
              </w:rPr>
              <w:t>Log.Ukey)</w:t>
            </w:r>
            <w:r w:rsidRPr="004E3CAB">
              <w:rPr>
                <w:rFonts w:ascii="標楷體" w:eastAsia="標楷體" w:hAnsi="標楷體" w:hint="eastAsia"/>
              </w:rPr>
              <w:t>]資料是否存在:</w:t>
            </w:r>
          </w:p>
          <w:p w14:paraId="751C5F00" w14:textId="3AA4FF2A" w:rsidR="00224AC9" w:rsidRPr="004E3CAB" w:rsidRDefault="00F23FF7" w:rsidP="0035243D">
            <w:pPr>
              <w:ind w:leftChars="100" w:left="600" w:hangingChars="150" w:hanging="36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224AC9" w:rsidRPr="004E3CAB">
              <w:rPr>
                <w:rFonts w:ascii="標楷體" w:eastAsia="標楷體" w:hAnsi="標楷體" w:hint="eastAsia"/>
              </w:rPr>
              <w:t>若不存</w:t>
            </w:r>
            <w:r w:rsidR="00224AC9" w:rsidRPr="004E3CAB">
              <w:rPr>
                <w:rFonts w:ascii="標楷體" w:eastAsia="標楷體" w:hAnsi="標楷體" w:hint="eastAsia"/>
                <w:lang w:eastAsia="zh-HK"/>
              </w:rPr>
              <w:t>在時</w:t>
            </w:r>
            <w:r w:rsidR="00224AC9" w:rsidRPr="004E3CAB">
              <w:rPr>
                <w:rFonts w:ascii="標楷體" w:eastAsia="標楷體" w:hAnsi="標楷體" w:hint="eastAsia"/>
              </w:rPr>
              <w:t>,則刪除該筆</w:t>
            </w:r>
            <w:r w:rsidR="00633C8F" w:rsidRPr="004E3CAB">
              <w:rPr>
                <w:rFonts w:ascii="標楷體" w:eastAsia="標楷體" w:hAnsi="標楷體" w:hint="eastAsia"/>
              </w:rPr>
              <w:t>更生款項統一收付回報債權</w:t>
            </w:r>
            <w:r w:rsidR="00224AC9" w:rsidRPr="004E3CAB">
              <w:rPr>
                <w:rFonts w:ascii="標楷體" w:eastAsia="標楷體" w:hAnsi="標楷體" w:hint="eastAsia"/>
              </w:rPr>
              <w:t>資料</w:t>
            </w:r>
          </w:p>
          <w:p w14:paraId="1989BBA9" w14:textId="60B86148" w:rsidR="00224AC9" w:rsidRPr="004E3CAB" w:rsidRDefault="00F23FF7" w:rsidP="0035243D">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224AC9" w:rsidRPr="004E3CAB">
              <w:rPr>
                <w:rFonts w:ascii="標楷體" w:eastAsia="標楷體" w:hAnsi="標楷體" w:hint="eastAsia"/>
                <w:lang w:eastAsia="zh-HK"/>
              </w:rPr>
              <w:t>若存在時</w:t>
            </w:r>
            <w:r w:rsidR="00224AC9" w:rsidRPr="004E3CAB">
              <w:rPr>
                <w:rFonts w:ascii="標楷體" w:eastAsia="標楷體" w:hAnsi="標楷體" w:hint="eastAsia"/>
              </w:rPr>
              <w:t>,</w:t>
            </w:r>
            <w:r w:rsidR="00224AC9" w:rsidRPr="004E3CAB">
              <w:rPr>
                <w:rFonts w:ascii="標楷體" w:eastAsia="標楷體" w:hAnsi="標楷體" w:hint="eastAsia"/>
                <w:lang w:eastAsia="zh-HK"/>
              </w:rPr>
              <w:t>則將該筆資料更新為</w:t>
            </w:r>
            <w:r w:rsidR="00224AC9" w:rsidRPr="004E3CAB">
              <w:rPr>
                <w:rFonts w:ascii="標楷體" w:eastAsia="標楷體" w:hAnsi="標楷體" w:hint="eastAsia"/>
              </w:rPr>
              <w:t>該[流水號(</w:t>
            </w:r>
            <w:r w:rsidR="00224AC9" w:rsidRPr="004E3CAB">
              <w:rPr>
                <w:rFonts w:ascii="標楷體" w:eastAsia="標楷體" w:hAnsi="標楷體"/>
              </w:rPr>
              <w:t>JcicZ</w:t>
            </w:r>
            <w:r w:rsidR="00224AC9" w:rsidRPr="004E3CAB">
              <w:rPr>
                <w:rFonts w:ascii="標楷體" w:eastAsia="標楷體" w:hAnsi="標楷體" w:hint="eastAsia"/>
              </w:rPr>
              <w:t>57</w:t>
            </w:r>
            <w:r w:rsidR="00633C8F" w:rsidRPr="004E3CAB">
              <w:rPr>
                <w:rFonts w:ascii="標楷體" w:eastAsia="標楷體" w:hAnsi="標楷體"/>
              </w:rPr>
              <w:t>1</w:t>
            </w:r>
            <w:r w:rsidR="00224AC9" w:rsidRPr="004E3CAB">
              <w:rPr>
                <w:rFonts w:ascii="標楷體" w:eastAsia="標楷體" w:hAnsi="標楷體"/>
              </w:rPr>
              <w:t>Log.Ukey)</w:t>
            </w:r>
            <w:r w:rsidR="00224AC9" w:rsidRPr="004E3CAB">
              <w:rPr>
                <w:rFonts w:ascii="標楷體" w:eastAsia="標楷體" w:hAnsi="標楷體" w:hint="eastAsia"/>
              </w:rPr>
              <w:t>]資料中[建檔日期時間(</w:t>
            </w:r>
            <w:proofErr w:type="spellStart"/>
            <w:r w:rsidR="00224AC9" w:rsidRPr="004E3CAB">
              <w:rPr>
                <w:rFonts w:ascii="標楷體" w:eastAsia="標楷體" w:hAnsi="標楷體"/>
              </w:rPr>
              <w:t>CreateDate</w:t>
            </w:r>
            <w:proofErr w:type="spellEnd"/>
            <w:r w:rsidR="00224AC9" w:rsidRPr="004E3CAB">
              <w:rPr>
                <w:rFonts w:ascii="標楷體" w:eastAsia="標楷體" w:hAnsi="標楷體" w:hint="eastAsia"/>
              </w:rPr>
              <w:t>)]最大的資料</w:t>
            </w:r>
          </w:p>
        </w:tc>
      </w:tr>
      <w:tr w:rsidR="00224AC9" w:rsidRPr="004E3CAB"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4E3CAB" w:rsidRDefault="00224AC9"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4E3CAB" w:rsidRDefault="00224AC9"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A1EED60" w14:textId="7EDFE921" w:rsidR="00A338BE" w:rsidRDefault="00A338BE"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00637624"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2F3" w:rsidRPr="004E3CAB" w14:paraId="7505F386"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2CAA85" w14:textId="77777777" w:rsidR="007F02F3" w:rsidRPr="004E3CAB" w:rsidRDefault="007F02F3" w:rsidP="00300A0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96B564" w14:textId="77777777" w:rsidR="007F02F3" w:rsidRPr="004E3CAB" w:rsidRDefault="007F02F3" w:rsidP="00300A0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B98794" w14:textId="77777777" w:rsidR="007F02F3" w:rsidRPr="004E3CAB" w:rsidRDefault="007F02F3" w:rsidP="00300A0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933931" w14:textId="77777777" w:rsidR="007F02F3" w:rsidRPr="004E3CAB" w:rsidRDefault="007F02F3" w:rsidP="00300A07">
            <w:pPr>
              <w:rPr>
                <w:rFonts w:ascii="標楷體" w:eastAsia="標楷體" w:hAnsi="標楷體"/>
              </w:rPr>
            </w:pPr>
            <w:r w:rsidRPr="004E3CAB">
              <w:rPr>
                <w:rFonts w:ascii="標楷體" w:eastAsia="標楷體" w:hAnsi="標楷體" w:hint="eastAsia"/>
              </w:rPr>
              <w:t>處理邏輯及注意事項</w:t>
            </w:r>
          </w:p>
        </w:tc>
      </w:tr>
      <w:tr w:rsidR="007F02F3" w:rsidRPr="004E3CAB" w14:paraId="357C3C69"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05C5D03" w14:textId="77777777" w:rsidR="007F02F3" w:rsidRPr="004E3CAB" w:rsidRDefault="007F02F3"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68DCFB" w14:textId="77777777" w:rsidR="007F02F3" w:rsidRPr="004E3CAB" w:rsidRDefault="007F02F3"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F27F6C" w14:textId="77777777" w:rsidR="007F02F3" w:rsidRPr="004E3CAB" w:rsidRDefault="007F02F3" w:rsidP="00300A0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0F2C39" w14:textId="77777777" w:rsidR="007F02F3" w:rsidRPr="004E3CAB" w:rsidRDefault="007F02F3" w:rsidP="00300A0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06651" w14:textId="77777777" w:rsidR="007F02F3" w:rsidRPr="004E3CAB" w:rsidRDefault="007F02F3" w:rsidP="00300A0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020292" w14:textId="77777777" w:rsidR="007F02F3" w:rsidRPr="004E3CAB" w:rsidRDefault="007F02F3" w:rsidP="00300A0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299060" w14:textId="77777777" w:rsidR="007F02F3" w:rsidRPr="004E3CAB" w:rsidRDefault="007F02F3" w:rsidP="00300A0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9949DF2" w14:textId="77777777" w:rsidR="007F02F3" w:rsidRPr="004E3CAB" w:rsidRDefault="007F02F3" w:rsidP="00300A07">
            <w:pPr>
              <w:widowControl/>
              <w:rPr>
                <w:rFonts w:ascii="標楷體" w:eastAsia="標楷體" w:hAnsi="標楷體"/>
              </w:rPr>
            </w:pPr>
          </w:p>
        </w:tc>
      </w:tr>
      <w:tr w:rsidR="007F02F3" w:rsidRPr="004E3CAB" w14:paraId="28162E9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264668" w14:textId="77777777" w:rsidR="007F02F3" w:rsidRPr="004E3CAB" w:rsidRDefault="007F02F3" w:rsidP="00300A0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96801D0" w14:textId="77777777" w:rsidR="007F02F3" w:rsidRPr="004E3CAB" w:rsidRDefault="007F02F3" w:rsidP="00300A0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1A501F"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07AA6"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DED6B"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A2E23"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8CFC1"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96ED30" w14:textId="77777777" w:rsidR="007F02F3" w:rsidRPr="004E3CAB" w:rsidRDefault="007F02F3"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TranKey</w:t>
            </w:r>
          </w:p>
        </w:tc>
      </w:tr>
      <w:tr w:rsidR="007F02F3" w:rsidRPr="004E3CAB" w14:paraId="5697DBD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7379D" w14:textId="77777777" w:rsidR="007F02F3" w:rsidRPr="004E3CAB"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ED8889" w14:textId="77777777" w:rsidR="007F02F3" w:rsidRPr="004E3CAB" w:rsidRDefault="007F02F3" w:rsidP="00300A0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9BA50B"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77675"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829DD"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AE870"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3F2C5"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55407C"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2F3" w:rsidRPr="004E3CAB" w14:paraId="65D6F4D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D9BE9E" w14:textId="77777777" w:rsidR="007F02F3" w:rsidRPr="004E3CAB" w:rsidRDefault="007F02F3" w:rsidP="00300A0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E728260" w14:textId="77777777" w:rsidR="007F02F3" w:rsidRPr="004E3CAB" w:rsidRDefault="007F02F3" w:rsidP="00300A0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006195"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C809E"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CF3864"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B32C11"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E7CE9"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AF6B2" w14:textId="77777777" w:rsidR="007F02F3" w:rsidRPr="004E3CAB" w:rsidRDefault="007F02F3"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CustId</w:t>
            </w:r>
          </w:p>
        </w:tc>
      </w:tr>
      <w:tr w:rsidR="007F02F3" w:rsidRPr="004E3CAB" w14:paraId="557A303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B9E6C" w14:textId="77777777" w:rsidR="007F02F3" w:rsidRPr="004E3CAB"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793F31"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7F02F3" w:rsidRPr="004E3CAB" w14:paraId="0C654BA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890A9" w14:textId="77777777" w:rsidR="007F02F3" w:rsidRPr="004E3CAB"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F285B4" w14:textId="77777777" w:rsidR="007F02F3" w:rsidRPr="004E3CAB" w:rsidRDefault="007F02F3" w:rsidP="00300A0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10009DC"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6EAA1"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E3F4AF"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EC161"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BD7DFB"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6D48F"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2F3" w:rsidRPr="004E3CAB" w14:paraId="2B207C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39651" w14:textId="77777777" w:rsidR="007F02F3" w:rsidRPr="004E3CAB" w:rsidRDefault="007F02F3" w:rsidP="00300A0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7A5CB1" w14:textId="77777777" w:rsidR="007F02F3" w:rsidRPr="004E3CAB" w:rsidRDefault="007F02F3" w:rsidP="00300A07">
            <w:pPr>
              <w:rPr>
                <w:rFonts w:ascii="標楷體" w:eastAsia="標楷體" w:hAnsi="標楷體"/>
              </w:rPr>
            </w:pPr>
            <w:r w:rsidRPr="004E3CAB">
              <w:rPr>
                <w:rFonts w:ascii="標楷體" w:eastAsia="標楷體" w:hAnsi="標楷體" w:hint="eastAsia"/>
              </w:rPr>
              <w:t>報送單位代</w:t>
            </w:r>
            <w:r w:rsidRPr="004E3CAB">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2042E624"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3C606" w14:textId="77777777" w:rsidR="007F02F3" w:rsidRPr="004E3CAB" w:rsidRDefault="007F02F3" w:rsidP="00300A0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750B0F0"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A0E271"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C019C"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76A18D"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1</w:t>
            </w:r>
            <w:r w:rsidRPr="004E3CAB">
              <w:rPr>
                <w:rFonts w:ascii="標楷體" w:eastAsia="標楷體" w:hAnsi="標楷體"/>
              </w:rPr>
              <w:t>.SubmitKey</w:t>
            </w:r>
          </w:p>
        </w:tc>
      </w:tr>
      <w:tr w:rsidR="007F02F3" w:rsidRPr="004E3CAB" w14:paraId="172C711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A715" w14:textId="77777777" w:rsidR="007F02F3" w:rsidRPr="004E3CAB"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C78455"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7F02F3" w:rsidRPr="004E3CAB" w14:paraId="018025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B72BF" w14:textId="77777777" w:rsidR="007F02F3" w:rsidRPr="004E3CAB"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6DD8BD" w14:textId="77777777" w:rsidR="007F02F3" w:rsidRPr="004E3CAB" w:rsidRDefault="007F02F3" w:rsidP="00300A0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208BDA"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1DEB9"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A1F58"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C15F63"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552CD"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F6434A" w14:textId="77777777" w:rsidR="007F02F3" w:rsidRPr="004E3CAB" w:rsidRDefault="007F02F3"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7F02F3" w:rsidRPr="004E3CAB" w14:paraId="0AB4A79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F035" w14:textId="77777777" w:rsidR="007F02F3" w:rsidRPr="004E3CAB" w:rsidRDefault="007F02F3" w:rsidP="00300A0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7AE571" w14:textId="77777777" w:rsidR="007F02F3" w:rsidRPr="004E3CAB" w:rsidRDefault="007F02F3" w:rsidP="00300A0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0FC0EA45"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81C76"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8D6B0" w14:textId="77777777" w:rsidR="007F02F3" w:rsidRPr="004E3CAB"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70EAE4"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FF535"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EDDEE" w14:textId="77777777" w:rsidR="007F02F3" w:rsidRPr="004E3CAB" w:rsidRDefault="007F02F3" w:rsidP="00300A0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1.Ap</w:t>
            </w:r>
            <w:r w:rsidRPr="004E3CAB">
              <w:rPr>
                <w:rFonts w:ascii="標楷體" w:eastAsia="標楷體" w:hAnsi="標楷體"/>
              </w:rPr>
              <w:t>plyDate</w:t>
            </w:r>
          </w:p>
        </w:tc>
      </w:tr>
      <w:tr w:rsidR="007F02F3" w:rsidRPr="004E3CAB" w14:paraId="3E7C882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EF5B2" w14:textId="77777777" w:rsidR="007F02F3" w:rsidRPr="004E3CAB" w:rsidRDefault="007F02F3" w:rsidP="00300A0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748854" w14:textId="77777777" w:rsidR="007F02F3" w:rsidRPr="004E3CAB" w:rsidRDefault="007F02F3" w:rsidP="00300A07">
            <w:pPr>
              <w:rPr>
                <w:rFonts w:ascii="標楷體" w:eastAsia="標楷體" w:hAnsi="標楷體"/>
              </w:rPr>
            </w:pPr>
            <w:r w:rsidRPr="004E3CA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39ED01D"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2BAF5"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EB1B59"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D851713"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30368"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36558C"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7F02F3" w:rsidRPr="004E3CAB" w14:paraId="4DDB24D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FB454" w14:textId="77777777" w:rsidR="007F02F3" w:rsidRPr="004E3CAB"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35DFE5" w14:textId="77777777" w:rsidR="007F02F3" w:rsidRPr="004E3CAB" w:rsidRDefault="007F02F3" w:rsidP="00300A07">
            <w:pPr>
              <w:rPr>
                <w:rFonts w:ascii="標楷體" w:eastAsia="標楷體" w:hAnsi="標楷體"/>
              </w:rPr>
            </w:pPr>
            <w:r w:rsidRPr="004E3CAB">
              <w:rPr>
                <w:rFonts w:ascii="標楷體" w:eastAsia="標楷體" w:hAnsi="標楷體" w:hint="eastAsia"/>
              </w:rPr>
              <w:t>檢核該[受理款項統一收付之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受理款項統一收付之債權金融機構代號中文]</w:t>
            </w:r>
          </w:p>
        </w:tc>
      </w:tr>
      <w:tr w:rsidR="007F02F3" w:rsidRPr="004E3CAB" w14:paraId="595ED0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02A7C" w14:textId="77777777" w:rsidR="007F02F3" w:rsidRPr="004E3CAB"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0AB89A" w14:textId="77777777" w:rsidR="007F02F3" w:rsidRPr="004E3CAB" w:rsidRDefault="007F02F3" w:rsidP="00300A07">
            <w:pPr>
              <w:rPr>
                <w:rFonts w:ascii="標楷體" w:eastAsia="標楷體" w:hAnsi="標楷體"/>
              </w:rPr>
            </w:pPr>
            <w:r w:rsidRPr="004E3CAB">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258D8F7"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86096"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E20B3"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9695470"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90543"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AB9423" w14:textId="77777777" w:rsidR="007F02F3" w:rsidRPr="004E3CAB" w:rsidRDefault="007F02F3" w:rsidP="00300A07">
            <w:pPr>
              <w:rPr>
                <w:rFonts w:ascii="標楷體" w:eastAsia="標楷體" w:hAnsi="標楷體"/>
              </w:rPr>
            </w:pPr>
            <w:r w:rsidRPr="004E3CAB">
              <w:rPr>
                <w:rFonts w:ascii="標楷體" w:eastAsia="標楷體" w:hAnsi="標楷體" w:hint="eastAsia"/>
              </w:rPr>
              <w:t>自動顯示</w:t>
            </w:r>
          </w:p>
        </w:tc>
      </w:tr>
      <w:tr w:rsidR="007F02F3" w:rsidRPr="004E3CAB" w14:paraId="75E6F11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6E5A36" w14:textId="77777777" w:rsidR="007F02F3" w:rsidRPr="004E3CAB" w:rsidRDefault="007F02F3" w:rsidP="00300A0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878C15" w14:textId="77777777" w:rsidR="007F02F3" w:rsidRPr="004E3CAB" w:rsidRDefault="007F02F3" w:rsidP="00300A07">
            <w:pPr>
              <w:rPr>
                <w:rFonts w:ascii="標楷體" w:eastAsia="標楷體" w:hAnsi="標楷體"/>
              </w:rPr>
            </w:pPr>
            <w:r w:rsidRPr="004E3CA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C15B987"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36DA"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4159F"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EE5917"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CA982"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FDE7C"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Yn</w:t>
            </w:r>
          </w:p>
        </w:tc>
      </w:tr>
      <w:tr w:rsidR="007F02F3" w:rsidRPr="004E3CAB" w14:paraId="1AF3845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BB17F5" w14:textId="77777777" w:rsidR="007F02F3" w:rsidRPr="004E3CAB" w:rsidRDefault="007F02F3"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92D25F" w14:textId="77777777" w:rsidR="007F02F3" w:rsidRPr="004E3CAB" w:rsidRDefault="007F02F3" w:rsidP="00300A07">
            <w:pPr>
              <w:rPr>
                <w:rFonts w:ascii="標楷體" w:eastAsia="標楷體" w:hAnsi="標楷體"/>
              </w:rPr>
            </w:pPr>
            <w:r w:rsidRPr="004E3CAB">
              <w:rPr>
                <w:rFonts w:ascii="標楷體" w:eastAsia="標楷體" w:hAnsi="標楷體" w:hint="eastAsia"/>
              </w:rPr>
              <w:t>債務人是否仍依更生方案正常還</w:t>
            </w:r>
            <w:proofErr w:type="gramStart"/>
            <w:r w:rsidRPr="004E3CAB">
              <w:rPr>
                <w:rFonts w:ascii="標楷體" w:eastAsia="標楷體" w:hAnsi="標楷體" w:hint="eastAsia"/>
              </w:rPr>
              <w:t>款予本</w:t>
            </w:r>
            <w:proofErr w:type="gramEnd"/>
            <w:r w:rsidRPr="004E3CAB">
              <w:rPr>
                <w:rFonts w:ascii="標楷體" w:eastAsia="標楷體" w:hAnsi="標楷體" w:hint="eastAsia"/>
              </w:rPr>
              <w:t>金融機構</w:t>
            </w:r>
          </w:p>
        </w:tc>
        <w:tc>
          <w:tcPr>
            <w:tcW w:w="709" w:type="dxa"/>
            <w:tcBorders>
              <w:top w:val="single" w:sz="4" w:space="0" w:color="auto"/>
              <w:left w:val="single" w:sz="4" w:space="0" w:color="auto"/>
              <w:bottom w:val="single" w:sz="4" w:space="0" w:color="auto"/>
              <w:right w:val="single" w:sz="4" w:space="0" w:color="auto"/>
            </w:tcBorders>
          </w:tcPr>
          <w:p w14:paraId="5E9D3B1C"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F18EA4"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FA11E0"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8CB895"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20FC8"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745BD3"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PayYn</w:t>
            </w:r>
          </w:p>
        </w:tc>
      </w:tr>
      <w:tr w:rsidR="007F02F3" w:rsidRPr="004E3CAB" w14:paraId="0C54C13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903E1" w14:textId="77777777" w:rsidR="007F02F3" w:rsidRPr="004E3CAB" w:rsidRDefault="007F02F3" w:rsidP="00300A0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F869565" w14:textId="77777777" w:rsidR="007F02F3" w:rsidRPr="004E3CAB" w:rsidRDefault="007F02F3" w:rsidP="00300A07">
            <w:pPr>
              <w:rPr>
                <w:rFonts w:ascii="標楷體" w:eastAsia="標楷體" w:hAnsi="標楷體"/>
              </w:rPr>
            </w:pPr>
            <w:r w:rsidRPr="004E3CA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91E288C"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64912"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DF295"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C01D10"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7CDF8"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59729"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wnerAmt</w:t>
            </w:r>
          </w:p>
        </w:tc>
      </w:tr>
      <w:tr w:rsidR="007F02F3" w:rsidRPr="004E3CAB" w14:paraId="1A3010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85DD43" w14:textId="77777777" w:rsidR="007F02F3" w:rsidRPr="004E3CAB" w:rsidRDefault="007F02F3" w:rsidP="00300A0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C860B3C" w14:textId="77777777" w:rsidR="007F02F3" w:rsidRPr="004E3CAB" w:rsidRDefault="007F02F3" w:rsidP="00300A0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D69E9F7"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19B99"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B0197"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678E2DB"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3E612"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BDF36B"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AllotAmt</w:t>
            </w:r>
          </w:p>
        </w:tc>
      </w:tr>
      <w:tr w:rsidR="007F02F3" w:rsidRPr="004E3CAB" w14:paraId="733313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8C8E4" w14:textId="77777777" w:rsidR="007F02F3" w:rsidRPr="004E3CAB" w:rsidRDefault="007F02F3" w:rsidP="00300A0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D6F9E0E" w14:textId="77777777" w:rsidR="007F02F3" w:rsidRPr="004E3CAB" w:rsidRDefault="007F02F3" w:rsidP="00300A07">
            <w:pPr>
              <w:rPr>
                <w:rFonts w:ascii="標楷體" w:eastAsia="標楷體" w:hAnsi="標楷體"/>
              </w:rPr>
            </w:pPr>
            <w:r w:rsidRPr="004E3CA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7E0F6702"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FB575"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11B8E"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5AC618"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E4057"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7173C"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UnallotAmt</w:t>
            </w:r>
          </w:p>
        </w:tc>
      </w:tr>
      <w:tr w:rsidR="007F02F3" w:rsidRPr="004E3CAB" w14:paraId="07F3B88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31F35" w14:textId="77777777" w:rsidR="007F02F3" w:rsidRPr="004E3CAB" w:rsidRDefault="007F02F3" w:rsidP="00300A07">
            <w:pPr>
              <w:rPr>
                <w:rFonts w:ascii="標楷體" w:eastAsia="標楷體" w:hAnsi="標楷體"/>
              </w:rPr>
            </w:pPr>
            <w:r w:rsidRPr="004E3CA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080EBEE" w14:textId="77777777" w:rsidR="007F02F3" w:rsidRPr="004E3CAB" w:rsidRDefault="007F02F3" w:rsidP="00300A0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CE7BB5E"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BB794" w14:textId="77777777" w:rsidR="007F02F3" w:rsidRPr="004E3CAB"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59C" w14:textId="77777777" w:rsidR="007F02F3" w:rsidRPr="004E3CAB"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6DCD807" w14:textId="77777777" w:rsidR="007F02F3" w:rsidRPr="004E3CAB"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873E2" w14:textId="77777777" w:rsidR="007F02F3" w:rsidRPr="004E3CAB" w:rsidRDefault="007F02F3"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62A228" w14:textId="77777777" w:rsidR="007F02F3" w:rsidRPr="004E3CAB" w:rsidRDefault="007F02F3"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1.</w:t>
            </w:r>
            <w:r w:rsidRPr="004E3CAB">
              <w:rPr>
                <w:rFonts w:ascii="標楷體" w:eastAsia="標楷體" w:hAnsi="標楷體"/>
              </w:rPr>
              <w:t>OutJcicDate</w:t>
            </w:r>
          </w:p>
        </w:tc>
      </w:tr>
    </w:tbl>
    <w:p w14:paraId="6EFF8894" w14:textId="01992675" w:rsidR="007F02F3" w:rsidRDefault="007F02F3" w:rsidP="007F02F3"/>
    <w:p w14:paraId="6B650E66" w14:textId="1738B40A" w:rsidR="007F02F3" w:rsidRDefault="007F02F3" w:rsidP="007F02F3"/>
    <w:p w14:paraId="5DDA97E5"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2602171E" w14:textId="42A6C8F4"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34</w:t>
      </w:r>
      <w:r w:rsidR="00A91A78">
        <w:rPr>
          <w:rFonts w:ascii="標楷體" w:hAnsi="標楷體"/>
        </w:rPr>
        <w:t xml:space="preserve"> </w:t>
      </w:r>
      <w:r w:rsidR="00780E69" w:rsidRPr="004E3CAB">
        <w:rPr>
          <w:rFonts w:ascii="標楷體" w:hAnsi="標楷體"/>
        </w:rPr>
        <w:t>(572)</w:t>
      </w:r>
      <w:r w:rsidR="00780E69" w:rsidRPr="004E3CAB">
        <w:rPr>
          <w:rFonts w:ascii="標楷體" w:hAnsi="標楷體" w:hint="eastAsia"/>
        </w:rPr>
        <w:t>更生款項統一收款及撥付款項分配表</w:t>
      </w:r>
      <w:r w:rsidRPr="004E3CAB">
        <w:rPr>
          <w:rFonts w:ascii="標楷體" w:hAnsi="標楷體" w:hint="eastAsia"/>
        </w:rPr>
        <w:t>資料</w:t>
      </w:r>
    </w:p>
    <w:p w14:paraId="393D9518" w14:textId="77777777" w:rsidR="00E24265" w:rsidRPr="004E3CAB" w:rsidRDefault="00E24265" w:rsidP="00337B38">
      <w:pPr>
        <w:pStyle w:val="a"/>
        <w:rPr>
          <w:rFonts w:ascii="標楷體" w:hAnsi="標楷體"/>
        </w:rPr>
      </w:pPr>
      <w:r w:rsidRPr="004E3CAB">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4E3CAB"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324AE84D" w:rsidR="00E24265" w:rsidRPr="004E3CAB" w:rsidRDefault="00E24265" w:rsidP="00271977">
            <w:pPr>
              <w:rPr>
                <w:rFonts w:ascii="標楷體" w:eastAsia="標楷體" w:hAnsi="標楷體"/>
              </w:rPr>
            </w:pPr>
            <w:r w:rsidRPr="004E3CAB">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717D07FC" w14:textId="40FBA6F9" w:rsidR="00E24265" w:rsidRPr="004E3CAB" w:rsidRDefault="00780E69" w:rsidP="00271977">
            <w:pPr>
              <w:rPr>
                <w:rFonts w:ascii="標楷體" w:eastAsia="標楷體" w:hAnsi="標楷體"/>
              </w:rPr>
            </w:pPr>
            <w:r w:rsidRPr="004E3CAB">
              <w:rPr>
                <w:rFonts w:ascii="標楷體" w:eastAsia="標楷體" w:hAnsi="標楷體" w:hint="eastAsia"/>
              </w:rPr>
              <w:t>更生款項統一收款及撥付款項分配表資料</w:t>
            </w:r>
          </w:p>
        </w:tc>
      </w:tr>
      <w:tr w:rsidR="00A575B3" w:rsidRPr="004E3CAB"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4E3CAB" w:rsidRDefault="00A575B3" w:rsidP="00271977">
            <w:pPr>
              <w:rPr>
                <w:rFonts w:ascii="標楷體" w:eastAsia="標楷體" w:hAnsi="標楷體"/>
              </w:rPr>
            </w:pPr>
            <w:r w:rsidRPr="004E3CAB">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4E3CAB" w:rsidRDefault="00A575B3"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w:t>
            </w:r>
            <w:r w:rsidR="005D43F4" w:rsidRPr="004E3CAB">
              <w:rPr>
                <w:rFonts w:ascii="標楷體" w:eastAsia="標楷體" w:hAnsi="標楷體" w:hint="eastAsia"/>
              </w:rPr>
              <w:t>更生款項統一收款及撥付款項分配表資料</w:t>
            </w:r>
          </w:p>
          <w:p w14:paraId="2792221E" w14:textId="388FE9FE" w:rsidR="00A575B3" w:rsidRPr="004E3CAB" w:rsidRDefault="00A575B3"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A575B3" w:rsidRPr="004E3CAB"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EBE9E79" w:rsidR="00A575B3" w:rsidRPr="004E3CAB" w:rsidRDefault="00A575B3" w:rsidP="00271977">
            <w:pPr>
              <w:rPr>
                <w:rFonts w:ascii="標楷體" w:eastAsia="標楷體" w:hAnsi="標楷體"/>
              </w:rPr>
            </w:pPr>
            <w:r w:rsidRPr="004E3CAB">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041076D7" w14:textId="77777777" w:rsidR="00A575B3" w:rsidRPr="004E3CAB" w:rsidRDefault="00A575B3"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6ABC71D" w14:textId="2AF7B247" w:rsidR="00A575B3" w:rsidRPr="004E3CAB" w:rsidRDefault="00A575B3" w:rsidP="005F70B6">
            <w:pPr>
              <w:ind w:left="240" w:hangingChars="100" w:hanging="240"/>
              <w:rPr>
                <w:rFonts w:ascii="標楷體" w:eastAsia="標楷體" w:hAnsi="標楷體"/>
              </w:rPr>
            </w:pPr>
            <w:r w:rsidRPr="004E3CAB">
              <w:rPr>
                <w:rFonts w:ascii="標楷體" w:eastAsia="標楷體" w:hAnsi="標楷體" w:hint="eastAsia"/>
              </w:rPr>
              <w:t>2.維護[</w:t>
            </w:r>
            <w:r w:rsidR="00224AC9" w:rsidRPr="004E3CAB">
              <w:rPr>
                <w:rFonts w:ascii="標楷體" w:eastAsia="標楷體" w:hAnsi="標楷體" w:hint="eastAsia"/>
              </w:rPr>
              <w:t>更生款項統一收款及撥付款項分配表資料</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224AC9" w:rsidRPr="004E3CAB">
              <w:rPr>
                <w:rFonts w:ascii="標楷體" w:eastAsia="標楷體" w:hAnsi="標楷體" w:hint="eastAsia"/>
              </w:rPr>
              <w:t>2</w:t>
            </w:r>
            <w:r w:rsidRPr="004E3CAB">
              <w:rPr>
                <w:rFonts w:ascii="標楷體" w:eastAsia="標楷體" w:hAnsi="標楷體" w:hint="eastAsia"/>
              </w:rPr>
              <w:t>)]</w:t>
            </w:r>
          </w:p>
          <w:p w14:paraId="07024F13" w14:textId="77777777" w:rsidR="00A575B3" w:rsidRPr="004E3CAB" w:rsidRDefault="00A575B3"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7EA02D77" w14:textId="319C62A6" w:rsidR="00A575B3" w:rsidRPr="004E3CAB" w:rsidRDefault="00F23FF7" w:rsidP="002719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A575B3" w:rsidRPr="004E3CAB">
              <w:rPr>
                <w:rFonts w:ascii="標楷體" w:eastAsia="標楷體" w:hAnsi="標楷體" w:hint="eastAsia"/>
                <w:lang w:eastAsia="zh-HK"/>
              </w:rPr>
              <w:t>新增:新增</w:t>
            </w:r>
            <w:r w:rsidR="00A575B3" w:rsidRPr="004E3CAB">
              <w:rPr>
                <w:rFonts w:ascii="標楷體" w:eastAsia="標楷體" w:hAnsi="標楷體" w:hint="eastAsia"/>
              </w:rPr>
              <w:t>更生款項統一收款及撥付款項分配表資料</w:t>
            </w:r>
          </w:p>
          <w:p w14:paraId="61FD3CD1" w14:textId="174C63B4" w:rsidR="00A575B3" w:rsidRPr="004E3CAB" w:rsidRDefault="00F23FF7" w:rsidP="00271977">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A575B3" w:rsidRPr="004E3CAB">
              <w:rPr>
                <w:rFonts w:ascii="標楷體" w:eastAsia="標楷體" w:hAnsi="標楷體" w:hint="eastAsia"/>
                <w:lang w:eastAsia="zh-HK"/>
              </w:rPr>
              <w:t>異動</w:t>
            </w:r>
            <w:r w:rsidR="00A575B3" w:rsidRPr="004E3CAB">
              <w:rPr>
                <w:rFonts w:ascii="標楷體" w:eastAsia="標楷體" w:hAnsi="標楷體" w:hint="eastAsia"/>
              </w:rPr>
              <w:t>:異動更生款項統一收款及撥付款項分配表資料</w:t>
            </w:r>
          </w:p>
          <w:p w14:paraId="4B13113D" w14:textId="69F98444" w:rsidR="00A575B3" w:rsidRPr="004E3CAB" w:rsidRDefault="00DB55D1" w:rsidP="00271977">
            <w:pPr>
              <w:ind w:left="1440" w:hangingChars="600" w:hanging="1440"/>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w:t>
            </w:r>
            <w:r w:rsidR="00A575B3" w:rsidRPr="004E3CAB">
              <w:rPr>
                <w:rFonts w:ascii="標楷體" w:eastAsia="標楷體" w:hAnsi="標楷體" w:hint="eastAsia"/>
              </w:rPr>
              <w:t>查詢:查詢更生款項統一收款及撥付款項分配表資料</w:t>
            </w:r>
          </w:p>
          <w:p w14:paraId="776AFA57" w14:textId="480ACD21" w:rsidR="00A575B3" w:rsidRPr="004E3CAB" w:rsidRDefault="00DB55D1" w:rsidP="00271977">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A575B3" w:rsidRPr="004E3CAB">
              <w:rPr>
                <w:rFonts w:ascii="標楷體" w:eastAsia="標楷體" w:hAnsi="標楷體" w:hint="eastAsia"/>
              </w:rPr>
              <w:t>刪除:刪除更生款項統一收款及撥付款項分配表資料</w:t>
            </w:r>
          </w:p>
        </w:tc>
      </w:tr>
      <w:tr w:rsidR="00A575B3" w:rsidRPr="004E3CAB"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4E3CAB" w:rsidRDefault="00A575B3" w:rsidP="00271977">
            <w:pPr>
              <w:rPr>
                <w:rFonts w:ascii="標楷體" w:eastAsia="標楷體" w:hAnsi="標楷體"/>
              </w:rPr>
            </w:pPr>
            <w:r w:rsidRPr="004E3CAB">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4E3CAB" w:rsidRDefault="00A575B3" w:rsidP="00271977">
            <w:pPr>
              <w:rPr>
                <w:rFonts w:ascii="標楷體" w:eastAsia="標楷體" w:hAnsi="標楷體"/>
              </w:rPr>
            </w:pPr>
          </w:p>
        </w:tc>
      </w:tr>
      <w:tr w:rsidR="00A575B3" w:rsidRPr="004E3CAB"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4E3CAB" w:rsidRDefault="00A575B3" w:rsidP="00271977">
            <w:pPr>
              <w:rPr>
                <w:rFonts w:ascii="標楷體" w:eastAsia="標楷體" w:hAnsi="標楷體"/>
              </w:rPr>
            </w:pPr>
            <w:r w:rsidRPr="004E3CAB">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4E3CAB" w:rsidRDefault="00A575B3" w:rsidP="00271977">
            <w:pPr>
              <w:rPr>
                <w:rFonts w:ascii="標楷體" w:eastAsia="標楷體" w:hAnsi="標楷體"/>
              </w:rPr>
            </w:pPr>
          </w:p>
        </w:tc>
      </w:tr>
      <w:tr w:rsidR="00A575B3" w:rsidRPr="004E3CAB"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616C4CC5" w:rsidR="00A575B3" w:rsidRPr="004E3CAB" w:rsidRDefault="00A575B3" w:rsidP="00271977">
            <w:pPr>
              <w:rPr>
                <w:rFonts w:ascii="標楷體" w:eastAsia="標楷體" w:hAnsi="標楷體"/>
              </w:rPr>
            </w:pPr>
            <w:r w:rsidRPr="004E3CAB">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052F3E35" w14:textId="77777777" w:rsidR="00A575B3" w:rsidRPr="004E3CAB" w:rsidRDefault="00A575B3" w:rsidP="00271977">
            <w:pPr>
              <w:rPr>
                <w:rFonts w:ascii="標楷體" w:eastAsia="標楷體" w:hAnsi="標楷體"/>
              </w:rPr>
            </w:pPr>
          </w:p>
        </w:tc>
      </w:tr>
      <w:tr w:rsidR="00A575B3" w:rsidRPr="004E3CAB"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4E3CAB" w:rsidRDefault="00A575B3" w:rsidP="00271977">
            <w:pPr>
              <w:rPr>
                <w:rFonts w:ascii="標楷體" w:eastAsia="標楷體" w:hAnsi="標楷體"/>
              </w:rPr>
            </w:pPr>
            <w:r w:rsidRPr="004E3CAB">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12C9FCFB" w:rsidR="00A575B3" w:rsidRPr="004E3CAB" w:rsidRDefault="00A575B3"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A575B3" w:rsidRPr="004E3CAB"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69FAF3BC" w:rsidR="00A575B3" w:rsidRPr="004E3CAB" w:rsidRDefault="00A575B3" w:rsidP="00271977">
            <w:pPr>
              <w:rPr>
                <w:rFonts w:ascii="標楷體" w:eastAsia="標楷體" w:hAnsi="標楷體"/>
              </w:rPr>
            </w:pPr>
            <w:r w:rsidRPr="004E3CAB">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6E20FE0D" w14:textId="00945084" w:rsidR="00A575B3" w:rsidRPr="004E3CAB" w:rsidRDefault="00A575B3"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Pr="004E3CAB">
              <w:rPr>
                <w:rFonts w:ascii="標楷體" w:eastAsia="標楷體" w:hAnsi="標楷體" w:hint="eastAsia"/>
              </w:rPr>
              <w:t>4、D-75</w:t>
            </w:r>
          </w:p>
        </w:tc>
      </w:tr>
    </w:tbl>
    <w:p w14:paraId="7B28E2BD" w14:textId="77777777" w:rsidR="00E24265" w:rsidRPr="004E3CAB" w:rsidRDefault="00E24265" w:rsidP="00271977">
      <w:pPr>
        <w:rPr>
          <w:rFonts w:ascii="標楷體" w:eastAsia="標楷體" w:hAnsi="標楷體"/>
        </w:rPr>
      </w:pPr>
    </w:p>
    <w:p w14:paraId="6749AFC1" w14:textId="0C50BEB6" w:rsidR="003B0A9D"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B0A9D" w:rsidRPr="004E3CAB"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說明</w:t>
            </w:r>
          </w:p>
        </w:tc>
      </w:tr>
      <w:tr w:rsidR="003B0A9D" w:rsidRPr="004E3CAB"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4E3CAB" w:rsidRDefault="003B0A9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w:t>
            </w:r>
            <w:r w:rsidR="00224AC9" w:rsidRPr="004E3CAB">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4E3CAB" w:rsidRDefault="00224AC9" w:rsidP="00271977">
            <w:pPr>
              <w:rPr>
                <w:rFonts w:ascii="標楷體" w:eastAsia="標楷體" w:hAnsi="標楷體"/>
              </w:rPr>
            </w:pPr>
            <w:r w:rsidRPr="004E3CAB">
              <w:rPr>
                <w:rFonts w:ascii="標楷體" w:eastAsia="標楷體" w:hAnsi="標楷體" w:hint="eastAsia"/>
              </w:rPr>
              <w:t>更生款項統一收款及撥付款項分配表資料</w:t>
            </w:r>
          </w:p>
        </w:tc>
      </w:tr>
      <w:tr w:rsidR="003B0A9D" w:rsidRPr="004E3CAB"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4E3CAB" w:rsidRDefault="003B0A9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224AC9" w:rsidRPr="004E3CAB">
              <w:rPr>
                <w:rFonts w:ascii="標楷體" w:eastAsia="標楷體" w:hAnsi="標楷體" w:hint="eastAsia"/>
              </w:rPr>
              <w:t>2</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4E3CAB" w:rsidRDefault="00224AC9" w:rsidP="00271977">
            <w:pPr>
              <w:rPr>
                <w:rFonts w:ascii="標楷體" w:eastAsia="標楷體" w:hAnsi="標楷體"/>
              </w:rPr>
            </w:pPr>
            <w:r w:rsidRPr="004E3CAB">
              <w:rPr>
                <w:rFonts w:ascii="標楷體" w:eastAsia="標楷體" w:hAnsi="標楷體" w:hint="eastAsia"/>
              </w:rPr>
              <w:t>更生款項統一收款及撥付款項分配表資料</w:t>
            </w:r>
          </w:p>
        </w:tc>
      </w:tr>
      <w:tr w:rsidR="003B0A9D" w:rsidRPr="004E3CAB"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4E3CAB" w:rsidRDefault="003B0A9D"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4E3CAB" w:rsidRDefault="003B0A9D"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3B0A9D" w:rsidRPr="004E3CAB"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4E3CAB" w:rsidRDefault="003B0A9D"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4E3CAB" w:rsidRDefault="003B0A9D"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780FA113" w14:textId="77777777" w:rsidR="003B0A9D" w:rsidRPr="004E3CAB" w:rsidRDefault="003B0A9D" w:rsidP="00271977">
      <w:pPr>
        <w:rPr>
          <w:rFonts w:ascii="標楷體" w:eastAsia="標楷體" w:hAnsi="標楷體"/>
        </w:rPr>
      </w:pPr>
    </w:p>
    <w:p w14:paraId="0AA35330" w14:textId="77777777" w:rsidR="003B0A9D" w:rsidRPr="004E3CAB" w:rsidRDefault="003B0A9D"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36BB0086" w14:textId="58ACA9E4" w:rsidR="003B0A9D" w:rsidRPr="004E3CAB" w:rsidRDefault="00D9661E" w:rsidP="00271977">
      <w:pPr>
        <w:pStyle w:val="42"/>
        <w:spacing w:after="72"/>
        <w:ind w:leftChars="0" w:left="0"/>
        <w:rPr>
          <w:rFonts w:ascii="標楷體" w:hAnsi="標楷體"/>
        </w:rPr>
      </w:pPr>
      <w:r>
        <w:rPr>
          <w:noProof/>
        </w:rPr>
        <w:lastRenderedPageBreak/>
        <w:drawing>
          <wp:inline distT="0" distB="0" distL="0" distR="0" wp14:anchorId="0E567BAB" wp14:editId="581BA1DD">
            <wp:extent cx="6479540" cy="172339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1723390"/>
                    </a:xfrm>
                    <a:prstGeom prst="rect">
                      <a:avLst/>
                    </a:prstGeom>
                  </pic:spPr>
                </pic:pic>
              </a:graphicData>
            </a:graphic>
          </wp:inline>
        </w:drawing>
      </w:r>
    </w:p>
    <w:p w14:paraId="3F0FF556"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3B0A9D" w:rsidRPr="004E3CAB"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功能說明</w:t>
            </w:r>
          </w:p>
        </w:tc>
      </w:tr>
      <w:tr w:rsidR="003B0A9D" w:rsidRPr="004E3CAB"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4E3CAB" w:rsidRDefault="003B0A9D"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6D91790" w14:textId="77777777" w:rsidR="003B0A9D" w:rsidRPr="004E3CAB" w:rsidRDefault="003B0A9D"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5FDB6AF9" w14:textId="6342750B" w:rsidR="006D1ACF" w:rsidRPr="004E3CAB" w:rsidRDefault="003B0A9D" w:rsidP="009A1954">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w:t>
            </w:r>
            <w:r w:rsidR="005D43F4" w:rsidRPr="004E3CAB">
              <w:rPr>
                <w:rFonts w:ascii="標楷體" w:eastAsia="標楷體" w:hAnsi="標楷體" w:hint="eastAsia"/>
              </w:rPr>
              <w:t>更生款項統一收款及撥付款項分配表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繳款日期(</w:t>
            </w:r>
            <w:r w:rsidRPr="004E3CAB">
              <w:rPr>
                <w:rFonts w:ascii="標楷體" w:eastAsia="標楷體" w:hAnsi="標楷體"/>
              </w:rPr>
              <w:t>JcicZ</w:t>
            </w:r>
            <w:r w:rsidRPr="004E3CAB">
              <w:rPr>
                <w:rFonts w:ascii="標楷體" w:eastAsia="標楷體" w:hAnsi="標楷體" w:hint="eastAsia"/>
              </w:rPr>
              <w:t>57</w:t>
            </w:r>
            <w:r w:rsidR="005D43F4" w:rsidRPr="004E3CAB">
              <w:rPr>
                <w:rFonts w:ascii="標楷體" w:eastAsia="標楷體" w:hAnsi="標楷體"/>
              </w:rPr>
              <w:t>2</w:t>
            </w:r>
            <w:r w:rsidRPr="004E3CAB">
              <w:rPr>
                <w:rFonts w:ascii="標楷體" w:eastAsia="標楷體" w:hAnsi="標楷體"/>
              </w:rPr>
              <w:t>.PayDate)</w:t>
            </w:r>
            <w:r w:rsidRPr="004E3CAB">
              <w:rPr>
                <w:rFonts w:ascii="標楷體" w:eastAsia="標楷體" w:hAnsi="標楷體" w:hint="eastAsia"/>
              </w:rPr>
              <w:t>]</w:t>
            </w:r>
            <w:r w:rsidR="005D43F4" w:rsidRPr="004E3CAB">
              <w:rPr>
                <w:rFonts w:ascii="標楷體" w:eastAsia="標楷體" w:hAnsi="標楷體" w:hint="eastAsia"/>
              </w:rPr>
              <w:t>、[債權金融機構代號(</w:t>
            </w:r>
            <w:r w:rsidR="005D43F4" w:rsidRPr="004E3CAB">
              <w:rPr>
                <w:rFonts w:ascii="標楷體" w:eastAsia="標楷體" w:hAnsi="標楷體"/>
              </w:rPr>
              <w:t>JcicZ572.BankId)]</w:t>
            </w:r>
            <w:r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001A5B9D" w:rsidRPr="004E3CAB">
              <w:rPr>
                <w:rFonts w:ascii="標楷體" w:eastAsia="標楷體" w:hAnsi="標楷體" w:hint="eastAsia"/>
                <w:color w:val="000000"/>
                <w:lang w:eastAsia="zh-HK"/>
              </w:rPr>
              <w:t>E0002:已有相同資料.</w:t>
            </w:r>
            <w:r w:rsidR="002A01F8" w:rsidRPr="004E3CAB">
              <w:rPr>
                <w:rFonts w:ascii="標楷體" w:eastAsia="標楷體" w:hAnsi="標楷體"/>
                <w:color w:val="000000"/>
                <w:lang w:eastAsia="zh-HK"/>
              </w:rPr>
              <w:t>"</w:t>
            </w:r>
          </w:p>
          <w:p w14:paraId="538267F7" w14:textId="77777777" w:rsidR="003B0A9D" w:rsidRPr="004E3CAB" w:rsidRDefault="003B0A9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CDB55E8" w14:textId="723285BA" w:rsidR="003B0A9D" w:rsidRPr="004E3CAB" w:rsidRDefault="009A1954" w:rsidP="00271977">
            <w:pPr>
              <w:rPr>
                <w:rFonts w:ascii="標楷體" w:eastAsia="標楷體" w:hAnsi="標楷體"/>
                <w:lang w:eastAsia="zh-HK"/>
              </w:rPr>
            </w:pPr>
            <w:r w:rsidRPr="004E3CAB">
              <w:rPr>
                <w:rFonts w:ascii="標楷體" w:eastAsia="標楷體" w:hAnsi="標楷體"/>
              </w:rPr>
              <w:t>3</w:t>
            </w:r>
            <w:r w:rsidR="003B0A9D" w:rsidRPr="004E3CAB">
              <w:rPr>
                <w:rFonts w:ascii="標楷體" w:eastAsia="標楷體" w:hAnsi="標楷體" w:hint="eastAsia"/>
              </w:rPr>
              <w:t>.</w:t>
            </w:r>
            <w:r w:rsidR="003B0A9D" w:rsidRPr="004E3CAB">
              <w:rPr>
                <w:rFonts w:ascii="標楷體" w:eastAsia="標楷體" w:hAnsi="標楷體" w:hint="eastAsia"/>
                <w:lang w:eastAsia="zh-HK"/>
              </w:rPr>
              <w:t>新增</w:t>
            </w:r>
            <w:r w:rsidR="00A70B4B" w:rsidRPr="004E3CAB">
              <w:rPr>
                <w:rFonts w:ascii="標楷體" w:eastAsia="標楷體" w:hAnsi="標楷體" w:hint="eastAsia"/>
              </w:rPr>
              <w:t>更生款項統一收款及撥付款項分配表資料</w:t>
            </w:r>
          </w:p>
        </w:tc>
      </w:tr>
      <w:tr w:rsidR="003B0A9D" w:rsidRPr="004E3CAB"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87B59FE" w14:textId="77777777" w:rsidR="003B0A9D" w:rsidRPr="004E3CAB" w:rsidRDefault="003B0A9D" w:rsidP="00337B38">
      <w:pPr>
        <w:pStyle w:val="a"/>
        <w:numPr>
          <w:ilvl w:val="0"/>
          <w:numId w:val="0"/>
        </w:numPr>
        <w:rPr>
          <w:rFonts w:ascii="標楷體" w:hAnsi="標楷體"/>
        </w:rPr>
      </w:pPr>
    </w:p>
    <w:p w14:paraId="2F386BB2"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4E3CAB" w14:paraId="786CDEE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4E3CAB" w:rsidRDefault="003B0A9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4E3CAB" w:rsidRDefault="003B0A9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4E3CAB" w:rsidRDefault="003B0A9D" w:rsidP="00271977">
            <w:pPr>
              <w:rPr>
                <w:rFonts w:ascii="標楷體" w:eastAsia="標楷體" w:hAnsi="標楷體"/>
              </w:rPr>
            </w:pPr>
            <w:r w:rsidRPr="004E3CAB">
              <w:rPr>
                <w:rFonts w:ascii="標楷體" w:eastAsia="標楷體" w:hAnsi="標楷體" w:hint="eastAsia"/>
              </w:rPr>
              <w:t>處理邏輯及注意事項</w:t>
            </w:r>
          </w:p>
        </w:tc>
      </w:tr>
      <w:tr w:rsidR="003B0A9D" w:rsidRPr="004E3CAB" w14:paraId="4C93010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4E3CAB"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4E3CAB"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4E3CAB" w:rsidRDefault="003B0A9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4E3CAB" w:rsidRDefault="003B0A9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4E3CAB" w:rsidRDefault="003B0A9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4E3CAB" w:rsidRDefault="003B0A9D"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4E3CAB" w:rsidRDefault="003B0A9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4E3CAB" w:rsidRDefault="003B0A9D" w:rsidP="00271977">
            <w:pPr>
              <w:widowControl/>
              <w:rPr>
                <w:rFonts w:ascii="標楷體" w:eastAsia="標楷體" w:hAnsi="標楷體"/>
              </w:rPr>
            </w:pPr>
          </w:p>
        </w:tc>
      </w:tr>
      <w:tr w:rsidR="003B0A9D" w:rsidRPr="004E3CAB" w14:paraId="44579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4E3CAB" w:rsidRDefault="003B0A9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4E3CAB" w:rsidRDefault="003B0A9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4E3CAB" w:rsidRDefault="003B0A9D"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4A8751BD" w14:textId="4703FAEF" w:rsidR="003B0A9D" w:rsidRPr="004E3CAB" w:rsidRDefault="003B0A9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9743E2" w:rsidRPr="004E3CAB">
              <w:rPr>
                <w:rFonts w:ascii="標楷體" w:eastAsia="標楷體" w:hAnsi="標楷體" w:hint="eastAsia"/>
              </w:rPr>
              <w:t>2</w:t>
            </w:r>
            <w:r w:rsidRPr="004E3CAB">
              <w:rPr>
                <w:rFonts w:ascii="標楷體" w:eastAsia="標楷體" w:hAnsi="標楷體"/>
              </w:rPr>
              <w:t>.TranKey</w:t>
            </w:r>
          </w:p>
        </w:tc>
      </w:tr>
      <w:tr w:rsidR="003B0A9D" w:rsidRPr="004E3CAB" w14:paraId="3251F6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4E3CAB"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4E3CAB" w:rsidRDefault="003B0A9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B0A9D" w:rsidRPr="004E3CAB" w14:paraId="46F8ED9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4E3CAB" w:rsidRDefault="003B0A9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4E3CAB" w:rsidRDefault="003B0A9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432ABE3" w14:textId="6F484EF6" w:rsidR="003B0A9D" w:rsidRPr="004E3CAB" w:rsidRDefault="003B0A9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9743E2" w:rsidRPr="004E3CAB">
              <w:rPr>
                <w:rFonts w:ascii="標楷體" w:eastAsia="標楷體" w:hAnsi="標楷體"/>
              </w:rPr>
              <w:t>2</w:t>
            </w:r>
            <w:r w:rsidRPr="004E3CAB">
              <w:rPr>
                <w:rFonts w:ascii="標楷體" w:eastAsia="標楷體" w:hAnsi="標楷體"/>
              </w:rPr>
              <w:t>.CustId</w:t>
            </w:r>
          </w:p>
        </w:tc>
      </w:tr>
      <w:tr w:rsidR="00D74834" w:rsidRPr="004E3CAB" w14:paraId="0E456F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651FC"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A42C54"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06B2701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22C14"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362"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3EBB8AD"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8AB46"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F81E1"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692B2"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6772D"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6E24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B0A9D" w:rsidRPr="004E3CAB" w14:paraId="35CE4F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4E3CAB" w:rsidRDefault="003B0A9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4E3CAB" w:rsidRDefault="003B0A9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4E3CAB" w:rsidRDefault="003B0A9D"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9178176" w14:textId="7754184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9743E2" w:rsidRPr="004E3CAB">
              <w:rPr>
                <w:rFonts w:ascii="標楷體" w:eastAsia="標楷體" w:hAnsi="標楷體"/>
              </w:rPr>
              <w:t>2</w:t>
            </w:r>
            <w:r w:rsidRPr="004E3CAB">
              <w:rPr>
                <w:rFonts w:ascii="標楷體" w:eastAsia="標楷體" w:hAnsi="標楷體"/>
              </w:rPr>
              <w:t>.SubmitKey</w:t>
            </w:r>
          </w:p>
        </w:tc>
      </w:tr>
      <w:tr w:rsidR="0033265C" w:rsidRPr="004E3CAB" w14:paraId="5A5CAB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3B0A9D" w:rsidRPr="004E3CAB" w14:paraId="457E108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4E3CAB"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4E3CAB" w:rsidRDefault="003B0A9D"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9743E2" w:rsidRPr="004E3CAB" w14:paraId="7BAD1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4E3CAB" w:rsidRDefault="009743E2"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1806B9C2" w:rsidR="009743E2" w:rsidRPr="004E3CAB" w:rsidRDefault="00B5629D"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4E3CAB" w:rsidRDefault="009743E2"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4E3CAB"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4E3CAB"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4E3CAB" w:rsidRDefault="009743E2"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4E3CAB" w:rsidRDefault="009743E2"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4E3CAB" w:rsidRDefault="009743E2" w:rsidP="00271977">
            <w:pPr>
              <w:rPr>
                <w:rFonts w:ascii="標楷體" w:eastAsia="標楷體" w:hAnsi="標楷體"/>
              </w:rPr>
            </w:pPr>
            <w:r w:rsidRPr="004E3CAB">
              <w:rPr>
                <w:rFonts w:ascii="標楷體" w:eastAsia="標楷體" w:hAnsi="標楷體" w:hint="eastAsia"/>
              </w:rPr>
              <w:t>1.限輸入日期，檢核條件:</w:t>
            </w:r>
          </w:p>
          <w:p w14:paraId="29556D9B" w14:textId="500D9152"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9743E2" w:rsidRPr="004E3CAB">
              <w:rPr>
                <w:rFonts w:ascii="標楷體" w:eastAsia="標楷體" w:hAnsi="標楷體" w:hint="eastAsia"/>
                <w:lang w:eastAsia="zh-HK"/>
              </w:rPr>
              <w:t>不可空白</w:t>
            </w:r>
            <w:r w:rsidR="009743E2" w:rsidRPr="004E3CAB">
              <w:rPr>
                <w:rFonts w:ascii="標楷體" w:eastAsia="標楷體" w:hAnsi="標楷體" w:hint="eastAsia"/>
              </w:rPr>
              <w:t>/V(7)</w:t>
            </w:r>
          </w:p>
          <w:p w14:paraId="4D5A8FA0" w14:textId="3D601453"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9743E2" w:rsidRPr="004E3CAB">
              <w:rPr>
                <w:rFonts w:ascii="標楷體" w:eastAsia="標楷體" w:hAnsi="標楷體" w:hint="eastAsia"/>
                <w:lang w:eastAsia="zh-HK"/>
              </w:rPr>
              <w:t>日期格式/</w:t>
            </w:r>
            <w:r w:rsidR="009743E2" w:rsidRPr="004E3CAB">
              <w:rPr>
                <w:rFonts w:ascii="標楷體" w:eastAsia="標楷體" w:hAnsi="標楷體" w:hint="eastAsia"/>
              </w:rPr>
              <w:t>A(DATE,0)</w:t>
            </w:r>
          </w:p>
          <w:p w14:paraId="01357A9A" w14:textId="14EECE62" w:rsidR="009743E2" w:rsidRPr="004E3CAB" w:rsidRDefault="009743E2"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p>
        </w:tc>
      </w:tr>
      <w:tr w:rsidR="009743E2" w:rsidRPr="004E3CAB" w14:paraId="26AB9E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4E3CAB" w:rsidRDefault="009743E2"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4E3CAB" w:rsidRDefault="009743E2" w:rsidP="00271977">
            <w:pPr>
              <w:rPr>
                <w:rFonts w:ascii="標楷體" w:eastAsia="標楷體" w:hAnsi="標楷體"/>
              </w:rPr>
            </w:pPr>
            <w:r w:rsidRPr="004E3CA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4E3CAB" w:rsidRDefault="009743E2"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4E3CAB"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4E3CAB" w:rsidRDefault="009743E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4E3CAB" w:rsidRDefault="009743E2"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4E3CAB" w:rsidRDefault="009743E2"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4E3CAB" w:rsidRDefault="009743E2" w:rsidP="00271977">
            <w:pPr>
              <w:rPr>
                <w:rFonts w:ascii="標楷體" w:eastAsia="標楷體" w:hAnsi="標楷體"/>
              </w:rPr>
            </w:pPr>
            <w:r w:rsidRPr="004E3CAB">
              <w:rPr>
                <w:rFonts w:ascii="標楷體" w:eastAsia="標楷體" w:hAnsi="標楷體" w:hint="eastAsia"/>
              </w:rPr>
              <w:t>1.限輸入日期，檢核條件:</w:t>
            </w:r>
          </w:p>
          <w:p w14:paraId="1C74AF79" w14:textId="3C839C71"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9743E2" w:rsidRPr="004E3CAB">
              <w:rPr>
                <w:rFonts w:ascii="標楷體" w:eastAsia="標楷體" w:hAnsi="標楷體" w:hint="eastAsia"/>
                <w:lang w:eastAsia="zh-HK"/>
              </w:rPr>
              <w:t>不可空白</w:t>
            </w:r>
            <w:r w:rsidR="009743E2" w:rsidRPr="004E3CAB">
              <w:rPr>
                <w:rFonts w:ascii="標楷體" w:eastAsia="標楷體" w:hAnsi="標楷體" w:hint="eastAsia"/>
              </w:rPr>
              <w:t>/V(7)</w:t>
            </w:r>
          </w:p>
          <w:p w14:paraId="437C6702" w14:textId="711B4D0B"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9743E2" w:rsidRPr="004E3CAB">
              <w:rPr>
                <w:rFonts w:ascii="標楷體" w:eastAsia="標楷體" w:hAnsi="標楷體" w:hint="eastAsia"/>
                <w:lang w:eastAsia="zh-HK"/>
              </w:rPr>
              <w:t>日期格式/</w:t>
            </w:r>
            <w:r w:rsidR="009743E2" w:rsidRPr="004E3CAB">
              <w:rPr>
                <w:rFonts w:ascii="標楷體" w:eastAsia="標楷體" w:hAnsi="標楷體" w:hint="eastAsia"/>
              </w:rPr>
              <w:t>A(DATE,0)</w:t>
            </w:r>
          </w:p>
          <w:p w14:paraId="33CBA5FD" w14:textId="6D72C2CC" w:rsidR="009743E2" w:rsidRPr="004E3CAB" w:rsidRDefault="009743E2"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00B5629D" w:rsidRPr="004E3CAB">
              <w:rPr>
                <w:rFonts w:ascii="標楷體" w:eastAsia="標楷體" w:hAnsi="標楷體"/>
              </w:rPr>
              <w:t>StartDate</w:t>
            </w:r>
          </w:p>
        </w:tc>
      </w:tr>
      <w:tr w:rsidR="009743E2" w:rsidRPr="004E3CAB" w14:paraId="013A3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4E3CAB" w:rsidRDefault="009743E2"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4E3CAB" w:rsidRDefault="009743E2" w:rsidP="00271977">
            <w:pPr>
              <w:rPr>
                <w:rFonts w:ascii="標楷體" w:eastAsia="標楷體" w:hAnsi="標楷體"/>
              </w:rPr>
            </w:pPr>
            <w:r w:rsidRPr="004E3CAB">
              <w:rPr>
                <w:rFonts w:ascii="標楷體" w:eastAsia="標楷體" w:hAnsi="標楷體" w:hint="eastAsia"/>
              </w:rPr>
              <w:t>本分配</w:t>
            </w:r>
            <w:proofErr w:type="gramStart"/>
            <w:r w:rsidRPr="004E3CAB">
              <w:rPr>
                <w:rFonts w:ascii="標楷體" w:eastAsia="標楷體" w:hAnsi="標楷體" w:hint="eastAsia"/>
              </w:rPr>
              <w:t>表首繳</w:t>
            </w:r>
            <w:proofErr w:type="gramEnd"/>
            <w:r w:rsidRPr="004E3CAB">
              <w:rPr>
                <w:rFonts w:ascii="標楷體" w:eastAsia="標楷體" w:hAnsi="標楷體" w:hint="eastAsia"/>
              </w:rPr>
              <w:t>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4E3CAB" w:rsidRDefault="009743E2"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4E3CAB"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4E3CAB" w:rsidRDefault="009743E2"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4E3CAB" w:rsidRDefault="009743E2"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4E3CAB" w:rsidRDefault="009743E2"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4E3CAB" w:rsidRDefault="009743E2" w:rsidP="00271977">
            <w:pPr>
              <w:rPr>
                <w:rFonts w:ascii="標楷體" w:eastAsia="標楷體" w:hAnsi="標楷體"/>
              </w:rPr>
            </w:pPr>
            <w:r w:rsidRPr="004E3CAB">
              <w:rPr>
                <w:rFonts w:ascii="標楷體" w:eastAsia="標楷體" w:hAnsi="標楷體" w:hint="eastAsia"/>
              </w:rPr>
              <w:t>1.限輸入日期，檢核條件:</w:t>
            </w:r>
          </w:p>
          <w:p w14:paraId="27A74013" w14:textId="01EC4064"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9743E2" w:rsidRPr="004E3CAB">
              <w:rPr>
                <w:rFonts w:ascii="標楷體" w:eastAsia="標楷體" w:hAnsi="標楷體" w:hint="eastAsia"/>
                <w:lang w:eastAsia="zh-HK"/>
              </w:rPr>
              <w:t>不可空白</w:t>
            </w:r>
            <w:r w:rsidR="009743E2" w:rsidRPr="004E3CAB">
              <w:rPr>
                <w:rFonts w:ascii="標楷體" w:eastAsia="標楷體" w:hAnsi="標楷體" w:hint="eastAsia"/>
              </w:rPr>
              <w:t>/V(7)</w:t>
            </w:r>
          </w:p>
          <w:p w14:paraId="5651EFE5" w14:textId="3B494229" w:rsidR="009743E2"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9743E2" w:rsidRPr="004E3CAB">
              <w:rPr>
                <w:rFonts w:ascii="標楷體" w:eastAsia="標楷體" w:hAnsi="標楷體" w:hint="eastAsia"/>
                <w:lang w:eastAsia="zh-HK"/>
              </w:rPr>
              <w:t>日期格式/</w:t>
            </w:r>
            <w:r w:rsidR="009743E2" w:rsidRPr="004E3CAB">
              <w:rPr>
                <w:rFonts w:ascii="標楷體" w:eastAsia="標楷體" w:hAnsi="標楷體" w:hint="eastAsia"/>
              </w:rPr>
              <w:t>A(DATE,0)</w:t>
            </w:r>
          </w:p>
          <w:p w14:paraId="00881FD7" w14:textId="02EEBFC0" w:rsidR="009743E2" w:rsidRPr="004E3CAB" w:rsidRDefault="009743E2"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00B5629D" w:rsidRPr="004E3CAB">
              <w:rPr>
                <w:rFonts w:ascii="標楷體" w:eastAsia="標楷體" w:hAnsi="標楷體"/>
              </w:rPr>
              <w:t>PayDate</w:t>
            </w:r>
          </w:p>
        </w:tc>
      </w:tr>
      <w:tr w:rsidR="00B5629D" w:rsidRPr="004E3CAB" w14:paraId="666E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4E3CAB" w:rsidRDefault="00B5629D"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4E3CAB" w:rsidRDefault="00B5629D"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4E3CAB" w:rsidRDefault="00B5629D" w:rsidP="00271977">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4E3CAB" w:rsidRDefault="00B5629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4E3CAB" w:rsidRDefault="00B5629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4E3CAB" w:rsidRDefault="00B5629D"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文數字，檢核條件:</w:t>
            </w:r>
          </w:p>
          <w:p w14:paraId="18B94A8E" w14:textId="234712DE" w:rsidR="00B5629D"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176DDDAA" w14:textId="69077C23" w:rsidR="00B5629D"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B5629D" w:rsidRPr="004E3CAB">
              <w:rPr>
                <w:rFonts w:ascii="標楷體" w:eastAsia="標楷體" w:hAnsi="標楷體" w:hint="eastAsia"/>
              </w:rPr>
              <w:t>限輸入英數字/V(NL)</w:t>
            </w:r>
          </w:p>
          <w:p w14:paraId="6C7F3056" w14:textId="6C7248AF" w:rsidR="00B5629D" w:rsidRPr="004E3CAB" w:rsidRDefault="00B5629D"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B</w:t>
            </w:r>
            <w:r w:rsidRPr="004E3CAB">
              <w:rPr>
                <w:rFonts w:ascii="標楷體" w:eastAsia="標楷體" w:hAnsi="標楷體"/>
              </w:rPr>
              <w:t>ankId</w:t>
            </w:r>
          </w:p>
        </w:tc>
      </w:tr>
      <w:tr w:rsidR="00B5629D" w:rsidRPr="004E3CAB" w14:paraId="080560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4E3CAB"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4E3CAB" w:rsidRDefault="00B5629D" w:rsidP="0027197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p>
        </w:tc>
      </w:tr>
      <w:tr w:rsidR="00B5629D" w:rsidRPr="004E3CAB" w14:paraId="73B2E7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4E3CAB"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4E3CAB" w:rsidRDefault="00B5629D"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4E3CAB" w:rsidRDefault="00B562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4E3CAB" w:rsidRDefault="00B5629D" w:rsidP="00271977">
            <w:pPr>
              <w:rPr>
                <w:rFonts w:ascii="標楷體" w:eastAsia="標楷體" w:hAnsi="標楷體"/>
              </w:rPr>
            </w:pPr>
            <w:r w:rsidRPr="004E3CAB">
              <w:rPr>
                <w:rFonts w:ascii="標楷體" w:eastAsia="標楷體" w:hAnsi="標楷體" w:hint="eastAsia"/>
              </w:rPr>
              <w:t>自動顯示</w:t>
            </w:r>
          </w:p>
        </w:tc>
      </w:tr>
      <w:tr w:rsidR="00B5629D" w:rsidRPr="004E3CAB" w14:paraId="79913E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4E3CAB" w:rsidRDefault="00B5629D"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4E3CAB" w:rsidRDefault="00B5629D"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4E3CAB" w:rsidRDefault="00B5629D"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4E3CAB" w:rsidRDefault="00B5629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4E3CAB" w:rsidRDefault="00B5629D"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rPr>
              <w:t>限</w:t>
            </w:r>
            <w:r w:rsidRPr="004E3CAB">
              <w:rPr>
                <w:rFonts w:ascii="標楷體" w:eastAsia="標楷體" w:hAnsi="標楷體" w:hint="eastAsia"/>
              </w:rPr>
              <w:t>輸入數字</w:t>
            </w:r>
          </w:p>
          <w:p w14:paraId="44FB58FA" w14:textId="3556FF26" w:rsidR="00B5629D" w:rsidRPr="004E3CAB" w:rsidRDefault="00B5629D"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l</w:t>
            </w:r>
            <w:r w:rsidRPr="004E3CAB">
              <w:rPr>
                <w:rFonts w:ascii="標楷體" w:eastAsia="標楷體" w:hAnsi="標楷體"/>
              </w:rPr>
              <w:t>lotAmt</w:t>
            </w:r>
          </w:p>
        </w:tc>
      </w:tr>
      <w:tr w:rsidR="00B5629D" w:rsidRPr="004E3CAB" w14:paraId="25E268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4E3CAB" w:rsidRDefault="00B5629D"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4E3CAB" w:rsidRDefault="00B5629D" w:rsidP="00271977">
            <w:pPr>
              <w:rPr>
                <w:rFonts w:ascii="標楷體" w:eastAsia="標楷體" w:hAnsi="標楷體"/>
              </w:rPr>
            </w:pPr>
            <w:r w:rsidRPr="004E3CA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4E3CAB" w:rsidRDefault="00B5629D" w:rsidP="00271977">
            <w:pPr>
              <w:rPr>
                <w:rFonts w:ascii="標楷體" w:eastAsia="標楷體" w:hAnsi="標楷體"/>
              </w:rPr>
            </w:pPr>
            <w:r w:rsidRPr="004E3CA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4E3CAB" w:rsidRDefault="00B5629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4E3CAB" w:rsidRDefault="00B5629D"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rPr>
              <w:t>限</w:t>
            </w:r>
            <w:r w:rsidRPr="004E3CAB">
              <w:rPr>
                <w:rFonts w:ascii="標楷體" w:eastAsia="標楷體" w:hAnsi="標楷體" w:hint="eastAsia"/>
              </w:rPr>
              <w:t>輸入數字</w:t>
            </w:r>
          </w:p>
          <w:p w14:paraId="224400E0" w14:textId="3344685C" w:rsidR="00B5629D" w:rsidRPr="004E3CAB" w:rsidRDefault="00B5629D"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OwnPercentage</w:t>
            </w:r>
          </w:p>
        </w:tc>
      </w:tr>
      <w:tr w:rsidR="00B5629D" w:rsidRPr="004E3CAB" w14:paraId="39742BE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4E3CAB" w:rsidRDefault="00B5629D"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4E3CAB" w:rsidRDefault="00B5629D"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4E3CAB"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4E3CAB"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4E3CAB"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4E3CAB" w:rsidRDefault="00B562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4E3CAB" w:rsidRDefault="00B5629D"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A52E6FC" w14:textId="53D8753D" w:rsidR="00B5629D" w:rsidRPr="004E3CAB" w:rsidRDefault="00B5629D"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OutJcicDate</w:t>
            </w:r>
          </w:p>
        </w:tc>
      </w:tr>
    </w:tbl>
    <w:p w14:paraId="38C57CBC" w14:textId="77777777" w:rsidR="003B0A9D" w:rsidRPr="004E3CAB" w:rsidRDefault="003B0A9D"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0B4F1224" w14:textId="01605E7D" w:rsidR="003B0A9D" w:rsidRPr="004E3CAB" w:rsidRDefault="00D9661E" w:rsidP="00271977">
      <w:pPr>
        <w:pStyle w:val="42"/>
        <w:spacing w:after="72"/>
        <w:ind w:leftChars="0" w:left="0"/>
        <w:rPr>
          <w:rFonts w:ascii="標楷體" w:hAnsi="標楷體"/>
        </w:rPr>
      </w:pPr>
      <w:r>
        <w:rPr>
          <w:rFonts w:ascii="標楷體" w:hAnsi="標楷體"/>
          <w:noProof/>
        </w:rPr>
        <w:lastRenderedPageBreak/>
        <w:drawing>
          <wp:inline distT="0" distB="0" distL="0" distR="0" wp14:anchorId="48F292EC" wp14:editId="23C90286">
            <wp:extent cx="6477000" cy="170688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477000" cy="1706880"/>
                    </a:xfrm>
                    <a:prstGeom prst="rect">
                      <a:avLst/>
                    </a:prstGeom>
                    <a:noFill/>
                    <a:ln>
                      <a:noFill/>
                    </a:ln>
                  </pic:spPr>
                </pic:pic>
              </a:graphicData>
            </a:graphic>
          </wp:inline>
        </w:drawing>
      </w:r>
    </w:p>
    <w:p w14:paraId="73779A62"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3B0A9D" w:rsidRPr="004E3CAB"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功能說明</w:t>
            </w:r>
          </w:p>
        </w:tc>
      </w:tr>
      <w:tr w:rsidR="003B0A9D" w:rsidRPr="004E3CAB"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4E3CAB" w:rsidRDefault="003B0A9D"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AEDE8C4" w14:textId="77777777" w:rsidR="003B0A9D" w:rsidRPr="004E3CAB" w:rsidRDefault="003B0A9D"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41B27DB" w14:textId="60D423AC" w:rsidR="005273B2" w:rsidRPr="004E3CAB" w:rsidRDefault="005273B2" w:rsidP="009A1954">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更生款項統一收款及撥付款項分配表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繳款日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PayDate)</w:t>
            </w:r>
            <w:r w:rsidRPr="004E3CAB">
              <w:rPr>
                <w:rFonts w:ascii="標楷體" w:eastAsia="標楷體" w:hAnsi="標楷體" w:hint="eastAsia"/>
              </w:rPr>
              <w:t>]、[債權金融機構代號(</w:t>
            </w:r>
            <w:r w:rsidRPr="004E3CAB">
              <w:rPr>
                <w:rFonts w:ascii="標楷體" w:eastAsia="標楷體" w:hAnsi="標楷體"/>
              </w:rPr>
              <w:t>JcicZ572.BankId)]</w:t>
            </w:r>
            <w:r w:rsidRPr="004E3CAB">
              <w:rPr>
                <w:rFonts w:ascii="標楷體" w:eastAsia="標楷體" w:hAnsi="標楷體" w:hint="eastAsia"/>
              </w:rPr>
              <w:t>是否存在</w:t>
            </w:r>
            <w:r w:rsidR="009A1954" w:rsidRPr="004E3CAB">
              <w:rPr>
                <w:rFonts w:ascii="標楷體" w:eastAsia="標楷體" w:hAnsi="標楷體" w:hint="eastAsia"/>
              </w:rPr>
              <w:t>，不存在者顯示錯誤訊息</w:t>
            </w:r>
            <w:r w:rsidR="009A1954" w:rsidRPr="004E3CAB">
              <w:rPr>
                <w:rFonts w:ascii="標楷體" w:eastAsia="標楷體" w:hAnsi="標楷體"/>
              </w:rPr>
              <w:t>"</w:t>
            </w:r>
            <w:r w:rsidR="009A1954" w:rsidRPr="004E3CAB">
              <w:rPr>
                <w:rFonts w:ascii="標楷體" w:eastAsia="標楷體" w:hAnsi="標楷體" w:hint="eastAsia"/>
              </w:rPr>
              <w:t>E000</w:t>
            </w:r>
            <w:r w:rsidR="009A1954" w:rsidRPr="004E3CAB">
              <w:rPr>
                <w:rFonts w:ascii="標楷體" w:eastAsia="標楷體" w:hAnsi="標楷體"/>
              </w:rPr>
              <w:t>7</w:t>
            </w:r>
            <w:r w:rsidR="009A1954" w:rsidRPr="004E3CAB">
              <w:rPr>
                <w:rFonts w:ascii="標楷體" w:eastAsia="標楷體" w:hAnsi="標楷體" w:hint="eastAsia"/>
              </w:rPr>
              <w:t>:更新資料時，發生錯誤(</w:t>
            </w:r>
            <w:r w:rsidR="009A1954" w:rsidRPr="004E3CAB">
              <w:rPr>
                <w:rFonts w:ascii="標楷體" w:eastAsia="標楷體" w:hAnsi="標楷體"/>
              </w:rPr>
              <w:t>無此更新資料</w:t>
            </w:r>
            <w:r w:rsidR="009A1954" w:rsidRPr="004E3CAB">
              <w:rPr>
                <w:rFonts w:ascii="標楷體" w:eastAsia="標楷體" w:hAnsi="標楷體" w:hint="eastAsia"/>
              </w:rPr>
              <w:t>)</w:t>
            </w:r>
            <w:r w:rsidR="009A1954" w:rsidRPr="004E3CAB">
              <w:rPr>
                <w:rFonts w:ascii="標楷體" w:eastAsia="標楷體" w:hAnsi="標楷體"/>
              </w:rPr>
              <w:t>"</w:t>
            </w:r>
          </w:p>
          <w:p w14:paraId="520FC2AD" w14:textId="77777777" w:rsidR="003B0A9D" w:rsidRPr="004E3CAB" w:rsidRDefault="003B0A9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1AC3779" w14:textId="43AA7FAC" w:rsidR="003B0A9D" w:rsidRPr="004E3CAB" w:rsidRDefault="009A1954" w:rsidP="00271977">
            <w:pPr>
              <w:rPr>
                <w:rFonts w:ascii="標楷體" w:eastAsia="標楷體" w:hAnsi="標楷體"/>
                <w:lang w:eastAsia="zh-HK"/>
              </w:rPr>
            </w:pPr>
            <w:r w:rsidRPr="004E3CAB">
              <w:rPr>
                <w:rFonts w:ascii="標楷體" w:eastAsia="標楷體" w:hAnsi="標楷體"/>
              </w:rPr>
              <w:t>3</w:t>
            </w:r>
            <w:r w:rsidR="003B0A9D" w:rsidRPr="004E3CAB">
              <w:rPr>
                <w:rFonts w:ascii="標楷體" w:eastAsia="標楷體" w:hAnsi="標楷體" w:hint="eastAsia"/>
              </w:rPr>
              <w:t>.</w:t>
            </w:r>
            <w:r w:rsidR="003B0A9D" w:rsidRPr="004E3CAB">
              <w:rPr>
                <w:rFonts w:ascii="標楷體" w:eastAsia="標楷體" w:hAnsi="標楷體" w:hint="eastAsia"/>
                <w:lang w:eastAsia="zh-HK"/>
              </w:rPr>
              <w:t>修改</w:t>
            </w:r>
            <w:r w:rsidR="00A70B4B" w:rsidRPr="004E3CAB">
              <w:rPr>
                <w:rFonts w:ascii="標楷體" w:eastAsia="標楷體" w:hAnsi="標楷體" w:hint="eastAsia"/>
              </w:rPr>
              <w:t>更生款項統一收款及撥付款項分配表資料</w:t>
            </w:r>
          </w:p>
        </w:tc>
      </w:tr>
      <w:tr w:rsidR="003B0A9D" w:rsidRPr="004E3CAB"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42AC066F" w14:textId="77777777" w:rsidR="003B0A9D" w:rsidRPr="004E3CAB" w:rsidRDefault="003B0A9D" w:rsidP="00337B38">
      <w:pPr>
        <w:pStyle w:val="a"/>
        <w:numPr>
          <w:ilvl w:val="0"/>
          <w:numId w:val="0"/>
        </w:numPr>
        <w:rPr>
          <w:rFonts w:ascii="標楷體" w:hAnsi="標楷體"/>
        </w:rPr>
      </w:pPr>
    </w:p>
    <w:p w14:paraId="5C7FB64D"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4E3CAB" w14:paraId="63C5ACB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4E3CAB" w:rsidRDefault="003B0A9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4E3CAB" w:rsidRDefault="003B0A9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4E3CAB" w:rsidRDefault="003B0A9D" w:rsidP="00271977">
            <w:pPr>
              <w:rPr>
                <w:rFonts w:ascii="標楷體" w:eastAsia="標楷體" w:hAnsi="標楷體"/>
              </w:rPr>
            </w:pPr>
            <w:r w:rsidRPr="004E3CAB">
              <w:rPr>
                <w:rFonts w:ascii="標楷體" w:eastAsia="標楷體" w:hAnsi="標楷體" w:hint="eastAsia"/>
              </w:rPr>
              <w:t>處理邏輯及注意事項</w:t>
            </w:r>
          </w:p>
        </w:tc>
      </w:tr>
      <w:tr w:rsidR="003B0A9D" w:rsidRPr="004E3CAB" w14:paraId="5074A2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4E3CAB"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4E3CAB"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4E3CAB" w:rsidRDefault="003B0A9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4E3CAB" w:rsidRDefault="003B0A9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4E3CAB" w:rsidRDefault="003B0A9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4E3CAB" w:rsidRDefault="003B0A9D"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4E3CAB" w:rsidRDefault="003B0A9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4E3CAB" w:rsidRDefault="003B0A9D" w:rsidP="00271977">
            <w:pPr>
              <w:widowControl/>
              <w:rPr>
                <w:rFonts w:ascii="標楷體" w:eastAsia="標楷體" w:hAnsi="標楷體"/>
              </w:rPr>
            </w:pPr>
          </w:p>
        </w:tc>
      </w:tr>
      <w:tr w:rsidR="003B0A9D" w:rsidRPr="004E3CAB" w14:paraId="7D8056A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4E3CAB" w:rsidRDefault="003B0A9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4E3CAB" w:rsidRDefault="003B0A9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040A54AE" w:rsidR="003B0A9D" w:rsidRPr="004E3452" w:rsidRDefault="004E3452" w:rsidP="00271977">
            <w:pPr>
              <w:rPr>
                <w:rFonts w:ascii="標楷體" w:eastAsia="SimSun" w:hAnsi="標楷體"/>
                <w:lang w:eastAsia="zh-CN"/>
              </w:rPr>
            </w:pPr>
            <w:r>
              <w:rPr>
                <w:rFonts w:ascii="標楷體" w:eastAsia="SimSun"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65CF6D10" w:rsidR="003B0A9D" w:rsidRPr="004E3CAB" w:rsidRDefault="003B0A9D" w:rsidP="00271977">
            <w:pPr>
              <w:rPr>
                <w:rFonts w:ascii="標楷體" w:eastAsia="標楷體" w:hAnsi="標楷體"/>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BC62BA" w:rsidRPr="004E3CAB">
              <w:rPr>
                <w:rFonts w:ascii="標楷體" w:eastAsia="標楷體" w:hAnsi="標楷體" w:hint="eastAsia"/>
              </w:rPr>
              <w:t>2</w:t>
            </w:r>
            <w:r w:rsidRPr="004E3CAB">
              <w:rPr>
                <w:rFonts w:ascii="標楷體" w:eastAsia="標楷體" w:hAnsi="標楷體"/>
              </w:rPr>
              <w:t>.TranKey</w:t>
            </w:r>
          </w:p>
        </w:tc>
      </w:tr>
      <w:tr w:rsidR="003B0A9D" w:rsidRPr="004E3CAB" w14:paraId="0F3048E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4E3CAB"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4E3CAB" w:rsidRDefault="003B0A9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B0A9D" w:rsidRPr="004E3CAB" w14:paraId="082143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4E3CAB" w:rsidRDefault="003B0A9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4E3CAB" w:rsidRDefault="003B0A9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61374ED3"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51A6D409" w14:textId="1E1C74C8" w:rsidR="003B0A9D" w:rsidRPr="004E3CAB" w:rsidRDefault="003B0A9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BC62BA" w:rsidRPr="004E3CAB">
              <w:rPr>
                <w:rFonts w:ascii="標楷體" w:eastAsia="標楷體" w:hAnsi="標楷體"/>
              </w:rPr>
              <w:t>2</w:t>
            </w:r>
            <w:r w:rsidRPr="004E3CAB">
              <w:rPr>
                <w:rFonts w:ascii="標楷體" w:eastAsia="標楷體" w:hAnsi="標楷體"/>
              </w:rPr>
              <w:t>.CustId</w:t>
            </w:r>
          </w:p>
        </w:tc>
      </w:tr>
      <w:tr w:rsidR="00D74834" w:rsidRPr="004E3CAB" w14:paraId="25157AA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BC476"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ECD0DC"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4E0C2F8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E9CA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9C798C"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0EFE99E"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232AE"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F26B6"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E45E"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1B23A"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F513B"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3B0A9D" w:rsidRPr="004E3CAB" w14:paraId="0FC07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4E3CAB" w:rsidRDefault="003B0A9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4E3CAB" w:rsidRDefault="003B0A9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4E3CAB"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4E3CAB"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4E3CAB"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4E3CAB" w:rsidRDefault="003B0A9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6D750D8C"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7A6F0284" w14:textId="0F862A46" w:rsidR="003B0A9D" w:rsidRPr="004E3CAB" w:rsidRDefault="003B0A9D"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BC62BA" w:rsidRPr="004E3CAB">
              <w:rPr>
                <w:rFonts w:ascii="標楷體" w:eastAsia="標楷體" w:hAnsi="標楷體"/>
              </w:rPr>
              <w:t>2</w:t>
            </w:r>
            <w:r w:rsidRPr="004E3CAB">
              <w:rPr>
                <w:rFonts w:ascii="標楷體" w:eastAsia="標楷體" w:hAnsi="標楷體"/>
              </w:rPr>
              <w:t>.SubmitKey</w:t>
            </w:r>
          </w:p>
        </w:tc>
      </w:tr>
      <w:tr w:rsidR="0033265C" w:rsidRPr="004E3CAB" w14:paraId="291DBE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BC62BA" w:rsidRPr="004E3CAB" w14:paraId="1EB0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4E3CAB"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4E3CAB" w:rsidRDefault="00BC62BA"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4E3CAB"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4E3CAB" w:rsidRDefault="00BC62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4E3CAB" w:rsidRDefault="00BC62BA"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C62BA" w:rsidRPr="004E3CAB" w14:paraId="3A941A5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4E3CAB" w:rsidRDefault="00BC62BA"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E1DAE96" w:rsidR="00BC62BA" w:rsidRPr="004E3CAB" w:rsidRDefault="00BC62BA"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4E3CAB"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CD3BEC1" w:rsidR="002B7A3C" w:rsidRPr="004E3CAB" w:rsidRDefault="00BC62BA"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002B7A3C" w:rsidRPr="004E3CAB">
              <w:rPr>
                <w:rFonts w:ascii="標楷體" w:eastAsia="標楷體" w:hAnsi="標楷體" w:hint="eastAsia"/>
                <w:color w:val="000000" w:themeColor="text1"/>
              </w:rPr>
              <w:t>自動顯示</w:t>
            </w:r>
            <w:r w:rsidR="00223447" w:rsidRPr="004E3CAB">
              <w:rPr>
                <w:rFonts w:ascii="標楷體" w:eastAsia="標楷體" w:hAnsi="標楷體" w:hint="eastAsia"/>
              </w:rPr>
              <w:t>原值</w:t>
            </w:r>
          </w:p>
          <w:p w14:paraId="0FA15059" w14:textId="526084BC" w:rsidR="00BC62BA" w:rsidRPr="004E3CAB" w:rsidRDefault="00BC62BA"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p>
        </w:tc>
      </w:tr>
      <w:tr w:rsidR="00BC62BA" w:rsidRPr="004E3CAB" w14:paraId="5491DD3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4E3CAB" w:rsidRDefault="00BC62BA"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4E3CAB" w:rsidRDefault="00BC62BA" w:rsidP="00271977">
            <w:pPr>
              <w:rPr>
                <w:rFonts w:ascii="標楷體" w:eastAsia="標楷體" w:hAnsi="標楷體"/>
              </w:rPr>
            </w:pPr>
            <w:r w:rsidRPr="004E3CA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4E3CAB" w:rsidRDefault="00BC62BA"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4E3CAB" w:rsidRDefault="00BC62BA"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4E3CAB" w:rsidRDefault="00BC62BA"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4E3CAB" w:rsidRDefault="00BC62BA"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12A1FC" w14:textId="6207DA4B" w:rsidR="00BC62BA" w:rsidRPr="004E3CAB" w:rsidRDefault="00BC62BA" w:rsidP="00223447">
            <w:pPr>
              <w:ind w:left="240" w:hangingChars="100" w:hanging="240"/>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color w:val="000000" w:themeColor="text1"/>
              </w:rPr>
              <w:t>自動顯示原值，</w:t>
            </w:r>
            <w:r w:rsidRPr="004E3CAB">
              <w:rPr>
                <w:rFonts w:ascii="標楷體" w:eastAsia="標楷體" w:hAnsi="標楷體" w:hint="eastAsia"/>
              </w:rPr>
              <w:t>限輸入日期，檢核條件:</w:t>
            </w:r>
          </w:p>
          <w:p w14:paraId="19DD12BF" w14:textId="5FF25DCE" w:rsidR="00BC62BA"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BC62BA" w:rsidRPr="004E3CAB">
              <w:rPr>
                <w:rFonts w:ascii="標楷體" w:eastAsia="標楷體" w:hAnsi="標楷體" w:hint="eastAsia"/>
                <w:lang w:eastAsia="zh-HK"/>
              </w:rPr>
              <w:t>不可空白</w:t>
            </w:r>
            <w:r w:rsidR="00BC62BA" w:rsidRPr="004E3CAB">
              <w:rPr>
                <w:rFonts w:ascii="標楷體" w:eastAsia="標楷體" w:hAnsi="標楷體" w:hint="eastAsia"/>
              </w:rPr>
              <w:t>/V(7)</w:t>
            </w:r>
          </w:p>
          <w:p w14:paraId="5124E6D4" w14:textId="2109FBF7" w:rsidR="00BC62BA" w:rsidRPr="004E3CAB" w:rsidRDefault="00F23FF7" w:rsidP="00223447">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BC62BA" w:rsidRPr="004E3CAB">
              <w:rPr>
                <w:rFonts w:ascii="標楷體" w:eastAsia="標楷體" w:hAnsi="標楷體" w:hint="eastAsia"/>
                <w:lang w:eastAsia="zh-HK"/>
              </w:rPr>
              <w:t>日期格式/</w:t>
            </w:r>
            <w:r w:rsidR="00BC62BA" w:rsidRPr="004E3CAB">
              <w:rPr>
                <w:rFonts w:ascii="標楷體" w:eastAsia="標楷體" w:hAnsi="標楷體" w:hint="eastAsia"/>
              </w:rPr>
              <w:t>A(DATE,0)</w:t>
            </w:r>
          </w:p>
          <w:p w14:paraId="77961ADF" w14:textId="0FB82AC3" w:rsidR="00BC62BA" w:rsidRPr="004E3CAB" w:rsidRDefault="00BC62BA"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StartDate</w:t>
            </w:r>
          </w:p>
        </w:tc>
      </w:tr>
      <w:tr w:rsidR="00BC62BA" w:rsidRPr="004E3CAB" w14:paraId="6FD1C0A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4E3CAB" w:rsidRDefault="00BC62BA"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4E3CAB" w:rsidRDefault="00BC62BA" w:rsidP="00271977">
            <w:pPr>
              <w:rPr>
                <w:rFonts w:ascii="標楷體" w:eastAsia="標楷體" w:hAnsi="標楷體"/>
              </w:rPr>
            </w:pPr>
            <w:r w:rsidRPr="004E3CAB">
              <w:rPr>
                <w:rFonts w:ascii="標楷體" w:eastAsia="標楷體" w:hAnsi="標楷體" w:hint="eastAsia"/>
              </w:rPr>
              <w:t>本分配</w:t>
            </w:r>
            <w:proofErr w:type="gramStart"/>
            <w:r w:rsidRPr="004E3CAB">
              <w:rPr>
                <w:rFonts w:ascii="標楷體" w:eastAsia="標楷體" w:hAnsi="標楷體" w:hint="eastAsia"/>
              </w:rPr>
              <w:t>表首繳</w:t>
            </w:r>
            <w:proofErr w:type="gramEnd"/>
            <w:r w:rsidRPr="004E3CAB">
              <w:rPr>
                <w:rFonts w:ascii="標楷體" w:eastAsia="標楷體" w:hAnsi="標楷體" w:hint="eastAsia"/>
              </w:rPr>
              <w:t>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4E3CAB" w:rsidRDefault="00BC62BA"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4E3CAB" w:rsidRDefault="00BC62BA"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color w:val="000000" w:themeColor="text1"/>
              </w:rPr>
              <w:t>自動顯示</w:t>
            </w: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PayDate</w:t>
            </w:r>
          </w:p>
        </w:tc>
      </w:tr>
      <w:tr w:rsidR="00BC62BA" w:rsidRPr="004E3CAB" w14:paraId="4762928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4E3CAB" w:rsidRDefault="00BC62BA"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4E3CAB" w:rsidRDefault="00BC62BA"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4E3CAB" w:rsidRDefault="00BC62BA" w:rsidP="00271977">
            <w:pPr>
              <w:rPr>
                <w:rFonts w:ascii="標楷體" w:eastAsia="標楷體" w:hAnsi="標楷體"/>
                <w:color w:val="000000" w:themeColor="text1"/>
              </w:rPr>
            </w:pPr>
            <w:r w:rsidRPr="004E3CAB">
              <w:rPr>
                <w:rFonts w:ascii="標楷體" w:eastAsia="標楷體" w:hAnsi="標楷體"/>
              </w:rPr>
              <w:t>1.</w:t>
            </w:r>
            <w:r w:rsidR="002B7A3C" w:rsidRPr="004E3CAB">
              <w:rPr>
                <w:rFonts w:ascii="標楷體" w:eastAsia="標楷體" w:hAnsi="標楷體" w:hint="eastAsia"/>
                <w:color w:val="000000" w:themeColor="text1"/>
              </w:rPr>
              <w:t>自動顯示</w:t>
            </w:r>
          </w:p>
          <w:p w14:paraId="249370FE" w14:textId="11C9968C" w:rsidR="00BC62BA" w:rsidRPr="004E3CAB" w:rsidRDefault="00BC62BA"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B</w:t>
            </w:r>
            <w:r w:rsidRPr="004E3CAB">
              <w:rPr>
                <w:rFonts w:ascii="標楷體" w:eastAsia="標楷體" w:hAnsi="標楷體"/>
              </w:rPr>
              <w:t>ankId</w:t>
            </w:r>
          </w:p>
        </w:tc>
      </w:tr>
      <w:tr w:rsidR="00BC62BA" w:rsidRPr="004E3CAB" w14:paraId="79EFD92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4E3CAB"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4E3CAB" w:rsidRDefault="00BC62BA" w:rsidP="0027197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p>
        </w:tc>
      </w:tr>
      <w:tr w:rsidR="00BC62BA" w:rsidRPr="004E3CAB" w14:paraId="7C8594C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4E3CAB"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4E3CAB" w:rsidRDefault="00BC62BA"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4E3CAB" w:rsidRDefault="00BC62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4E3CAB" w:rsidRDefault="00BC62BA" w:rsidP="00271977">
            <w:pPr>
              <w:rPr>
                <w:rFonts w:ascii="標楷體" w:eastAsia="標楷體" w:hAnsi="標楷體"/>
              </w:rPr>
            </w:pPr>
            <w:r w:rsidRPr="004E3CAB">
              <w:rPr>
                <w:rFonts w:ascii="標楷體" w:eastAsia="標楷體" w:hAnsi="標楷體" w:hint="eastAsia"/>
              </w:rPr>
              <w:t>自動顯示</w:t>
            </w:r>
          </w:p>
        </w:tc>
      </w:tr>
      <w:tr w:rsidR="00BC62BA" w:rsidRPr="004E3CAB" w14:paraId="6013E0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4E3CAB" w:rsidRDefault="00BC62BA"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4E3CAB" w:rsidRDefault="00BC62BA"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4E3CAB" w:rsidRDefault="00BC62BA"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4E3CAB" w:rsidRDefault="00BC62BA"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4E3CAB" w:rsidRDefault="00BC62BA"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color w:val="000000" w:themeColor="text1"/>
              </w:rPr>
              <w:t>自動顯示</w:t>
            </w:r>
            <w:r w:rsidR="002B7A3C" w:rsidRPr="004E3CAB">
              <w:rPr>
                <w:rFonts w:ascii="標楷體" w:eastAsia="標楷體" w:hAnsi="標楷體" w:hint="eastAsia"/>
              </w:rPr>
              <w:t>原值，限</w:t>
            </w:r>
            <w:r w:rsidRPr="004E3CAB">
              <w:rPr>
                <w:rFonts w:ascii="標楷體" w:eastAsia="標楷體" w:hAnsi="標楷體" w:hint="eastAsia"/>
              </w:rPr>
              <w:t>輸入數字</w:t>
            </w:r>
          </w:p>
          <w:p w14:paraId="4A63572B" w14:textId="7698B020" w:rsidR="00BC62BA" w:rsidRPr="004E3CAB" w:rsidRDefault="00BC62BA"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l</w:t>
            </w:r>
            <w:r w:rsidRPr="004E3CAB">
              <w:rPr>
                <w:rFonts w:ascii="標楷體" w:eastAsia="標楷體" w:hAnsi="標楷體"/>
              </w:rPr>
              <w:t>lotAmt</w:t>
            </w:r>
          </w:p>
        </w:tc>
      </w:tr>
      <w:tr w:rsidR="00BC62BA" w:rsidRPr="004E3CAB" w14:paraId="28CDC95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4E3CAB" w:rsidRDefault="00BC62BA"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4E3CAB" w:rsidRDefault="00BC62BA" w:rsidP="00271977">
            <w:pPr>
              <w:rPr>
                <w:rFonts w:ascii="標楷體" w:eastAsia="標楷體" w:hAnsi="標楷體"/>
              </w:rPr>
            </w:pPr>
            <w:r w:rsidRPr="004E3CA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4E3CAB" w:rsidRDefault="00BC62BA" w:rsidP="00271977">
            <w:pPr>
              <w:rPr>
                <w:rFonts w:ascii="標楷體" w:eastAsia="標楷體" w:hAnsi="標楷體"/>
              </w:rPr>
            </w:pPr>
            <w:r w:rsidRPr="004E3CA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4E3CAB" w:rsidRDefault="00BC62BA"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4E3CAB" w:rsidRDefault="00BC62BA" w:rsidP="00271977">
            <w:pPr>
              <w:rPr>
                <w:rFonts w:ascii="標楷體" w:eastAsia="標楷體" w:hAnsi="標楷體"/>
              </w:rPr>
            </w:pPr>
            <w:r w:rsidRPr="004E3CAB">
              <w:rPr>
                <w:rFonts w:ascii="標楷體" w:eastAsia="標楷體" w:hAnsi="標楷體" w:hint="eastAsia"/>
              </w:rPr>
              <w:t>1</w:t>
            </w:r>
            <w:r w:rsidR="002B7A3C" w:rsidRPr="004E3CAB">
              <w:rPr>
                <w:rFonts w:ascii="標楷體" w:eastAsia="標楷體" w:hAnsi="標楷體" w:hint="eastAsia"/>
              </w:rPr>
              <w:t>.</w:t>
            </w:r>
            <w:r w:rsidR="002B7A3C" w:rsidRPr="004E3CAB">
              <w:rPr>
                <w:rFonts w:ascii="標楷體" w:eastAsia="標楷體" w:hAnsi="標楷體" w:hint="eastAsia"/>
                <w:color w:val="000000" w:themeColor="text1"/>
              </w:rPr>
              <w:t>自動顯示</w:t>
            </w:r>
            <w:r w:rsidR="002B7A3C" w:rsidRPr="004E3CAB">
              <w:rPr>
                <w:rFonts w:ascii="標楷體" w:eastAsia="標楷體" w:hAnsi="標楷體" w:hint="eastAsia"/>
              </w:rPr>
              <w:t>原值，限</w:t>
            </w:r>
            <w:r w:rsidRPr="004E3CAB">
              <w:rPr>
                <w:rFonts w:ascii="標楷體" w:eastAsia="標楷體" w:hAnsi="標楷體" w:hint="eastAsia"/>
              </w:rPr>
              <w:t>輸入數字</w:t>
            </w:r>
          </w:p>
          <w:p w14:paraId="64B5AD7F" w14:textId="62910849" w:rsidR="00BC62BA" w:rsidRPr="004E3CAB" w:rsidRDefault="00BC62BA"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OwnPercentage</w:t>
            </w:r>
          </w:p>
        </w:tc>
      </w:tr>
      <w:tr w:rsidR="00BC62BA" w:rsidRPr="004E3CAB" w14:paraId="66CBC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4E3CAB" w:rsidRDefault="00BC62BA"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4E3CAB" w:rsidRDefault="00BC62BA"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4E3CAB"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4E3CAB"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4E3CAB"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4E3CAB" w:rsidRDefault="00BC62BA"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4E3CAB" w:rsidRDefault="00BC62BA"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EAB2588" w14:textId="2707E556" w:rsidR="00BC62BA" w:rsidRPr="004E3CAB" w:rsidRDefault="00BC62BA"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OutJcicDate</w:t>
            </w:r>
          </w:p>
        </w:tc>
      </w:tr>
    </w:tbl>
    <w:p w14:paraId="0169DE75" w14:textId="77777777" w:rsidR="003B0A9D" w:rsidRPr="004E3CAB" w:rsidRDefault="003B0A9D"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5587E56D" w14:textId="2ADC66DC" w:rsidR="003B0A9D" w:rsidRPr="004E3CAB" w:rsidRDefault="00D9661E" w:rsidP="00271977">
      <w:pPr>
        <w:pStyle w:val="42"/>
        <w:spacing w:after="72"/>
        <w:ind w:leftChars="0" w:left="0"/>
        <w:rPr>
          <w:rFonts w:ascii="標楷體" w:hAnsi="標楷體"/>
        </w:rPr>
      </w:pPr>
      <w:r>
        <w:rPr>
          <w:noProof/>
        </w:rPr>
        <w:drawing>
          <wp:inline distT="0" distB="0" distL="0" distR="0" wp14:anchorId="45284A1B" wp14:editId="5A354A6B">
            <wp:extent cx="6479540" cy="165608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656080"/>
                    </a:xfrm>
                    <a:prstGeom prst="rect">
                      <a:avLst/>
                    </a:prstGeom>
                  </pic:spPr>
                </pic:pic>
              </a:graphicData>
            </a:graphic>
          </wp:inline>
        </w:drawing>
      </w:r>
    </w:p>
    <w:p w14:paraId="597965E8" w14:textId="77777777" w:rsidR="003B0A9D" w:rsidRPr="004E3CAB" w:rsidRDefault="003B0A9D" w:rsidP="00337B38">
      <w:pPr>
        <w:pStyle w:val="a"/>
        <w:rPr>
          <w:rFonts w:ascii="標楷體" w:hAnsi="標楷體"/>
        </w:rPr>
      </w:pPr>
      <w:r w:rsidRPr="004E3CAB">
        <w:rPr>
          <w:rFonts w:ascii="標楷體" w:hAnsi="標楷體" w:hint="eastAsia"/>
        </w:rPr>
        <w:lastRenderedPageBreak/>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3B0A9D" w:rsidRPr="004E3CAB"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功能說明</w:t>
            </w:r>
          </w:p>
        </w:tc>
      </w:tr>
      <w:tr w:rsidR="003B0A9D" w:rsidRPr="004E3CAB"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700C5925" w14:textId="0C027168" w:rsidR="002B7A3C" w:rsidRPr="004E3CAB" w:rsidRDefault="002B7A3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4E3CAB" w14:paraId="7639AAB9"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4E3CAB" w:rsidRDefault="002B7A3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4E3CAB" w:rsidRDefault="002B7A3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4E3CAB" w:rsidRDefault="002B7A3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4E3CAB" w:rsidRDefault="002B7A3C" w:rsidP="00271977">
            <w:pPr>
              <w:rPr>
                <w:rFonts w:ascii="標楷體" w:eastAsia="標楷體" w:hAnsi="標楷體"/>
              </w:rPr>
            </w:pPr>
            <w:r w:rsidRPr="004E3CAB">
              <w:rPr>
                <w:rFonts w:ascii="標楷體" w:eastAsia="標楷體" w:hAnsi="標楷體" w:hint="eastAsia"/>
              </w:rPr>
              <w:t>處理邏輯及注意事項</w:t>
            </w:r>
          </w:p>
        </w:tc>
      </w:tr>
      <w:tr w:rsidR="002B7A3C" w:rsidRPr="004E3CAB" w14:paraId="495A540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4E3CAB"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4E3CAB"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4E3CAB" w:rsidRDefault="002B7A3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4E3CAB" w:rsidRDefault="002B7A3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4E3CAB" w:rsidRDefault="002B7A3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4E3CAB" w:rsidRDefault="002B7A3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4E3CAB" w:rsidRDefault="002B7A3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4E3CAB" w:rsidRDefault="002B7A3C" w:rsidP="00271977">
            <w:pPr>
              <w:widowControl/>
              <w:rPr>
                <w:rFonts w:ascii="標楷體" w:eastAsia="標楷體" w:hAnsi="標楷體"/>
              </w:rPr>
            </w:pPr>
          </w:p>
        </w:tc>
      </w:tr>
      <w:tr w:rsidR="002B7A3C" w:rsidRPr="004E3CAB" w14:paraId="4CD29B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4E3CAB" w:rsidRDefault="002B7A3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4E3CAB" w:rsidRDefault="002B7A3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007AD00F" w:rsidR="002B7A3C" w:rsidRPr="004E3CAB" w:rsidRDefault="002B7A3C"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2</w:t>
            </w:r>
            <w:r w:rsidRPr="004E3CAB">
              <w:rPr>
                <w:rFonts w:ascii="標楷體" w:eastAsia="標楷體" w:hAnsi="標楷體"/>
              </w:rPr>
              <w:t>.TranKey</w:t>
            </w:r>
          </w:p>
        </w:tc>
      </w:tr>
      <w:tr w:rsidR="002B7A3C" w:rsidRPr="004E3CAB" w14:paraId="2D8C36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4E3CAB"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4E3CAB" w:rsidRDefault="002B7A3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4E3CAB" w:rsidRDefault="002B7A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B7A3C" w:rsidRPr="004E3CAB" w14:paraId="164460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4E3CAB" w:rsidRDefault="002B7A3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4E3CAB" w:rsidRDefault="002B7A3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B8AFFE" w14:textId="0FD8BAEA" w:rsidR="002B7A3C" w:rsidRPr="004E3CAB" w:rsidRDefault="002B7A3C"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CustId</w:t>
            </w:r>
          </w:p>
        </w:tc>
      </w:tr>
      <w:tr w:rsidR="00D74834" w:rsidRPr="004E3CAB" w14:paraId="424ABD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4A3023"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58ACE"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25FE65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500316"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0933C75"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B8329B2"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37FA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542BF"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E76B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E63AA"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E2485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B7A3C" w:rsidRPr="004E3CAB" w14:paraId="38B280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4E3CAB" w:rsidRDefault="002B7A3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4E3CAB" w:rsidRDefault="002B7A3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24ED5B" w14:textId="78EB17DD" w:rsidR="002B7A3C" w:rsidRPr="004E3CAB" w:rsidRDefault="002B7A3C"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SubmitKey</w:t>
            </w:r>
          </w:p>
        </w:tc>
      </w:tr>
      <w:tr w:rsidR="0033265C" w:rsidRPr="004E3CAB" w14:paraId="12314E7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B7A3C" w:rsidRPr="004E3CAB" w14:paraId="6862D1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4E3CAB"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4E3CAB" w:rsidRDefault="002B7A3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4E3CAB" w:rsidRDefault="002B7A3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B7A3C" w:rsidRPr="004E3CAB" w14:paraId="06DAE2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4E3CAB" w:rsidRDefault="002B7A3C"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77777777" w:rsidR="002B7A3C" w:rsidRPr="004E3CAB" w:rsidRDefault="002B7A3C"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4E3CAB"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3748C" w14:textId="3E8DFEA0" w:rsidR="002B7A3C" w:rsidRPr="004E3CAB" w:rsidRDefault="002B7A3C" w:rsidP="0027197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p>
        </w:tc>
      </w:tr>
      <w:tr w:rsidR="002B7A3C" w:rsidRPr="004E3CAB" w14:paraId="70E8422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4E3CAB" w:rsidRDefault="002B7A3C"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4E3CAB" w:rsidRDefault="002B7A3C" w:rsidP="00271977">
            <w:pPr>
              <w:rPr>
                <w:rFonts w:ascii="標楷體" w:eastAsia="標楷體" w:hAnsi="標楷體"/>
              </w:rPr>
            </w:pPr>
            <w:r w:rsidRPr="004E3CA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4E3CAB" w:rsidRDefault="002B7A3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4E3CAB" w:rsidRDefault="002B7A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4E3CAB" w:rsidRDefault="002B7A3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4E3CAB" w:rsidRDefault="002B7A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A9CB47" w14:textId="7C55BCC9" w:rsidR="002B7A3C" w:rsidRPr="004E3CAB" w:rsidRDefault="002B7A3C"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StartDate</w:t>
            </w:r>
          </w:p>
        </w:tc>
      </w:tr>
      <w:tr w:rsidR="002B7A3C" w:rsidRPr="004E3CAB" w14:paraId="3E2412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4E3CAB" w:rsidRDefault="002B7A3C"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4E3CAB" w:rsidRDefault="002B7A3C" w:rsidP="00271977">
            <w:pPr>
              <w:rPr>
                <w:rFonts w:ascii="標楷體" w:eastAsia="標楷體" w:hAnsi="標楷體"/>
              </w:rPr>
            </w:pPr>
            <w:r w:rsidRPr="004E3CAB">
              <w:rPr>
                <w:rFonts w:ascii="標楷體" w:eastAsia="標楷體" w:hAnsi="標楷體" w:hint="eastAsia"/>
              </w:rPr>
              <w:t>本分配</w:t>
            </w:r>
            <w:proofErr w:type="gramStart"/>
            <w:r w:rsidRPr="004E3CAB">
              <w:rPr>
                <w:rFonts w:ascii="標楷體" w:eastAsia="標楷體" w:hAnsi="標楷體" w:hint="eastAsia"/>
              </w:rPr>
              <w:t>表首繳</w:t>
            </w:r>
            <w:proofErr w:type="gramEnd"/>
            <w:r w:rsidRPr="004E3CAB">
              <w:rPr>
                <w:rFonts w:ascii="標楷體" w:eastAsia="標楷體" w:hAnsi="標楷體" w:hint="eastAsia"/>
              </w:rPr>
              <w:t>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4E3CAB" w:rsidRDefault="002B7A3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0C6B2331" w:rsidR="002B7A3C" w:rsidRPr="004E3CAB" w:rsidRDefault="002B7A3C"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PayDate</w:t>
            </w:r>
          </w:p>
        </w:tc>
      </w:tr>
      <w:tr w:rsidR="002B7A3C" w:rsidRPr="004E3CAB" w14:paraId="272B701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4E3CAB" w:rsidRDefault="002B7A3C"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4E3CAB" w:rsidRDefault="002B7A3C" w:rsidP="0027197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5EBAA7" w14:textId="20A31B62" w:rsidR="002B7A3C" w:rsidRPr="004E3CAB" w:rsidRDefault="002B7A3C"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B</w:t>
            </w:r>
            <w:r w:rsidRPr="004E3CAB">
              <w:rPr>
                <w:rFonts w:ascii="標楷體" w:eastAsia="標楷體" w:hAnsi="標楷體"/>
              </w:rPr>
              <w:t>ankId</w:t>
            </w:r>
          </w:p>
        </w:tc>
      </w:tr>
      <w:tr w:rsidR="002B7A3C" w:rsidRPr="004E3CAB" w14:paraId="1B1801A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4E3CAB"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4E3CAB" w:rsidRDefault="002B7A3C" w:rsidP="0027197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2A01F8" w:rsidRPr="004E3CAB">
              <w:rPr>
                <w:rFonts w:ascii="標楷體" w:eastAsia="標楷體" w:hAnsi="標楷體"/>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2A01F8"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p>
        </w:tc>
      </w:tr>
      <w:tr w:rsidR="002B7A3C" w:rsidRPr="004E3CAB" w14:paraId="713ABB4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4E3CAB"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4E3CAB" w:rsidRDefault="002B7A3C" w:rsidP="0027197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4E3CAB" w:rsidRDefault="002B7A3C" w:rsidP="00271977">
            <w:pPr>
              <w:rPr>
                <w:rFonts w:ascii="標楷體" w:eastAsia="標楷體" w:hAnsi="標楷體"/>
              </w:rPr>
            </w:pPr>
            <w:r w:rsidRPr="004E3CAB">
              <w:rPr>
                <w:rFonts w:ascii="標楷體" w:eastAsia="標楷體" w:hAnsi="標楷體" w:hint="eastAsia"/>
              </w:rPr>
              <w:t>自動顯示</w:t>
            </w:r>
          </w:p>
        </w:tc>
      </w:tr>
      <w:tr w:rsidR="002B7A3C" w:rsidRPr="004E3CAB" w14:paraId="73D2C1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4E3CAB" w:rsidRDefault="002B7A3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4E3CAB" w:rsidRDefault="002B7A3C" w:rsidP="0027197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4E3CAB" w:rsidRDefault="002B7A3C"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4E3CAB" w:rsidRDefault="002B7A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453899A" w14:textId="79E8DB26" w:rsidR="002B7A3C" w:rsidRPr="004E3CAB" w:rsidRDefault="002B7A3C"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l</w:t>
            </w:r>
            <w:r w:rsidRPr="004E3CAB">
              <w:rPr>
                <w:rFonts w:ascii="標楷體" w:eastAsia="標楷體" w:hAnsi="標楷體"/>
              </w:rPr>
              <w:t>lotAmt</w:t>
            </w:r>
          </w:p>
        </w:tc>
      </w:tr>
      <w:tr w:rsidR="002B7A3C" w:rsidRPr="004E3CAB" w14:paraId="6DAF52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4E3CAB" w:rsidRDefault="002B7A3C" w:rsidP="0027197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4E3CAB" w:rsidRDefault="002B7A3C" w:rsidP="00271977">
            <w:pPr>
              <w:rPr>
                <w:rFonts w:ascii="標楷體" w:eastAsia="標楷體" w:hAnsi="標楷體"/>
              </w:rPr>
            </w:pPr>
            <w:r w:rsidRPr="004E3CA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4E3CAB" w:rsidRDefault="002B7A3C" w:rsidP="00271977">
            <w:pPr>
              <w:rPr>
                <w:rFonts w:ascii="標楷體" w:eastAsia="標楷體" w:hAnsi="標楷體"/>
              </w:rPr>
            </w:pPr>
            <w:r w:rsidRPr="004E3CA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4E3CAB" w:rsidRDefault="002B7A3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0E1103" w14:textId="0FC6248C" w:rsidR="002B7A3C" w:rsidRPr="004E3CAB" w:rsidRDefault="002B7A3C"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OwnPercentage</w:t>
            </w:r>
          </w:p>
        </w:tc>
      </w:tr>
      <w:tr w:rsidR="002B7A3C" w:rsidRPr="004E3CAB" w14:paraId="39C6B62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4E3CAB" w:rsidRDefault="002B7A3C" w:rsidP="0027197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4E3CAB" w:rsidRDefault="002B7A3C" w:rsidP="00271977">
            <w:pPr>
              <w:rPr>
                <w:rFonts w:ascii="標楷體" w:eastAsia="標楷體" w:hAnsi="標楷體"/>
              </w:rPr>
            </w:pPr>
            <w:r w:rsidRPr="004E3CAB">
              <w:rPr>
                <w:rFonts w:ascii="標楷體" w:eastAsia="標楷體" w:hAnsi="標楷體" w:hint="eastAsia"/>
              </w:rPr>
              <w:t>轉出JCIC文</w:t>
            </w:r>
            <w:r w:rsidRPr="004E3CAB">
              <w:rPr>
                <w:rFonts w:ascii="標楷體" w:eastAsia="標楷體" w:hAnsi="標楷體" w:hint="eastAsia"/>
              </w:rPr>
              <w:lastRenderedPageBreak/>
              <w:t>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4E3CAB"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4E3CAB"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4E3CAB"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4E3CAB" w:rsidRDefault="002B7A3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652EF0" w14:textId="56EB6BCE" w:rsidR="002B7A3C" w:rsidRPr="004E3CAB" w:rsidRDefault="002B7A3C"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OutJcicDate</w:t>
            </w:r>
          </w:p>
        </w:tc>
      </w:tr>
    </w:tbl>
    <w:p w14:paraId="545F68B8" w14:textId="77777777" w:rsidR="003B0A9D" w:rsidRPr="004E3CAB" w:rsidRDefault="003B0A9D"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6B413308" w14:textId="2621E951" w:rsidR="003B0A9D" w:rsidRPr="004E3CAB" w:rsidRDefault="00D9661E" w:rsidP="00271977">
      <w:pPr>
        <w:pStyle w:val="42"/>
        <w:spacing w:after="72"/>
        <w:ind w:leftChars="0" w:left="0"/>
        <w:rPr>
          <w:rFonts w:ascii="標楷體" w:hAnsi="標楷體"/>
        </w:rPr>
      </w:pPr>
      <w:r>
        <w:rPr>
          <w:noProof/>
        </w:rPr>
        <w:drawing>
          <wp:inline distT="0" distB="0" distL="0" distR="0" wp14:anchorId="3C96DB22" wp14:editId="668A0C9C">
            <wp:extent cx="6479540" cy="170878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1708785"/>
                    </a:xfrm>
                    <a:prstGeom prst="rect">
                      <a:avLst/>
                    </a:prstGeom>
                  </pic:spPr>
                </pic:pic>
              </a:graphicData>
            </a:graphic>
          </wp:inline>
        </w:drawing>
      </w:r>
    </w:p>
    <w:p w14:paraId="3F4FB217" w14:textId="77777777" w:rsidR="003B0A9D" w:rsidRPr="004E3CAB" w:rsidRDefault="003B0A9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3B0A9D" w:rsidRPr="004E3CAB"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lang w:eastAsia="zh-HK"/>
              </w:rPr>
              <w:t>功能說明</w:t>
            </w:r>
          </w:p>
        </w:tc>
      </w:tr>
      <w:tr w:rsidR="003B0A9D" w:rsidRPr="004E3CAB"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4E3CAB" w:rsidRDefault="003B0A9D"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DEAE97A" w14:textId="77777777" w:rsidR="003B0A9D" w:rsidRPr="004E3CAB" w:rsidRDefault="003B0A9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80BDDCA" w14:textId="77777777" w:rsidR="003B0A9D" w:rsidRPr="004E3CAB" w:rsidRDefault="003B0A9D"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1CA73714" w14:textId="7672CF5F" w:rsidR="003B0A9D" w:rsidRPr="004E3CAB" w:rsidRDefault="003B0A9D" w:rsidP="00DF2FAF">
            <w:pPr>
              <w:ind w:left="240" w:hangingChars="100" w:hanging="240"/>
              <w:rPr>
                <w:rFonts w:ascii="標楷體" w:eastAsia="標楷體" w:hAnsi="標楷體"/>
                <w:color w:val="000000"/>
              </w:rPr>
            </w:pPr>
            <w:r w:rsidRPr="004E3CAB">
              <w:rPr>
                <w:rFonts w:ascii="標楷體" w:eastAsia="標楷體" w:hAnsi="標楷體" w:hint="eastAsia"/>
              </w:rPr>
              <w:t>3.檢核[</w:t>
            </w:r>
            <w:r w:rsidR="00A70B4B" w:rsidRPr="004E3CAB">
              <w:rPr>
                <w:rFonts w:ascii="標楷體" w:eastAsia="標楷體" w:hAnsi="標楷體" w:hint="eastAsia"/>
              </w:rPr>
              <w:t>更生款項統一收款及撥付款項分配表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hint="eastAsia"/>
              </w:rPr>
              <w:t>2</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Pr="004E3CAB">
              <w:rPr>
                <w:rFonts w:ascii="標楷體" w:eastAsia="標楷體" w:hAnsi="標楷體" w:hint="eastAsia"/>
              </w:rPr>
              <w:t>57</w:t>
            </w:r>
            <w:r w:rsidR="00A70B4B" w:rsidRPr="004E3CAB">
              <w:rPr>
                <w:rFonts w:ascii="標楷體" w:eastAsia="標楷體" w:hAnsi="標楷體" w:hint="eastAsia"/>
              </w:rPr>
              <w:t>2</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A70B4B" w:rsidRPr="004E3CAB">
              <w:rPr>
                <w:rFonts w:ascii="標楷體" w:eastAsia="標楷體" w:hAnsi="標楷體" w:hint="eastAsia"/>
              </w:rPr>
              <w:t>本分配</w:t>
            </w:r>
            <w:proofErr w:type="gramStart"/>
            <w:r w:rsidR="00A70B4B" w:rsidRPr="004E3CAB">
              <w:rPr>
                <w:rFonts w:ascii="標楷體" w:eastAsia="標楷體" w:hAnsi="標楷體" w:hint="eastAsia"/>
              </w:rPr>
              <w:t>表首繳</w:t>
            </w:r>
            <w:proofErr w:type="gramEnd"/>
            <w:r w:rsidR="00A70B4B" w:rsidRPr="004E3CAB">
              <w:rPr>
                <w:rFonts w:ascii="標楷體" w:eastAsia="標楷體" w:hAnsi="標楷體" w:hint="eastAsia"/>
              </w:rPr>
              <w:t>日</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PayDate)</w:t>
            </w:r>
            <w:r w:rsidRPr="004E3CAB">
              <w:rPr>
                <w:rFonts w:ascii="標楷體" w:eastAsia="標楷體" w:hAnsi="標楷體" w:hint="eastAsia"/>
              </w:rPr>
              <w:t>]</w:t>
            </w:r>
            <w:r w:rsidR="00A70B4B" w:rsidRPr="004E3CAB">
              <w:rPr>
                <w:rFonts w:ascii="標楷體" w:eastAsia="標楷體" w:hAnsi="標楷體" w:hint="eastAsia"/>
              </w:rPr>
              <w:t>、[債權金融機構代號(</w:t>
            </w:r>
            <w:r w:rsidR="00A70B4B" w:rsidRPr="004E3CAB">
              <w:rPr>
                <w:rFonts w:ascii="標楷體" w:eastAsia="標楷體" w:hAnsi="標楷體"/>
              </w:rPr>
              <w:t>JcicZ</w:t>
            </w:r>
            <w:r w:rsidR="00A70B4B" w:rsidRPr="004E3CAB">
              <w:rPr>
                <w:rFonts w:ascii="標楷體" w:eastAsia="標楷體" w:hAnsi="標楷體" w:hint="eastAsia"/>
              </w:rPr>
              <w:t>57</w:t>
            </w:r>
            <w:r w:rsidR="00A70B4B" w:rsidRPr="004E3CAB">
              <w:rPr>
                <w:rFonts w:ascii="標楷體" w:eastAsia="標楷體" w:hAnsi="標楷體"/>
              </w:rPr>
              <w:t>2</w:t>
            </w:r>
            <w:r w:rsidR="00A70B4B" w:rsidRPr="004E3CAB">
              <w:rPr>
                <w:rFonts w:ascii="標楷體" w:eastAsia="標楷體" w:hAnsi="標楷體" w:hint="eastAsia"/>
              </w:rPr>
              <w:t>.</w:t>
            </w:r>
            <w:r w:rsidR="00A70B4B" w:rsidRPr="004E3CAB">
              <w:rPr>
                <w:rFonts w:ascii="標楷體" w:eastAsia="標楷體" w:hAnsi="標楷體"/>
              </w:rPr>
              <w:t>BankId)</w:t>
            </w:r>
            <w:r w:rsidR="00A70B4B" w:rsidRPr="004E3CAB">
              <w:rPr>
                <w:rFonts w:ascii="標楷體" w:eastAsia="標楷體" w:hAnsi="標楷體" w:hint="eastAsia"/>
              </w:rPr>
              <w:t>]</w:t>
            </w:r>
            <w:r w:rsidRPr="004E3CAB">
              <w:rPr>
                <w:rFonts w:ascii="標楷體" w:eastAsia="標楷體" w:hAnsi="標楷體" w:hint="eastAsia"/>
              </w:rPr>
              <w:t>是否存在，不存在者顯示錯誤訊息</w:t>
            </w:r>
            <w:r w:rsidR="002A01F8" w:rsidRPr="004E3CAB">
              <w:rPr>
                <w:rFonts w:ascii="標楷體" w:eastAsia="標楷體" w:hAnsi="標楷體"/>
                <w:color w:val="000000"/>
                <w:lang w:eastAsia="zh-HK"/>
              </w:rPr>
              <w:t>"</w:t>
            </w:r>
            <w:r w:rsidR="00DF2FAF" w:rsidRPr="004E3CAB">
              <w:rPr>
                <w:rFonts w:ascii="標楷體" w:eastAsia="標楷體" w:hAnsi="標楷體" w:hint="eastAsia"/>
                <w:color w:val="000000"/>
                <w:lang w:eastAsia="zh-HK"/>
              </w:rPr>
              <w:t>E0004:刪除資料不存在</w:t>
            </w:r>
            <w:r w:rsidR="002A01F8" w:rsidRPr="004E3CAB">
              <w:rPr>
                <w:rFonts w:ascii="標楷體" w:eastAsia="標楷體" w:hAnsi="標楷體"/>
                <w:color w:val="000000"/>
              </w:rPr>
              <w:t>"</w:t>
            </w:r>
          </w:p>
          <w:p w14:paraId="55F8BCCD" w14:textId="77777777" w:rsidR="003B0A9D" w:rsidRPr="004E3CAB" w:rsidRDefault="003B0A9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5A656113" w14:textId="47C11E1F" w:rsidR="003B0A9D" w:rsidRPr="004E3CAB" w:rsidRDefault="003B0A9D" w:rsidP="00DF2FAF">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00A70B4B" w:rsidRPr="004E3CAB">
              <w:rPr>
                <w:rFonts w:ascii="標楷體" w:eastAsia="標楷體" w:hAnsi="標楷體" w:hint="eastAsia"/>
              </w:rPr>
              <w:t>更生款項統一收款及撥付款項分配表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w:t>
            </w:r>
            <w:r w:rsidR="00A70B4B" w:rsidRPr="004E3CAB">
              <w:rPr>
                <w:rFonts w:ascii="標楷體" w:eastAsia="標楷體" w:hAnsi="標楷體"/>
              </w:rPr>
              <w:t>2</w:t>
            </w:r>
            <w:r w:rsidRPr="004E3CAB">
              <w:rPr>
                <w:rFonts w:ascii="標楷體" w:eastAsia="標楷體" w:hAnsi="標楷體"/>
              </w:rPr>
              <w:t>Log.Ukey)</w:t>
            </w:r>
            <w:r w:rsidRPr="004E3CAB">
              <w:rPr>
                <w:rFonts w:ascii="標楷體" w:eastAsia="標楷體" w:hAnsi="標楷體" w:hint="eastAsia"/>
              </w:rPr>
              <w:t>]資料是否存在:</w:t>
            </w:r>
          </w:p>
          <w:p w14:paraId="7E4A0910" w14:textId="306A20B9" w:rsidR="003B0A9D" w:rsidRPr="004E3CAB" w:rsidRDefault="00F23FF7" w:rsidP="00271977">
            <w:pPr>
              <w:ind w:leftChars="100" w:left="720" w:hangingChars="200" w:hanging="48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3B0A9D" w:rsidRPr="004E3CAB">
              <w:rPr>
                <w:rFonts w:ascii="標楷體" w:eastAsia="標楷體" w:hAnsi="標楷體" w:hint="eastAsia"/>
              </w:rPr>
              <w:t>若不存</w:t>
            </w:r>
            <w:r w:rsidR="003B0A9D" w:rsidRPr="004E3CAB">
              <w:rPr>
                <w:rFonts w:ascii="標楷體" w:eastAsia="標楷體" w:hAnsi="標楷體" w:hint="eastAsia"/>
                <w:lang w:eastAsia="zh-HK"/>
              </w:rPr>
              <w:t>在時</w:t>
            </w:r>
            <w:r w:rsidR="003B0A9D" w:rsidRPr="004E3CAB">
              <w:rPr>
                <w:rFonts w:ascii="標楷體" w:eastAsia="標楷體" w:hAnsi="標楷體" w:hint="eastAsia"/>
              </w:rPr>
              <w:t>,則刪除該筆更生款項統一收付結案通知資料</w:t>
            </w:r>
          </w:p>
          <w:p w14:paraId="6D473EEB" w14:textId="365673D1" w:rsidR="003B0A9D" w:rsidRPr="004E3CAB" w:rsidRDefault="00F23FF7" w:rsidP="00DF2FAF">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3B0A9D" w:rsidRPr="004E3CAB">
              <w:rPr>
                <w:rFonts w:ascii="標楷體" w:eastAsia="標楷體" w:hAnsi="標楷體" w:hint="eastAsia"/>
                <w:lang w:eastAsia="zh-HK"/>
              </w:rPr>
              <w:t>若存在時</w:t>
            </w:r>
            <w:r w:rsidR="003B0A9D" w:rsidRPr="004E3CAB">
              <w:rPr>
                <w:rFonts w:ascii="標楷體" w:eastAsia="標楷體" w:hAnsi="標楷體" w:hint="eastAsia"/>
              </w:rPr>
              <w:t>,</w:t>
            </w:r>
            <w:r w:rsidR="003B0A9D" w:rsidRPr="004E3CAB">
              <w:rPr>
                <w:rFonts w:ascii="標楷體" w:eastAsia="標楷體" w:hAnsi="標楷體" w:hint="eastAsia"/>
                <w:lang w:eastAsia="zh-HK"/>
              </w:rPr>
              <w:t>則將該筆資料更新為</w:t>
            </w:r>
            <w:r w:rsidR="003B0A9D" w:rsidRPr="004E3CAB">
              <w:rPr>
                <w:rFonts w:ascii="標楷體" w:eastAsia="標楷體" w:hAnsi="標楷體" w:hint="eastAsia"/>
              </w:rPr>
              <w:t>該[流水號(</w:t>
            </w:r>
            <w:r w:rsidR="003B0A9D" w:rsidRPr="004E3CAB">
              <w:rPr>
                <w:rFonts w:ascii="標楷體" w:eastAsia="標楷體" w:hAnsi="標楷體"/>
              </w:rPr>
              <w:t>JcicZ</w:t>
            </w:r>
            <w:r w:rsidR="003B0A9D" w:rsidRPr="004E3CAB">
              <w:rPr>
                <w:rFonts w:ascii="標楷體" w:eastAsia="標楷體" w:hAnsi="標楷體" w:hint="eastAsia"/>
              </w:rPr>
              <w:t>57</w:t>
            </w:r>
            <w:r w:rsidR="00A70B4B" w:rsidRPr="004E3CAB">
              <w:rPr>
                <w:rFonts w:ascii="標楷體" w:eastAsia="標楷體" w:hAnsi="標楷體"/>
              </w:rPr>
              <w:t>2</w:t>
            </w:r>
            <w:r w:rsidR="003B0A9D" w:rsidRPr="004E3CAB">
              <w:rPr>
                <w:rFonts w:ascii="標楷體" w:eastAsia="標楷體" w:hAnsi="標楷體"/>
              </w:rPr>
              <w:t>Log.Ukey)</w:t>
            </w:r>
            <w:r w:rsidR="003B0A9D" w:rsidRPr="004E3CAB">
              <w:rPr>
                <w:rFonts w:ascii="標楷體" w:eastAsia="標楷體" w:hAnsi="標楷體" w:hint="eastAsia"/>
              </w:rPr>
              <w:t>]資料中[建檔日期時間(</w:t>
            </w:r>
            <w:proofErr w:type="spellStart"/>
            <w:r w:rsidR="003B0A9D" w:rsidRPr="004E3CAB">
              <w:rPr>
                <w:rFonts w:ascii="標楷體" w:eastAsia="標楷體" w:hAnsi="標楷體"/>
              </w:rPr>
              <w:t>CreateDate</w:t>
            </w:r>
            <w:proofErr w:type="spellEnd"/>
            <w:r w:rsidR="003B0A9D" w:rsidRPr="004E3CAB">
              <w:rPr>
                <w:rFonts w:ascii="標楷體" w:eastAsia="標楷體" w:hAnsi="標楷體" w:hint="eastAsia"/>
              </w:rPr>
              <w:t>)]最大的資料</w:t>
            </w:r>
          </w:p>
        </w:tc>
      </w:tr>
      <w:tr w:rsidR="003B0A9D" w:rsidRPr="004E3CAB"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4E3CAB" w:rsidRDefault="003B0A9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4E3CAB" w:rsidRDefault="003B0A9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541F4B3" w14:textId="632AD11D" w:rsidR="00A70B4B" w:rsidRDefault="00A70B4B"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4E3CAB" w14:paraId="6E518151"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3F65E" w14:textId="77777777" w:rsidR="00223447" w:rsidRPr="004E3CAB" w:rsidRDefault="00223447" w:rsidP="00300A0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CF50E8" w14:textId="77777777" w:rsidR="00223447" w:rsidRPr="004E3CAB" w:rsidRDefault="00223447" w:rsidP="00300A0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F5FCF8A" w14:textId="77777777" w:rsidR="00223447" w:rsidRPr="004E3CAB" w:rsidRDefault="00223447" w:rsidP="00300A0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A9B355" w14:textId="77777777" w:rsidR="00223447" w:rsidRPr="004E3CAB" w:rsidRDefault="00223447" w:rsidP="00300A07">
            <w:pPr>
              <w:rPr>
                <w:rFonts w:ascii="標楷體" w:eastAsia="標楷體" w:hAnsi="標楷體"/>
              </w:rPr>
            </w:pPr>
            <w:r w:rsidRPr="004E3CAB">
              <w:rPr>
                <w:rFonts w:ascii="標楷體" w:eastAsia="標楷體" w:hAnsi="標楷體" w:hint="eastAsia"/>
              </w:rPr>
              <w:t>處理邏輯及注意事項</w:t>
            </w:r>
          </w:p>
        </w:tc>
      </w:tr>
      <w:tr w:rsidR="00223447" w:rsidRPr="004E3CAB" w14:paraId="491AB3D6"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AFE88" w14:textId="77777777" w:rsidR="00223447" w:rsidRPr="004E3CAB"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76375DB" w14:textId="77777777" w:rsidR="00223447" w:rsidRPr="004E3CAB"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AD3336" w14:textId="77777777" w:rsidR="00223447" w:rsidRPr="004E3CAB" w:rsidRDefault="00223447" w:rsidP="00300A0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92AAF4" w14:textId="77777777" w:rsidR="00223447" w:rsidRPr="004E3CAB" w:rsidRDefault="00223447" w:rsidP="00300A0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B55B16" w14:textId="77777777" w:rsidR="00223447" w:rsidRPr="004E3CAB" w:rsidRDefault="00223447" w:rsidP="00300A0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742BFE" w14:textId="77777777" w:rsidR="00223447" w:rsidRPr="004E3CAB" w:rsidRDefault="00223447" w:rsidP="00300A0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C87051" w14:textId="77777777" w:rsidR="00223447" w:rsidRPr="004E3CAB" w:rsidRDefault="00223447" w:rsidP="00300A0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4897A04" w14:textId="77777777" w:rsidR="00223447" w:rsidRPr="004E3CAB" w:rsidRDefault="00223447" w:rsidP="00300A07">
            <w:pPr>
              <w:widowControl/>
              <w:rPr>
                <w:rFonts w:ascii="標楷體" w:eastAsia="標楷體" w:hAnsi="標楷體"/>
              </w:rPr>
            </w:pPr>
          </w:p>
        </w:tc>
      </w:tr>
      <w:tr w:rsidR="00223447" w:rsidRPr="004E3CAB" w14:paraId="563E66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71E98E" w14:textId="77777777" w:rsidR="00223447" w:rsidRPr="004E3CAB" w:rsidRDefault="00223447" w:rsidP="00300A07">
            <w:pPr>
              <w:rPr>
                <w:rFonts w:ascii="標楷體" w:eastAsia="標楷體" w:hAnsi="標楷體"/>
              </w:rPr>
            </w:pPr>
            <w:r w:rsidRPr="004E3CAB">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tcPr>
          <w:p w14:paraId="4D19AF6C" w14:textId="77777777" w:rsidR="00223447" w:rsidRPr="004E3CAB" w:rsidRDefault="00223447" w:rsidP="00300A0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D6B9CF8"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71D505"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0615A2"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8A225"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14B6B"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729E2" w14:textId="77777777" w:rsidR="00223447" w:rsidRPr="004E3CAB" w:rsidRDefault="00223447"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2</w:t>
            </w:r>
            <w:r w:rsidRPr="004E3CAB">
              <w:rPr>
                <w:rFonts w:ascii="標楷體" w:eastAsia="標楷體" w:hAnsi="標楷體"/>
              </w:rPr>
              <w:t>.TranKey</w:t>
            </w:r>
          </w:p>
        </w:tc>
      </w:tr>
      <w:tr w:rsidR="00223447" w:rsidRPr="004E3CAB" w14:paraId="2A5CC62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678DB"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873A42" w14:textId="77777777" w:rsidR="00223447" w:rsidRPr="004E3CAB" w:rsidRDefault="00223447" w:rsidP="00300A0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D2C181"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564F4D"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D03DB"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F9BBF3"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C5FDA"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E5EA5D"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57D3C35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2AB43D" w14:textId="77777777" w:rsidR="00223447" w:rsidRPr="004E3CAB" w:rsidRDefault="00223447" w:rsidP="00300A0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5515B7B" w14:textId="77777777" w:rsidR="00223447" w:rsidRPr="004E3CAB" w:rsidRDefault="00223447" w:rsidP="00300A0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2F56ED"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68262"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4E3F6"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A1FAB"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DD203"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EB6B4" w14:textId="77777777" w:rsidR="00223447" w:rsidRPr="004E3CAB" w:rsidRDefault="00223447"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CustId</w:t>
            </w:r>
          </w:p>
        </w:tc>
      </w:tr>
      <w:tr w:rsidR="00223447" w:rsidRPr="004E3CAB" w14:paraId="56F84DB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FB0540" w14:textId="77777777" w:rsidR="00223447" w:rsidRPr="004E3CAB"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055E1D"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223447" w:rsidRPr="004E3CAB" w14:paraId="2A0F100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AFEEA"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A213C7" w14:textId="77777777" w:rsidR="00223447" w:rsidRPr="004E3CAB" w:rsidRDefault="00223447" w:rsidP="00300A0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10DD78AF"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B9EAE"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3292B"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3F13B1"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E32234"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3E183"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3D16723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E74B58" w14:textId="77777777" w:rsidR="00223447" w:rsidRPr="004E3CAB" w:rsidRDefault="00223447" w:rsidP="00300A0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4229AD" w14:textId="77777777" w:rsidR="00223447" w:rsidRPr="004E3CAB" w:rsidRDefault="00223447" w:rsidP="00300A0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45A49B"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8ACD4"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B335C"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E0AF0"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69411"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B4C2E"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SubmitKey</w:t>
            </w:r>
          </w:p>
        </w:tc>
      </w:tr>
      <w:tr w:rsidR="00223447" w:rsidRPr="004E3CAB" w14:paraId="4EC5286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8FC08" w14:textId="77777777" w:rsidR="00223447" w:rsidRPr="004E3CAB"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597408"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23447" w:rsidRPr="004E3CAB" w14:paraId="51A961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CCF69"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9DEBFB" w14:textId="77777777" w:rsidR="00223447" w:rsidRPr="004E3CAB" w:rsidRDefault="00223447" w:rsidP="00300A0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172A0FA"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6516A"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E2AFF"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4A29"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D259"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1B76CC"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1E988E0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D586A" w14:textId="77777777" w:rsidR="00223447" w:rsidRPr="004E3CAB" w:rsidRDefault="00223447" w:rsidP="00300A0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D05C535" w14:textId="77777777" w:rsidR="00223447" w:rsidRPr="004E3CAB" w:rsidRDefault="00223447" w:rsidP="00300A0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016B4EE9"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BEED28"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CC6F7"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89AFE3"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D517F"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9C55E9" w14:textId="77777777" w:rsidR="00223447" w:rsidRPr="004E3CAB" w:rsidRDefault="00223447" w:rsidP="00300A0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p</w:t>
            </w:r>
            <w:r w:rsidRPr="004E3CAB">
              <w:rPr>
                <w:rFonts w:ascii="標楷體" w:eastAsia="標楷體" w:hAnsi="標楷體"/>
              </w:rPr>
              <w:t>plyDate</w:t>
            </w:r>
          </w:p>
        </w:tc>
      </w:tr>
      <w:tr w:rsidR="00223447" w:rsidRPr="004E3CAB" w14:paraId="41CC11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DA032" w14:textId="77777777" w:rsidR="00223447" w:rsidRPr="004E3CAB" w:rsidRDefault="00223447" w:rsidP="00300A0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D478F75" w14:textId="77777777" w:rsidR="00223447" w:rsidRPr="004E3CAB" w:rsidRDefault="00223447" w:rsidP="00300A07">
            <w:pPr>
              <w:rPr>
                <w:rFonts w:ascii="標楷體" w:eastAsia="標楷體" w:hAnsi="標楷體"/>
              </w:rPr>
            </w:pPr>
            <w:r w:rsidRPr="004E3CA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5D57478E" w14:textId="77777777" w:rsidR="00223447" w:rsidRPr="004E3CAB" w:rsidRDefault="00223447" w:rsidP="00300A0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860FA6F"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46B16" w14:textId="77777777" w:rsidR="00223447" w:rsidRPr="004E3CAB" w:rsidRDefault="00223447" w:rsidP="00300A0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C3D0115" w14:textId="77777777" w:rsidR="00223447" w:rsidRPr="004E3CAB" w:rsidRDefault="00223447" w:rsidP="00300A0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B5F7784" w14:textId="77777777" w:rsidR="00223447" w:rsidRPr="004E3CAB" w:rsidRDefault="00223447"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878EA95"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StartDate</w:t>
            </w:r>
          </w:p>
        </w:tc>
      </w:tr>
      <w:tr w:rsidR="00223447" w:rsidRPr="004E3CAB" w14:paraId="5AA0C72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CE324" w14:textId="77777777" w:rsidR="00223447" w:rsidRPr="004E3CAB" w:rsidRDefault="00223447" w:rsidP="00300A0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B32C8DF" w14:textId="77777777" w:rsidR="00223447" w:rsidRPr="004E3CAB" w:rsidRDefault="00223447" w:rsidP="00300A07">
            <w:pPr>
              <w:rPr>
                <w:rFonts w:ascii="標楷體" w:eastAsia="標楷體" w:hAnsi="標楷體"/>
              </w:rPr>
            </w:pPr>
            <w:r w:rsidRPr="004E3CAB">
              <w:rPr>
                <w:rFonts w:ascii="標楷體" w:eastAsia="標楷體" w:hAnsi="標楷體" w:hint="eastAsia"/>
              </w:rPr>
              <w:t>本分配</w:t>
            </w:r>
            <w:proofErr w:type="gramStart"/>
            <w:r w:rsidRPr="004E3CAB">
              <w:rPr>
                <w:rFonts w:ascii="標楷體" w:eastAsia="標楷體" w:hAnsi="標楷體" w:hint="eastAsia"/>
              </w:rPr>
              <w:t>表首繳</w:t>
            </w:r>
            <w:proofErr w:type="gramEnd"/>
            <w:r w:rsidRPr="004E3CAB">
              <w:rPr>
                <w:rFonts w:ascii="標楷體" w:eastAsia="標楷體" w:hAnsi="標楷體" w:hint="eastAsia"/>
              </w:rPr>
              <w:t>日</w:t>
            </w:r>
          </w:p>
        </w:tc>
        <w:tc>
          <w:tcPr>
            <w:tcW w:w="709" w:type="dxa"/>
            <w:tcBorders>
              <w:top w:val="single" w:sz="4" w:space="0" w:color="auto"/>
              <w:left w:val="single" w:sz="4" w:space="0" w:color="auto"/>
              <w:bottom w:val="single" w:sz="4" w:space="0" w:color="auto"/>
              <w:right w:val="single" w:sz="4" w:space="0" w:color="auto"/>
            </w:tcBorders>
          </w:tcPr>
          <w:p w14:paraId="16510954"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F87CC"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9845C" w14:textId="77777777" w:rsidR="00223447" w:rsidRPr="004E3CAB" w:rsidRDefault="00223447" w:rsidP="00300A0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207A2CD"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D6319"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CF7AA4" w14:textId="77777777" w:rsidR="00223447" w:rsidRPr="004E3CAB" w:rsidRDefault="00223447"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PayDate</w:t>
            </w:r>
          </w:p>
        </w:tc>
      </w:tr>
      <w:tr w:rsidR="00223447" w:rsidRPr="004E3CAB" w14:paraId="32F1DB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038" w14:textId="77777777" w:rsidR="00223447" w:rsidRPr="004E3CAB" w:rsidRDefault="00223447"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86719F" w14:textId="77777777" w:rsidR="00223447" w:rsidRPr="004E3CAB" w:rsidRDefault="00223447" w:rsidP="00300A07">
            <w:pPr>
              <w:rPr>
                <w:rFonts w:ascii="標楷體" w:eastAsia="標楷體" w:hAnsi="標楷體"/>
              </w:rPr>
            </w:pPr>
            <w:r w:rsidRPr="004E3CA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C1D593"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B4923"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8A4C"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B43637F"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CC976"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9BB43"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B</w:t>
            </w:r>
            <w:r w:rsidRPr="004E3CAB">
              <w:rPr>
                <w:rFonts w:ascii="標楷體" w:eastAsia="標楷體" w:hAnsi="標楷體"/>
              </w:rPr>
              <w:t>ankId</w:t>
            </w:r>
          </w:p>
        </w:tc>
      </w:tr>
      <w:tr w:rsidR="00223447" w:rsidRPr="004E3CAB" w14:paraId="7760A30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8CCE63" w14:textId="77777777" w:rsidR="00223447" w:rsidRPr="004E3CAB"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4D4F" w14:textId="77777777" w:rsidR="00223447" w:rsidRPr="004E3CAB" w:rsidRDefault="00223447" w:rsidP="00300A07">
            <w:pPr>
              <w:rPr>
                <w:rFonts w:ascii="標楷體" w:eastAsia="標楷體" w:hAnsi="標楷體"/>
              </w:rPr>
            </w:pPr>
            <w:r w:rsidRPr="004E3CAB">
              <w:rPr>
                <w:rFonts w:ascii="標楷體" w:eastAsia="標楷體" w:hAnsi="標楷體" w:hint="eastAsia"/>
              </w:rPr>
              <w:t>檢核該[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rPr>
              <w:t>"</w:t>
            </w:r>
            <w:r w:rsidRPr="004E3CAB">
              <w:rPr>
                <w:rFonts w:ascii="標楷體" w:eastAsia="標楷體" w:hAnsi="標楷體" w:hint="eastAsia"/>
              </w:rPr>
              <w:t>E0001:查詢資料不存在(查無此代號)</w:t>
            </w:r>
            <w:r w:rsidRPr="004E3CAB">
              <w:rPr>
                <w:rFonts w:ascii="標楷體" w:eastAsia="標楷體" w:hAnsi="標楷體"/>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權金融機構代號中文]</w:t>
            </w:r>
          </w:p>
        </w:tc>
      </w:tr>
      <w:tr w:rsidR="00223447" w:rsidRPr="004E3CAB" w14:paraId="22C63CA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AD00E"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C8FD1" w14:textId="77777777" w:rsidR="00223447" w:rsidRPr="004E3CAB" w:rsidRDefault="00223447" w:rsidP="00300A07">
            <w:pPr>
              <w:rPr>
                <w:rFonts w:ascii="標楷體" w:eastAsia="標楷體" w:hAnsi="標楷體"/>
              </w:rPr>
            </w:pPr>
            <w:r w:rsidRPr="004E3CA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555F987"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27727"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1D51C"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4940A8"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22A53"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5E7BF4" w14:textId="77777777" w:rsidR="00223447" w:rsidRPr="004E3CAB" w:rsidRDefault="00223447" w:rsidP="00300A07">
            <w:pPr>
              <w:rPr>
                <w:rFonts w:ascii="標楷體" w:eastAsia="標楷體" w:hAnsi="標楷體"/>
              </w:rPr>
            </w:pPr>
            <w:r w:rsidRPr="004E3CAB">
              <w:rPr>
                <w:rFonts w:ascii="標楷體" w:eastAsia="標楷體" w:hAnsi="標楷體" w:hint="eastAsia"/>
              </w:rPr>
              <w:t>自動顯示</w:t>
            </w:r>
          </w:p>
        </w:tc>
      </w:tr>
      <w:tr w:rsidR="00223447" w:rsidRPr="004E3CAB" w14:paraId="113068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078B4" w14:textId="77777777" w:rsidR="00223447" w:rsidRPr="004E3CAB" w:rsidRDefault="00223447" w:rsidP="00300A0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F35C2B" w14:textId="77777777" w:rsidR="00223447" w:rsidRPr="004E3CAB" w:rsidRDefault="00223447" w:rsidP="00300A07">
            <w:pPr>
              <w:rPr>
                <w:rFonts w:ascii="標楷體" w:eastAsia="標楷體" w:hAnsi="標楷體"/>
              </w:rPr>
            </w:pPr>
            <w:r w:rsidRPr="004E3CA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1723C21A" w14:textId="77777777" w:rsidR="00223447" w:rsidRPr="004E3CAB" w:rsidRDefault="00223447" w:rsidP="00300A0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DA292D"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6A72FF"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CA7DB3"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5066E" w14:textId="77777777" w:rsidR="00223447" w:rsidRPr="004E3CAB" w:rsidRDefault="00223447"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1491F6"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Al</w:t>
            </w:r>
            <w:r w:rsidRPr="004E3CAB">
              <w:rPr>
                <w:rFonts w:ascii="標楷體" w:eastAsia="標楷體" w:hAnsi="標楷體"/>
              </w:rPr>
              <w:t>lotAmt</w:t>
            </w:r>
          </w:p>
        </w:tc>
      </w:tr>
      <w:tr w:rsidR="00223447" w:rsidRPr="004E3CAB" w14:paraId="78C9A71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D8F2B" w14:textId="77777777" w:rsidR="00223447" w:rsidRPr="004E3CAB" w:rsidRDefault="00223447" w:rsidP="00300A07">
            <w:pPr>
              <w:rPr>
                <w:rFonts w:ascii="標楷體" w:eastAsia="標楷體" w:hAnsi="標楷體"/>
              </w:rPr>
            </w:pPr>
            <w:r w:rsidRPr="004E3CA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3DA2CEE" w14:textId="77777777" w:rsidR="00223447" w:rsidRPr="004E3CAB" w:rsidRDefault="00223447" w:rsidP="00300A07">
            <w:pPr>
              <w:rPr>
                <w:rFonts w:ascii="標楷體" w:eastAsia="標楷體" w:hAnsi="標楷體"/>
              </w:rPr>
            </w:pPr>
            <w:r w:rsidRPr="004E3CA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3FA64CD" w14:textId="77777777" w:rsidR="00223447" w:rsidRPr="004E3CAB" w:rsidRDefault="00223447" w:rsidP="00300A07">
            <w:pPr>
              <w:rPr>
                <w:rFonts w:ascii="標楷體" w:eastAsia="標楷體" w:hAnsi="標楷體"/>
              </w:rPr>
            </w:pPr>
            <w:r w:rsidRPr="004E3CA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7F9EB1B"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475"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5DEAB0"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14823" w14:textId="77777777" w:rsidR="00223447" w:rsidRPr="004E3CAB" w:rsidRDefault="00223447" w:rsidP="00300A0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395DA1"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OwnPercentage</w:t>
            </w:r>
          </w:p>
        </w:tc>
      </w:tr>
      <w:tr w:rsidR="00223447" w:rsidRPr="004E3CAB" w14:paraId="03ACE28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1B8FF1" w14:textId="77777777" w:rsidR="00223447" w:rsidRPr="004E3CAB" w:rsidRDefault="00223447" w:rsidP="00300A07">
            <w:pPr>
              <w:rPr>
                <w:rFonts w:ascii="標楷體" w:eastAsia="標楷體" w:hAnsi="標楷體"/>
              </w:rPr>
            </w:pPr>
            <w:r w:rsidRPr="004E3CA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B6DFD20" w14:textId="77777777" w:rsidR="00223447" w:rsidRPr="004E3CAB" w:rsidRDefault="00223447" w:rsidP="00300A0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5946FBE"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B1EE"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9AC23"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3D88CB"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5918F"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E1589"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2</w:t>
            </w:r>
            <w:r w:rsidRPr="004E3CAB">
              <w:rPr>
                <w:rFonts w:ascii="標楷體" w:eastAsia="標楷體" w:hAnsi="標楷體" w:hint="eastAsia"/>
              </w:rPr>
              <w:t>.</w:t>
            </w:r>
            <w:r w:rsidRPr="004E3CAB">
              <w:rPr>
                <w:rFonts w:ascii="標楷體" w:eastAsia="標楷體" w:hAnsi="標楷體"/>
              </w:rPr>
              <w:t>OutJcicDate</w:t>
            </w:r>
          </w:p>
        </w:tc>
      </w:tr>
    </w:tbl>
    <w:p w14:paraId="7CA52EE2" w14:textId="5F31DBDC" w:rsidR="00223447" w:rsidRDefault="00223447" w:rsidP="00223447"/>
    <w:p w14:paraId="3ADFAACA" w14:textId="77777777" w:rsidR="00E24265" w:rsidRPr="004E3CAB" w:rsidRDefault="00E24265" w:rsidP="00271977">
      <w:pPr>
        <w:pStyle w:val="42"/>
        <w:spacing w:after="72"/>
        <w:ind w:leftChars="0" w:left="0"/>
        <w:rPr>
          <w:rFonts w:ascii="標楷體" w:hAnsi="標楷體"/>
        </w:rPr>
      </w:pPr>
    </w:p>
    <w:p w14:paraId="31A7D456"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0E89AFA0" w14:textId="74552713"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35</w:t>
      </w:r>
      <w:r w:rsidR="00A91A78">
        <w:rPr>
          <w:rFonts w:ascii="標楷體" w:hAnsi="標楷體"/>
        </w:rPr>
        <w:t xml:space="preserve"> </w:t>
      </w:r>
      <w:r w:rsidR="00D43D1D" w:rsidRPr="004E3CAB">
        <w:rPr>
          <w:rFonts w:ascii="標楷體" w:hAnsi="標楷體"/>
        </w:rPr>
        <w:t>(573)</w:t>
      </w:r>
      <w:r w:rsidR="00D43D1D" w:rsidRPr="004E3CAB">
        <w:rPr>
          <w:rFonts w:ascii="標楷體" w:hAnsi="標楷體" w:hint="eastAsia"/>
        </w:rPr>
        <w:t>更生債務人繳款</w:t>
      </w:r>
      <w:r w:rsidRPr="004E3CAB">
        <w:rPr>
          <w:rFonts w:ascii="標楷體" w:hAnsi="標楷體" w:hint="eastAsia"/>
        </w:rPr>
        <w:t>資料</w:t>
      </w:r>
    </w:p>
    <w:p w14:paraId="21FDE9C5" w14:textId="77777777" w:rsidR="00D43D1D" w:rsidRPr="004E3CAB" w:rsidRDefault="00D43D1D" w:rsidP="00337B38">
      <w:pPr>
        <w:pStyle w:val="a"/>
        <w:rPr>
          <w:rFonts w:ascii="標楷體" w:hAnsi="標楷體"/>
        </w:rPr>
      </w:pPr>
      <w:r w:rsidRPr="004E3CAB">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4E3CAB"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41112168" w:rsidR="00D43D1D" w:rsidRPr="004E3CAB" w:rsidRDefault="00D43D1D"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3D7DB82A" w14:textId="6E3891E1" w:rsidR="00D43D1D" w:rsidRPr="004E3CAB" w:rsidRDefault="00D43D1D" w:rsidP="00271977">
            <w:pPr>
              <w:rPr>
                <w:rFonts w:ascii="標楷體" w:eastAsia="標楷體" w:hAnsi="標楷體"/>
              </w:rPr>
            </w:pPr>
            <w:r w:rsidRPr="004E3CAB">
              <w:rPr>
                <w:rFonts w:ascii="標楷體" w:eastAsia="標楷體" w:hAnsi="標楷體" w:hint="eastAsia"/>
              </w:rPr>
              <w:t>更生債務人繳款資料</w:t>
            </w:r>
          </w:p>
        </w:tc>
      </w:tr>
      <w:tr w:rsidR="00D43D1D" w:rsidRPr="004E3CAB"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4E3CAB" w:rsidRDefault="00D43D1D"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4E3CAB" w:rsidRDefault="00D43D1D"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更生債務人繳款資料</w:t>
            </w:r>
          </w:p>
          <w:p w14:paraId="45C4640E" w14:textId="77777777" w:rsidR="00D43D1D" w:rsidRPr="004E3CAB" w:rsidRDefault="00D43D1D"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D43D1D" w:rsidRPr="004E3CAB"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493B735D" w:rsidR="00D43D1D" w:rsidRPr="004E3CAB" w:rsidRDefault="00D43D1D"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51C02B7" w14:textId="77777777" w:rsidR="00D43D1D" w:rsidRPr="004E3CAB" w:rsidRDefault="00D43D1D"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1EA0E9EB" w14:textId="76821660" w:rsidR="00D43D1D" w:rsidRPr="004E3CAB" w:rsidRDefault="00D43D1D" w:rsidP="00271977">
            <w:pPr>
              <w:rPr>
                <w:rFonts w:ascii="標楷體" w:eastAsia="標楷體" w:hAnsi="標楷體"/>
              </w:rPr>
            </w:pPr>
            <w:r w:rsidRPr="004E3CAB">
              <w:rPr>
                <w:rFonts w:ascii="標楷體" w:eastAsia="標楷體" w:hAnsi="標楷體" w:hint="eastAsia"/>
              </w:rPr>
              <w:t>2.維護[更生債務人繳款資料(Jc</w:t>
            </w:r>
            <w:r w:rsidRPr="004E3CAB">
              <w:rPr>
                <w:rFonts w:ascii="標楷體" w:eastAsia="標楷體" w:hAnsi="標楷體"/>
              </w:rPr>
              <w:t>icZ</w:t>
            </w:r>
            <w:r w:rsidRPr="004E3CAB">
              <w:rPr>
                <w:rFonts w:ascii="標楷體" w:eastAsia="標楷體" w:hAnsi="標楷體" w:hint="eastAsia"/>
              </w:rPr>
              <w:t>573)]</w:t>
            </w:r>
          </w:p>
          <w:p w14:paraId="1E3AA222"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4A6AA9F3" w14:textId="1F1072E0" w:rsidR="00D43D1D" w:rsidRPr="004E3CAB" w:rsidRDefault="00F23FF7" w:rsidP="002719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3D1D" w:rsidRPr="004E3CAB">
              <w:rPr>
                <w:rFonts w:ascii="標楷體" w:eastAsia="標楷體" w:hAnsi="標楷體" w:hint="eastAsia"/>
                <w:lang w:eastAsia="zh-HK"/>
              </w:rPr>
              <w:t>新增:新增</w:t>
            </w:r>
            <w:r w:rsidR="00D43D1D" w:rsidRPr="004E3CAB">
              <w:rPr>
                <w:rFonts w:ascii="標楷體" w:eastAsia="標楷體" w:hAnsi="標楷體" w:hint="eastAsia"/>
              </w:rPr>
              <w:t>更生債務人繳款資料</w:t>
            </w:r>
          </w:p>
          <w:p w14:paraId="7906A092" w14:textId="7277ACB7" w:rsidR="00D43D1D" w:rsidRPr="004E3CAB" w:rsidRDefault="00F23FF7" w:rsidP="00271977">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D43D1D" w:rsidRPr="004E3CAB">
              <w:rPr>
                <w:rFonts w:ascii="標楷體" w:eastAsia="標楷體" w:hAnsi="標楷體" w:hint="eastAsia"/>
                <w:lang w:eastAsia="zh-HK"/>
              </w:rPr>
              <w:t>異動</w:t>
            </w:r>
            <w:r w:rsidR="00D43D1D" w:rsidRPr="004E3CAB">
              <w:rPr>
                <w:rFonts w:ascii="標楷體" w:eastAsia="標楷體" w:hAnsi="標楷體" w:hint="eastAsia"/>
              </w:rPr>
              <w:t>:異動更生債務人繳款資料</w:t>
            </w:r>
          </w:p>
          <w:p w14:paraId="0E4B0451" w14:textId="02C861AE" w:rsidR="00D43D1D" w:rsidRPr="004E3CAB" w:rsidRDefault="00DB55D1" w:rsidP="00271977">
            <w:pPr>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w:t>
            </w:r>
            <w:r w:rsidR="00D43D1D" w:rsidRPr="004E3CAB">
              <w:rPr>
                <w:rFonts w:ascii="標楷體" w:eastAsia="標楷體" w:hAnsi="標楷體" w:hint="eastAsia"/>
              </w:rPr>
              <w:t>查詢:查詢更生債務人繳款資料</w:t>
            </w:r>
          </w:p>
          <w:p w14:paraId="6EF153E4" w14:textId="3502E619" w:rsidR="00D43D1D" w:rsidRPr="004E3CAB" w:rsidRDefault="00DB55D1" w:rsidP="00271977">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D43D1D" w:rsidRPr="004E3CAB">
              <w:rPr>
                <w:rFonts w:ascii="標楷體" w:eastAsia="標楷體" w:hAnsi="標楷體" w:hint="eastAsia"/>
              </w:rPr>
              <w:t>刪除:刪除更生債務人繳款資料</w:t>
            </w:r>
          </w:p>
        </w:tc>
      </w:tr>
      <w:tr w:rsidR="00D43D1D" w:rsidRPr="004E3CAB"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4E3CAB" w:rsidRDefault="00D43D1D"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4E3CAB" w:rsidRDefault="00D43D1D" w:rsidP="00271977">
            <w:pPr>
              <w:rPr>
                <w:rFonts w:ascii="標楷體" w:eastAsia="標楷體" w:hAnsi="標楷體"/>
              </w:rPr>
            </w:pPr>
          </w:p>
        </w:tc>
      </w:tr>
      <w:tr w:rsidR="00D43D1D" w:rsidRPr="004E3CAB"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4E3CAB" w:rsidRDefault="00D43D1D"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4E3CAB" w:rsidRDefault="00D43D1D" w:rsidP="00271977">
            <w:pPr>
              <w:rPr>
                <w:rFonts w:ascii="標楷體" w:eastAsia="標楷體" w:hAnsi="標楷體"/>
              </w:rPr>
            </w:pPr>
          </w:p>
        </w:tc>
      </w:tr>
      <w:tr w:rsidR="00D43D1D" w:rsidRPr="004E3CAB"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4B4229FE" w:rsidR="00D43D1D" w:rsidRPr="004E3CAB" w:rsidRDefault="00D43D1D"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7BD425D" w14:textId="77777777" w:rsidR="00D43D1D" w:rsidRPr="004E3CAB" w:rsidRDefault="00D43D1D" w:rsidP="00271977">
            <w:pPr>
              <w:rPr>
                <w:rFonts w:ascii="標楷體" w:eastAsia="標楷體" w:hAnsi="標楷體"/>
              </w:rPr>
            </w:pPr>
          </w:p>
        </w:tc>
      </w:tr>
      <w:tr w:rsidR="00D43D1D" w:rsidRPr="004E3CAB"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4E3CAB" w:rsidRDefault="00D43D1D"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4451D81B" w:rsidR="00D43D1D" w:rsidRPr="004E3CAB" w:rsidRDefault="00D43D1D"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D43D1D" w:rsidRPr="004E3CAB"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12DC4DB1" w:rsidR="00D43D1D" w:rsidRPr="004E3CAB" w:rsidRDefault="00D43D1D"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E9DF886" w14:textId="1BC5CAF5" w:rsidR="00D43D1D" w:rsidRPr="004E3CAB" w:rsidRDefault="00D43D1D"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00167FE0" w:rsidRPr="004E3CAB">
              <w:rPr>
                <w:rFonts w:ascii="標楷體" w:eastAsia="標楷體" w:hAnsi="標楷體"/>
              </w:rPr>
              <w:t>6</w:t>
            </w:r>
          </w:p>
        </w:tc>
      </w:tr>
    </w:tbl>
    <w:p w14:paraId="72A95C11" w14:textId="74A2D559" w:rsidR="00D43D1D"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D43D1D" w:rsidRPr="004E3CAB"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說明</w:t>
            </w:r>
          </w:p>
        </w:tc>
      </w:tr>
      <w:tr w:rsidR="00D43D1D" w:rsidRPr="004E3CAB"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4E3CAB" w:rsidRDefault="00D43D1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167FE0" w:rsidRPr="004E3CAB">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4E3CAB" w:rsidRDefault="00167FE0" w:rsidP="00271977">
            <w:pPr>
              <w:rPr>
                <w:rFonts w:ascii="標楷體" w:eastAsia="標楷體" w:hAnsi="標楷體"/>
              </w:rPr>
            </w:pPr>
            <w:r w:rsidRPr="004E3CAB">
              <w:rPr>
                <w:rFonts w:ascii="標楷體" w:eastAsia="標楷體" w:hAnsi="標楷體" w:hint="eastAsia"/>
              </w:rPr>
              <w:t>更生債務人繳款資料</w:t>
            </w:r>
          </w:p>
        </w:tc>
      </w:tr>
      <w:tr w:rsidR="00D43D1D" w:rsidRPr="004E3CAB"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4E3CAB" w:rsidRDefault="00D43D1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167FE0" w:rsidRPr="004E3CAB">
              <w:rPr>
                <w:rFonts w:ascii="標楷體" w:eastAsia="標楷體" w:hAnsi="標楷體"/>
              </w:rPr>
              <w:t>3</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4E3CAB" w:rsidRDefault="00167FE0" w:rsidP="00271977">
            <w:pPr>
              <w:rPr>
                <w:rFonts w:ascii="標楷體" w:eastAsia="標楷體" w:hAnsi="標楷體"/>
              </w:rPr>
            </w:pPr>
            <w:r w:rsidRPr="004E3CAB">
              <w:rPr>
                <w:rFonts w:ascii="標楷體" w:eastAsia="標楷體" w:hAnsi="標楷體" w:hint="eastAsia"/>
              </w:rPr>
              <w:t>更生債務人繳款資料</w:t>
            </w:r>
          </w:p>
        </w:tc>
      </w:tr>
      <w:tr w:rsidR="00D43D1D" w:rsidRPr="004E3CAB"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4E3CAB" w:rsidRDefault="00D43D1D"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4E3CAB" w:rsidRDefault="00D43D1D"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D43D1D" w:rsidRPr="004E3CAB"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4E3CAB" w:rsidRDefault="00D43D1D"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4E3CAB" w:rsidRDefault="00D43D1D"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72435596" w14:textId="77777777" w:rsidR="00D43D1D" w:rsidRPr="004E3CAB" w:rsidRDefault="00D43D1D" w:rsidP="00271977">
      <w:pPr>
        <w:rPr>
          <w:rFonts w:ascii="標楷體" w:eastAsia="標楷體" w:hAnsi="標楷體"/>
        </w:rPr>
      </w:pPr>
    </w:p>
    <w:p w14:paraId="1C376211" w14:textId="77777777" w:rsidR="00D43D1D" w:rsidRPr="004E3CAB" w:rsidRDefault="00D43D1D"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3B9E259" w14:textId="6E1A6A3A" w:rsidR="00D43D1D" w:rsidRPr="004E3CAB" w:rsidRDefault="008B61BA" w:rsidP="00271977">
      <w:pPr>
        <w:pStyle w:val="42"/>
        <w:spacing w:after="72"/>
        <w:ind w:leftChars="0" w:left="0"/>
        <w:rPr>
          <w:rFonts w:ascii="標楷體" w:hAnsi="標楷體"/>
        </w:rPr>
      </w:pPr>
      <w:r>
        <w:rPr>
          <w:noProof/>
        </w:rPr>
        <w:lastRenderedPageBreak/>
        <w:drawing>
          <wp:inline distT="0" distB="0" distL="0" distR="0" wp14:anchorId="362E0653" wp14:editId="561855F1">
            <wp:extent cx="6479540" cy="213868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138680"/>
                    </a:xfrm>
                    <a:prstGeom prst="rect">
                      <a:avLst/>
                    </a:prstGeom>
                  </pic:spPr>
                </pic:pic>
              </a:graphicData>
            </a:graphic>
          </wp:inline>
        </w:drawing>
      </w:r>
    </w:p>
    <w:p w14:paraId="5D2D1E56"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D43D1D" w:rsidRPr="004E3CAB"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功能說明</w:t>
            </w:r>
          </w:p>
        </w:tc>
      </w:tr>
      <w:tr w:rsidR="00D43D1D" w:rsidRPr="004E3CAB"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4E3CAB" w:rsidRDefault="00D43D1D"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2F1E6A5E" w14:textId="77777777" w:rsidR="00D43D1D" w:rsidRPr="00B54CE7" w:rsidRDefault="00D43D1D" w:rsidP="00271977">
            <w:pPr>
              <w:rPr>
                <w:rFonts w:ascii="標楷體" w:eastAsia="標楷體" w:hAnsi="標楷體"/>
                <w:color w:val="000000"/>
                <w:shd w:val="pct15" w:color="auto" w:fill="FFFFFF"/>
                <w:lang w:eastAsia="zh-HK"/>
              </w:rPr>
            </w:pPr>
            <w:r w:rsidRPr="00B54CE7">
              <w:rPr>
                <w:rFonts w:ascii="標楷體" w:eastAsia="標楷體" w:hAnsi="標楷體" w:hint="eastAsia"/>
                <w:color w:val="000000"/>
                <w:shd w:val="pct15" w:color="auto" w:fill="FFFFFF"/>
              </w:rPr>
              <w:t>&lt;&lt;</w:t>
            </w:r>
            <w:r w:rsidRPr="00B54CE7">
              <w:rPr>
                <w:rFonts w:ascii="標楷體" w:eastAsia="標楷體" w:hAnsi="標楷體" w:hint="eastAsia"/>
                <w:color w:val="000000"/>
                <w:shd w:val="pct15" w:color="auto" w:fill="FFFFFF"/>
                <w:lang w:eastAsia="zh-HK"/>
              </w:rPr>
              <w:t>檢核說明</w:t>
            </w:r>
            <w:r w:rsidRPr="00B54CE7">
              <w:rPr>
                <w:rFonts w:ascii="標楷體" w:eastAsia="標楷體" w:hAnsi="標楷體" w:hint="eastAsia"/>
                <w:color w:val="000000"/>
                <w:shd w:val="pct15" w:color="auto" w:fill="FFFFFF"/>
              </w:rPr>
              <w:t>&gt;&gt;</w:t>
            </w:r>
          </w:p>
          <w:p w14:paraId="68C240B4" w14:textId="31DE5D63" w:rsidR="00162CB3" w:rsidRPr="00B54CE7" w:rsidRDefault="00D43D1D" w:rsidP="00B43D08">
            <w:pPr>
              <w:ind w:left="240" w:hangingChars="100" w:hanging="240"/>
              <w:rPr>
                <w:rFonts w:ascii="標楷體" w:eastAsia="標楷體" w:hAnsi="標楷體"/>
                <w:color w:val="000000"/>
                <w:lang w:eastAsia="zh-HK"/>
              </w:rPr>
            </w:pPr>
            <w:r w:rsidRPr="00B54CE7">
              <w:rPr>
                <w:rFonts w:ascii="標楷體" w:eastAsia="標楷體" w:hAnsi="標楷體"/>
              </w:rPr>
              <w:t>2</w:t>
            </w:r>
            <w:r w:rsidRPr="00B54CE7">
              <w:rPr>
                <w:rFonts w:ascii="標楷體" w:eastAsia="標楷體" w:hAnsi="標楷體" w:hint="eastAsia"/>
              </w:rPr>
              <w:t>.檢核[更生</w:t>
            </w:r>
            <w:r w:rsidR="00162CB3" w:rsidRPr="00B54CE7">
              <w:rPr>
                <w:rFonts w:ascii="標楷體" w:eastAsia="標楷體" w:hAnsi="標楷體" w:hint="eastAsia"/>
              </w:rPr>
              <w:t>債務人繳款</w:t>
            </w:r>
            <w:r w:rsidRPr="00B54CE7">
              <w:rPr>
                <w:rFonts w:ascii="標楷體" w:eastAsia="標楷體" w:hAnsi="標楷體" w:hint="eastAsia"/>
              </w:rPr>
              <w:t>資料(</w:t>
            </w:r>
            <w:r w:rsidRPr="00B54CE7">
              <w:rPr>
                <w:rFonts w:ascii="標楷體" w:eastAsia="標楷體" w:hAnsi="標楷體"/>
              </w:rPr>
              <w:t>JcicZ</w:t>
            </w:r>
            <w:r w:rsidRPr="00B54CE7">
              <w:rPr>
                <w:rFonts w:ascii="標楷體" w:eastAsia="標楷體" w:hAnsi="標楷體" w:hint="eastAsia"/>
              </w:rPr>
              <w:t>57</w:t>
            </w:r>
            <w:r w:rsidR="00162CB3" w:rsidRPr="00B54CE7">
              <w:rPr>
                <w:rFonts w:ascii="標楷體" w:eastAsia="標楷體" w:hAnsi="標楷體"/>
              </w:rPr>
              <w:t>3</w:t>
            </w:r>
            <w:r w:rsidRPr="00B54CE7">
              <w:rPr>
                <w:rFonts w:ascii="標楷體" w:eastAsia="標楷體" w:hAnsi="標楷體" w:hint="eastAsia"/>
              </w:rPr>
              <w:t>)]該[債務人</w:t>
            </w:r>
            <w:r w:rsidR="00A91A78">
              <w:rPr>
                <w:rFonts w:ascii="標楷體" w:eastAsia="標楷體" w:hAnsi="標楷體" w:hint="eastAsia"/>
              </w:rPr>
              <w:t>IDN (</w:t>
            </w:r>
            <w:r w:rsidR="00162CB3" w:rsidRPr="00B54CE7">
              <w:rPr>
                <w:rFonts w:ascii="標楷體" w:eastAsia="標楷體" w:hAnsi="標楷體"/>
              </w:rPr>
              <w:t>JcicZ</w:t>
            </w:r>
            <w:r w:rsidR="00162CB3" w:rsidRPr="00B54CE7">
              <w:rPr>
                <w:rFonts w:ascii="標楷體" w:eastAsia="標楷體" w:hAnsi="標楷體" w:hint="eastAsia"/>
              </w:rPr>
              <w:t>57</w:t>
            </w:r>
            <w:r w:rsidR="00162CB3" w:rsidRPr="00B54CE7">
              <w:rPr>
                <w:rFonts w:ascii="標楷體" w:eastAsia="標楷體" w:hAnsi="標楷體"/>
              </w:rPr>
              <w:t>3</w:t>
            </w:r>
            <w:r w:rsidRPr="00B54CE7">
              <w:rPr>
                <w:rFonts w:ascii="標楷體" w:eastAsia="標楷體" w:hAnsi="標楷體" w:hint="eastAsia"/>
              </w:rPr>
              <w:t>.</w:t>
            </w:r>
            <w:r w:rsidRPr="00B54CE7">
              <w:rPr>
                <w:rFonts w:ascii="標楷體" w:eastAsia="標楷體" w:hAnsi="標楷體"/>
              </w:rPr>
              <w:t>CustId</w:t>
            </w:r>
            <w:r w:rsidRPr="00B54CE7">
              <w:rPr>
                <w:rFonts w:ascii="標楷體" w:eastAsia="標楷體" w:hAnsi="標楷體" w:hint="eastAsia"/>
              </w:rPr>
              <w:t>)]、[報送單位代號(</w:t>
            </w:r>
            <w:r w:rsidR="00162CB3" w:rsidRPr="00B54CE7">
              <w:rPr>
                <w:rFonts w:ascii="標楷體" w:eastAsia="標楷體" w:hAnsi="標楷體"/>
              </w:rPr>
              <w:t>JcicZ</w:t>
            </w:r>
            <w:r w:rsidR="00162CB3" w:rsidRPr="00B54CE7">
              <w:rPr>
                <w:rFonts w:ascii="標楷體" w:eastAsia="標楷體" w:hAnsi="標楷體" w:hint="eastAsia"/>
              </w:rPr>
              <w:t>57</w:t>
            </w:r>
            <w:r w:rsidR="00162CB3" w:rsidRPr="00B54CE7">
              <w:rPr>
                <w:rFonts w:ascii="標楷體" w:eastAsia="標楷體" w:hAnsi="標楷體"/>
              </w:rPr>
              <w:t>3</w:t>
            </w:r>
            <w:r w:rsidRPr="00B54CE7">
              <w:rPr>
                <w:rFonts w:ascii="標楷體" w:eastAsia="標楷體" w:hAnsi="標楷體"/>
              </w:rPr>
              <w:t>.</w:t>
            </w:r>
            <w:r w:rsidRPr="00B54CE7">
              <w:rPr>
                <w:rFonts w:ascii="標楷體" w:eastAsia="標楷體" w:hAnsi="標楷體" w:hint="eastAsia"/>
              </w:rPr>
              <w:t>Su</w:t>
            </w:r>
            <w:r w:rsidRPr="00B54CE7">
              <w:rPr>
                <w:rFonts w:ascii="標楷體" w:eastAsia="標楷體" w:hAnsi="標楷體"/>
              </w:rPr>
              <w:t>bmitKey</w:t>
            </w:r>
            <w:r w:rsidRPr="00B54CE7">
              <w:rPr>
                <w:rFonts w:ascii="標楷體" w:eastAsia="標楷體" w:hAnsi="標楷體" w:hint="eastAsia"/>
              </w:rPr>
              <w:t>)]、[更生款項統一收付申請日(</w:t>
            </w:r>
            <w:r w:rsidR="00162CB3" w:rsidRPr="00B54CE7">
              <w:rPr>
                <w:rFonts w:ascii="標楷體" w:eastAsia="標楷體" w:hAnsi="標楷體"/>
              </w:rPr>
              <w:t>JcicZ</w:t>
            </w:r>
            <w:r w:rsidR="00162CB3" w:rsidRPr="00B54CE7">
              <w:rPr>
                <w:rFonts w:ascii="標楷體" w:eastAsia="標楷體" w:hAnsi="標楷體" w:hint="eastAsia"/>
              </w:rPr>
              <w:t>57</w:t>
            </w:r>
            <w:r w:rsidR="00162CB3" w:rsidRPr="00B54CE7">
              <w:rPr>
                <w:rFonts w:ascii="標楷體" w:eastAsia="標楷體" w:hAnsi="標楷體"/>
              </w:rPr>
              <w:t>3</w:t>
            </w:r>
            <w:r w:rsidRPr="00B54CE7">
              <w:rPr>
                <w:rFonts w:ascii="標楷體" w:eastAsia="標楷體" w:hAnsi="標楷體"/>
              </w:rPr>
              <w:t>.</w:t>
            </w:r>
            <w:r w:rsidRPr="00B54CE7">
              <w:rPr>
                <w:rFonts w:ascii="標楷體" w:eastAsia="標楷體" w:hAnsi="標楷體" w:hint="eastAsia"/>
              </w:rPr>
              <w:t>Ap</w:t>
            </w:r>
            <w:r w:rsidRPr="00B54CE7">
              <w:rPr>
                <w:rFonts w:ascii="標楷體" w:eastAsia="標楷體" w:hAnsi="標楷體"/>
              </w:rPr>
              <w:t>plyDate</w:t>
            </w:r>
            <w:r w:rsidRPr="00B54CE7">
              <w:rPr>
                <w:rFonts w:ascii="標楷體" w:eastAsia="標楷體" w:hAnsi="標楷體" w:hint="eastAsia"/>
              </w:rPr>
              <w:t>)]</w:t>
            </w:r>
            <w:r w:rsidR="00162CB3" w:rsidRPr="00B54CE7">
              <w:rPr>
                <w:rFonts w:ascii="標楷體" w:eastAsia="標楷體" w:hAnsi="標楷體" w:hint="eastAsia"/>
              </w:rPr>
              <w:t>、[繳款日期(</w:t>
            </w:r>
            <w:r w:rsidR="00162CB3" w:rsidRPr="00B54CE7">
              <w:rPr>
                <w:rFonts w:ascii="標楷體" w:eastAsia="標楷體" w:hAnsi="標楷體"/>
              </w:rPr>
              <w:t>JcicZ</w:t>
            </w:r>
            <w:r w:rsidR="00162CB3" w:rsidRPr="00B54CE7">
              <w:rPr>
                <w:rFonts w:ascii="標楷體" w:eastAsia="標楷體" w:hAnsi="標楷體" w:hint="eastAsia"/>
              </w:rPr>
              <w:t>57</w:t>
            </w:r>
            <w:r w:rsidR="00162CB3" w:rsidRPr="00B54CE7">
              <w:rPr>
                <w:rFonts w:ascii="標楷體" w:eastAsia="標楷體" w:hAnsi="標楷體"/>
              </w:rPr>
              <w:t>3.PayDate)</w:t>
            </w:r>
            <w:r w:rsidR="00162CB3" w:rsidRPr="00B54CE7">
              <w:rPr>
                <w:rFonts w:ascii="標楷體" w:eastAsia="標楷體" w:hAnsi="標楷體" w:hint="eastAsia"/>
              </w:rPr>
              <w:t>]</w:t>
            </w:r>
            <w:r w:rsidRPr="00B54CE7">
              <w:rPr>
                <w:rFonts w:ascii="標楷體" w:eastAsia="標楷體" w:hAnsi="標楷體" w:hint="eastAsia"/>
              </w:rPr>
              <w:t>是否存在，已存在者顯示錯誤訊息</w:t>
            </w:r>
            <w:r w:rsidR="002A01F8" w:rsidRPr="00B54CE7">
              <w:rPr>
                <w:rFonts w:ascii="標楷體" w:eastAsia="標楷體" w:hAnsi="標楷體"/>
                <w:color w:val="000000"/>
                <w:lang w:eastAsia="zh-HK"/>
              </w:rPr>
              <w:t>"</w:t>
            </w:r>
            <w:r w:rsidR="00DB55D1" w:rsidRPr="00B54CE7">
              <w:rPr>
                <w:rFonts w:ascii="標楷體" w:eastAsia="標楷體" w:hAnsi="標楷體" w:hint="eastAsia"/>
                <w:color w:val="000000"/>
                <w:lang w:eastAsia="zh-HK"/>
              </w:rPr>
              <w:t>E0002:已有相同資料.</w:t>
            </w:r>
            <w:r w:rsidR="002A01F8" w:rsidRPr="00B54CE7">
              <w:rPr>
                <w:rFonts w:ascii="標楷體" w:eastAsia="標楷體" w:hAnsi="標楷體"/>
                <w:color w:val="000000"/>
                <w:lang w:eastAsia="zh-HK"/>
              </w:rPr>
              <w:t>"</w:t>
            </w:r>
          </w:p>
          <w:p w14:paraId="06A18AA4" w14:textId="413E5901" w:rsidR="00B43D08" w:rsidRPr="00B54CE7" w:rsidRDefault="00B43D08" w:rsidP="00B43D08">
            <w:pPr>
              <w:adjustRightInd w:val="0"/>
              <w:snapToGrid w:val="0"/>
              <w:ind w:left="240" w:hangingChars="100" w:hanging="240"/>
              <w:rPr>
                <w:rFonts w:ascii="標楷體" w:eastAsia="標楷體" w:hAnsi="標楷體"/>
              </w:rPr>
            </w:pPr>
            <w:r w:rsidRPr="00B54CE7">
              <w:rPr>
                <w:rFonts w:ascii="標楷體" w:eastAsia="標楷體" w:hAnsi="標楷體"/>
                <w:color w:val="000000"/>
              </w:rPr>
              <w:t>3</w:t>
            </w:r>
            <w:r w:rsidR="00CD3CCC" w:rsidRPr="00B54CE7">
              <w:rPr>
                <w:rFonts w:ascii="標楷體" w:eastAsia="標楷體" w:hAnsi="標楷體"/>
                <w:color w:val="000000"/>
              </w:rPr>
              <w:t>.</w:t>
            </w:r>
            <w:r w:rsidR="00CD3CCC" w:rsidRPr="00B54CE7">
              <w:rPr>
                <w:rFonts w:ascii="標楷體" w:eastAsia="標楷體" w:hAnsi="標楷體" w:hint="eastAsia"/>
                <w:color w:val="000000"/>
              </w:rPr>
              <w:t>檢核</w:t>
            </w:r>
            <w:r w:rsidRPr="00B54CE7">
              <w:rPr>
                <w:rFonts w:ascii="標楷體" w:eastAsia="標楷體" w:hAnsi="標楷體" w:hint="eastAsia"/>
              </w:rPr>
              <w:t>[更生債務人繳款資料(</w:t>
            </w:r>
            <w:r w:rsidRPr="00B54CE7">
              <w:rPr>
                <w:rFonts w:ascii="標楷體" w:eastAsia="標楷體" w:hAnsi="標楷體"/>
              </w:rPr>
              <w:t>JcicZ</w:t>
            </w:r>
            <w:r w:rsidRPr="00B54CE7">
              <w:rPr>
                <w:rFonts w:ascii="標楷體" w:eastAsia="標楷體" w:hAnsi="標楷體" w:hint="eastAsia"/>
              </w:rPr>
              <w:t>57</w:t>
            </w:r>
            <w:r w:rsidRPr="00B54CE7">
              <w:rPr>
                <w:rFonts w:ascii="標楷體" w:eastAsia="標楷體" w:hAnsi="標楷體"/>
              </w:rPr>
              <w:t>3</w:t>
            </w:r>
            <w:r w:rsidRPr="00B54CE7">
              <w:rPr>
                <w:rFonts w:ascii="標楷體" w:eastAsia="標楷體" w:hAnsi="標楷體" w:hint="eastAsia"/>
              </w:rPr>
              <w:t>)]該[債務人</w:t>
            </w:r>
            <w:r w:rsidR="00A91A78">
              <w:rPr>
                <w:rFonts w:ascii="標楷體" w:eastAsia="標楷體" w:hAnsi="標楷體" w:hint="eastAsia"/>
              </w:rPr>
              <w:t>IDN (</w:t>
            </w:r>
            <w:r w:rsidRPr="00B54CE7">
              <w:rPr>
                <w:rFonts w:ascii="標楷體" w:eastAsia="標楷體" w:hAnsi="標楷體" w:hint="eastAsia"/>
              </w:rPr>
              <w:t>JcicZ</w:t>
            </w:r>
            <w:r w:rsidRPr="00B54CE7">
              <w:rPr>
                <w:rFonts w:ascii="標楷體" w:eastAsia="標楷體" w:hAnsi="標楷體"/>
              </w:rPr>
              <w:t>573</w:t>
            </w:r>
            <w:r w:rsidRPr="00B54CE7">
              <w:rPr>
                <w:rFonts w:ascii="標楷體" w:eastAsia="標楷體" w:hAnsi="標楷體" w:hint="eastAsia"/>
              </w:rPr>
              <w:t>.CustId)]是否存在繳款資料檔案:</w:t>
            </w:r>
          </w:p>
          <w:p w14:paraId="7E505D96" w14:textId="6500B3EE" w:rsidR="00B43D08" w:rsidRPr="00B54CE7" w:rsidRDefault="00B43D08" w:rsidP="00B43D08">
            <w:pPr>
              <w:adjustRightInd w:val="0"/>
              <w:snapToGrid w:val="0"/>
              <w:ind w:leftChars="100" w:left="600" w:hangingChars="150" w:hanging="360"/>
              <w:rPr>
                <w:rFonts w:ascii="標楷體" w:eastAsia="標楷體" w:hAnsi="標楷體"/>
              </w:rPr>
            </w:pPr>
            <w:r w:rsidRPr="00B54CE7">
              <w:rPr>
                <w:rFonts w:ascii="新細明體" w:hAnsi="新細明體" w:cs="新細明體" w:hint="eastAsia"/>
              </w:rPr>
              <w:t>⑴</w:t>
            </w:r>
            <w:r w:rsidRPr="00B54CE7">
              <w:rPr>
                <w:rFonts w:ascii="標楷體" w:eastAsia="標楷體" w:hAnsi="標楷體" w:cs="新細明體" w:hint="eastAsia"/>
              </w:rPr>
              <w:t>.不存在</w:t>
            </w:r>
            <w:r w:rsidRPr="00B54CE7">
              <w:rPr>
                <w:rFonts w:ascii="標楷體" w:eastAsia="標楷體" w:hAnsi="標楷體" w:hint="eastAsia"/>
              </w:rPr>
              <w:t>者檢核本檔案[本日繳款金額</w:t>
            </w:r>
            <w:r w:rsidRPr="00B54CE7">
              <w:rPr>
                <w:rFonts w:ascii="標楷體" w:eastAsia="標楷體" w:hAnsi="標楷體"/>
              </w:rPr>
              <w:t>]</w:t>
            </w:r>
            <w:r w:rsidRPr="00B54CE7">
              <w:rPr>
                <w:rFonts w:ascii="標楷體" w:eastAsia="標楷體" w:hAnsi="標楷體" w:hint="eastAsia"/>
              </w:rPr>
              <w:t>和[累計繳款金額</w:t>
            </w:r>
            <w:r w:rsidRPr="00B54CE7">
              <w:rPr>
                <w:rFonts w:ascii="標楷體" w:eastAsia="標楷體" w:hAnsi="標楷體"/>
              </w:rPr>
              <w:t>]</w:t>
            </w:r>
            <w:r w:rsidRPr="00B54CE7">
              <w:rPr>
                <w:rFonts w:ascii="標楷體" w:eastAsia="標楷體" w:hAnsi="標楷體" w:hint="eastAsia"/>
              </w:rPr>
              <w:t>的輸入值，若[本日繳款金額</w:t>
            </w:r>
            <w:r w:rsidRPr="00B54CE7">
              <w:rPr>
                <w:rFonts w:ascii="標楷體" w:eastAsia="標楷體" w:hAnsi="標楷體"/>
              </w:rPr>
              <w:t>]</w:t>
            </w:r>
            <w:r w:rsidRPr="00B54CE7">
              <w:rPr>
                <w:rFonts w:ascii="標楷體" w:eastAsia="標楷體" w:hAnsi="標楷體" w:hint="eastAsia"/>
              </w:rPr>
              <w:t>不等於[累計繳款金額</w:t>
            </w:r>
            <w:r w:rsidRPr="00B54CE7">
              <w:rPr>
                <w:rFonts w:ascii="標楷體" w:eastAsia="標楷體" w:hAnsi="標楷體"/>
              </w:rPr>
              <w:t>]</w:t>
            </w:r>
            <w:r w:rsidRPr="00B54CE7">
              <w:rPr>
                <w:rFonts w:ascii="標楷體" w:eastAsia="標楷體" w:hAnsi="標楷體" w:hint="eastAsia"/>
              </w:rPr>
              <w:t>者顯示錯誤訊息</w:t>
            </w:r>
            <w:r w:rsidRPr="00B54CE7">
              <w:rPr>
                <w:rFonts w:ascii="標楷體" w:eastAsia="標楷體" w:hAnsi="標楷體"/>
              </w:rPr>
              <w:t>"</w:t>
            </w:r>
            <w:r w:rsidRPr="00B54CE7">
              <w:rPr>
                <w:rFonts w:ascii="標楷體" w:eastAsia="標楷體" w:hAnsi="標楷體" w:hint="eastAsia"/>
              </w:rPr>
              <w:t>E000</w:t>
            </w:r>
            <w:r w:rsidRPr="00B54CE7">
              <w:rPr>
                <w:rFonts w:ascii="標楷體" w:eastAsia="標楷體" w:hAnsi="標楷體"/>
              </w:rPr>
              <w:t>5</w:t>
            </w:r>
            <w:r w:rsidRPr="00B54CE7">
              <w:rPr>
                <w:rFonts w:ascii="標楷體" w:eastAsia="標楷體" w:hAnsi="標楷體" w:hint="eastAsia"/>
              </w:rPr>
              <w:t>:新增資料時，發生錯誤([累計繳款金額]不等於該IDN所有已報送之[本日繳款金額]合計(含今日).)</w:t>
            </w:r>
            <w:r w:rsidRPr="00B54CE7">
              <w:rPr>
                <w:rFonts w:ascii="標楷體" w:eastAsia="標楷體" w:hAnsi="標楷體"/>
              </w:rPr>
              <w:t>"</w:t>
            </w:r>
          </w:p>
          <w:p w14:paraId="6C23438B" w14:textId="4A626F23" w:rsidR="00B43D08" w:rsidRPr="00B54CE7" w:rsidRDefault="00B43D08" w:rsidP="00B43D08">
            <w:pPr>
              <w:adjustRightInd w:val="0"/>
              <w:snapToGrid w:val="0"/>
              <w:ind w:leftChars="100" w:left="600" w:hangingChars="150" w:hanging="360"/>
              <w:rPr>
                <w:rFonts w:ascii="標楷體" w:eastAsia="標楷體" w:hAnsi="標楷體"/>
              </w:rPr>
            </w:pPr>
            <w:r w:rsidRPr="00B54CE7">
              <w:rPr>
                <w:rFonts w:ascii="新細明體" w:hAnsi="新細明體" w:cs="新細明體" w:hint="eastAsia"/>
              </w:rPr>
              <w:t>⑵</w:t>
            </w:r>
            <w:r w:rsidRPr="00B54CE7">
              <w:rPr>
                <w:rFonts w:ascii="標楷體" w:eastAsia="標楷體" w:hAnsi="標楷體" w:cs="新細明體" w:hint="eastAsia"/>
              </w:rPr>
              <w:t>.已存在且</w:t>
            </w:r>
            <w:r w:rsidRPr="00B54CE7">
              <w:rPr>
                <w:rFonts w:ascii="標楷體" w:eastAsia="標楷體" w:hAnsi="標楷體" w:hint="eastAsia"/>
              </w:rPr>
              <w:t>[</w:t>
            </w:r>
            <w:r w:rsidRPr="00B54CE7">
              <w:rPr>
                <w:rFonts w:ascii="標楷體" w:eastAsia="標楷體" w:hAnsi="標楷體" w:hint="eastAsia"/>
                <w:color w:val="000000"/>
              </w:rPr>
              <w:t>交易代碼</w:t>
            </w:r>
            <w:r w:rsidRPr="00B54CE7">
              <w:rPr>
                <w:rFonts w:ascii="標楷體" w:eastAsia="標楷體" w:hAnsi="標楷體" w:hint="eastAsia"/>
              </w:rPr>
              <w:t>(</w:t>
            </w:r>
            <w:r w:rsidRPr="00B54CE7">
              <w:rPr>
                <w:rFonts w:ascii="標楷體" w:eastAsia="標楷體" w:hAnsi="標楷體"/>
              </w:rPr>
              <w:t>JcicZ573.TranKey</w:t>
            </w:r>
            <w:r w:rsidRPr="00B54CE7">
              <w:rPr>
                <w:rFonts w:ascii="標楷體" w:eastAsia="標楷體" w:hAnsi="標楷體" w:hint="eastAsia"/>
              </w:rPr>
              <w:t>)]不等於"</w:t>
            </w:r>
            <w:r w:rsidRPr="00B54CE7">
              <w:rPr>
                <w:rFonts w:ascii="標楷體" w:eastAsia="標楷體" w:hAnsi="標楷體"/>
                <w:color w:val="000000"/>
              </w:rPr>
              <w:t>D.</w:t>
            </w:r>
            <w:r w:rsidRPr="00B54CE7">
              <w:rPr>
                <w:rFonts w:ascii="標楷體" w:eastAsia="標楷體" w:hAnsi="標楷體" w:hint="eastAsia"/>
                <w:color w:val="000000"/>
              </w:rPr>
              <w:t>刪除"</w:t>
            </w:r>
            <w:r w:rsidRPr="00B54CE7">
              <w:rPr>
                <w:rFonts w:ascii="標楷體" w:eastAsia="標楷體" w:hAnsi="標楷體" w:cs="新細明體" w:hint="eastAsia"/>
              </w:rPr>
              <w:t>者</w:t>
            </w:r>
            <w:r w:rsidRPr="00B54CE7">
              <w:rPr>
                <w:rFonts w:ascii="標楷體" w:eastAsia="標楷體" w:hAnsi="標楷體" w:hint="eastAsia"/>
              </w:rPr>
              <w:t>統計其[本日繳款金額(JcicZ</w:t>
            </w:r>
            <w:r w:rsidRPr="00B54CE7">
              <w:rPr>
                <w:rFonts w:ascii="標楷體" w:eastAsia="標楷體" w:hAnsi="標楷體"/>
              </w:rPr>
              <w:t>573</w:t>
            </w:r>
            <w:r w:rsidRPr="00B54CE7">
              <w:rPr>
                <w:rFonts w:ascii="標楷體" w:eastAsia="標楷體" w:hAnsi="標楷體" w:hint="eastAsia"/>
              </w:rPr>
              <w:t>.</w:t>
            </w:r>
            <w:r w:rsidRPr="00B54CE7">
              <w:rPr>
                <w:rFonts w:ascii="標楷體" w:eastAsia="標楷體" w:hAnsi="標楷體"/>
              </w:rPr>
              <w:t>PayAmt</w:t>
            </w:r>
            <w:r w:rsidRPr="00B54CE7">
              <w:rPr>
                <w:rFonts w:ascii="標楷體" w:eastAsia="標楷體" w:hAnsi="標楷體" w:hint="eastAsia"/>
              </w:rPr>
              <w:t>)]的合計值，檢核本檔案[本日繳款金額</w:t>
            </w:r>
            <w:r w:rsidRPr="00B54CE7">
              <w:rPr>
                <w:rFonts w:ascii="標楷體" w:eastAsia="標楷體" w:hAnsi="標楷體"/>
              </w:rPr>
              <w:t>]</w:t>
            </w:r>
            <w:r w:rsidRPr="00B54CE7">
              <w:rPr>
                <w:rFonts w:ascii="標楷體" w:eastAsia="標楷體" w:hAnsi="標楷體" w:hint="eastAsia"/>
              </w:rPr>
              <w:t>和[累計繳款金額</w:t>
            </w:r>
            <w:r w:rsidRPr="00B54CE7">
              <w:rPr>
                <w:rFonts w:ascii="標楷體" w:eastAsia="標楷體" w:hAnsi="標楷體"/>
              </w:rPr>
              <w:t>]</w:t>
            </w:r>
            <w:r w:rsidRPr="00B54CE7">
              <w:rPr>
                <w:rFonts w:ascii="標楷體" w:eastAsia="標楷體" w:hAnsi="標楷體" w:hint="eastAsia"/>
              </w:rPr>
              <w:t>的輸入值，若全部[本日繳款金額(JcicZ</w:t>
            </w:r>
            <w:r w:rsidRPr="00B54CE7">
              <w:rPr>
                <w:rFonts w:ascii="標楷體" w:eastAsia="標楷體" w:hAnsi="標楷體"/>
              </w:rPr>
              <w:t>573</w:t>
            </w:r>
            <w:r w:rsidRPr="00B54CE7">
              <w:rPr>
                <w:rFonts w:ascii="標楷體" w:eastAsia="標楷體" w:hAnsi="標楷體" w:hint="eastAsia"/>
              </w:rPr>
              <w:t>.</w:t>
            </w:r>
            <w:r w:rsidRPr="00B54CE7">
              <w:rPr>
                <w:rFonts w:ascii="標楷體" w:eastAsia="標楷體" w:hAnsi="標楷體"/>
              </w:rPr>
              <w:t>PayAmt</w:t>
            </w:r>
            <w:r w:rsidRPr="00B54CE7">
              <w:rPr>
                <w:rFonts w:ascii="標楷體" w:eastAsia="標楷體" w:hAnsi="標楷體" w:hint="eastAsia"/>
              </w:rPr>
              <w:t>)]合計值+[本日繳款金額</w:t>
            </w:r>
            <w:r w:rsidRPr="00B54CE7">
              <w:rPr>
                <w:rFonts w:ascii="標楷體" w:eastAsia="標楷體" w:hAnsi="標楷體"/>
              </w:rPr>
              <w:t>]</w:t>
            </w:r>
            <w:r w:rsidRPr="00B54CE7">
              <w:rPr>
                <w:rFonts w:ascii="標楷體" w:eastAsia="標楷體" w:hAnsi="標楷體" w:hint="eastAsia"/>
              </w:rPr>
              <w:t>不等於[累計繳款金額</w:t>
            </w:r>
            <w:r w:rsidRPr="00B54CE7">
              <w:rPr>
                <w:rFonts w:ascii="標楷體" w:eastAsia="標楷體" w:hAnsi="標楷體"/>
              </w:rPr>
              <w:t>]</w:t>
            </w:r>
            <w:r w:rsidRPr="00B54CE7">
              <w:rPr>
                <w:rFonts w:ascii="標楷體" w:eastAsia="標楷體" w:hAnsi="標楷體" w:hint="eastAsia"/>
              </w:rPr>
              <w:t>者顯示錯誤訊息</w:t>
            </w:r>
            <w:r w:rsidRPr="00B54CE7">
              <w:rPr>
                <w:rFonts w:ascii="標楷體" w:eastAsia="標楷體" w:hAnsi="標楷體"/>
              </w:rPr>
              <w:t>"</w:t>
            </w:r>
            <w:r w:rsidRPr="00B54CE7">
              <w:rPr>
                <w:rFonts w:ascii="標楷體" w:eastAsia="標楷體" w:hAnsi="標楷體" w:hint="eastAsia"/>
              </w:rPr>
              <w:t>E000</w:t>
            </w:r>
            <w:r w:rsidRPr="00B54CE7">
              <w:rPr>
                <w:rFonts w:ascii="標楷體" w:eastAsia="標楷體" w:hAnsi="標楷體"/>
              </w:rPr>
              <w:t>5</w:t>
            </w:r>
            <w:r w:rsidRPr="00B54CE7">
              <w:rPr>
                <w:rFonts w:ascii="標楷體" w:eastAsia="標楷體" w:hAnsi="標楷體" w:hint="eastAsia"/>
              </w:rPr>
              <w:t>:新增資料時，發生錯誤([累計繳款金額]不等於該IDN所有已報送之[本日繳款金額]合計(含今日))</w:t>
            </w:r>
            <w:r w:rsidRPr="00B54CE7">
              <w:rPr>
                <w:rFonts w:ascii="標楷體" w:eastAsia="標楷體" w:hAnsi="標楷體"/>
              </w:rPr>
              <w:t>"</w:t>
            </w:r>
          </w:p>
          <w:p w14:paraId="172708E1" w14:textId="1D66D83C" w:rsidR="00D43D1D" w:rsidRPr="004E3CAB" w:rsidRDefault="00D43D1D" w:rsidP="00746B8A">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F8C4B1F" w14:textId="62DC3BAD" w:rsidR="00D43D1D" w:rsidRPr="004E3CAB" w:rsidRDefault="00B43D08" w:rsidP="00746B8A">
            <w:pPr>
              <w:ind w:left="240" w:hangingChars="100" w:hanging="240"/>
              <w:rPr>
                <w:rFonts w:ascii="標楷體" w:eastAsia="標楷體" w:hAnsi="標楷體"/>
                <w:lang w:eastAsia="zh-HK"/>
              </w:rPr>
            </w:pPr>
            <w:r>
              <w:rPr>
                <w:rFonts w:ascii="標楷體" w:eastAsia="標楷體" w:hAnsi="標楷體"/>
              </w:rPr>
              <w:t>4</w:t>
            </w:r>
            <w:r w:rsidR="00D43D1D" w:rsidRPr="004E3CAB">
              <w:rPr>
                <w:rFonts w:ascii="標楷體" w:eastAsia="標楷體" w:hAnsi="標楷體" w:hint="eastAsia"/>
              </w:rPr>
              <w:t>.</w:t>
            </w:r>
            <w:r w:rsidR="00D43D1D" w:rsidRPr="004E3CAB">
              <w:rPr>
                <w:rFonts w:ascii="標楷體" w:eastAsia="標楷體" w:hAnsi="標楷體" w:hint="eastAsia"/>
                <w:lang w:eastAsia="zh-HK"/>
              </w:rPr>
              <w:t>新增</w:t>
            </w:r>
            <w:r w:rsidR="00D43D1D" w:rsidRPr="004E3CAB">
              <w:rPr>
                <w:rFonts w:ascii="標楷體" w:eastAsia="標楷體" w:hAnsi="標楷體" w:hint="eastAsia"/>
              </w:rPr>
              <w:t>更生款項統一收付結案通知資料</w:t>
            </w:r>
          </w:p>
        </w:tc>
      </w:tr>
      <w:tr w:rsidR="00D43D1D" w:rsidRPr="004E3CAB"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6F5C7F0" w14:textId="77777777" w:rsidR="00D43D1D" w:rsidRPr="004E3CAB" w:rsidRDefault="00D43D1D" w:rsidP="00337B38">
      <w:pPr>
        <w:pStyle w:val="a"/>
        <w:numPr>
          <w:ilvl w:val="0"/>
          <w:numId w:val="0"/>
        </w:numPr>
        <w:rPr>
          <w:rFonts w:ascii="標楷體" w:hAnsi="標楷體"/>
        </w:rPr>
      </w:pPr>
    </w:p>
    <w:p w14:paraId="6E040638"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4E3CAB" w14:paraId="46950DA8"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4E3CAB" w:rsidRDefault="00D43D1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4E3CAB" w:rsidRDefault="00D43D1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4E3CAB" w:rsidRDefault="00D43D1D" w:rsidP="00271977">
            <w:pPr>
              <w:rPr>
                <w:rFonts w:ascii="標楷體" w:eastAsia="標楷體" w:hAnsi="標楷體"/>
              </w:rPr>
            </w:pPr>
            <w:r w:rsidRPr="004E3CAB">
              <w:rPr>
                <w:rFonts w:ascii="標楷體" w:eastAsia="標楷體" w:hAnsi="標楷體" w:hint="eastAsia"/>
              </w:rPr>
              <w:t>處理邏輯及注意事項</w:t>
            </w:r>
          </w:p>
        </w:tc>
      </w:tr>
      <w:tr w:rsidR="00D43D1D" w:rsidRPr="004E3CAB" w14:paraId="1316FE0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4E3CAB"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4E3CAB"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4E3CAB" w:rsidRDefault="00D43D1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4E3CAB" w:rsidRDefault="00D43D1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4E3CAB" w:rsidRDefault="00D43D1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4E3CAB" w:rsidRDefault="00D43D1D"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4E3CAB" w:rsidRDefault="00D43D1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4E3CAB" w:rsidRDefault="00D43D1D" w:rsidP="00271977">
            <w:pPr>
              <w:widowControl/>
              <w:rPr>
                <w:rFonts w:ascii="標楷體" w:eastAsia="標楷體" w:hAnsi="標楷體"/>
              </w:rPr>
            </w:pPr>
          </w:p>
        </w:tc>
      </w:tr>
      <w:tr w:rsidR="00D43D1D" w:rsidRPr="004E3CAB" w14:paraId="0BC0FE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4E3CAB" w:rsidRDefault="00D43D1D" w:rsidP="00271977">
            <w:pPr>
              <w:rPr>
                <w:rFonts w:ascii="標楷體" w:eastAsia="標楷體" w:hAnsi="標楷體"/>
              </w:rPr>
            </w:pPr>
            <w:r w:rsidRPr="004E3CAB">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4E3CAB" w:rsidRDefault="00D43D1D"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A6E124E" w14:textId="2B7514B5"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D3CCC" w:rsidRPr="004E3CAB">
              <w:rPr>
                <w:rFonts w:ascii="標楷體" w:eastAsia="標楷體" w:hAnsi="標楷體"/>
              </w:rPr>
              <w:t>3</w:t>
            </w:r>
            <w:r w:rsidRPr="004E3CAB">
              <w:rPr>
                <w:rFonts w:ascii="標楷體" w:eastAsia="標楷體" w:hAnsi="標楷體"/>
              </w:rPr>
              <w:t>.TranKey</w:t>
            </w:r>
          </w:p>
        </w:tc>
      </w:tr>
      <w:tr w:rsidR="00D43D1D" w:rsidRPr="004E3CAB" w14:paraId="02BB93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DE9F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4E3CAB" w:rsidRDefault="00D43D1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7AA7AECD" w14:textId="04E93E1B"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D3CCC" w:rsidRPr="004E3CAB">
              <w:rPr>
                <w:rFonts w:ascii="標楷體" w:eastAsia="標楷體" w:hAnsi="標楷體"/>
              </w:rPr>
              <w:t>3</w:t>
            </w:r>
            <w:r w:rsidRPr="004E3CAB">
              <w:rPr>
                <w:rFonts w:ascii="標楷體" w:eastAsia="標楷體" w:hAnsi="標楷體"/>
              </w:rPr>
              <w:t>.CustId</w:t>
            </w:r>
          </w:p>
        </w:tc>
      </w:tr>
      <w:tr w:rsidR="00D74834" w:rsidRPr="004E3CAB" w14:paraId="741D75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05D0D"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1E8D4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7910C37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B6113"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37E10F"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7AC1B70A"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7FC7B"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BE0109"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A5D9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5EB03"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B5948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80270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4E3CAB" w:rsidRDefault="00D43D1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4E3CAB" w:rsidRDefault="00D43D1D"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98B171D" w14:textId="38C508E8"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D3CCC" w:rsidRPr="004E3CAB">
              <w:rPr>
                <w:rFonts w:ascii="標楷體" w:eastAsia="標楷體" w:hAnsi="標楷體"/>
              </w:rPr>
              <w:t>3</w:t>
            </w:r>
            <w:r w:rsidRPr="004E3CAB">
              <w:rPr>
                <w:rFonts w:ascii="標楷體" w:eastAsia="標楷體" w:hAnsi="標楷體"/>
              </w:rPr>
              <w:t>.SubmitKey</w:t>
            </w:r>
          </w:p>
        </w:tc>
      </w:tr>
      <w:tr w:rsidR="0033265C" w:rsidRPr="004E3CAB" w14:paraId="7FD71F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D43D1D" w:rsidRPr="004E3CAB" w14:paraId="19C35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326EF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4E3CAB" w:rsidRDefault="00D43D1D"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7777777" w:rsidR="00D43D1D" w:rsidRPr="004E3CAB" w:rsidRDefault="00D43D1D"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4E3CAB" w:rsidRDefault="00D43D1D"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4E3CAB" w:rsidRDefault="00D43D1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4E3CAB" w:rsidRDefault="00D43D1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4E3CAB" w:rsidRDefault="00D43D1D" w:rsidP="00271977">
            <w:pPr>
              <w:rPr>
                <w:rFonts w:ascii="標楷體" w:eastAsia="標楷體" w:hAnsi="標楷體"/>
              </w:rPr>
            </w:pPr>
            <w:r w:rsidRPr="004E3CAB">
              <w:rPr>
                <w:rFonts w:ascii="標楷體" w:eastAsia="標楷體" w:hAnsi="標楷體" w:hint="eastAsia"/>
              </w:rPr>
              <w:t>1.限輸入日期，檢核條件:</w:t>
            </w:r>
          </w:p>
          <w:p w14:paraId="2F972ECE" w14:textId="5BDF3567" w:rsidR="00D43D1D"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3D1D" w:rsidRPr="004E3CAB">
              <w:rPr>
                <w:rFonts w:ascii="標楷體" w:eastAsia="標楷體" w:hAnsi="標楷體" w:hint="eastAsia"/>
                <w:lang w:eastAsia="zh-HK"/>
              </w:rPr>
              <w:t>不可空白</w:t>
            </w:r>
            <w:r w:rsidR="00D43D1D" w:rsidRPr="004E3CAB">
              <w:rPr>
                <w:rFonts w:ascii="標楷體" w:eastAsia="標楷體" w:hAnsi="標楷體" w:hint="eastAsia"/>
              </w:rPr>
              <w:t>/V(7)</w:t>
            </w:r>
          </w:p>
          <w:p w14:paraId="55EB5BCB" w14:textId="1E137D78" w:rsidR="00D43D1D"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D43D1D" w:rsidRPr="004E3CAB">
              <w:rPr>
                <w:rFonts w:ascii="標楷體" w:eastAsia="標楷體" w:hAnsi="標楷體" w:hint="eastAsia"/>
                <w:lang w:eastAsia="zh-HK"/>
              </w:rPr>
              <w:t>日期格式/</w:t>
            </w:r>
            <w:r w:rsidR="00D43D1D" w:rsidRPr="004E3CAB">
              <w:rPr>
                <w:rFonts w:ascii="標楷體" w:eastAsia="標楷體" w:hAnsi="標楷體" w:hint="eastAsia"/>
              </w:rPr>
              <w:t>A(DATE,0)</w:t>
            </w:r>
          </w:p>
          <w:p w14:paraId="412D551C" w14:textId="0B537CC8" w:rsidR="00D43D1D" w:rsidRPr="004E3CAB" w:rsidRDefault="00D43D1D"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D3CCC"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p>
        </w:tc>
      </w:tr>
      <w:tr w:rsidR="00CD3CCC" w:rsidRPr="004E3CAB" w14:paraId="3C7489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4E3CAB" w:rsidRDefault="00CD3CCC"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4E3CAB" w:rsidRDefault="00CD3CCC" w:rsidP="00271977">
            <w:pPr>
              <w:rPr>
                <w:rFonts w:ascii="標楷體" w:eastAsia="標楷體" w:hAnsi="標楷體"/>
              </w:rPr>
            </w:pPr>
            <w:r w:rsidRPr="004E3CA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4E3CAB" w:rsidRDefault="00CD3CC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4E3CAB"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4E3CAB" w:rsidRDefault="00CD3CC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4E3CAB" w:rsidRDefault="00CD3CC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4E3CAB" w:rsidRDefault="00CD3CC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4E3CAB" w:rsidRDefault="00CD3CCC" w:rsidP="00271977">
            <w:pPr>
              <w:rPr>
                <w:rFonts w:ascii="標楷體" w:eastAsia="標楷體" w:hAnsi="標楷體"/>
              </w:rPr>
            </w:pPr>
            <w:r w:rsidRPr="004E3CAB">
              <w:rPr>
                <w:rFonts w:ascii="標楷體" w:eastAsia="標楷體" w:hAnsi="標楷體" w:hint="eastAsia"/>
              </w:rPr>
              <w:t>1.限輸入日期，檢核條件:</w:t>
            </w:r>
          </w:p>
          <w:p w14:paraId="74564BB6" w14:textId="4B7F65C4" w:rsidR="00CD3CCC"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CD3CCC" w:rsidRPr="004E3CAB">
              <w:rPr>
                <w:rFonts w:ascii="標楷體" w:eastAsia="標楷體" w:hAnsi="標楷體" w:hint="eastAsia"/>
                <w:lang w:eastAsia="zh-HK"/>
              </w:rPr>
              <w:t>不可空白</w:t>
            </w:r>
            <w:r w:rsidR="00CD3CCC" w:rsidRPr="004E3CAB">
              <w:rPr>
                <w:rFonts w:ascii="標楷體" w:eastAsia="標楷體" w:hAnsi="標楷體" w:hint="eastAsia"/>
              </w:rPr>
              <w:t>/V(7)</w:t>
            </w:r>
          </w:p>
          <w:p w14:paraId="2DA369F9" w14:textId="6C19892F" w:rsidR="00CD3CCC"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CD3CCC" w:rsidRPr="004E3CAB">
              <w:rPr>
                <w:rFonts w:ascii="標楷體" w:eastAsia="標楷體" w:hAnsi="標楷體" w:hint="eastAsia"/>
                <w:lang w:eastAsia="zh-HK"/>
              </w:rPr>
              <w:t>日期格式/</w:t>
            </w:r>
            <w:r w:rsidR="00CD3CCC" w:rsidRPr="004E3CAB">
              <w:rPr>
                <w:rFonts w:ascii="標楷體" w:eastAsia="標楷體" w:hAnsi="標楷體" w:hint="eastAsia"/>
              </w:rPr>
              <w:t>A(DATE,0)</w:t>
            </w:r>
          </w:p>
          <w:p w14:paraId="71253BD0" w14:textId="15DA798A" w:rsidR="00CD3CCC" w:rsidRPr="004E3CAB" w:rsidRDefault="00CD3CCC"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Pa</w:t>
            </w:r>
            <w:r w:rsidRPr="004E3CAB">
              <w:rPr>
                <w:rFonts w:ascii="標楷體" w:eastAsia="標楷體" w:hAnsi="標楷體"/>
              </w:rPr>
              <w:t>yDate</w:t>
            </w:r>
          </w:p>
        </w:tc>
      </w:tr>
      <w:tr w:rsidR="00CD3CCC" w:rsidRPr="004E3CAB" w14:paraId="7719C9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4E3CAB" w:rsidRDefault="00CD3CCC"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4E3CAB" w:rsidRDefault="00CD3CCC" w:rsidP="00271977">
            <w:pPr>
              <w:rPr>
                <w:rFonts w:ascii="標楷體" w:eastAsia="標楷體" w:hAnsi="標楷體"/>
              </w:rPr>
            </w:pPr>
            <w:r w:rsidRPr="004E3CA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4E3CAB" w:rsidRDefault="00CD3CCC"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4E3CAB"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4E3CAB" w:rsidRDefault="00CD3CC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4E3CAB"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4E3CAB" w:rsidRDefault="00CD3CC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4E3CAB" w:rsidRDefault="00CD3CCC" w:rsidP="00271977">
            <w:pPr>
              <w:rPr>
                <w:rFonts w:ascii="標楷體" w:eastAsia="標楷體" w:hAnsi="標楷體"/>
              </w:rPr>
            </w:pPr>
            <w:r w:rsidRPr="004E3CAB">
              <w:rPr>
                <w:rFonts w:ascii="標楷體" w:eastAsia="標楷體" w:hAnsi="標楷體" w:hint="eastAsia"/>
              </w:rPr>
              <w:t>1.限輸入數字</w:t>
            </w:r>
          </w:p>
          <w:p w14:paraId="2722A4D2" w14:textId="74626BDE" w:rsidR="00CD3CCC" w:rsidRPr="004E3CAB" w:rsidRDefault="00CD3CC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Pa</w:t>
            </w:r>
            <w:r w:rsidRPr="004E3CAB">
              <w:rPr>
                <w:rFonts w:ascii="標楷體" w:eastAsia="標楷體" w:hAnsi="標楷體" w:hint="eastAsia"/>
              </w:rPr>
              <w:t>y</w:t>
            </w:r>
            <w:r w:rsidRPr="004E3CAB">
              <w:rPr>
                <w:rFonts w:ascii="標楷體" w:eastAsia="標楷體" w:hAnsi="標楷體"/>
              </w:rPr>
              <w:t>Amt</w:t>
            </w:r>
          </w:p>
        </w:tc>
      </w:tr>
      <w:tr w:rsidR="00CD3CCC" w:rsidRPr="004E3CAB" w14:paraId="07F1D8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4E3CAB" w:rsidRDefault="00CD3CCC"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4E3CAB" w:rsidRDefault="00CD3CCC" w:rsidP="00271977">
            <w:pPr>
              <w:rPr>
                <w:rFonts w:ascii="標楷體" w:eastAsia="標楷體" w:hAnsi="標楷體"/>
              </w:rPr>
            </w:pPr>
            <w:r w:rsidRPr="004E3CA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4E3CAB" w:rsidRDefault="00CD3CCC"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4E3CAB"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4E3CAB"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4E3CAB"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4E3CAB" w:rsidRDefault="00CD3CC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4E3CAB" w:rsidRDefault="00CD3CCC" w:rsidP="00271977">
            <w:pPr>
              <w:rPr>
                <w:rFonts w:ascii="標楷體" w:eastAsia="標楷體" w:hAnsi="標楷體"/>
              </w:rPr>
            </w:pPr>
            <w:r w:rsidRPr="004E3CAB">
              <w:rPr>
                <w:rFonts w:ascii="標楷體" w:eastAsia="標楷體" w:hAnsi="標楷體" w:hint="eastAsia"/>
              </w:rPr>
              <w:t>1.限輸入數字</w:t>
            </w:r>
          </w:p>
          <w:p w14:paraId="4A3FAD8D" w14:textId="5EAA9661" w:rsidR="00CD3CCC" w:rsidRPr="004E3CAB" w:rsidRDefault="00CD3CC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TotalPa</w:t>
            </w:r>
            <w:r w:rsidRPr="004E3CAB">
              <w:rPr>
                <w:rFonts w:ascii="標楷體" w:eastAsia="標楷體" w:hAnsi="標楷體" w:hint="eastAsia"/>
              </w:rPr>
              <w:t>y</w:t>
            </w:r>
            <w:r w:rsidRPr="004E3CAB">
              <w:rPr>
                <w:rFonts w:ascii="標楷體" w:eastAsia="標楷體" w:hAnsi="標楷體"/>
              </w:rPr>
              <w:t>Amt</w:t>
            </w:r>
          </w:p>
        </w:tc>
      </w:tr>
      <w:tr w:rsidR="00CD3CCC" w:rsidRPr="004E3CAB" w14:paraId="0F7BDD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4E3CAB" w:rsidRDefault="00CD3CC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4E3CAB" w:rsidRDefault="00CD3CC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4E3CAB"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4E3CAB"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4E3CAB"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4E3CAB"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4E3CAB" w:rsidRDefault="00CD3CC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4E3CAB" w:rsidRDefault="00CD3CC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452971C" w14:textId="68A4FBA3" w:rsidR="00CD3CCC" w:rsidRPr="004E3CAB" w:rsidRDefault="00CD3CCC"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OutJcicDate</w:t>
            </w:r>
          </w:p>
        </w:tc>
      </w:tr>
    </w:tbl>
    <w:p w14:paraId="1DF5BFCD" w14:textId="77777777" w:rsidR="00D43D1D" w:rsidRPr="004E3CAB" w:rsidRDefault="00D43D1D"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77CBDAC9" w14:textId="55D7FA73" w:rsidR="00D43D1D" w:rsidRPr="004E3CAB" w:rsidRDefault="0049154F" w:rsidP="00271977">
      <w:pPr>
        <w:pStyle w:val="42"/>
        <w:spacing w:after="72"/>
        <w:ind w:leftChars="0" w:left="0"/>
        <w:rPr>
          <w:rFonts w:ascii="標楷體" w:hAnsi="標楷體"/>
        </w:rPr>
      </w:pPr>
      <w:r w:rsidRPr="004E3CAB">
        <w:rPr>
          <w:rFonts w:ascii="標楷體" w:hAnsi="標楷體"/>
          <w:noProof/>
        </w:rPr>
        <w:lastRenderedPageBreak/>
        <w:drawing>
          <wp:inline distT="0" distB="0" distL="0" distR="0" wp14:anchorId="59AFE18C" wp14:editId="5AE23898">
            <wp:extent cx="6479540" cy="2047875"/>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047875"/>
                    </a:xfrm>
                    <a:prstGeom prst="rect">
                      <a:avLst/>
                    </a:prstGeom>
                  </pic:spPr>
                </pic:pic>
              </a:graphicData>
            </a:graphic>
          </wp:inline>
        </w:drawing>
      </w:r>
    </w:p>
    <w:p w14:paraId="62953D84"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43D1D" w:rsidRPr="004E3CAB"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功能說明</w:t>
            </w:r>
          </w:p>
        </w:tc>
      </w:tr>
      <w:tr w:rsidR="00D43D1D" w:rsidRPr="004E3CAB"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4E3CAB" w:rsidRDefault="00D43D1D"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75224655"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EF114AE" w14:textId="76F5AECD" w:rsidR="00D43D1D" w:rsidRPr="004E3CAB" w:rsidRDefault="00F23FF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3D1D" w:rsidRPr="004E3CAB">
              <w:rPr>
                <w:rFonts w:ascii="標楷體" w:eastAsia="標楷體" w:hAnsi="標楷體" w:hint="eastAsia"/>
              </w:rPr>
              <w:t>[C.異動]</w:t>
            </w:r>
            <w:r w:rsidR="00D43D1D" w:rsidRPr="004E3CAB">
              <w:rPr>
                <w:rFonts w:ascii="標楷體" w:eastAsia="標楷體" w:hAnsi="標楷體" w:hint="eastAsia"/>
                <w:lang w:eastAsia="zh-HK"/>
              </w:rPr>
              <w:t>時</w:t>
            </w:r>
            <w:r w:rsidR="00D43D1D" w:rsidRPr="004E3CAB">
              <w:rPr>
                <w:rFonts w:ascii="標楷體" w:eastAsia="標楷體" w:hAnsi="標楷體" w:hint="eastAsia"/>
              </w:rPr>
              <w:t>,</w:t>
            </w:r>
            <w:r w:rsidR="00D43D1D" w:rsidRPr="004E3CAB">
              <w:rPr>
                <w:rFonts w:ascii="標楷體" w:eastAsia="標楷體" w:hAnsi="標楷體" w:hint="eastAsia"/>
                <w:lang w:eastAsia="zh-HK"/>
              </w:rPr>
              <w:t>顯示</w:t>
            </w:r>
            <w:r w:rsidR="002A01F8" w:rsidRPr="004E3CAB">
              <w:rPr>
                <w:rFonts w:ascii="標楷體" w:eastAsia="標楷體" w:hAnsi="標楷體"/>
              </w:rPr>
              <w:t>"</w:t>
            </w:r>
            <w:r w:rsidR="00D43D1D" w:rsidRPr="004E3CAB">
              <w:rPr>
                <w:rFonts w:ascii="標楷體" w:eastAsia="標楷體" w:hAnsi="標楷體" w:hint="eastAsia"/>
                <w:lang w:eastAsia="zh-HK"/>
              </w:rPr>
              <w:t>異動</w:t>
            </w:r>
            <w:r w:rsidR="002A01F8" w:rsidRPr="004E3CAB">
              <w:rPr>
                <w:rFonts w:ascii="標楷體" w:eastAsia="標楷體" w:hAnsi="標楷體"/>
              </w:rPr>
              <w:t>"</w:t>
            </w:r>
          </w:p>
          <w:p w14:paraId="41B31CF8" w14:textId="60BF1C25" w:rsidR="00D43D1D" w:rsidRPr="004E3CAB" w:rsidRDefault="00F23FF7" w:rsidP="00271977">
            <w:pPr>
              <w:ind w:firstLineChars="100" w:firstLine="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D43D1D" w:rsidRPr="004E3CAB">
              <w:rPr>
                <w:rFonts w:ascii="標楷體" w:eastAsia="標楷體" w:hAnsi="標楷體" w:hint="eastAsia"/>
              </w:rPr>
              <w:t>[D.刪除]</w:t>
            </w:r>
            <w:r w:rsidR="00D43D1D" w:rsidRPr="004E3CAB">
              <w:rPr>
                <w:rFonts w:ascii="標楷體" w:eastAsia="標楷體" w:hAnsi="標楷體" w:hint="eastAsia"/>
                <w:lang w:eastAsia="zh-HK"/>
              </w:rPr>
              <w:t>時</w:t>
            </w:r>
            <w:r w:rsidR="00D43D1D" w:rsidRPr="004E3CAB">
              <w:rPr>
                <w:rFonts w:ascii="標楷體" w:eastAsia="標楷體" w:hAnsi="標楷體" w:hint="eastAsia"/>
              </w:rPr>
              <w:t>,</w:t>
            </w:r>
            <w:r w:rsidR="00D43D1D" w:rsidRPr="004E3CAB">
              <w:rPr>
                <w:rFonts w:ascii="標楷體" w:eastAsia="標楷體" w:hAnsi="標楷體" w:hint="eastAsia"/>
                <w:lang w:eastAsia="zh-HK"/>
              </w:rPr>
              <w:t>顯示</w:t>
            </w:r>
            <w:r w:rsidR="002A01F8" w:rsidRPr="004E3CAB">
              <w:rPr>
                <w:rFonts w:ascii="標楷體" w:eastAsia="標楷體" w:hAnsi="標楷體"/>
              </w:rPr>
              <w:t>"</w:t>
            </w:r>
            <w:r w:rsidR="00D43D1D" w:rsidRPr="004E3CAB">
              <w:rPr>
                <w:rFonts w:ascii="標楷體" w:eastAsia="標楷體" w:hAnsi="標楷體" w:hint="eastAsia"/>
              </w:rPr>
              <w:t>刪除</w:t>
            </w:r>
            <w:r w:rsidR="002A01F8" w:rsidRPr="004E3CAB">
              <w:rPr>
                <w:rFonts w:ascii="標楷體" w:eastAsia="標楷體" w:hAnsi="標楷體"/>
              </w:rPr>
              <w:t>"</w:t>
            </w:r>
          </w:p>
          <w:p w14:paraId="0F6B340F" w14:textId="77777777" w:rsidR="00D43D1D" w:rsidRPr="004E3CAB" w:rsidRDefault="00D43D1D"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1451CF34" w14:textId="07060B97" w:rsidR="00746B8A" w:rsidRPr="004E3CAB" w:rsidRDefault="0011486C" w:rsidP="00746B8A">
            <w:pPr>
              <w:ind w:left="240" w:hangingChars="100" w:hanging="240"/>
              <w:rPr>
                <w:rFonts w:ascii="標楷體" w:eastAsia="標楷體" w:hAnsi="標楷體"/>
                <w:color w:val="000000"/>
                <w:lang w:eastAsia="zh-HK"/>
              </w:rPr>
            </w:pPr>
            <w:r w:rsidRPr="004E3CAB">
              <w:rPr>
                <w:rFonts w:ascii="標楷體" w:eastAsia="標楷體" w:hAnsi="標楷體" w:hint="eastAsia"/>
              </w:rPr>
              <w:t>3.檢核[更生債務人繳款資料(</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繳款日期(</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PayDate)</w:t>
            </w:r>
            <w:r w:rsidRPr="004E3CAB">
              <w:rPr>
                <w:rFonts w:ascii="標楷體" w:eastAsia="標楷體" w:hAnsi="標楷體" w:hint="eastAsia"/>
              </w:rPr>
              <w:t>]是否存在，已存在者顯示錯誤訊息</w:t>
            </w:r>
            <w:r w:rsidR="002A01F8" w:rsidRPr="004E3CAB">
              <w:rPr>
                <w:rFonts w:ascii="標楷體" w:eastAsia="標楷體" w:hAnsi="標楷體"/>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7:修改</w:t>
            </w:r>
            <w:r w:rsidRPr="004E3CAB">
              <w:rPr>
                <w:rFonts w:ascii="標楷體" w:eastAsia="標楷體" w:hAnsi="標楷體" w:hint="eastAsia"/>
                <w:color w:val="000000"/>
                <w:lang w:eastAsia="zh-HK"/>
              </w:rPr>
              <w:t>資料時，發生錯誤</w:t>
            </w:r>
            <w:r w:rsidRPr="004E3CAB">
              <w:rPr>
                <w:rFonts w:ascii="標楷體" w:eastAsia="標楷體" w:hAnsi="標楷體" w:hint="eastAsia"/>
                <w:color w:val="000000"/>
              </w:rPr>
              <w:t>(</w:t>
            </w:r>
            <w:r w:rsidRPr="004E3CAB">
              <w:rPr>
                <w:rFonts w:ascii="標楷體" w:eastAsia="標楷體" w:hAnsi="標楷體" w:hint="eastAsia"/>
                <w:color w:val="000000"/>
                <w:lang w:eastAsia="zh-HK"/>
              </w:rPr>
              <w:t>修改資料不存在</w:t>
            </w:r>
            <w:r w:rsidRPr="004E3CAB">
              <w:rPr>
                <w:rFonts w:ascii="標楷體" w:eastAsia="標楷體" w:hAnsi="標楷體" w:hint="eastAsia"/>
                <w:color w:val="000000"/>
              </w:rPr>
              <w:t>)</w:t>
            </w:r>
            <w:r w:rsidR="002A01F8" w:rsidRPr="004E3CAB">
              <w:rPr>
                <w:rFonts w:ascii="標楷體" w:eastAsia="標楷體" w:hAnsi="標楷體"/>
                <w:color w:val="000000"/>
                <w:lang w:eastAsia="zh-HK"/>
              </w:rPr>
              <w:t>"</w:t>
            </w:r>
          </w:p>
          <w:p w14:paraId="5ACBC69C" w14:textId="649811CC" w:rsidR="00B54CE7" w:rsidRPr="00B54CE7" w:rsidRDefault="00746B8A" w:rsidP="00B54CE7">
            <w:pPr>
              <w:adjustRightInd w:val="0"/>
              <w:snapToGrid w:val="0"/>
              <w:ind w:left="240" w:hangingChars="100" w:hanging="240"/>
              <w:rPr>
                <w:rFonts w:ascii="標楷體" w:eastAsia="標楷體" w:hAnsi="標楷體"/>
              </w:rPr>
            </w:pPr>
            <w:r w:rsidRPr="004E3CAB">
              <w:rPr>
                <w:rFonts w:ascii="標楷體" w:eastAsia="標楷體" w:hAnsi="標楷體" w:hint="eastAsia"/>
                <w:color w:val="000000"/>
              </w:rPr>
              <w:t>4.若[交易代碼]為[</w:t>
            </w:r>
            <w:r w:rsidRPr="004E3CAB">
              <w:rPr>
                <w:rFonts w:ascii="標楷體" w:eastAsia="標楷體" w:hAnsi="標楷體"/>
                <w:color w:val="000000"/>
              </w:rPr>
              <w:t>C.</w:t>
            </w:r>
            <w:r w:rsidRPr="004E3CAB">
              <w:rPr>
                <w:rFonts w:ascii="標楷體" w:eastAsia="標楷體" w:hAnsi="標楷體" w:hint="eastAsia"/>
                <w:color w:val="000000"/>
              </w:rPr>
              <w:t>異動]，</w:t>
            </w:r>
            <w:r w:rsidR="00B54CE7" w:rsidRPr="00B54CE7">
              <w:rPr>
                <w:rFonts w:ascii="標楷體" w:eastAsia="標楷體" w:hAnsi="標楷體" w:hint="eastAsia"/>
                <w:color w:val="000000"/>
              </w:rPr>
              <w:t>檢核</w:t>
            </w:r>
            <w:r w:rsidR="00B54CE7" w:rsidRPr="00B54CE7">
              <w:rPr>
                <w:rFonts w:ascii="標楷體" w:eastAsia="標楷體" w:hAnsi="標楷體" w:hint="eastAsia"/>
              </w:rPr>
              <w:t>[更生債務人繳款資料(</w:t>
            </w:r>
            <w:r w:rsidR="00B54CE7" w:rsidRPr="00B54CE7">
              <w:rPr>
                <w:rFonts w:ascii="標楷體" w:eastAsia="標楷體" w:hAnsi="標楷體"/>
              </w:rPr>
              <w:t>JcicZ</w:t>
            </w:r>
            <w:r w:rsidR="00B54CE7" w:rsidRPr="00B54CE7">
              <w:rPr>
                <w:rFonts w:ascii="標楷體" w:eastAsia="標楷體" w:hAnsi="標楷體" w:hint="eastAsia"/>
              </w:rPr>
              <w:t>57</w:t>
            </w:r>
            <w:r w:rsidR="00B54CE7" w:rsidRPr="00B54CE7">
              <w:rPr>
                <w:rFonts w:ascii="標楷體" w:eastAsia="標楷體" w:hAnsi="標楷體"/>
              </w:rPr>
              <w:t>3</w:t>
            </w:r>
            <w:r w:rsidR="00B54CE7" w:rsidRPr="00B54CE7">
              <w:rPr>
                <w:rFonts w:ascii="標楷體" w:eastAsia="標楷體" w:hAnsi="標楷體" w:hint="eastAsia"/>
              </w:rPr>
              <w:t>)]該[債務人</w:t>
            </w:r>
            <w:r w:rsidR="00A91A78">
              <w:rPr>
                <w:rFonts w:ascii="標楷體" w:eastAsia="標楷體" w:hAnsi="標楷體" w:hint="eastAsia"/>
              </w:rPr>
              <w:t>IDN (</w:t>
            </w:r>
            <w:r w:rsidR="00B54CE7" w:rsidRPr="00B54CE7">
              <w:rPr>
                <w:rFonts w:ascii="標楷體" w:eastAsia="標楷體" w:hAnsi="標楷體" w:hint="eastAsia"/>
              </w:rPr>
              <w:t>JcicZ</w:t>
            </w:r>
            <w:r w:rsidR="00B54CE7" w:rsidRPr="00B54CE7">
              <w:rPr>
                <w:rFonts w:ascii="標楷體" w:eastAsia="標楷體" w:hAnsi="標楷體"/>
              </w:rPr>
              <w:t>573</w:t>
            </w:r>
            <w:r w:rsidR="00B54CE7" w:rsidRPr="00B54CE7">
              <w:rPr>
                <w:rFonts w:ascii="標楷體" w:eastAsia="標楷體" w:hAnsi="標楷體" w:hint="eastAsia"/>
              </w:rPr>
              <w:t>.CustId)]是否存在繳款資料檔案:</w:t>
            </w:r>
          </w:p>
          <w:p w14:paraId="568F4309" w14:textId="60E97C1A" w:rsidR="00B54CE7" w:rsidRPr="00B54CE7" w:rsidRDefault="00B54CE7" w:rsidP="00B54CE7">
            <w:pPr>
              <w:adjustRightInd w:val="0"/>
              <w:snapToGrid w:val="0"/>
              <w:ind w:leftChars="100" w:left="600" w:hangingChars="150" w:hanging="360"/>
              <w:rPr>
                <w:rFonts w:ascii="標楷體" w:eastAsia="標楷體" w:hAnsi="標楷體"/>
              </w:rPr>
            </w:pPr>
            <w:r w:rsidRPr="00B54CE7">
              <w:rPr>
                <w:rFonts w:ascii="新細明體" w:hAnsi="新細明體" w:cs="新細明體" w:hint="eastAsia"/>
              </w:rPr>
              <w:t>⑴</w:t>
            </w:r>
            <w:r w:rsidRPr="00B54CE7">
              <w:rPr>
                <w:rFonts w:ascii="標楷體" w:eastAsia="標楷體" w:hAnsi="標楷體" w:cs="新細明體" w:hint="eastAsia"/>
              </w:rPr>
              <w:t>.不存在</w:t>
            </w:r>
            <w:r w:rsidRPr="00B54CE7">
              <w:rPr>
                <w:rFonts w:ascii="標楷體" w:eastAsia="標楷體" w:hAnsi="標楷體" w:hint="eastAsia"/>
              </w:rPr>
              <w:t>者檢核本檔案[本日繳款金額</w:t>
            </w:r>
            <w:r w:rsidRPr="00B54CE7">
              <w:rPr>
                <w:rFonts w:ascii="標楷體" w:eastAsia="標楷體" w:hAnsi="標楷體"/>
              </w:rPr>
              <w:t>]</w:t>
            </w:r>
            <w:r w:rsidRPr="00B54CE7">
              <w:rPr>
                <w:rFonts w:ascii="標楷體" w:eastAsia="標楷體" w:hAnsi="標楷體" w:hint="eastAsia"/>
              </w:rPr>
              <w:t>和[累計繳款金額</w:t>
            </w:r>
            <w:r w:rsidRPr="00B54CE7">
              <w:rPr>
                <w:rFonts w:ascii="標楷體" w:eastAsia="標楷體" w:hAnsi="標楷體"/>
              </w:rPr>
              <w:t>]</w:t>
            </w:r>
            <w:r w:rsidRPr="00B54CE7">
              <w:rPr>
                <w:rFonts w:ascii="標楷體" w:eastAsia="標楷體" w:hAnsi="標楷體" w:hint="eastAsia"/>
              </w:rPr>
              <w:t>的輸入值，若[本日繳款金額</w:t>
            </w:r>
            <w:r w:rsidRPr="00B54CE7">
              <w:rPr>
                <w:rFonts w:ascii="標楷體" w:eastAsia="標楷體" w:hAnsi="標楷體"/>
              </w:rPr>
              <w:t>]</w:t>
            </w:r>
            <w:r w:rsidRPr="00B54CE7">
              <w:rPr>
                <w:rFonts w:ascii="標楷體" w:eastAsia="標楷體" w:hAnsi="標楷體" w:hint="eastAsia"/>
              </w:rPr>
              <w:t>不等於[累計繳款金額</w:t>
            </w:r>
            <w:r w:rsidRPr="00B54CE7">
              <w:rPr>
                <w:rFonts w:ascii="標楷體" w:eastAsia="標楷體" w:hAnsi="標楷體"/>
              </w:rPr>
              <w:t>]</w:t>
            </w:r>
            <w:r w:rsidRPr="00B54CE7">
              <w:rPr>
                <w:rFonts w:ascii="標楷體" w:eastAsia="標楷體" w:hAnsi="標楷體" w:hint="eastAsia"/>
              </w:rPr>
              <w:t>者顯示錯誤訊息</w:t>
            </w:r>
            <w:r w:rsidRPr="00B54CE7">
              <w:rPr>
                <w:rFonts w:ascii="標楷體" w:eastAsia="標楷體" w:hAnsi="標楷體"/>
              </w:rPr>
              <w:t>"</w:t>
            </w:r>
            <w:r w:rsidRPr="00B54CE7">
              <w:rPr>
                <w:rFonts w:ascii="標楷體" w:eastAsia="標楷體" w:hAnsi="標楷體" w:hint="eastAsia"/>
              </w:rPr>
              <w:t>E000</w:t>
            </w:r>
            <w:r w:rsidRPr="004E3CAB">
              <w:rPr>
                <w:rFonts w:ascii="標楷體" w:eastAsia="標楷體" w:hAnsi="標楷體" w:hint="eastAsia"/>
                <w:color w:val="000000"/>
              </w:rPr>
              <w:t>7:修改</w:t>
            </w:r>
            <w:r w:rsidRPr="00B54CE7">
              <w:rPr>
                <w:rFonts w:ascii="標楷體" w:eastAsia="標楷體" w:hAnsi="標楷體" w:hint="eastAsia"/>
              </w:rPr>
              <w:t>資料時，發生錯誤([累計繳款金額]不等於該IDN所有已報送之[本日繳款金額]合計(含今日).)</w:t>
            </w:r>
            <w:r w:rsidRPr="00B54CE7">
              <w:rPr>
                <w:rFonts w:ascii="標楷體" w:eastAsia="標楷體" w:hAnsi="標楷體"/>
              </w:rPr>
              <w:t>"</w:t>
            </w:r>
          </w:p>
          <w:p w14:paraId="510B8D7B" w14:textId="288A032E" w:rsidR="00B54CE7" w:rsidRPr="00B54CE7" w:rsidRDefault="00B54CE7" w:rsidP="00B54CE7">
            <w:pPr>
              <w:adjustRightInd w:val="0"/>
              <w:snapToGrid w:val="0"/>
              <w:ind w:leftChars="100" w:left="600" w:hangingChars="150" w:hanging="360"/>
              <w:rPr>
                <w:rFonts w:ascii="標楷體" w:eastAsia="標楷體" w:hAnsi="標楷體"/>
              </w:rPr>
            </w:pPr>
            <w:r w:rsidRPr="00B54CE7">
              <w:rPr>
                <w:rFonts w:ascii="新細明體" w:hAnsi="新細明體" w:cs="新細明體" w:hint="eastAsia"/>
              </w:rPr>
              <w:t>⑵</w:t>
            </w:r>
            <w:r w:rsidRPr="00B54CE7">
              <w:rPr>
                <w:rFonts w:ascii="標楷體" w:eastAsia="標楷體" w:hAnsi="標楷體" w:cs="新細明體" w:hint="eastAsia"/>
              </w:rPr>
              <w:t>.已存在且</w:t>
            </w:r>
            <w:r w:rsidRPr="00B54CE7">
              <w:rPr>
                <w:rFonts w:ascii="標楷體" w:eastAsia="標楷體" w:hAnsi="標楷體" w:hint="eastAsia"/>
              </w:rPr>
              <w:t>[</w:t>
            </w:r>
            <w:r w:rsidRPr="00B54CE7">
              <w:rPr>
                <w:rFonts w:ascii="標楷體" w:eastAsia="標楷體" w:hAnsi="標楷體" w:hint="eastAsia"/>
                <w:color w:val="000000"/>
              </w:rPr>
              <w:t>交易代碼</w:t>
            </w:r>
            <w:r w:rsidRPr="00B54CE7">
              <w:rPr>
                <w:rFonts w:ascii="標楷體" w:eastAsia="標楷體" w:hAnsi="標楷體" w:hint="eastAsia"/>
              </w:rPr>
              <w:t>(</w:t>
            </w:r>
            <w:r w:rsidRPr="00B54CE7">
              <w:rPr>
                <w:rFonts w:ascii="標楷體" w:eastAsia="標楷體" w:hAnsi="標楷體"/>
              </w:rPr>
              <w:t>JcicZ573.TranKey</w:t>
            </w:r>
            <w:r w:rsidRPr="00B54CE7">
              <w:rPr>
                <w:rFonts w:ascii="標楷體" w:eastAsia="標楷體" w:hAnsi="標楷體" w:hint="eastAsia"/>
              </w:rPr>
              <w:t>)]不等於"</w:t>
            </w:r>
            <w:r w:rsidRPr="00B54CE7">
              <w:rPr>
                <w:rFonts w:ascii="標楷體" w:eastAsia="標楷體" w:hAnsi="標楷體"/>
                <w:color w:val="000000"/>
              </w:rPr>
              <w:t>D.</w:t>
            </w:r>
            <w:r w:rsidRPr="00B54CE7">
              <w:rPr>
                <w:rFonts w:ascii="標楷體" w:eastAsia="標楷體" w:hAnsi="標楷體" w:hint="eastAsia"/>
                <w:color w:val="000000"/>
              </w:rPr>
              <w:t>刪除"</w:t>
            </w:r>
            <w:r w:rsidRPr="00B54CE7">
              <w:rPr>
                <w:rFonts w:ascii="標楷體" w:eastAsia="標楷體" w:hAnsi="標楷體" w:cs="新細明體" w:hint="eastAsia"/>
              </w:rPr>
              <w:t>者</w:t>
            </w:r>
            <w:r w:rsidRPr="00B54CE7">
              <w:rPr>
                <w:rFonts w:ascii="標楷體" w:eastAsia="標楷體" w:hAnsi="標楷體" w:hint="eastAsia"/>
              </w:rPr>
              <w:t>統計其[本日繳款金額(JcicZ</w:t>
            </w:r>
            <w:r w:rsidRPr="00B54CE7">
              <w:rPr>
                <w:rFonts w:ascii="標楷體" w:eastAsia="標楷體" w:hAnsi="標楷體"/>
              </w:rPr>
              <w:t>573</w:t>
            </w:r>
            <w:r w:rsidRPr="00B54CE7">
              <w:rPr>
                <w:rFonts w:ascii="標楷體" w:eastAsia="標楷體" w:hAnsi="標楷體" w:hint="eastAsia"/>
              </w:rPr>
              <w:t>.</w:t>
            </w:r>
            <w:r w:rsidRPr="00B54CE7">
              <w:rPr>
                <w:rFonts w:ascii="標楷體" w:eastAsia="標楷體" w:hAnsi="標楷體"/>
              </w:rPr>
              <w:t>PayAmt</w:t>
            </w:r>
            <w:r w:rsidRPr="00B54CE7">
              <w:rPr>
                <w:rFonts w:ascii="標楷體" w:eastAsia="標楷體" w:hAnsi="標楷體" w:hint="eastAsia"/>
              </w:rPr>
              <w:t>)]的合計值，檢核本檔案[本日繳款金額</w:t>
            </w:r>
            <w:r w:rsidRPr="00B54CE7">
              <w:rPr>
                <w:rFonts w:ascii="標楷體" w:eastAsia="標楷體" w:hAnsi="標楷體"/>
              </w:rPr>
              <w:t>]</w:t>
            </w:r>
            <w:r w:rsidRPr="00B54CE7">
              <w:rPr>
                <w:rFonts w:ascii="標楷體" w:eastAsia="標楷體" w:hAnsi="標楷體" w:hint="eastAsia"/>
              </w:rPr>
              <w:t>和[累計繳款金額</w:t>
            </w:r>
            <w:r w:rsidRPr="00B54CE7">
              <w:rPr>
                <w:rFonts w:ascii="標楷體" w:eastAsia="標楷體" w:hAnsi="標楷體"/>
              </w:rPr>
              <w:t>]</w:t>
            </w:r>
            <w:r w:rsidRPr="00B54CE7">
              <w:rPr>
                <w:rFonts w:ascii="標楷體" w:eastAsia="標楷體" w:hAnsi="標楷體" w:hint="eastAsia"/>
              </w:rPr>
              <w:t>的輸入值，若全部[本日繳款金額(JcicZ</w:t>
            </w:r>
            <w:r w:rsidRPr="00B54CE7">
              <w:rPr>
                <w:rFonts w:ascii="標楷體" w:eastAsia="標楷體" w:hAnsi="標楷體"/>
              </w:rPr>
              <w:t>573</w:t>
            </w:r>
            <w:r w:rsidRPr="00B54CE7">
              <w:rPr>
                <w:rFonts w:ascii="標楷體" w:eastAsia="標楷體" w:hAnsi="標楷體" w:hint="eastAsia"/>
              </w:rPr>
              <w:t>.</w:t>
            </w:r>
            <w:r w:rsidRPr="00B54CE7">
              <w:rPr>
                <w:rFonts w:ascii="標楷體" w:eastAsia="標楷體" w:hAnsi="標楷體"/>
              </w:rPr>
              <w:t>PayAmt</w:t>
            </w:r>
            <w:r w:rsidRPr="00B54CE7">
              <w:rPr>
                <w:rFonts w:ascii="標楷體" w:eastAsia="標楷體" w:hAnsi="標楷體" w:hint="eastAsia"/>
              </w:rPr>
              <w:t>)]合計值+[本日繳款金額</w:t>
            </w:r>
            <w:r w:rsidRPr="00B54CE7">
              <w:rPr>
                <w:rFonts w:ascii="標楷體" w:eastAsia="標楷體" w:hAnsi="標楷體"/>
              </w:rPr>
              <w:t>]</w:t>
            </w:r>
            <w:r w:rsidRPr="00B54CE7">
              <w:rPr>
                <w:rFonts w:ascii="標楷體" w:eastAsia="標楷體" w:hAnsi="標楷體" w:hint="eastAsia"/>
              </w:rPr>
              <w:t>不等於[累計繳款金額</w:t>
            </w:r>
            <w:r w:rsidRPr="00B54CE7">
              <w:rPr>
                <w:rFonts w:ascii="標楷體" w:eastAsia="標楷體" w:hAnsi="標楷體"/>
              </w:rPr>
              <w:t>]</w:t>
            </w:r>
            <w:r w:rsidRPr="00B54CE7">
              <w:rPr>
                <w:rFonts w:ascii="標楷體" w:eastAsia="標楷體" w:hAnsi="標楷體" w:hint="eastAsia"/>
              </w:rPr>
              <w:t>者顯示錯誤訊息</w:t>
            </w:r>
            <w:r w:rsidRPr="00B54CE7">
              <w:rPr>
                <w:rFonts w:ascii="標楷體" w:eastAsia="標楷體" w:hAnsi="標楷體"/>
              </w:rPr>
              <w:t>"</w:t>
            </w:r>
            <w:r w:rsidRPr="00B54CE7">
              <w:rPr>
                <w:rFonts w:ascii="標楷體" w:eastAsia="標楷體" w:hAnsi="標楷體" w:hint="eastAsia"/>
              </w:rPr>
              <w:t>E000</w:t>
            </w:r>
            <w:r w:rsidRPr="004E3CAB">
              <w:rPr>
                <w:rFonts w:ascii="標楷體" w:eastAsia="標楷體" w:hAnsi="標楷體" w:hint="eastAsia"/>
                <w:color w:val="000000"/>
              </w:rPr>
              <w:t>7:修改</w:t>
            </w:r>
            <w:r w:rsidRPr="00B54CE7">
              <w:rPr>
                <w:rFonts w:ascii="標楷體" w:eastAsia="標楷體" w:hAnsi="標楷體" w:hint="eastAsia"/>
              </w:rPr>
              <w:t>資料時，發生錯誤([累計繳款金額]不等於該IDN所有已報送之[本日繳款金額]合計(含今日))</w:t>
            </w:r>
            <w:r w:rsidRPr="00B54CE7">
              <w:rPr>
                <w:rFonts w:ascii="標楷體" w:eastAsia="標楷體" w:hAnsi="標楷體"/>
              </w:rPr>
              <w:t>"</w:t>
            </w:r>
          </w:p>
          <w:p w14:paraId="47A89286" w14:textId="433F8006" w:rsidR="00D43D1D" w:rsidRPr="004E3CAB" w:rsidRDefault="00D43D1D" w:rsidP="00746B8A">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909F034" w14:textId="7E1A2BFB" w:rsidR="00D43D1D" w:rsidRPr="004E3CAB" w:rsidRDefault="00B43D08" w:rsidP="00746B8A">
            <w:pPr>
              <w:ind w:left="240" w:hangingChars="100" w:hanging="240"/>
              <w:rPr>
                <w:rFonts w:ascii="標楷體" w:eastAsia="標楷體" w:hAnsi="標楷體"/>
                <w:lang w:eastAsia="zh-HK"/>
              </w:rPr>
            </w:pPr>
            <w:r>
              <w:rPr>
                <w:rFonts w:ascii="標楷體" w:eastAsia="標楷體" w:hAnsi="標楷體"/>
              </w:rPr>
              <w:t>5</w:t>
            </w:r>
            <w:r w:rsidR="00D43D1D" w:rsidRPr="004E3CAB">
              <w:rPr>
                <w:rFonts w:ascii="標楷體" w:eastAsia="標楷體" w:hAnsi="標楷體" w:hint="eastAsia"/>
              </w:rPr>
              <w:t>.</w:t>
            </w:r>
            <w:r w:rsidR="00D43D1D" w:rsidRPr="004E3CAB">
              <w:rPr>
                <w:rFonts w:ascii="標楷體" w:eastAsia="標楷體" w:hAnsi="標楷體" w:hint="eastAsia"/>
                <w:lang w:eastAsia="zh-HK"/>
              </w:rPr>
              <w:t>修改</w:t>
            </w:r>
            <w:r w:rsidR="00D43D1D" w:rsidRPr="004E3CAB">
              <w:rPr>
                <w:rFonts w:ascii="標楷體" w:eastAsia="標楷體" w:hAnsi="標楷體" w:hint="eastAsia"/>
              </w:rPr>
              <w:t>更生款項統一收付結案通知資料</w:t>
            </w:r>
          </w:p>
        </w:tc>
      </w:tr>
      <w:tr w:rsidR="00D43D1D" w:rsidRPr="004E3CAB"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096AAC80" w14:textId="77777777" w:rsidR="00D43D1D" w:rsidRPr="004E3CAB" w:rsidRDefault="00D43D1D" w:rsidP="00337B38">
      <w:pPr>
        <w:pStyle w:val="a"/>
        <w:numPr>
          <w:ilvl w:val="0"/>
          <w:numId w:val="0"/>
        </w:numPr>
        <w:rPr>
          <w:rFonts w:ascii="標楷體" w:hAnsi="標楷體"/>
        </w:rPr>
      </w:pPr>
    </w:p>
    <w:p w14:paraId="5C684F97"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4E3CAB" w14:paraId="1C385F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4E3CAB" w:rsidRDefault="00D43D1D" w:rsidP="00271977">
            <w:pPr>
              <w:rPr>
                <w:rFonts w:ascii="標楷體" w:eastAsia="標楷體" w:hAnsi="標楷體"/>
              </w:rPr>
            </w:pPr>
            <w:r w:rsidRPr="004E3CAB">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4E3CAB" w:rsidRDefault="00D43D1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4E3CAB" w:rsidRDefault="00D43D1D" w:rsidP="00271977">
            <w:pPr>
              <w:rPr>
                <w:rFonts w:ascii="標楷體" w:eastAsia="標楷體" w:hAnsi="標楷體"/>
              </w:rPr>
            </w:pPr>
            <w:r w:rsidRPr="004E3CAB">
              <w:rPr>
                <w:rFonts w:ascii="標楷體" w:eastAsia="標楷體" w:hAnsi="標楷體" w:hint="eastAsia"/>
              </w:rPr>
              <w:t>處理邏輯及注意事項</w:t>
            </w:r>
          </w:p>
        </w:tc>
      </w:tr>
      <w:tr w:rsidR="00D43D1D" w:rsidRPr="004E3CAB" w14:paraId="3D57BB36"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4E3CAB"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4E3CAB"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4E3CAB" w:rsidRDefault="00D43D1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4E3CAB" w:rsidRDefault="00D43D1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4E3CAB" w:rsidRDefault="00D43D1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4E3CAB" w:rsidRDefault="00D43D1D"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4E3CAB" w:rsidRDefault="00D43D1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4E3CAB" w:rsidRDefault="00D43D1D" w:rsidP="00271977">
            <w:pPr>
              <w:widowControl/>
              <w:rPr>
                <w:rFonts w:ascii="標楷體" w:eastAsia="標楷體" w:hAnsi="標楷體"/>
              </w:rPr>
            </w:pPr>
          </w:p>
        </w:tc>
      </w:tr>
      <w:tr w:rsidR="00D43D1D" w:rsidRPr="004E3CAB" w14:paraId="1E1A5B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4E3CAB" w:rsidRDefault="00D43D1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4E3CAB" w:rsidRDefault="00D43D1D" w:rsidP="00271977">
            <w:pPr>
              <w:rPr>
                <w:rFonts w:ascii="標楷體" w:eastAsia="標楷體" w:hAnsi="標楷體"/>
              </w:rPr>
            </w:pPr>
            <w:r w:rsidRPr="004E3CAB">
              <w:rPr>
                <w:rFonts w:ascii="標楷體" w:eastAsia="標楷體" w:hAnsi="標楷體" w:hint="eastAsia"/>
              </w:rPr>
              <w:t>C.異動</w:t>
            </w:r>
          </w:p>
          <w:p w14:paraId="4F41CC25" w14:textId="77777777" w:rsidR="00D43D1D" w:rsidRPr="004E3CAB" w:rsidRDefault="00D43D1D" w:rsidP="00271977">
            <w:pPr>
              <w:rPr>
                <w:rFonts w:ascii="標楷體" w:eastAsia="標楷體" w:hAnsi="標楷體"/>
              </w:rPr>
            </w:pPr>
            <w:r w:rsidRPr="004E3CAB">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4E3CAB" w:rsidRDefault="00D43D1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4E3CAB" w:rsidRDefault="00D43D1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AA7ADB" w14:textId="77777777" w:rsidR="00732B02" w:rsidRPr="004E3CAB" w:rsidRDefault="00732B02" w:rsidP="00732B02">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rPr>
              <w:t>自動顯示原值，可修改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0F37CBB9" w14:textId="77777777" w:rsidR="00732B02" w:rsidRPr="004E3CAB"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A8F3978" w14:textId="77777777" w:rsidR="00732B02" w:rsidRPr="004E3CAB"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5586593D" w14:textId="54B549EB"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TranKey</w:t>
            </w:r>
          </w:p>
        </w:tc>
      </w:tr>
      <w:tr w:rsidR="00D43D1D" w:rsidRPr="004E3CAB" w14:paraId="62E78A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BBC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4E3CAB" w:rsidRDefault="00D43D1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0C628C3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732B02" w:rsidRPr="004E3CAB">
              <w:rPr>
                <w:rFonts w:ascii="標楷體" w:eastAsia="標楷體" w:hAnsi="標楷體" w:hint="eastAsia"/>
              </w:rPr>
              <w:t>原值</w:t>
            </w:r>
          </w:p>
          <w:p w14:paraId="61FEEC4D" w14:textId="3EF0E1A5" w:rsidR="00D43D1D" w:rsidRPr="004E3CAB" w:rsidRDefault="00D43D1D"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CustId</w:t>
            </w:r>
          </w:p>
        </w:tc>
      </w:tr>
      <w:tr w:rsidR="00D74834" w:rsidRPr="004E3CAB" w14:paraId="24983F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32332"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83A032A"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CC1F6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7B6EE"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CE96"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51F095D"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70974"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28AB8"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09E0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BE6BD"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F92D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056FC4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4E3CAB" w:rsidRDefault="00D43D1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45444236"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732B02" w:rsidRPr="004E3CAB">
              <w:rPr>
                <w:rFonts w:ascii="標楷體" w:eastAsia="標楷體" w:hAnsi="標楷體" w:hint="eastAsia"/>
              </w:rPr>
              <w:t>原值</w:t>
            </w:r>
          </w:p>
          <w:p w14:paraId="4F7CE526" w14:textId="30753053"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SubmitKey</w:t>
            </w:r>
          </w:p>
        </w:tc>
      </w:tr>
      <w:tr w:rsidR="0033265C" w:rsidRPr="004E3CAB" w14:paraId="5F8649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CA6878" w:rsidRPr="004E3CAB" w14:paraId="4E3381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4E3CAB"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4E3CAB" w:rsidRDefault="00CA6878"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4E3CAB"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4E3CAB" w:rsidRDefault="00CA687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4E3CAB" w:rsidRDefault="00CA6878"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CA6878" w:rsidRPr="004E3CAB" w14:paraId="002E0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4E3CAB" w:rsidRDefault="00CA6878"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59899DA0" w:rsidR="00CA6878" w:rsidRPr="004E3CAB" w:rsidRDefault="00CA6878"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4E3CAB"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4E3CAB" w:rsidRDefault="00CA6878"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308669B4" w:rsidR="00CA6878" w:rsidRPr="004E3CAB" w:rsidRDefault="00CA6878"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732B02" w:rsidRPr="004E3CAB">
              <w:rPr>
                <w:rFonts w:ascii="標楷體" w:eastAsia="標楷體" w:hAnsi="標楷體" w:hint="eastAsia"/>
              </w:rPr>
              <w:t>原值</w:t>
            </w:r>
          </w:p>
          <w:p w14:paraId="7AE361DB" w14:textId="33EE7B26" w:rsidR="00CA6878" w:rsidRPr="004E3CAB" w:rsidRDefault="00CA6878"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p>
        </w:tc>
      </w:tr>
      <w:tr w:rsidR="00CA6878" w:rsidRPr="004E3CAB" w14:paraId="28F288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4E3CAB" w:rsidRDefault="00CA6878"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4E3CAB" w:rsidRDefault="00CA6878" w:rsidP="00271977">
            <w:pPr>
              <w:rPr>
                <w:rFonts w:ascii="標楷體" w:eastAsia="標楷體" w:hAnsi="標楷體"/>
              </w:rPr>
            </w:pPr>
            <w:r w:rsidRPr="004E3CA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4E3CAB" w:rsidRDefault="00CA6878"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4E3CAB" w:rsidRDefault="00CA687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730F4787" w:rsidR="00CA6878" w:rsidRPr="004E3CAB" w:rsidRDefault="00CA6878" w:rsidP="00271977">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732B02" w:rsidRPr="004E3CAB">
              <w:rPr>
                <w:rFonts w:ascii="標楷體" w:eastAsia="標楷體" w:hAnsi="標楷體" w:hint="eastAsia"/>
              </w:rPr>
              <w:t>原值</w:t>
            </w:r>
          </w:p>
          <w:p w14:paraId="27A6114D" w14:textId="0455EF13" w:rsidR="00CA6878" w:rsidRPr="004E3CAB" w:rsidRDefault="00CA6878"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3.Pa</w:t>
            </w:r>
            <w:r w:rsidRPr="004E3CAB">
              <w:rPr>
                <w:rFonts w:ascii="標楷體" w:eastAsia="標楷體" w:hAnsi="標楷體"/>
              </w:rPr>
              <w:t>yDate</w:t>
            </w:r>
          </w:p>
        </w:tc>
      </w:tr>
      <w:tr w:rsidR="00CA6878" w:rsidRPr="004E3CAB" w14:paraId="43CE0E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4E3CAB" w:rsidRDefault="00CA6878"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4E3CAB" w:rsidRDefault="00CA6878" w:rsidP="00271977">
            <w:pPr>
              <w:rPr>
                <w:rFonts w:ascii="標楷體" w:eastAsia="標楷體" w:hAnsi="標楷體"/>
              </w:rPr>
            </w:pPr>
            <w:r w:rsidRPr="004E3CA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4E3CAB" w:rsidRDefault="00CA687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4E3CAB" w:rsidRDefault="00CA6878"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4E3CAB" w:rsidRDefault="00CA6878"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BF8E5F" w14:textId="77777777" w:rsidR="00223447" w:rsidRPr="004E3CAB" w:rsidRDefault="00CA6878" w:rsidP="00223447">
            <w:pPr>
              <w:ind w:left="240" w:hangingChars="100" w:hanging="240"/>
              <w:rPr>
                <w:rFonts w:ascii="標楷體" w:eastAsia="標楷體" w:hAnsi="標楷體"/>
              </w:rPr>
            </w:pPr>
            <w:r w:rsidRPr="004E3CAB">
              <w:rPr>
                <w:rFonts w:ascii="標楷體" w:eastAsia="標楷體" w:hAnsi="標楷體" w:hint="eastAsia"/>
              </w:rPr>
              <w:t>1.自動顯示原值</w:t>
            </w:r>
            <w:r w:rsidR="00223447" w:rsidRPr="004E3CAB">
              <w:rPr>
                <w:rFonts w:ascii="標楷體" w:eastAsia="標楷體" w:hAnsi="標楷體" w:hint="eastAsia"/>
              </w:rPr>
              <w:t>，若[交易代碼]等於[</w:t>
            </w:r>
            <w:r w:rsidR="00223447" w:rsidRPr="004E3CAB">
              <w:rPr>
                <w:rFonts w:ascii="標楷體" w:eastAsia="標楷體" w:hAnsi="標楷體"/>
              </w:rPr>
              <w:t>D</w:t>
            </w:r>
            <w:r w:rsidR="00223447" w:rsidRPr="004E3CAB">
              <w:rPr>
                <w:rFonts w:ascii="標楷體" w:eastAsia="標楷體" w:hAnsi="標楷體" w:hint="eastAsia"/>
              </w:rPr>
              <w:t>.</w:t>
            </w:r>
            <w:r w:rsidR="00223447" w:rsidRPr="004E3CAB">
              <w:rPr>
                <w:rFonts w:ascii="標楷體" w:eastAsia="標楷體" w:hAnsi="標楷體" w:hint="eastAsia"/>
                <w:lang w:eastAsia="zh-HK"/>
              </w:rPr>
              <w:t>刪除</w:t>
            </w:r>
            <w:r w:rsidR="00223447" w:rsidRPr="004E3CAB">
              <w:rPr>
                <w:rFonts w:ascii="標楷體" w:eastAsia="標楷體" w:hAnsi="標楷體" w:hint="eastAsia"/>
              </w:rPr>
              <w:t>]，則此欄位不需輸入</w:t>
            </w:r>
          </w:p>
          <w:p w14:paraId="0D102D95" w14:textId="2BC59460" w:rsidR="00CA6878" w:rsidRPr="004E3CAB" w:rsidRDefault="00223447" w:rsidP="00223447">
            <w:pPr>
              <w:rPr>
                <w:rFonts w:ascii="標楷體" w:eastAsia="標楷體" w:hAnsi="標楷體"/>
              </w:rPr>
            </w:pPr>
            <w:r w:rsidRPr="004E3CAB">
              <w:rPr>
                <w:rFonts w:ascii="標楷體" w:eastAsia="標楷體" w:hAnsi="標楷體"/>
              </w:rPr>
              <w:t>2.</w:t>
            </w:r>
            <w:r w:rsidR="00CA6878" w:rsidRPr="004E3CAB">
              <w:rPr>
                <w:rFonts w:ascii="標楷體" w:eastAsia="標楷體" w:hAnsi="標楷體" w:hint="eastAsia"/>
              </w:rPr>
              <w:t>限輸入數字</w:t>
            </w:r>
          </w:p>
          <w:p w14:paraId="3A49FF25" w14:textId="6330BB27" w:rsidR="00CA6878" w:rsidRPr="004E3CAB" w:rsidRDefault="00CA6878" w:rsidP="0022344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Pa</w:t>
            </w:r>
            <w:r w:rsidRPr="004E3CAB">
              <w:rPr>
                <w:rFonts w:ascii="標楷體" w:eastAsia="標楷體" w:hAnsi="標楷體" w:hint="eastAsia"/>
              </w:rPr>
              <w:t>y</w:t>
            </w:r>
            <w:r w:rsidRPr="004E3CAB">
              <w:rPr>
                <w:rFonts w:ascii="標楷體" w:eastAsia="標楷體" w:hAnsi="標楷體"/>
              </w:rPr>
              <w:t>Amt</w:t>
            </w:r>
          </w:p>
        </w:tc>
      </w:tr>
      <w:tr w:rsidR="00CA6878" w:rsidRPr="004E3CAB" w14:paraId="493DE3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4E3CAB" w:rsidRDefault="00CA6878"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4E3CAB" w:rsidRDefault="00CA6878" w:rsidP="00271977">
            <w:pPr>
              <w:rPr>
                <w:rFonts w:ascii="標楷體" w:eastAsia="標楷體" w:hAnsi="標楷體"/>
              </w:rPr>
            </w:pPr>
            <w:r w:rsidRPr="004E3CA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4E3CAB" w:rsidRDefault="00CA6878" w:rsidP="00271977">
            <w:pPr>
              <w:rPr>
                <w:rFonts w:ascii="標楷體" w:eastAsia="標楷體" w:hAnsi="標楷體"/>
              </w:rPr>
            </w:pPr>
            <w:r w:rsidRPr="004E3CA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4E3CAB"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4E3CAB" w:rsidRDefault="00CA6878"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FAA68" w14:textId="77777777" w:rsidR="00223447" w:rsidRPr="004E3CAB" w:rsidRDefault="00CA6878" w:rsidP="00223447">
            <w:pPr>
              <w:ind w:left="240" w:hangingChars="100" w:hanging="240"/>
              <w:rPr>
                <w:rFonts w:ascii="標楷體" w:eastAsia="標楷體" w:hAnsi="標楷體"/>
              </w:rPr>
            </w:pPr>
            <w:r w:rsidRPr="004E3CAB">
              <w:rPr>
                <w:rFonts w:ascii="標楷體" w:eastAsia="標楷體" w:hAnsi="標楷體" w:hint="eastAsia"/>
              </w:rPr>
              <w:t>1.自動顯示原值</w:t>
            </w:r>
            <w:r w:rsidR="00223447" w:rsidRPr="004E3CAB">
              <w:rPr>
                <w:rFonts w:ascii="標楷體" w:eastAsia="標楷體" w:hAnsi="標楷體" w:hint="eastAsia"/>
              </w:rPr>
              <w:t>，若[交易代碼]等於[</w:t>
            </w:r>
            <w:r w:rsidR="00223447" w:rsidRPr="004E3CAB">
              <w:rPr>
                <w:rFonts w:ascii="標楷體" w:eastAsia="標楷體" w:hAnsi="標楷體"/>
              </w:rPr>
              <w:t>D</w:t>
            </w:r>
            <w:r w:rsidR="00223447" w:rsidRPr="004E3CAB">
              <w:rPr>
                <w:rFonts w:ascii="標楷體" w:eastAsia="標楷體" w:hAnsi="標楷體" w:hint="eastAsia"/>
              </w:rPr>
              <w:t>.</w:t>
            </w:r>
            <w:r w:rsidR="00223447" w:rsidRPr="004E3CAB">
              <w:rPr>
                <w:rFonts w:ascii="標楷體" w:eastAsia="標楷體" w:hAnsi="標楷體" w:hint="eastAsia"/>
                <w:lang w:eastAsia="zh-HK"/>
              </w:rPr>
              <w:t>刪除</w:t>
            </w:r>
            <w:r w:rsidR="00223447" w:rsidRPr="004E3CAB">
              <w:rPr>
                <w:rFonts w:ascii="標楷體" w:eastAsia="標楷體" w:hAnsi="標楷體" w:hint="eastAsia"/>
              </w:rPr>
              <w:t>]，則此欄位不需輸入</w:t>
            </w:r>
          </w:p>
          <w:p w14:paraId="3405044F" w14:textId="6AF909C2" w:rsidR="00CA6878" w:rsidRPr="004E3CAB" w:rsidRDefault="00223447" w:rsidP="00223447">
            <w:pPr>
              <w:rPr>
                <w:rFonts w:ascii="標楷體" w:eastAsia="標楷體" w:hAnsi="標楷體"/>
              </w:rPr>
            </w:pPr>
            <w:r w:rsidRPr="004E3CAB">
              <w:rPr>
                <w:rFonts w:ascii="標楷體" w:eastAsia="標楷體" w:hAnsi="標楷體"/>
              </w:rPr>
              <w:t>2.</w:t>
            </w:r>
            <w:r w:rsidR="00CA6878" w:rsidRPr="004E3CAB">
              <w:rPr>
                <w:rFonts w:ascii="標楷體" w:eastAsia="標楷體" w:hAnsi="標楷體" w:hint="eastAsia"/>
              </w:rPr>
              <w:t>限輸入數字</w:t>
            </w:r>
          </w:p>
          <w:p w14:paraId="5D34AF82" w14:textId="0E2C89C0" w:rsidR="00CA6878" w:rsidRPr="004E3CAB" w:rsidRDefault="00CA6878" w:rsidP="00271977">
            <w:pPr>
              <w:rPr>
                <w:rFonts w:ascii="標楷體" w:eastAsia="標楷體" w:hAnsi="標楷體"/>
              </w:rPr>
            </w:pPr>
            <w:r w:rsidRPr="004E3CAB">
              <w:rPr>
                <w:rFonts w:ascii="標楷體" w:eastAsia="標楷體" w:hAnsi="標楷體" w:hint="eastAsia"/>
              </w:rPr>
              <w:t>3.</w:t>
            </w: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TotalPa</w:t>
            </w:r>
            <w:r w:rsidRPr="004E3CAB">
              <w:rPr>
                <w:rFonts w:ascii="標楷體" w:eastAsia="標楷體" w:hAnsi="標楷體" w:hint="eastAsia"/>
              </w:rPr>
              <w:t>y</w:t>
            </w:r>
            <w:r w:rsidRPr="004E3CAB">
              <w:rPr>
                <w:rFonts w:ascii="標楷體" w:eastAsia="標楷體" w:hAnsi="標楷體"/>
              </w:rPr>
              <w:t>Amt</w:t>
            </w:r>
          </w:p>
        </w:tc>
      </w:tr>
      <w:tr w:rsidR="00CA6878" w:rsidRPr="004E3CAB" w14:paraId="2EE72E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4E3CAB" w:rsidRDefault="00CA6878"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4E3CAB" w:rsidRDefault="00CA6878" w:rsidP="00271977">
            <w:pPr>
              <w:rPr>
                <w:rFonts w:ascii="標楷體" w:eastAsia="標楷體" w:hAnsi="標楷體"/>
              </w:rPr>
            </w:pPr>
            <w:r w:rsidRPr="004E3CAB">
              <w:rPr>
                <w:rFonts w:ascii="標楷體" w:eastAsia="標楷體" w:hAnsi="標楷體" w:hint="eastAsia"/>
              </w:rPr>
              <w:t>轉出JCIC文</w:t>
            </w:r>
            <w:r w:rsidRPr="004E3CAB">
              <w:rPr>
                <w:rFonts w:ascii="標楷體" w:eastAsia="標楷體" w:hAnsi="標楷體" w:hint="eastAsia"/>
              </w:rPr>
              <w:lastRenderedPageBreak/>
              <w:t>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4E3CAB"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4E3CAB"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4E3CAB"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4E3CAB" w:rsidRDefault="00CA6878"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4E3CAB" w:rsidRDefault="00CA6878"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7359D7B" w14:textId="2001332E" w:rsidR="00CA6878" w:rsidRPr="004E3CAB" w:rsidRDefault="00CA6878" w:rsidP="00271977">
            <w:pPr>
              <w:rPr>
                <w:rFonts w:ascii="標楷體" w:eastAsia="標楷體" w:hAnsi="標楷體"/>
              </w:rPr>
            </w:pPr>
            <w:r w:rsidRPr="004E3CAB">
              <w:rPr>
                <w:rFonts w:ascii="標楷體" w:eastAsia="標楷體" w:hAnsi="標楷體" w:hint="eastAsia"/>
              </w:rPr>
              <w:lastRenderedPageBreak/>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OutJcicDate</w:t>
            </w:r>
          </w:p>
        </w:tc>
      </w:tr>
    </w:tbl>
    <w:p w14:paraId="3033098C" w14:textId="77777777" w:rsidR="00D43D1D" w:rsidRPr="004E3CAB" w:rsidRDefault="00D43D1D" w:rsidP="00337B38">
      <w:pPr>
        <w:pStyle w:val="a"/>
        <w:rPr>
          <w:rFonts w:ascii="標楷體" w:hAnsi="標楷體"/>
        </w:rPr>
      </w:pPr>
      <w:r w:rsidRPr="004E3CAB">
        <w:rPr>
          <w:rFonts w:ascii="標楷體" w:hAnsi="標楷體"/>
        </w:rPr>
        <w:lastRenderedPageBreak/>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31020312" w14:textId="2BC55122" w:rsidR="00D43D1D" w:rsidRPr="004E3CAB" w:rsidRDefault="008B61BA" w:rsidP="00271977">
      <w:pPr>
        <w:pStyle w:val="42"/>
        <w:spacing w:after="72"/>
        <w:ind w:leftChars="0" w:left="0"/>
        <w:rPr>
          <w:rFonts w:ascii="標楷體" w:hAnsi="標楷體"/>
        </w:rPr>
      </w:pPr>
      <w:r>
        <w:rPr>
          <w:noProof/>
        </w:rPr>
        <w:drawing>
          <wp:inline distT="0" distB="0" distL="0" distR="0" wp14:anchorId="101AADC5" wp14:editId="54FE653B">
            <wp:extent cx="6479540" cy="210947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109470"/>
                    </a:xfrm>
                    <a:prstGeom prst="rect">
                      <a:avLst/>
                    </a:prstGeom>
                  </pic:spPr>
                </pic:pic>
              </a:graphicData>
            </a:graphic>
          </wp:inline>
        </w:drawing>
      </w:r>
    </w:p>
    <w:p w14:paraId="353CA0C2"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D43D1D" w:rsidRPr="004E3CAB"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功能說明</w:t>
            </w:r>
          </w:p>
        </w:tc>
      </w:tr>
      <w:tr w:rsidR="00D43D1D" w:rsidRPr="004E3CAB"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5C5F2DCE" w14:textId="77777777" w:rsidR="00D43D1D" w:rsidRPr="004E3CAB" w:rsidRDefault="00D43D1D" w:rsidP="00337B38">
      <w:pPr>
        <w:pStyle w:val="a"/>
        <w:numPr>
          <w:ilvl w:val="0"/>
          <w:numId w:val="0"/>
        </w:numPr>
        <w:ind w:left="2465"/>
        <w:rPr>
          <w:rFonts w:ascii="標楷體" w:hAnsi="標楷體"/>
        </w:rPr>
      </w:pPr>
    </w:p>
    <w:p w14:paraId="4A6D2694"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4E3CAB" w14:paraId="3559491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4E3CAB" w:rsidRDefault="00D43D1D"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4E3CAB" w:rsidRDefault="00D43D1D"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4E3CAB" w:rsidRDefault="00D43D1D" w:rsidP="00271977">
            <w:pPr>
              <w:rPr>
                <w:rFonts w:ascii="標楷體" w:eastAsia="標楷體" w:hAnsi="標楷體"/>
              </w:rPr>
            </w:pPr>
            <w:r w:rsidRPr="004E3CAB">
              <w:rPr>
                <w:rFonts w:ascii="標楷體" w:eastAsia="標楷體" w:hAnsi="標楷體" w:hint="eastAsia"/>
              </w:rPr>
              <w:t>處理邏輯及注意事項</w:t>
            </w:r>
          </w:p>
        </w:tc>
      </w:tr>
      <w:tr w:rsidR="00D43D1D" w:rsidRPr="004E3CAB" w14:paraId="42360148"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4E3CAB"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4E3CAB"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4E3CAB" w:rsidRDefault="00D43D1D"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4E3CAB" w:rsidRDefault="00D43D1D"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4E3CAB" w:rsidRDefault="00D43D1D"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4E3CAB" w:rsidRDefault="00D43D1D"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4E3CAB" w:rsidRDefault="00D43D1D"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4E3CAB" w:rsidRDefault="00D43D1D" w:rsidP="00271977">
            <w:pPr>
              <w:widowControl/>
              <w:rPr>
                <w:rFonts w:ascii="標楷體" w:eastAsia="標楷體" w:hAnsi="標楷體"/>
              </w:rPr>
            </w:pPr>
          </w:p>
        </w:tc>
      </w:tr>
      <w:tr w:rsidR="00D43D1D" w:rsidRPr="004E3CAB" w14:paraId="006E51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4E3CAB" w:rsidRDefault="00D43D1D"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FB801B" w14:textId="0D7693FA" w:rsidR="00D43D1D" w:rsidRPr="004E3CAB" w:rsidRDefault="00D43D1D"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hint="eastAsia"/>
              </w:rPr>
              <w:t>.Tr</w:t>
            </w:r>
            <w:r w:rsidRPr="004E3CAB">
              <w:rPr>
                <w:rFonts w:ascii="標楷體" w:eastAsia="標楷體" w:hAnsi="標楷體"/>
              </w:rPr>
              <w:t>anKey</w:t>
            </w:r>
          </w:p>
        </w:tc>
      </w:tr>
      <w:tr w:rsidR="00D43D1D" w:rsidRPr="004E3CAB" w14:paraId="63C3D1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4E3CAB"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4E3CAB" w:rsidRDefault="00D43D1D"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4E3CAB" w:rsidRDefault="00D43D1D"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392D1C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4E3CAB" w:rsidRDefault="00D43D1D"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4E3CAB" w:rsidRDefault="00D43D1D"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2CBBCA" w14:textId="7328401F" w:rsidR="00D43D1D" w:rsidRPr="004E3CAB" w:rsidRDefault="00D43D1D"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CustId</w:t>
            </w:r>
          </w:p>
        </w:tc>
      </w:tr>
      <w:tr w:rsidR="00D74834" w:rsidRPr="004E3CAB" w14:paraId="277545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F6F67"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C1876C"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32CC60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FBF91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FC085"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6D98E01"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96E1D"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23FC0"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4943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62E23"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4C4B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43D1D" w:rsidRPr="004E3CAB" w14:paraId="330764E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4E3CAB" w:rsidRDefault="00D43D1D"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4E3CAB" w:rsidRDefault="00D43D1D"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4E3CAB"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4E3CAB"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4E3CAB"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4E3CAB" w:rsidRDefault="00D43D1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8A2DAF" w14:textId="53367D40" w:rsidR="00D43D1D" w:rsidRPr="004E3CAB" w:rsidRDefault="00D43D1D"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SubmitKey</w:t>
            </w:r>
          </w:p>
        </w:tc>
      </w:tr>
      <w:tr w:rsidR="0033265C" w:rsidRPr="004E3CAB" w14:paraId="2B93D56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4E3CAB"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4E3CAB" w:rsidRDefault="0033265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70007" w:rsidRPr="004E3CAB" w14:paraId="2CD02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4E3CAB"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4E3CAB" w:rsidRDefault="00F7000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4E3CAB"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4E3CAB" w:rsidRDefault="00F7000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4E3CAB" w:rsidRDefault="00F7000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70007" w:rsidRPr="004E3CAB" w14:paraId="7C2D90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4E3CAB" w:rsidRDefault="00F70007" w:rsidP="00271977">
            <w:pPr>
              <w:rPr>
                <w:rFonts w:ascii="標楷體" w:eastAsia="標楷體" w:hAnsi="標楷體"/>
              </w:rPr>
            </w:pPr>
            <w:r w:rsidRPr="004E3CAB">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232E5F08" w14:textId="211DA1D5" w:rsidR="00F70007" w:rsidRPr="004E3CAB" w:rsidRDefault="00F70007" w:rsidP="0027197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4E3CAB"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4E3CAB" w:rsidRDefault="00F7000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3CC3B9" w14:textId="58AA54B7" w:rsidR="00F70007" w:rsidRPr="004E3CAB" w:rsidRDefault="00F70007" w:rsidP="0027197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p>
        </w:tc>
      </w:tr>
      <w:tr w:rsidR="00F70007" w:rsidRPr="004E3CAB" w14:paraId="049415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4E3CAB" w:rsidRDefault="00F70007"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4E3CAB" w:rsidRDefault="00F70007" w:rsidP="00271977">
            <w:pPr>
              <w:rPr>
                <w:rFonts w:ascii="標楷體" w:eastAsia="標楷體" w:hAnsi="標楷體"/>
              </w:rPr>
            </w:pPr>
            <w:r w:rsidRPr="004E3CA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4E3CAB" w:rsidRDefault="00F70007"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4E3CAB" w:rsidRDefault="00F7000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42DFE5" w14:textId="18C20570" w:rsidR="00F70007" w:rsidRPr="004E3CAB" w:rsidRDefault="00F70007"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3.Pa</w:t>
            </w:r>
            <w:r w:rsidRPr="004E3CAB">
              <w:rPr>
                <w:rFonts w:ascii="標楷體" w:eastAsia="標楷體" w:hAnsi="標楷體"/>
              </w:rPr>
              <w:t>yDate</w:t>
            </w:r>
          </w:p>
        </w:tc>
      </w:tr>
      <w:tr w:rsidR="00F70007" w:rsidRPr="004E3CAB" w14:paraId="177F38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4E3CAB" w:rsidRDefault="00F70007"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4E3CAB" w:rsidRDefault="00F70007" w:rsidP="00271977">
            <w:pPr>
              <w:rPr>
                <w:rFonts w:ascii="標楷體" w:eastAsia="標楷體" w:hAnsi="標楷體"/>
              </w:rPr>
            </w:pPr>
            <w:r w:rsidRPr="004E3CA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4E3CAB" w:rsidRDefault="00F7000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4E3CAB" w:rsidRDefault="00F7000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F81661" w14:textId="313B4A3B" w:rsidR="00F70007" w:rsidRPr="004E3CAB" w:rsidRDefault="00F70007"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Pa</w:t>
            </w:r>
            <w:r w:rsidRPr="004E3CAB">
              <w:rPr>
                <w:rFonts w:ascii="標楷體" w:eastAsia="標楷體" w:hAnsi="標楷體" w:hint="eastAsia"/>
              </w:rPr>
              <w:t>y</w:t>
            </w:r>
            <w:r w:rsidRPr="004E3CAB">
              <w:rPr>
                <w:rFonts w:ascii="標楷體" w:eastAsia="標楷體" w:hAnsi="標楷體"/>
              </w:rPr>
              <w:t>Amt</w:t>
            </w:r>
          </w:p>
        </w:tc>
      </w:tr>
      <w:tr w:rsidR="00F70007" w:rsidRPr="004E3CAB" w14:paraId="15E516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4E3CAB" w:rsidRDefault="00F70007"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4E3CAB" w:rsidRDefault="00F70007" w:rsidP="00271977">
            <w:pPr>
              <w:rPr>
                <w:rFonts w:ascii="標楷體" w:eastAsia="標楷體" w:hAnsi="標楷體"/>
              </w:rPr>
            </w:pPr>
            <w:r w:rsidRPr="004E3CA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4E3CAB" w:rsidRDefault="00F70007"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4E3CAB" w:rsidRDefault="00F70007" w:rsidP="0027197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1EF07EE3" w:rsidR="00F70007" w:rsidRPr="004E3CAB" w:rsidRDefault="00F70007"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TotalPa</w:t>
            </w:r>
            <w:r w:rsidRPr="004E3CAB">
              <w:rPr>
                <w:rFonts w:ascii="標楷體" w:eastAsia="標楷體" w:hAnsi="標楷體" w:hint="eastAsia"/>
              </w:rPr>
              <w:t>y</w:t>
            </w:r>
            <w:r w:rsidRPr="004E3CAB">
              <w:rPr>
                <w:rFonts w:ascii="標楷體" w:eastAsia="標楷體" w:hAnsi="標楷體"/>
              </w:rPr>
              <w:t>Amt</w:t>
            </w:r>
          </w:p>
        </w:tc>
      </w:tr>
      <w:tr w:rsidR="00F70007" w:rsidRPr="004E3CAB" w14:paraId="2F6316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4E3CAB" w:rsidRDefault="00F70007"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4E3CAB" w:rsidRDefault="00F70007"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4E3CAB"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4E3CAB"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4E3CAB"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4E3CAB" w:rsidRDefault="00F7000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228C0A" w14:textId="5DDC388D" w:rsidR="00F70007" w:rsidRPr="004E3CAB" w:rsidRDefault="00F70007"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OutJcicDate</w:t>
            </w:r>
          </w:p>
        </w:tc>
      </w:tr>
    </w:tbl>
    <w:p w14:paraId="0B118F97" w14:textId="77777777" w:rsidR="00D43D1D" w:rsidRPr="004E3CAB" w:rsidRDefault="00D43D1D"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3BBE4A54" w14:textId="1C73E9E6" w:rsidR="00D43D1D" w:rsidRPr="004E3CAB" w:rsidRDefault="008B61BA" w:rsidP="00271977">
      <w:pPr>
        <w:pStyle w:val="42"/>
        <w:spacing w:after="72"/>
        <w:ind w:leftChars="0" w:left="0"/>
        <w:rPr>
          <w:rFonts w:ascii="標楷體" w:hAnsi="標楷體"/>
        </w:rPr>
      </w:pPr>
      <w:r>
        <w:rPr>
          <w:noProof/>
        </w:rPr>
        <w:drawing>
          <wp:inline distT="0" distB="0" distL="0" distR="0" wp14:anchorId="4904083E" wp14:editId="7EED40E2">
            <wp:extent cx="6479540" cy="209359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093595"/>
                    </a:xfrm>
                    <a:prstGeom prst="rect">
                      <a:avLst/>
                    </a:prstGeom>
                  </pic:spPr>
                </pic:pic>
              </a:graphicData>
            </a:graphic>
          </wp:inline>
        </w:drawing>
      </w:r>
    </w:p>
    <w:p w14:paraId="0E365462" w14:textId="77777777" w:rsidR="00D43D1D" w:rsidRPr="004E3CAB"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43D1D" w:rsidRPr="004E3CAB"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lang w:eastAsia="zh-HK"/>
              </w:rPr>
              <w:t>功能說明</w:t>
            </w:r>
          </w:p>
        </w:tc>
      </w:tr>
      <w:tr w:rsidR="00D43D1D" w:rsidRPr="004E3CAB"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4E3CAB" w:rsidRDefault="00D43D1D"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72C16B90" w14:textId="77777777" w:rsidR="00D43D1D" w:rsidRPr="004E3CAB" w:rsidRDefault="00D43D1D"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14866EE" w14:textId="77777777" w:rsidR="00D43D1D" w:rsidRPr="004E3CAB" w:rsidRDefault="00D43D1D"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35960E91" w14:textId="5FD05A24" w:rsidR="00D43D1D" w:rsidRPr="004E3CAB" w:rsidRDefault="00D43D1D" w:rsidP="00746B8A">
            <w:pPr>
              <w:ind w:left="240" w:hangingChars="100" w:hanging="240"/>
              <w:rPr>
                <w:rFonts w:ascii="標楷體" w:eastAsia="標楷體" w:hAnsi="標楷體"/>
                <w:color w:val="000000"/>
              </w:rPr>
            </w:pPr>
            <w:r w:rsidRPr="004E3CAB">
              <w:rPr>
                <w:rFonts w:ascii="標楷體" w:eastAsia="標楷體" w:hAnsi="標楷體" w:hint="eastAsia"/>
              </w:rPr>
              <w:t>3.檢核[更生款項統一收付結案通知資料(</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hint="eastAsia"/>
              </w:rPr>
              <w:t>)]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更生款項統一收付申請日(</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w:t>
            </w:r>
            <w:r w:rsidR="00E35957" w:rsidRPr="004E3CAB">
              <w:rPr>
                <w:rFonts w:ascii="標楷體" w:eastAsia="標楷體" w:hAnsi="標楷體" w:hint="eastAsia"/>
              </w:rPr>
              <w:t>、[繳款日期(</w:t>
            </w:r>
            <w:r w:rsidR="00E35957" w:rsidRPr="004E3CAB">
              <w:rPr>
                <w:rFonts w:ascii="標楷體" w:eastAsia="標楷體" w:hAnsi="標楷體"/>
              </w:rPr>
              <w:t>JcicZ</w:t>
            </w:r>
            <w:r w:rsidR="00E35957" w:rsidRPr="004E3CAB">
              <w:rPr>
                <w:rFonts w:ascii="標楷體" w:eastAsia="標楷體" w:hAnsi="標楷體" w:hint="eastAsia"/>
              </w:rPr>
              <w:t>57</w:t>
            </w:r>
            <w:r w:rsidR="00E35957" w:rsidRPr="004E3CAB">
              <w:rPr>
                <w:rFonts w:ascii="標楷體" w:eastAsia="標楷體" w:hAnsi="標楷體"/>
              </w:rPr>
              <w:t>3.PayDate)</w:t>
            </w:r>
            <w:r w:rsidR="00E35957" w:rsidRPr="004E3CAB">
              <w:rPr>
                <w:rFonts w:ascii="標楷體" w:eastAsia="標楷體" w:hAnsi="標楷體" w:hint="eastAsia"/>
              </w:rPr>
              <w:t>]</w:t>
            </w:r>
            <w:r w:rsidRPr="004E3CAB">
              <w:rPr>
                <w:rFonts w:ascii="標楷體" w:eastAsia="標楷體" w:hAnsi="標楷體" w:hint="eastAsia"/>
              </w:rPr>
              <w:t>是否存在，不存在者顯示錯誤訊息</w:t>
            </w:r>
            <w:r w:rsidR="002A01F8" w:rsidRPr="004E3CAB">
              <w:rPr>
                <w:rFonts w:ascii="標楷體" w:eastAsia="標楷體" w:hAnsi="標楷體"/>
                <w:color w:val="000000"/>
                <w:lang w:eastAsia="zh-HK"/>
              </w:rPr>
              <w:t>"</w:t>
            </w:r>
            <w:r w:rsidR="00DF2FAF" w:rsidRPr="004E3CAB">
              <w:rPr>
                <w:rFonts w:ascii="標楷體" w:eastAsia="標楷體" w:hAnsi="標楷體" w:hint="eastAsia"/>
                <w:color w:val="000000"/>
                <w:lang w:eastAsia="zh-HK"/>
              </w:rPr>
              <w:t>E0004:刪除資料不存在</w:t>
            </w:r>
            <w:r w:rsidR="002A01F8" w:rsidRPr="004E3CAB">
              <w:rPr>
                <w:rFonts w:ascii="標楷體" w:eastAsia="標楷體" w:hAnsi="標楷體"/>
                <w:color w:val="000000"/>
              </w:rPr>
              <w:t>"</w:t>
            </w:r>
          </w:p>
          <w:p w14:paraId="58B9A81E" w14:textId="77777777" w:rsidR="00D43D1D" w:rsidRPr="004E3CAB" w:rsidRDefault="00D43D1D" w:rsidP="00746B8A">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62DA604" w14:textId="09AE449C" w:rsidR="00D43D1D" w:rsidRPr="004E3CAB" w:rsidRDefault="00D43D1D" w:rsidP="00746B8A">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更生款項統一收付結案通知資料(</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w:t>
            </w:r>
            <w:r w:rsidR="00E35957" w:rsidRPr="004E3CAB">
              <w:rPr>
                <w:rFonts w:ascii="標楷體" w:eastAsia="標楷體" w:hAnsi="標楷體"/>
              </w:rPr>
              <w:t>3</w:t>
            </w:r>
            <w:r w:rsidRPr="004E3CAB">
              <w:rPr>
                <w:rFonts w:ascii="標楷體" w:eastAsia="標楷體" w:hAnsi="標楷體"/>
              </w:rPr>
              <w:t>Log.Ukey)</w:t>
            </w:r>
            <w:r w:rsidRPr="004E3CAB">
              <w:rPr>
                <w:rFonts w:ascii="標楷體" w:eastAsia="標楷體" w:hAnsi="標楷體" w:hint="eastAsia"/>
              </w:rPr>
              <w:t>]資料是否存在:</w:t>
            </w:r>
          </w:p>
          <w:p w14:paraId="7046A9B0" w14:textId="0FF6A891" w:rsidR="00D43D1D" w:rsidRPr="004E3CAB" w:rsidRDefault="00F23FF7" w:rsidP="00271977">
            <w:pPr>
              <w:ind w:leftChars="100" w:left="720" w:hangingChars="200" w:hanging="48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D43D1D" w:rsidRPr="004E3CAB">
              <w:rPr>
                <w:rFonts w:ascii="標楷體" w:eastAsia="標楷體" w:hAnsi="標楷體" w:hint="eastAsia"/>
              </w:rPr>
              <w:t>若不存</w:t>
            </w:r>
            <w:r w:rsidR="00D43D1D" w:rsidRPr="004E3CAB">
              <w:rPr>
                <w:rFonts w:ascii="標楷體" w:eastAsia="標楷體" w:hAnsi="標楷體" w:hint="eastAsia"/>
                <w:lang w:eastAsia="zh-HK"/>
              </w:rPr>
              <w:t>在時</w:t>
            </w:r>
            <w:r w:rsidR="00D43D1D" w:rsidRPr="004E3CAB">
              <w:rPr>
                <w:rFonts w:ascii="標楷體" w:eastAsia="標楷體" w:hAnsi="標楷體" w:hint="eastAsia"/>
              </w:rPr>
              <w:t>,則刪除該筆更生款項統一收付結案通知資料</w:t>
            </w:r>
          </w:p>
          <w:p w14:paraId="147ECA11" w14:textId="4E99E7DE" w:rsidR="00D43D1D" w:rsidRPr="004E3CAB" w:rsidRDefault="00F23FF7" w:rsidP="00746B8A">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D43D1D" w:rsidRPr="004E3CAB">
              <w:rPr>
                <w:rFonts w:ascii="標楷體" w:eastAsia="標楷體" w:hAnsi="標楷體" w:hint="eastAsia"/>
                <w:lang w:eastAsia="zh-HK"/>
              </w:rPr>
              <w:t>若存在時</w:t>
            </w:r>
            <w:r w:rsidR="00D43D1D" w:rsidRPr="004E3CAB">
              <w:rPr>
                <w:rFonts w:ascii="標楷體" w:eastAsia="標楷體" w:hAnsi="標楷體" w:hint="eastAsia"/>
              </w:rPr>
              <w:t>,</w:t>
            </w:r>
            <w:r w:rsidR="00D43D1D" w:rsidRPr="004E3CAB">
              <w:rPr>
                <w:rFonts w:ascii="標楷體" w:eastAsia="標楷體" w:hAnsi="標楷體" w:hint="eastAsia"/>
                <w:lang w:eastAsia="zh-HK"/>
              </w:rPr>
              <w:t>則將該筆資料更新為</w:t>
            </w:r>
            <w:r w:rsidR="00D43D1D" w:rsidRPr="004E3CAB">
              <w:rPr>
                <w:rFonts w:ascii="標楷體" w:eastAsia="標楷體" w:hAnsi="標楷體" w:hint="eastAsia"/>
              </w:rPr>
              <w:t>該[流水號</w:t>
            </w:r>
            <w:r w:rsidR="00D43D1D" w:rsidRPr="004E3CAB">
              <w:rPr>
                <w:rFonts w:ascii="標楷體" w:eastAsia="標楷體" w:hAnsi="標楷體" w:hint="eastAsia"/>
              </w:rPr>
              <w:lastRenderedPageBreak/>
              <w:t>(</w:t>
            </w:r>
            <w:r w:rsidR="00D43D1D" w:rsidRPr="004E3CAB">
              <w:rPr>
                <w:rFonts w:ascii="標楷體" w:eastAsia="標楷體" w:hAnsi="標楷體"/>
              </w:rPr>
              <w:t>JcicZ</w:t>
            </w:r>
            <w:r w:rsidR="00D43D1D" w:rsidRPr="004E3CAB">
              <w:rPr>
                <w:rFonts w:ascii="標楷體" w:eastAsia="標楷體" w:hAnsi="標楷體" w:hint="eastAsia"/>
              </w:rPr>
              <w:t>57</w:t>
            </w:r>
            <w:r w:rsidR="00E35957" w:rsidRPr="004E3CAB">
              <w:rPr>
                <w:rFonts w:ascii="標楷體" w:eastAsia="標楷體" w:hAnsi="標楷體"/>
              </w:rPr>
              <w:t>3</w:t>
            </w:r>
            <w:r w:rsidR="00D43D1D" w:rsidRPr="004E3CAB">
              <w:rPr>
                <w:rFonts w:ascii="標楷體" w:eastAsia="標楷體" w:hAnsi="標楷體"/>
              </w:rPr>
              <w:t>Log.Ukey)</w:t>
            </w:r>
            <w:r w:rsidR="00D43D1D" w:rsidRPr="004E3CAB">
              <w:rPr>
                <w:rFonts w:ascii="標楷體" w:eastAsia="標楷體" w:hAnsi="標楷體" w:hint="eastAsia"/>
              </w:rPr>
              <w:t>]資料中[建檔日期時間(</w:t>
            </w:r>
            <w:proofErr w:type="spellStart"/>
            <w:r w:rsidR="00D43D1D" w:rsidRPr="004E3CAB">
              <w:rPr>
                <w:rFonts w:ascii="標楷體" w:eastAsia="標楷體" w:hAnsi="標楷體"/>
              </w:rPr>
              <w:t>CreateDate</w:t>
            </w:r>
            <w:proofErr w:type="spellEnd"/>
            <w:r w:rsidR="00D43D1D" w:rsidRPr="004E3CAB">
              <w:rPr>
                <w:rFonts w:ascii="標楷體" w:eastAsia="標楷體" w:hAnsi="標楷體" w:hint="eastAsia"/>
              </w:rPr>
              <w:t>)]最大的資料</w:t>
            </w:r>
          </w:p>
        </w:tc>
      </w:tr>
      <w:tr w:rsidR="00D43D1D" w:rsidRPr="004E3CAB"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4E3CAB" w:rsidRDefault="00D43D1D"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4E3CAB" w:rsidRDefault="00D43D1D"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883518B" w14:textId="170C1E37" w:rsidR="00D43D1D" w:rsidRDefault="00D43D1D"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4E3CAB" w14:paraId="234C79A7"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0B98B2" w14:textId="77777777" w:rsidR="00223447" w:rsidRPr="004E3CAB" w:rsidRDefault="00223447" w:rsidP="00300A0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DB1C4" w14:textId="77777777" w:rsidR="00223447" w:rsidRPr="004E3CAB" w:rsidRDefault="00223447" w:rsidP="00300A0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98286" w14:textId="77777777" w:rsidR="00223447" w:rsidRPr="004E3CAB" w:rsidRDefault="00223447" w:rsidP="00300A0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10BC0" w14:textId="77777777" w:rsidR="00223447" w:rsidRPr="004E3CAB" w:rsidRDefault="00223447" w:rsidP="00300A07">
            <w:pPr>
              <w:rPr>
                <w:rFonts w:ascii="標楷體" w:eastAsia="標楷體" w:hAnsi="標楷體"/>
              </w:rPr>
            </w:pPr>
            <w:r w:rsidRPr="004E3CAB">
              <w:rPr>
                <w:rFonts w:ascii="標楷體" w:eastAsia="標楷體" w:hAnsi="標楷體" w:hint="eastAsia"/>
              </w:rPr>
              <w:t>處理邏輯及注意事項</w:t>
            </w:r>
          </w:p>
        </w:tc>
      </w:tr>
      <w:tr w:rsidR="00223447" w:rsidRPr="004E3CAB" w14:paraId="3B25A608"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E3B849" w14:textId="77777777" w:rsidR="00223447" w:rsidRPr="004E3CAB"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21A057" w14:textId="77777777" w:rsidR="00223447" w:rsidRPr="004E3CAB"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10D896" w14:textId="77777777" w:rsidR="00223447" w:rsidRPr="004E3CAB" w:rsidRDefault="00223447" w:rsidP="00300A0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51C80F" w14:textId="77777777" w:rsidR="00223447" w:rsidRPr="004E3CAB" w:rsidRDefault="00223447" w:rsidP="00300A0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74D1ED" w14:textId="77777777" w:rsidR="00223447" w:rsidRPr="004E3CAB" w:rsidRDefault="00223447" w:rsidP="00300A0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0A628D9" w14:textId="77777777" w:rsidR="00223447" w:rsidRPr="004E3CAB" w:rsidRDefault="00223447" w:rsidP="00300A0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79C5B4" w14:textId="77777777" w:rsidR="00223447" w:rsidRPr="004E3CAB" w:rsidRDefault="00223447" w:rsidP="00300A0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A25F0F" w14:textId="77777777" w:rsidR="00223447" w:rsidRPr="004E3CAB" w:rsidRDefault="00223447" w:rsidP="00300A07">
            <w:pPr>
              <w:widowControl/>
              <w:rPr>
                <w:rFonts w:ascii="標楷體" w:eastAsia="標楷體" w:hAnsi="標楷體"/>
              </w:rPr>
            </w:pPr>
          </w:p>
        </w:tc>
      </w:tr>
      <w:tr w:rsidR="00223447" w:rsidRPr="004E3CAB" w14:paraId="02936A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5F43BE" w14:textId="77777777" w:rsidR="00223447" w:rsidRPr="004E3CAB" w:rsidRDefault="00223447" w:rsidP="00300A0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7B6AAC4" w14:textId="77777777" w:rsidR="00223447" w:rsidRPr="004E3CAB" w:rsidRDefault="00223447" w:rsidP="00300A0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C1D367"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80B16"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2DF75B"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76FF8E"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36A57A"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730AF"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Tr</w:t>
            </w:r>
            <w:r w:rsidRPr="004E3CAB">
              <w:rPr>
                <w:rFonts w:ascii="標楷體" w:eastAsia="標楷體" w:hAnsi="標楷體"/>
              </w:rPr>
              <w:t>anKey</w:t>
            </w:r>
          </w:p>
        </w:tc>
      </w:tr>
      <w:tr w:rsidR="00223447" w:rsidRPr="004E3CAB" w14:paraId="35C749F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0B5DB"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FD7D2F" w14:textId="77777777" w:rsidR="00223447" w:rsidRPr="004E3CAB" w:rsidRDefault="00223447" w:rsidP="00300A0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B850C3"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F16C5"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93372"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D778E0"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508C1"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DDD14"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5824D6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6D72C1" w14:textId="77777777" w:rsidR="00223447" w:rsidRPr="004E3CAB" w:rsidRDefault="00223447" w:rsidP="00300A0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D830C7" w14:textId="77777777" w:rsidR="00223447" w:rsidRPr="004E3CAB" w:rsidRDefault="00223447" w:rsidP="00300A0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ED413E4"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BE440"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03D98"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87E1F7"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69DF"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E38C6"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CustId</w:t>
            </w:r>
          </w:p>
        </w:tc>
      </w:tr>
      <w:tr w:rsidR="00223447" w:rsidRPr="004E3CAB" w14:paraId="24E864F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8ACA8" w14:textId="77777777" w:rsidR="00223447" w:rsidRPr="004E3CAB"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14680C"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223447" w:rsidRPr="004E3CAB" w14:paraId="0A82696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6DC1C"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E6D95E" w14:textId="77777777" w:rsidR="00223447" w:rsidRPr="004E3CAB" w:rsidRDefault="00223447" w:rsidP="00300A0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72DB1A8"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567F4"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71C106"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6E4AA"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F0D4C"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DF7A5"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19A3E4B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19291" w14:textId="77777777" w:rsidR="00223447" w:rsidRPr="004E3CAB" w:rsidRDefault="00223447" w:rsidP="00300A0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30A6D4" w14:textId="77777777" w:rsidR="00223447" w:rsidRPr="004E3CAB" w:rsidRDefault="00223447" w:rsidP="00300A0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7D1146"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C6061"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A3AB0"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A366D"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A7D2"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1447"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SubmitKey</w:t>
            </w:r>
          </w:p>
        </w:tc>
      </w:tr>
      <w:tr w:rsidR="00223447" w:rsidRPr="004E3CAB" w14:paraId="6BF59C8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97913" w14:textId="77777777" w:rsidR="00223447" w:rsidRPr="004E3CAB"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F6A3C6"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223447" w:rsidRPr="004E3CAB" w14:paraId="24E194B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39AD9" w14:textId="77777777" w:rsidR="00223447" w:rsidRPr="004E3CAB"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D85790" w14:textId="77777777" w:rsidR="00223447" w:rsidRPr="004E3CAB" w:rsidRDefault="00223447" w:rsidP="00300A0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A41C42"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CEE02"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3C15A"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3D9900"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35FDA"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2119A5"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223447" w:rsidRPr="004E3CAB" w14:paraId="7C172F1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274FC" w14:textId="77777777" w:rsidR="00223447" w:rsidRPr="004E3CAB" w:rsidRDefault="00223447" w:rsidP="00300A0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1EDF35" w14:textId="77777777" w:rsidR="00223447" w:rsidRPr="004E3CAB" w:rsidRDefault="00223447" w:rsidP="00300A07">
            <w:pPr>
              <w:rPr>
                <w:rFonts w:ascii="標楷體" w:eastAsia="標楷體" w:hAnsi="標楷體"/>
              </w:rPr>
            </w:pPr>
            <w:r w:rsidRPr="004E3CA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365D13D"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8FAF5"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607520" w14:textId="77777777" w:rsidR="00223447" w:rsidRPr="004E3CAB"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A2A95"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08DCA" w14:textId="77777777" w:rsidR="00223447" w:rsidRPr="004E3CAB" w:rsidRDefault="00223447" w:rsidP="00300A0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0C5B4C" w14:textId="77777777" w:rsidR="00223447" w:rsidRPr="004E3CAB" w:rsidRDefault="00223447" w:rsidP="00300A0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Ap</w:t>
            </w:r>
            <w:r w:rsidRPr="004E3CAB">
              <w:rPr>
                <w:rFonts w:ascii="標楷體" w:eastAsia="標楷體" w:hAnsi="標楷體"/>
              </w:rPr>
              <w:t>plyDate</w:t>
            </w:r>
          </w:p>
        </w:tc>
      </w:tr>
      <w:tr w:rsidR="00223447" w:rsidRPr="004E3CAB" w14:paraId="02A230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5DC26" w14:textId="77777777" w:rsidR="00223447" w:rsidRPr="004E3CAB" w:rsidRDefault="00223447" w:rsidP="00300A0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48B552D" w14:textId="77777777" w:rsidR="00223447" w:rsidRPr="004E3CAB" w:rsidRDefault="00223447" w:rsidP="00300A07">
            <w:pPr>
              <w:rPr>
                <w:rFonts w:ascii="標楷體" w:eastAsia="標楷體" w:hAnsi="標楷體"/>
              </w:rPr>
            </w:pPr>
            <w:r w:rsidRPr="004E3CA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04F821A"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F08B9"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E5C8D" w14:textId="77777777" w:rsidR="00223447" w:rsidRPr="004E3CAB" w:rsidRDefault="00223447" w:rsidP="00300A0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97161AB"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CABCB"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7804F" w14:textId="77777777" w:rsidR="00223447" w:rsidRPr="004E3CAB" w:rsidRDefault="00223447"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3.Pa</w:t>
            </w:r>
            <w:r w:rsidRPr="004E3CAB">
              <w:rPr>
                <w:rFonts w:ascii="標楷體" w:eastAsia="標楷體" w:hAnsi="標楷體"/>
              </w:rPr>
              <w:t>yDate</w:t>
            </w:r>
          </w:p>
        </w:tc>
      </w:tr>
      <w:tr w:rsidR="00223447" w:rsidRPr="004E3CAB" w14:paraId="4DBACE8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73011" w14:textId="77777777" w:rsidR="00223447" w:rsidRPr="004E3CAB" w:rsidRDefault="00223447" w:rsidP="00300A0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6BB773" w14:textId="77777777" w:rsidR="00223447" w:rsidRPr="004E3CAB" w:rsidRDefault="00223447" w:rsidP="00300A07">
            <w:pPr>
              <w:rPr>
                <w:rFonts w:ascii="標楷體" w:eastAsia="標楷體" w:hAnsi="標楷體"/>
              </w:rPr>
            </w:pPr>
            <w:r w:rsidRPr="004E3CA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0C6974E5"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63EEC"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98B363" w14:textId="77777777" w:rsidR="00223447" w:rsidRPr="004E3CAB" w:rsidRDefault="00223447" w:rsidP="00300A0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32693A9"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AB29" w14:textId="77777777" w:rsidR="00223447" w:rsidRPr="004E3CAB" w:rsidRDefault="00223447" w:rsidP="00300A0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E22BE6" w14:textId="77777777" w:rsidR="00223447" w:rsidRPr="004E3CAB" w:rsidRDefault="00223447"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Pa</w:t>
            </w:r>
            <w:r w:rsidRPr="004E3CAB">
              <w:rPr>
                <w:rFonts w:ascii="標楷體" w:eastAsia="標楷體" w:hAnsi="標楷體" w:hint="eastAsia"/>
              </w:rPr>
              <w:t>y</w:t>
            </w:r>
            <w:r w:rsidRPr="004E3CAB">
              <w:rPr>
                <w:rFonts w:ascii="標楷體" w:eastAsia="標楷體" w:hAnsi="標楷體"/>
              </w:rPr>
              <w:t>Amt</w:t>
            </w:r>
          </w:p>
        </w:tc>
      </w:tr>
      <w:tr w:rsidR="00223447" w:rsidRPr="004E3CAB" w14:paraId="71860D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1DED2" w14:textId="77777777" w:rsidR="00223447" w:rsidRPr="004E3CAB" w:rsidRDefault="00223447"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1DE699" w14:textId="77777777" w:rsidR="00223447" w:rsidRPr="004E3CAB" w:rsidRDefault="00223447" w:rsidP="00300A07">
            <w:pPr>
              <w:rPr>
                <w:rFonts w:ascii="標楷體" w:eastAsia="標楷體" w:hAnsi="標楷體"/>
              </w:rPr>
            </w:pPr>
            <w:r w:rsidRPr="004E3CA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732439EB"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F15F"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E9869" w14:textId="77777777" w:rsidR="00223447" w:rsidRPr="004E3CAB" w:rsidRDefault="00223447" w:rsidP="00300A0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7F9D840"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9DC81" w14:textId="77777777" w:rsidR="00223447" w:rsidRPr="004E3CAB" w:rsidRDefault="00223447" w:rsidP="00300A07">
            <w:pPr>
              <w:rPr>
                <w:rFonts w:ascii="標楷體" w:eastAsia="標楷體" w:hAnsi="標楷體"/>
              </w:rPr>
            </w:pPr>
            <w:r w:rsidRPr="004E3CA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BCFEC1" w14:textId="77777777" w:rsidR="00223447" w:rsidRPr="004E3CAB" w:rsidRDefault="00223447"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3</w:t>
            </w:r>
            <w:r w:rsidRPr="004E3CAB">
              <w:rPr>
                <w:rFonts w:ascii="標楷體" w:eastAsia="標楷體" w:hAnsi="標楷體"/>
              </w:rPr>
              <w:t>.TotalPa</w:t>
            </w:r>
            <w:r w:rsidRPr="004E3CAB">
              <w:rPr>
                <w:rFonts w:ascii="標楷體" w:eastAsia="標楷體" w:hAnsi="標楷體" w:hint="eastAsia"/>
              </w:rPr>
              <w:t>y</w:t>
            </w:r>
            <w:r w:rsidRPr="004E3CAB">
              <w:rPr>
                <w:rFonts w:ascii="標楷體" w:eastAsia="標楷體" w:hAnsi="標楷體"/>
              </w:rPr>
              <w:t>Amt</w:t>
            </w:r>
          </w:p>
        </w:tc>
      </w:tr>
      <w:tr w:rsidR="00223447" w:rsidRPr="004E3CAB" w14:paraId="07A12B1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91EFC" w14:textId="77777777" w:rsidR="00223447" w:rsidRPr="004E3CAB" w:rsidRDefault="00223447" w:rsidP="00300A0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E6857B" w14:textId="77777777" w:rsidR="00223447" w:rsidRPr="004E3CAB" w:rsidRDefault="00223447" w:rsidP="00300A0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C9BBB04"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2618C" w14:textId="77777777" w:rsidR="00223447" w:rsidRPr="004E3CAB"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4EA37" w14:textId="77777777" w:rsidR="00223447" w:rsidRPr="004E3CAB"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D9F5DA" w14:textId="77777777" w:rsidR="00223447" w:rsidRPr="004E3CAB"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B99D09" w14:textId="77777777" w:rsidR="00223447" w:rsidRPr="004E3CAB" w:rsidRDefault="00223447"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A5163" w14:textId="77777777" w:rsidR="00223447" w:rsidRPr="004E3CAB" w:rsidRDefault="00223447"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3</w:t>
            </w:r>
            <w:r w:rsidRPr="004E3CAB">
              <w:rPr>
                <w:rFonts w:ascii="標楷體" w:eastAsia="標楷體" w:hAnsi="標楷體" w:hint="eastAsia"/>
              </w:rPr>
              <w:t>.</w:t>
            </w:r>
            <w:r w:rsidRPr="004E3CAB">
              <w:rPr>
                <w:rFonts w:ascii="標楷體" w:eastAsia="標楷體" w:hAnsi="標楷體"/>
              </w:rPr>
              <w:t>OutJcicDate</w:t>
            </w:r>
          </w:p>
        </w:tc>
      </w:tr>
    </w:tbl>
    <w:p w14:paraId="5D042EB5"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5A10928B" w14:textId="0F97C062" w:rsidR="00E24265" w:rsidRPr="004E3CAB" w:rsidRDefault="00E24265" w:rsidP="00271977">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36</w:t>
      </w:r>
      <w:r w:rsidR="00A91A78">
        <w:rPr>
          <w:rFonts w:ascii="標楷體" w:hAnsi="標楷體"/>
        </w:rPr>
        <w:t xml:space="preserve"> </w:t>
      </w:r>
      <w:r w:rsidR="00A55784" w:rsidRPr="004E3CAB">
        <w:rPr>
          <w:rFonts w:ascii="標楷體" w:hAnsi="標楷體"/>
        </w:rPr>
        <w:t>(574)</w:t>
      </w:r>
      <w:r w:rsidR="00E52AB7" w:rsidRPr="004E3CAB">
        <w:rPr>
          <w:rFonts w:ascii="標楷體" w:hAnsi="標楷體" w:hint="eastAsia"/>
        </w:rPr>
        <w:t>更生款項統一收付結案通知</w:t>
      </w:r>
      <w:r w:rsidRPr="004E3CAB">
        <w:rPr>
          <w:rFonts w:ascii="標楷體" w:hAnsi="標楷體" w:hint="eastAsia"/>
        </w:rPr>
        <w:t>資料</w:t>
      </w:r>
    </w:p>
    <w:p w14:paraId="08BA23A3" w14:textId="1D9C5869" w:rsidR="00E52AB7" w:rsidRPr="004E3CAB" w:rsidRDefault="00E52AB7" w:rsidP="00337B38">
      <w:pPr>
        <w:pStyle w:val="a"/>
        <w:rPr>
          <w:rFonts w:ascii="標楷體" w:hAnsi="標楷體"/>
        </w:rPr>
      </w:pPr>
      <w:r w:rsidRPr="004E3CAB">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4E3CAB"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48EA19E9" w:rsidR="00E24265" w:rsidRPr="004E3CAB" w:rsidRDefault="00E24265" w:rsidP="00271977">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694D14F" w14:textId="057DFFE7" w:rsidR="00E24265" w:rsidRPr="004E3CAB" w:rsidRDefault="00E52AB7" w:rsidP="00271977">
            <w:pPr>
              <w:rPr>
                <w:rFonts w:ascii="標楷體" w:eastAsia="標楷體" w:hAnsi="標楷體"/>
              </w:rPr>
            </w:pPr>
            <w:r w:rsidRPr="004E3CAB">
              <w:rPr>
                <w:rFonts w:ascii="標楷體" w:eastAsia="標楷體" w:hAnsi="標楷體" w:hint="eastAsia"/>
              </w:rPr>
              <w:t>更生款項統一收付結案通知資料</w:t>
            </w:r>
          </w:p>
        </w:tc>
      </w:tr>
      <w:tr w:rsidR="00E52AB7" w:rsidRPr="004E3CAB"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4E3CAB" w:rsidRDefault="00E52AB7" w:rsidP="00271977">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4E3CAB" w:rsidRDefault="00E52AB7" w:rsidP="00271977">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更生款項統一收付結案通知資料</w:t>
            </w:r>
          </w:p>
          <w:p w14:paraId="40EACC5D" w14:textId="32C41E77" w:rsidR="00E52AB7" w:rsidRPr="004E3CAB" w:rsidRDefault="00E52AB7" w:rsidP="00271977">
            <w:pPr>
              <w:rPr>
                <w:rFonts w:ascii="標楷體" w:eastAsia="標楷體" w:hAnsi="標楷體"/>
              </w:rPr>
            </w:pPr>
            <w:r w:rsidRPr="004E3CAB">
              <w:rPr>
                <w:rFonts w:ascii="標楷體" w:eastAsia="標楷體" w:hAnsi="標楷體" w:hint="eastAsia"/>
              </w:rPr>
              <w:t>2.需由入口交易【L8030消債條例JCIC報送資料】進入</w:t>
            </w:r>
          </w:p>
        </w:tc>
      </w:tr>
      <w:tr w:rsidR="00E52AB7" w:rsidRPr="004E3CAB"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57F0E4CC" w:rsidR="00E52AB7" w:rsidRPr="004E3CAB" w:rsidRDefault="00E52AB7" w:rsidP="00271977">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8D1917A" w14:textId="77777777" w:rsidR="00E52AB7" w:rsidRPr="004E3CAB" w:rsidRDefault="00E52AB7" w:rsidP="00271977">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0AC6AB6C" w14:textId="06FD9AF2" w:rsidR="00E52AB7" w:rsidRPr="004E3CAB" w:rsidRDefault="00E52AB7" w:rsidP="00271977">
            <w:pPr>
              <w:rPr>
                <w:rFonts w:ascii="標楷體" w:eastAsia="標楷體" w:hAnsi="標楷體"/>
              </w:rPr>
            </w:pPr>
            <w:r w:rsidRPr="004E3CAB">
              <w:rPr>
                <w:rFonts w:ascii="標楷體" w:eastAsia="標楷體" w:hAnsi="標楷體" w:hint="eastAsia"/>
              </w:rPr>
              <w:t>2.維護[更生款項統一收付結案通知資料(Jc</w:t>
            </w:r>
            <w:r w:rsidRPr="004E3CAB">
              <w:rPr>
                <w:rFonts w:ascii="標楷體" w:eastAsia="標楷體" w:hAnsi="標楷體"/>
              </w:rPr>
              <w:t>icZ</w:t>
            </w:r>
            <w:r w:rsidRPr="004E3CAB">
              <w:rPr>
                <w:rFonts w:ascii="標楷體" w:eastAsia="標楷體" w:hAnsi="標楷體" w:hint="eastAsia"/>
              </w:rPr>
              <w:t>574)]</w:t>
            </w:r>
          </w:p>
          <w:p w14:paraId="02AB0742"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76422B37" w14:textId="6D8C50B9" w:rsidR="00E52AB7" w:rsidRPr="004E3CAB" w:rsidRDefault="00F23FF7" w:rsidP="00271977">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E52AB7" w:rsidRPr="004E3CAB">
              <w:rPr>
                <w:rFonts w:ascii="標楷體" w:eastAsia="標楷體" w:hAnsi="標楷體" w:hint="eastAsia"/>
                <w:lang w:eastAsia="zh-HK"/>
              </w:rPr>
              <w:t>新增:新增</w:t>
            </w:r>
            <w:r w:rsidR="00E52AB7" w:rsidRPr="004E3CAB">
              <w:rPr>
                <w:rFonts w:ascii="標楷體" w:eastAsia="標楷體" w:hAnsi="標楷體" w:hint="eastAsia"/>
              </w:rPr>
              <w:t>更生款項統一收付結案通知資料</w:t>
            </w:r>
          </w:p>
          <w:p w14:paraId="6380DEAF" w14:textId="49D5C9BA" w:rsidR="00E52AB7" w:rsidRPr="004E3CAB" w:rsidRDefault="00F23FF7" w:rsidP="00271977">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E52AB7" w:rsidRPr="004E3CAB">
              <w:rPr>
                <w:rFonts w:ascii="標楷體" w:eastAsia="標楷體" w:hAnsi="標楷體" w:hint="eastAsia"/>
                <w:lang w:eastAsia="zh-HK"/>
              </w:rPr>
              <w:t>異動</w:t>
            </w:r>
            <w:r w:rsidR="00E52AB7" w:rsidRPr="004E3CAB">
              <w:rPr>
                <w:rFonts w:ascii="標楷體" w:eastAsia="標楷體" w:hAnsi="標楷體" w:hint="eastAsia"/>
              </w:rPr>
              <w:t>:異動更生款項統一收付結案通知資料</w:t>
            </w:r>
          </w:p>
          <w:p w14:paraId="61EBBA29" w14:textId="47FCC692" w:rsidR="00E52AB7" w:rsidRPr="004E3CAB" w:rsidRDefault="00DB55D1" w:rsidP="00271977">
            <w:pPr>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w:t>
            </w:r>
            <w:r w:rsidR="00E52AB7" w:rsidRPr="004E3CAB">
              <w:rPr>
                <w:rFonts w:ascii="標楷體" w:eastAsia="標楷體" w:hAnsi="標楷體" w:hint="eastAsia"/>
              </w:rPr>
              <w:t>查詢:查詢更生款項統一收付結案通知資料</w:t>
            </w:r>
          </w:p>
          <w:p w14:paraId="5306DF13" w14:textId="798C8E3F" w:rsidR="00E52AB7" w:rsidRPr="004E3CAB" w:rsidRDefault="00DB55D1" w:rsidP="00271977">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E52AB7" w:rsidRPr="004E3CAB">
              <w:rPr>
                <w:rFonts w:ascii="標楷體" w:eastAsia="標楷體" w:hAnsi="標楷體" w:hint="eastAsia"/>
              </w:rPr>
              <w:t>刪除:刪除更生款項統一收付結案通知資料</w:t>
            </w:r>
          </w:p>
        </w:tc>
      </w:tr>
      <w:tr w:rsidR="00E52AB7" w:rsidRPr="004E3CAB"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4E3CAB" w:rsidRDefault="00E52AB7" w:rsidP="00271977">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4E3CAB" w:rsidRDefault="00E52AB7" w:rsidP="00271977">
            <w:pPr>
              <w:rPr>
                <w:rFonts w:ascii="標楷體" w:eastAsia="標楷體" w:hAnsi="標楷體"/>
              </w:rPr>
            </w:pPr>
          </w:p>
        </w:tc>
      </w:tr>
      <w:tr w:rsidR="00E52AB7" w:rsidRPr="004E3CAB"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4E3CAB" w:rsidRDefault="00E52AB7" w:rsidP="00271977">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4E3CAB" w:rsidRDefault="00E52AB7" w:rsidP="00271977">
            <w:pPr>
              <w:rPr>
                <w:rFonts w:ascii="標楷體" w:eastAsia="標楷體" w:hAnsi="標楷體"/>
              </w:rPr>
            </w:pPr>
          </w:p>
        </w:tc>
      </w:tr>
      <w:tr w:rsidR="00E52AB7" w:rsidRPr="004E3CAB"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203A04EB" w:rsidR="00E52AB7" w:rsidRPr="004E3CAB" w:rsidRDefault="00E52AB7" w:rsidP="00271977">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148BBE4" w14:textId="77777777" w:rsidR="00E52AB7" w:rsidRPr="004E3CAB" w:rsidRDefault="00E52AB7" w:rsidP="00271977">
            <w:pPr>
              <w:rPr>
                <w:rFonts w:ascii="標楷體" w:eastAsia="標楷體" w:hAnsi="標楷體"/>
              </w:rPr>
            </w:pPr>
          </w:p>
        </w:tc>
      </w:tr>
      <w:tr w:rsidR="00E52AB7" w:rsidRPr="004E3CAB"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4E3CAB" w:rsidRDefault="00E52AB7" w:rsidP="00271977">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6CDB72ED" w:rsidR="00E52AB7" w:rsidRPr="004E3CAB" w:rsidRDefault="00E52AB7" w:rsidP="00271977">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E52AB7" w:rsidRPr="004E3CAB"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39D4D9D8" w:rsidR="00E52AB7" w:rsidRPr="004E3CAB" w:rsidRDefault="00E52AB7" w:rsidP="00271977">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ECAC6E8" w14:textId="2A4270E8" w:rsidR="00E52AB7" w:rsidRPr="004E3CAB" w:rsidRDefault="00E52AB7" w:rsidP="00271977">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w:t>
            </w:r>
            <w:r w:rsidRPr="004E3CAB">
              <w:rPr>
                <w:rFonts w:ascii="標楷體" w:eastAsia="標楷體" w:hAnsi="標楷體" w:hint="eastAsia"/>
              </w:rPr>
              <w:t>7</w:t>
            </w:r>
          </w:p>
        </w:tc>
      </w:tr>
    </w:tbl>
    <w:p w14:paraId="392340F1" w14:textId="126E5612" w:rsidR="00E52AB7" w:rsidRPr="004E3CAB" w:rsidRDefault="00A91A78" w:rsidP="00337B38">
      <w:pPr>
        <w:pStyle w:val="a"/>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E52AB7" w:rsidRPr="004E3CAB"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說明</w:t>
            </w:r>
          </w:p>
        </w:tc>
      </w:tr>
      <w:tr w:rsidR="00E52AB7" w:rsidRPr="004E3CAB"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4E3CAB" w:rsidRDefault="00E52AB7"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4E3CAB" w:rsidRDefault="00E52AB7" w:rsidP="00271977">
            <w:pPr>
              <w:rPr>
                <w:rFonts w:ascii="標楷體" w:eastAsia="標楷體" w:hAnsi="標楷體"/>
              </w:rPr>
            </w:pPr>
            <w:r w:rsidRPr="004E3CAB">
              <w:rPr>
                <w:rFonts w:ascii="標楷體" w:eastAsia="標楷體" w:hAnsi="標楷體" w:hint="eastAsia"/>
              </w:rPr>
              <w:t>更生款項統一收付結案通知資料</w:t>
            </w:r>
          </w:p>
        </w:tc>
      </w:tr>
      <w:tr w:rsidR="00E52AB7" w:rsidRPr="004E3CAB"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4E3CAB" w:rsidRDefault="00E52AB7"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r w:rsidRPr="004E3CAB">
              <w:rPr>
                <w:rFonts w:ascii="標楷體" w:eastAsia="標楷體" w:hAnsi="標楷體" w:hint="eastAsia"/>
              </w:rPr>
              <w:t>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4E3CAB" w:rsidRDefault="00E52AB7" w:rsidP="00271977">
            <w:pPr>
              <w:rPr>
                <w:rFonts w:ascii="標楷體" w:eastAsia="標楷體" w:hAnsi="標楷體"/>
              </w:rPr>
            </w:pPr>
            <w:r w:rsidRPr="004E3CAB">
              <w:rPr>
                <w:rFonts w:ascii="標楷體" w:eastAsia="標楷體" w:hAnsi="標楷體" w:hint="eastAsia"/>
              </w:rPr>
              <w:t>更生款項統一收付結案通知資料</w:t>
            </w:r>
            <w:r w:rsidR="00BE35BD" w:rsidRPr="004E3CAB">
              <w:rPr>
                <w:rFonts w:ascii="標楷體" w:eastAsia="標楷體" w:hAnsi="標楷體" w:hint="eastAsia"/>
              </w:rPr>
              <w:t>歷程檔</w:t>
            </w:r>
          </w:p>
        </w:tc>
      </w:tr>
      <w:tr w:rsidR="00E52AB7" w:rsidRPr="004E3CAB"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4E3CAB" w:rsidRDefault="00E52AB7" w:rsidP="00271977">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4E3CAB" w:rsidRDefault="00E52AB7" w:rsidP="00271977">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共用代碼檔</w:t>
            </w:r>
          </w:p>
        </w:tc>
      </w:tr>
      <w:tr w:rsidR="00E52AB7" w:rsidRPr="004E3CAB"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4E3CAB" w:rsidRDefault="00E52AB7" w:rsidP="00271977">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4E3CAB" w:rsidRDefault="00E52AB7" w:rsidP="00271977">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資料變更紀錄檔</w:t>
            </w:r>
          </w:p>
        </w:tc>
      </w:tr>
    </w:tbl>
    <w:p w14:paraId="13BD4669" w14:textId="77777777" w:rsidR="00E24265" w:rsidRPr="004E3CAB" w:rsidRDefault="00E24265" w:rsidP="00271977">
      <w:pPr>
        <w:rPr>
          <w:rFonts w:ascii="標楷體" w:eastAsia="標楷體" w:hAnsi="標楷體"/>
        </w:rPr>
      </w:pPr>
    </w:p>
    <w:p w14:paraId="6F3D3573" w14:textId="708FA4CF" w:rsidR="00E52AB7" w:rsidRPr="004E3CAB" w:rsidRDefault="00E52AB7"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7455826" w14:textId="311A2A5B" w:rsidR="00E24265" w:rsidRPr="004E3CAB" w:rsidRDefault="009A0547" w:rsidP="00271977">
      <w:pPr>
        <w:pStyle w:val="42"/>
        <w:spacing w:after="72"/>
        <w:ind w:leftChars="0" w:left="0"/>
        <w:rPr>
          <w:rFonts w:ascii="標楷體" w:hAnsi="標楷體"/>
        </w:rPr>
      </w:pPr>
      <w:r>
        <w:rPr>
          <w:noProof/>
        </w:rPr>
        <w:lastRenderedPageBreak/>
        <w:drawing>
          <wp:inline distT="0" distB="0" distL="0" distR="0" wp14:anchorId="7718ED97" wp14:editId="0189AD5C">
            <wp:extent cx="6479540" cy="24517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451735"/>
                    </a:xfrm>
                    <a:prstGeom prst="rect">
                      <a:avLst/>
                    </a:prstGeom>
                  </pic:spPr>
                </pic:pic>
              </a:graphicData>
            </a:graphic>
          </wp:inline>
        </w:drawing>
      </w:r>
    </w:p>
    <w:p w14:paraId="1B942ADB" w14:textId="77777777" w:rsidR="00E52AB7" w:rsidRPr="004E3CAB" w:rsidRDefault="00E52AB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E52AB7" w:rsidRPr="004E3CAB"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lang w:eastAsia="zh-HK"/>
              </w:rPr>
              <w:t>功能說明</w:t>
            </w:r>
          </w:p>
        </w:tc>
      </w:tr>
      <w:tr w:rsidR="00E52AB7" w:rsidRPr="004E3CAB"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4E3CAB" w:rsidRDefault="00E52AB7"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66804EEC" w14:textId="77777777" w:rsidR="00E52AB7" w:rsidRPr="004E3CAB" w:rsidRDefault="00E52AB7"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0A3DADA6" w14:textId="49FAAB5A" w:rsidR="00B54CE7" w:rsidRPr="00B54CE7" w:rsidRDefault="00E52AB7" w:rsidP="009A0547">
            <w:pPr>
              <w:ind w:left="240" w:hangingChars="100" w:hanging="240"/>
              <w:rPr>
                <w:rFonts w:ascii="標楷體" w:eastAsia="SimSun" w:hAnsi="標楷體"/>
                <w:color w:val="000000"/>
              </w:rPr>
            </w:pPr>
            <w:r w:rsidRPr="004E3CAB">
              <w:rPr>
                <w:rFonts w:ascii="標楷體" w:eastAsia="標楷體" w:hAnsi="標楷體"/>
              </w:rPr>
              <w:t>2</w:t>
            </w:r>
            <w:r w:rsidRPr="004E3CAB">
              <w:rPr>
                <w:rFonts w:ascii="標楷體" w:eastAsia="標楷體" w:hAnsi="標楷體" w:hint="eastAsia"/>
              </w:rPr>
              <w:t>.檢核[</w:t>
            </w:r>
            <w:r w:rsidR="00510C97" w:rsidRPr="004E3CAB">
              <w:rPr>
                <w:rFonts w:ascii="標楷體" w:eastAsia="標楷體" w:hAnsi="標楷體" w:hint="eastAsia"/>
              </w:rPr>
              <w:t>更生款項統一收付結案通知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510C97" w:rsidRPr="004E3CAB">
              <w:rPr>
                <w:rFonts w:ascii="標楷體" w:eastAsia="標楷體" w:hAnsi="標楷體" w:hint="eastAsia"/>
              </w:rPr>
              <w:t>4</w:t>
            </w:r>
            <w:r w:rsidRPr="004E3CAB">
              <w:rPr>
                <w:rFonts w:ascii="標楷體" w:eastAsia="標楷體" w:hAnsi="標楷體" w:hint="eastAsia"/>
              </w:rPr>
              <w:t>)]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w:t>
            </w:r>
            <w:r w:rsidR="00510C97" w:rsidRPr="004E3CAB">
              <w:rPr>
                <w:rFonts w:ascii="標楷體" w:eastAsia="標楷體" w:hAnsi="標楷體" w:hint="eastAsia"/>
              </w:rPr>
              <w:t>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w:t>
            </w:r>
            <w:r w:rsidR="00510C97" w:rsidRPr="004E3CAB">
              <w:rPr>
                <w:rFonts w:ascii="標楷體" w:eastAsia="標楷體" w:hAnsi="標楷體" w:hint="eastAsia"/>
              </w:rPr>
              <w:t>4</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w:t>
            </w:r>
            <w:r w:rsidR="00E943F7" w:rsidRPr="004E3CAB">
              <w:rPr>
                <w:rFonts w:ascii="標楷體" w:eastAsia="標楷體" w:hAnsi="標楷體" w:hint="eastAsia"/>
              </w:rPr>
              <w:t>期</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510C97" w:rsidRPr="004E3CAB">
              <w:rPr>
                <w:rFonts w:ascii="標楷體" w:eastAsia="標楷體" w:hAnsi="標楷體" w:hint="eastAsia"/>
              </w:rPr>
              <w:t>4</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是否存在，已存在者顯示錯誤訊息</w:t>
            </w:r>
            <w:r w:rsidR="00E943F7" w:rsidRPr="004E3CAB">
              <w:rPr>
                <w:rFonts w:ascii="標楷體" w:eastAsia="標楷體" w:hAnsi="標楷體" w:hint="eastAsia"/>
                <w:color w:val="000000"/>
                <w:lang w:eastAsia="zh-HK"/>
              </w:rPr>
              <w:t>"</w:t>
            </w:r>
            <w:r w:rsidR="00DB55D1" w:rsidRPr="004E3CAB">
              <w:rPr>
                <w:rFonts w:ascii="標楷體" w:eastAsia="標楷體" w:hAnsi="標楷體" w:hint="eastAsia"/>
                <w:color w:val="000000"/>
                <w:lang w:eastAsia="zh-HK"/>
              </w:rPr>
              <w:t>E0002:已有相同資料.</w:t>
            </w:r>
            <w:r w:rsidR="00E943F7" w:rsidRPr="004E3CAB">
              <w:rPr>
                <w:rFonts w:ascii="標楷體" w:eastAsia="標楷體" w:hAnsi="標楷體" w:hint="eastAsia"/>
                <w:color w:val="000000"/>
                <w:lang w:eastAsia="zh-HK"/>
              </w:rPr>
              <w:t>"</w:t>
            </w:r>
          </w:p>
          <w:p w14:paraId="61D000E3" w14:textId="77777777" w:rsidR="00E52AB7" w:rsidRPr="004E3CAB" w:rsidRDefault="00E52AB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03BEEB45" w14:textId="742EBFA2" w:rsidR="00E52AB7" w:rsidRPr="004E3CAB" w:rsidRDefault="009A0547" w:rsidP="00271977">
            <w:pPr>
              <w:rPr>
                <w:rFonts w:ascii="標楷體" w:eastAsia="標楷體" w:hAnsi="標楷體"/>
                <w:lang w:eastAsia="zh-HK"/>
              </w:rPr>
            </w:pPr>
            <w:r>
              <w:rPr>
                <w:rFonts w:ascii="標楷體" w:eastAsia="標楷體" w:hAnsi="標楷體"/>
              </w:rPr>
              <w:t>3</w:t>
            </w:r>
            <w:r w:rsidR="00E52AB7" w:rsidRPr="004E3CAB">
              <w:rPr>
                <w:rFonts w:ascii="標楷體" w:eastAsia="標楷體" w:hAnsi="標楷體" w:hint="eastAsia"/>
              </w:rPr>
              <w:t>.</w:t>
            </w:r>
            <w:r w:rsidR="00E52AB7" w:rsidRPr="004E3CAB">
              <w:rPr>
                <w:rFonts w:ascii="標楷體" w:eastAsia="標楷體" w:hAnsi="標楷體" w:hint="eastAsia"/>
                <w:lang w:eastAsia="zh-HK"/>
              </w:rPr>
              <w:t>新增</w:t>
            </w:r>
            <w:r w:rsidR="00510C97" w:rsidRPr="004E3CAB">
              <w:rPr>
                <w:rFonts w:ascii="標楷體" w:eastAsia="標楷體" w:hAnsi="標楷體" w:hint="eastAsia"/>
              </w:rPr>
              <w:t>更生款項統一收付結案通知資料</w:t>
            </w:r>
          </w:p>
        </w:tc>
      </w:tr>
      <w:tr w:rsidR="00E52AB7" w:rsidRPr="004E3CAB"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4E3CAB" w:rsidRDefault="00E52AB7" w:rsidP="00271977">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4E3CAB" w:rsidRDefault="00E52AB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B218E9B" w14:textId="77777777" w:rsidR="00E52AB7" w:rsidRPr="004E3CAB" w:rsidRDefault="00E52AB7" w:rsidP="00337B38">
      <w:pPr>
        <w:pStyle w:val="a"/>
        <w:numPr>
          <w:ilvl w:val="0"/>
          <w:numId w:val="0"/>
        </w:numPr>
        <w:rPr>
          <w:rFonts w:ascii="標楷體" w:hAnsi="標楷體"/>
        </w:rPr>
      </w:pPr>
    </w:p>
    <w:p w14:paraId="30AB1C02" w14:textId="77777777" w:rsidR="00510C97" w:rsidRPr="004E3CAB" w:rsidRDefault="00510C9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4E3CAB" w14:paraId="1B482BE1"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4E3CAB" w:rsidRDefault="00510C9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4E3CAB" w:rsidRDefault="00510C9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4E3CAB" w:rsidRDefault="00510C9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4E3CAB" w:rsidRDefault="00510C97" w:rsidP="00271977">
            <w:pPr>
              <w:rPr>
                <w:rFonts w:ascii="標楷體" w:eastAsia="標楷體" w:hAnsi="標楷體"/>
              </w:rPr>
            </w:pPr>
            <w:r w:rsidRPr="004E3CAB">
              <w:rPr>
                <w:rFonts w:ascii="標楷體" w:eastAsia="標楷體" w:hAnsi="標楷體" w:hint="eastAsia"/>
              </w:rPr>
              <w:t>處理邏輯及注意事項</w:t>
            </w:r>
          </w:p>
        </w:tc>
      </w:tr>
      <w:tr w:rsidR="00510C97" w:rsidRPr="004E3CAB" w14:paraId="1EA638A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4E3CAB"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4E3CAB"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4E3CAB" w:rsidRDefault="00510C9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4E3CAB" w:rsidRDefault="00510C9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4E3CAB" w:rsidRDefault="00510C9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4E3CAB" w:rsidRDefault="00510C9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4E3CAB" w:rsidRDefault="00510C9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4E3CAB" w:rsidRDefault="00510C97" w:rsidP="00271977">
            <w:pPr>
              <w:widowControl/>
              <w:rPr>
                <w:rFonts w:ascii="標楷體" w:eastAsia="標楷體" w:hAnsi="標楷體"/>
              </w:rPr>
            </w:pPr>
          </w:p>
        </w:tc>
      </w:tr>
      <w:tr w:rsidR="00510C97" w:rsidRPr="004E3CAB" w14:paraId="2F6B54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4E3CAB" w:rsidRDefault="00510C97"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4E3CAB" w:rsidRDefault="00510C97"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4E3CAB" w:rsidRDefault="00510C97" w:rsidP="00271977">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4B99A90" w14:textId="38794A06" w:rsidR="00510C97" w:rsidRPr="004E3CAB" w:rsidRDefault="00510C9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65608" w:rsidRPr="004E3CAB">
              <w:rPr>
                <w:rFonts w:ascii="標楷體" w:eastAsia="標楷體" w:hAnsi="標楷體" w:hint="eastAsia"/>
              </w:rPr>
              <w:t>4</w:t>
            </w:r>
            <w:r w:rsidRPr="004E3CAB">
              <w:rPr>
                <w:rFonts w:ascii="標楷體" w:eastAsia="標楷體" w:hAnsi="標楷體"/>
              </w:rPr>
              <w:t>.TranKey</w:t>
            </w:r>
          </w:p>
        </w:tc>
      </w:tr>
      <w:tr w:rsidR="00510C97" w:rsidRPr="004E3CAB" w14:paraId="3FBB1A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4E3CAB"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4E3CAB" w:rsidRDefault="00510C97"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4E3CAB"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10C97" w:rsidRPr="004E3CAB" w14:paraId="7A31CE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4E3CAB" w:rsidRDefault="00510C97"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4E3CAB" w:rsidRDefault="00510C97"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4E3CAB"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3D7D5CC" w14:textId="64517615" w:rsidR="00510C97" w:rsidRPr="004E3CAB" w:rsidRDefault="00510C97"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65608" w:rsidRPr="004E3CAB">
              <w:rPr>
                <w:rFonts w:ascii="標楷體" w:eastAsia="標楷體" w:hAnsi="標楷體" w:hint="eastAsia"/>
              </w:rPr>
              <w:t>4</w:t>
            </w:r>
            <w:r w:rsidRPr="004E3CAB">
              <w:rPr>
                <w:rFonts w:ascii="標楷體" w:eastAsia="標楷體" w:hAnsi="標楷體"/>
              </w:rPr>
              <w:t>.CustId</w:t>
            </w:r>
          </w:p>
        </w:tc>
      </w:tr>
      <w:tr w:rsidR="00D74834" w:rsidRPr="004E3CAB" w14:paraId="20715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C8902"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6511A7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04EE49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85E39"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338620"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0AD5629"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CF493F"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9D45F"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51C39"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9D22"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106CE"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10C97" w:rsidRPr="004E3CAB" w14:paraId="5DABA5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4E3CAB" w:rsidRDefault="00510C97"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4E3CAB" w:rsidRDefault="00510C97" w:rsidP="00271977">
            <w:pPr>
              <w:rPr>
                <w:rFonts w:ascii="標楷體" w:eastAsia="標楷體" w:hAnsi="標楷體"/>
              </w:rPr>
            </w:pPr>
            <w:r w:rsidRPr="004E3CAB">
              <w:rPr>
                <w:rFonts w:ascii="標楷體" w:eastAsia="標楷體" w:hAnsi="標楷體" w:hint="eastAsia"/>
              </w:rPr>
              <w:t>報送單位代</w:t>
            </w:r>
            <w:r w:rsidRPr="004E3CAB">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4E3CAB" w:rsidRDefault="00510C97" w:rsidP="00271977">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01195C7" w14:textId="1CB0C61E"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rPr>
              <w:lastRenderedPageBreak/>
              <w:t>2</w:t>
            </w:r>
            <w:r w:rsidRPr="004E3CAB">
              <w:rPr>
                <w:rFonts w:ascii="標楷體" w:eastAsia="標楷體" w:hAnsi="標楷體"/>
              </w:rPr>
              <w:t>.JcicZ</w:t>
            </w:r>
            <w:r w:rsidRPr="004E3CAB">
              <w:rPr>
                <w:rFonts w:ascii="標楷體" w:eastAsia="標楷體" w:hAnsi="標楷體" w:hint="eastAsia"/>
              </w:rPr>
              <w:t>57</w:t>
            </w:r>
            <w:r w:rsidR="005252C1" w:rsidRPr="004E3CAB">
              <w:rPr>
                <w:rFonts w:ascii="標楷體" w:eastAsia="標楷體" w:hAnsi="標楷體"/>
              </w:rPr>
              <w:t>4</w:t>
            </w:r>
            <w:r w:rsidRPr="004E3CAB">
              <w:rPr>
                <w:rFonts w:ascii="標楷體" w:eastAsia="標楷體" w:hAnsi="標楷體"/>
              </w:rPr>
              <w:t>.SubmitKey</w:t>
            </w:r>
          </w:p>
        </w:tc>
      </w:tr>
      <w:tr w:rsidR="00510C97" w:rsidRPr="004E3CAB" w14:paraId="4A5052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4E3CAB"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E943F7"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E943F7"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510C97" w:rsidRPr="004E3CAB" w14:paraId="0AB438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4E3CAB"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4E3CAB" w:rsidRDefault="00510C9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4E3CAB"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4E3CAB"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4E3CAB" w:rsidRDefault="00510C9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4E3CAB" w:rsidRDefault="00510C9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10C97" w:rsidRPr="004E3CAB" w14:paraId="7E0ECA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4E3CAB" w:rsidRDefault="00510C97"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4E3CAB" w:rsidRDefault="00510C97" w:rsidP="00271977">
            <w:pPr>
              <w:rPr>
                <w:rFonts w:ascii="標楷體" w:eastAsia="標楷體" w:hAnsi="標楷體"/>
              </w:rPr>
            </w:pPr>
            <w:r w:rsidRPr="004E3CAB">
              <w:rPr>
                <w:rFonts w:ascii="標楷體" w:eastAsia="標楷體" w:hAnsi="標楷體" w:hint="eastAsia"/>
              </w:rPr>
              <w:t>申請日</w:t>
            </w:r>
            <w:r w:rsidR="00E943F7" w:rsidRPr="004E3CA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4E3CAB" w:rsidRDefault="00510C97"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4E3CAB"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4E3CAB"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4E3CAB" w:rsidRDefault="00510C97"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4E3CAB" w:rsidRDefault="00510C97"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4E3CAB" w:rsidRDefault="00510C97" w:rsidP="00271977">
            <w:pPr>
              <w:rPr>
                <w:rFonts w:ascii="標楷體" w:eastAsia="標楷體" w:hAnsi="標楷體"/>
              </w:rPr>
            </w:pPr>
            <w:r w:rsidRPr="004E3CAB">
              <w:rPr>
                <w:rFonts w:ascii="標楷體" w:eastAsia="標楷體" w:hAnsi="標楷體" w:hint="eastAsia"/>
              </w:rPr>
              <w:t>1.限輸入日期，檢核條件:</w:t>
            </w:r>
          </w:p>
          <w:p w14:paraId="02E4EB85" w14:textId="2F245788" w:rsidR="00510C97"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510C97" w:rsidRPr="004E3CAB">
              <w:rPr>
                <w:rFonts w:ascii="標楷體" w:eastAsia="標楷體" w:hAnsi="標楷體" w:hint="eastAsia"/>
                <w:lang w:eastAsia="zh-HK"/>
              </w:rPr>
              <w:t>不可空白</w:t>
            </w:r>
            <w:r w:rsidR="00510C97" w:rsidRPr="004E3CAB">
              <w:rPr>
                <w:rFonts w:ascii="標楷體" w:eastAsia="標楷體" w:hAnsi="標楷體" w:hint="eastAsia"/>
              </w:rPr>
              <w:t>/V(7)</w:t>
            </w:r>
          </w:p>
          <w:p w14:paraId="232C0F68" w14:textId="24077392" w:rsidR="00510C97" w:rsidRPr="004E3CAB" w:rsidRDefault="00F23FF7"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510C97" w:rsidRPr="004E3CAB">
              <w:rPr>
                <w:rFonts w:ascii="標楷體" w:eastAsia="標楷體" w:hAnsi="標楷體" w:hint="eastAsia"/>
                <w:lang w:eastAsia="zh-HK"/>
              </w:rPr>
              <w:t>日期格式/</w:t>
            </w:r>
            <w:r w:rsidR="00510C97" w:rsidRPr="004E3CAB">
              <w:rPr>
                <w:rFonts w:ascii="標楷體" w:eastAsia="標楷體" w:hAnsi="標楷體" w:hint="eastAsia"/>
              </w:rPr>
              <w:t>A(DATE,0)</w:t>
            </w:r>
          </w:p>
          <w:p w14:paraId="6C57C433" w14:textId="730AE884" w:rsidR="00510C97" w:rsidRPr="004E3CAB" w:rsidRDefault="00510C97"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00C65608" w:rsidRPr="004E3CAB">
              <w:rPr>
                <w:rFonts w:ascii="標楷體" w:eastAsia="標楷體" w:hAnsi="標楷體" w:hint="eastAsia"/>
              </w:rPr>
              <w:t>4</w:t>
            </w:r>
            <w:r w:rsidRPr="004E3CAB">
              <w:rPr>
                <w:rFonts w:ascii="標楷體" w:eastAsia="標楷體" w:hAnsi="標楷體" w:hint="eastAsia"/>
              </w:rPr>
              <w:t>.Ap</w:t>
            </w:r>
            <w:r w:rsidRPr="004E3CAB">
              <w:rPr>
                <w:rFonts w:ascii="標楷體" w:eastAsia="標楷體" w:hAnsi="標楷體"/>
              </w:rPr>
              <w:t>plyDate</w:t>
            </w:r>
          </w:p>
        </w:tc>
      </w:tr>
      <w:tr w:rsidR="00C65608" w:rsidRPr="004E3CAB" w14:paraId="7D2530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4E3CAB" w:rsidRDefault="00C65608"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4E3CAB" w:rsidRDefault="00C65608" w:rsidP="00271977">
            <w:pPr>
              <w:rPr>
                <w:rFonts w:ascii="標楷體" w:eastAsia="標楷體" w:hAnsi="標楷體"/>
              </w:rPr>
            </w:pPr>
            <w:r w:rsidRPr="004E3CA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4E3CAB" w:rsidRDefault="00C65608"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4E3CAB"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4E3CAB" w:rsidRDefault="00C65608"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4E3CAB" w:rsidRDefault="00C65608"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4E3CAB" w:rsidRDefault="00C65608"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4E3CAB" w:rsidRDefault="00C65608" w:rsidP="00271977">
            <w:pPr>
              <w:rPr>
                <w:rFonts w:ascii="標楷體" w:eastAsia="標楷體" w:hAnsi="標楷體"/>
              </w:rPr>
            </w:pPr>
            <w:r w:rsidRPr="004E3CAB">
              <w:rPr>
                <w:rFonts w:ascii="標楷體" w:eastAsia="標楷體" w:hAnsi="標楷體" w:hint="eastAsia"/>
              </w:rPr>
              <w:t>1.限輸入日期，檢核條件:</w:t>
            </w:r>
          </w:p>
          <w:p w14:paraId="7EDB13D3" w14:textId="33E39506" w:rsidR="00C65608" w:rsidRPr="004E3CAB"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C65608" w:rsidRPr="004E3CAB">
              <w:rPr>
                <w:rFonts w:ascii="標楷體" w:eastAsia="標楷體" w:hAnsi="標楷體" w:hint="eastAsia"/>
                <w:lang w:eastAsia="zh-HK"/>
              </w:rPr>
              <w:t>不可空白</w:t>
            </w:r>
            <w:r w:rsidR="00C65608" w:rsidRPr="004E3CAB">
              <w:rPr>
                <w:rFonts w:ascii="標楷體" w:eastAsia="標楷體" w:hAnsi="標楷體" w:hint="eastAsia"/>
              </w:rPr>
              <w:t>/V(7)</w:t>
            </w:r>
          </w:p>
          <w:p w14:paraId="3594845B" w14:textId="3DC78798" w:rsidR="00C65608"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C65608" w:rsidRPr="004E3CAB">
              <w:rPr>
                <w:rFonts w:ascii="標楷體" w:eastAsia="標楷體" w:hAnsi="標楷體" w:hint="eastAsia"/>
                <w:lang w:eastAsia="zh-HK"/>
              </w:rPr>
              <w:t>日期格式/</w:t>
            </w:r>
            <w:r w:rsidR="00C65608" w:rsidRPr="004E3CAB">
              <w:rPr>
                <w:rFonts w:ascii="標楷體" w:eastAsia="標楷體" w:hAnsi="標楷體" w:hint="eastAsia"/>
              </w:rPr>
              <w:t>A(DATE,0)</w:t>
            </w:r>
          </w:p>
          <w:p w14:paraId="75A653E9" w14:textId="1D8D82D5" w:rsidR="00B47F8C" w:rsidRDefault="00B47F8C" w:rsidP="00B47F8C">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申請日</w:t>
            </w:r>
            <w:r w:rsidRPr="00B47F8C">
              <w:rPr>
                <w:rFonts w:ascii="標楷體" w:eastAsia="標楷體" w:hAnsi="標楷體" w:hint="eastAsia"/>
                <w:lang w:eastAsia="zh-HK"/>
              </w:rPr>
              <w:t>期</w:t>
            </w:r>
            <w:r w:rsidRPr="00410BD6">
              <w:rPr>
                <w:rFonts w:ascii="標楷體" w:eastAsia="標楷體" w:hAnsi="標楷體"/>
                <w:lang w:eastAsia="zh-HK"/>
              </w:rPr>
              <w:t>]</w:t>
            </w:r>
          </w:p>
          <w:p w14:paraId="2AA9AA43" w14:textId="7EF1EABB" w:rsidR="00B47F8C" w:rsidRPr="00B47F8C" w:rsidRDefault="00B47F8C" w:rsidP="00B47F8C">
            <w:pPr>
              <w:ind w:leftChars="100" w:left="600" w:hangingChars="150" w:hanging="360"/>
              <w:rPr>
                <w:rFonts w:ascii="標楷體" w:eastAsia="標楷體" w:hAnsi="標楷體"/>
              </w:rPr>
            </w:pPr>
            <w:r w:rsidRPr="0095528A">
              <w:rPr>
                <w:rFonts w:ascii="新細明體" w:hAnsi="新細明體" w:cs="新細明體" w:hint="eastAsia"/>
              </w:rPr>
              <w:t>⑷</w:t>
            </w:r>
            <w:r w:rsidRPr="0095528A">
              <w:rPr>
                <w:rFonts w:ascii="標楷體" w:eastAsia="標楷體" w:hAnsi="標楷體" w:cs="新細明體" w:hint="eastAsia"/>
              </w:rPr>
              <w:t>.</w:t>
            </w:r>
            <w:r w:rsidRPr="0095528A">
              <w:rPr>
                <w:rFonts w:ascii="標楷體" w:eastAsia="標楷體" w:hAnsi="標楷體" w:hint="eastAsia"/>
                <w:lang w:eastAsia="zh-HK"/>
              </w:rPr>
              <w:t>需小於等於</w:t>
            </w:r>
            <w:r w:rsidRPr="0095528A">
              <w:rPr>
                <w:rFonts w:ascii="標楷體" w:eastAsia="標楷體" w:hAnsi="標楷體" w:hint="eastAsia"/>
              </w:rPr>
              <w:t>本檔案填報日期</w:t>
            </w:r>
          </w:p>
          <w:p w14:paraId="373EBEA9" w14:textId="7CC37D36" w:rsidR="00C65608" w:rsidRPr="004E3CAB" w:rsidRDefault="00C65608"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loseDate</w:t>
            </w:r>
          </w:p>
        </w:tc>
      </w:tr>
      <w:tr w:rsidR="00BE35BD" w:rsidRPr="004E3CAB" w14:paraId="2EC832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4E3CAB"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4E3CAB" w:rsidRDefault="00BE35BD" w:rsidP="00271977">
            <w:pPr>
              <w:rPr>
                <w:rFonts w:ascii="標楷體" w:eastAsia="標楷體" w:hAnsi="標楷體"/>
                <w:color w:val="000000"/>
                <w:lang w:eastAsia="zh-HK"/>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檢核[結案日期]是否大於[申請日期]，</w:t>
            </w:r>
            <w:proofErr w:type="gramStart"/>
            <w:r w:rsidRPr="004E3CAB">
              <w:rPr>
                <w:rFonts w:ascii="標楷體" w:eastAsia="標楷體" w:hAnsi="標楷體" w:hint="eastAsia"/>
              </w:rPr>
              <w:t>若否則</w:t>
            </w:r>
            <w:proofErr w:type="gramEnd"/>
            <w:r w:rsidRPr="004E3CAB">
              <w:rPr>
                <w:rFonts w:ascii="標楷體" w:eastAsia="標楷體" w:hAnsi="標楷體" w:hint="eastAsia"/>
              </w:rPr>
              <w:t>顯示錯誤訊息</w:t>
            </w:r>
            <w:r w:rsidRPr="004E3CAB">
              <w:rPr>
                <w:rFonts w:ascii="標楷體" w:eastAsia="標楷體" w:hAnsi="標楷體" w:hint="eastAsia"/>
                <w:color w:val="000000"/>
                <w:lang w:eastAsia="zh-HK"/>
              </w:rPr>
              <w:t>"結案日期不可早於申請日期"</w:t>
            </w:r>
          </w:p>
          <w:p w14:paraId="3AE6207D" w14:textId="77777777" w:rsidR="00BE35BD" w:rsidRPr="004E3CAB" w:rsidRDefault="00BE35BD" w:rsidP="0027197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color w:val="000000"/>
                <w:lang w:eastAsia="zh-HK"/>
              </w:rPr>
              <w:t>檢核</w:t>
            </w:r>
            <w:r w:rsidRPr="004E3CAB">
              <w:rPr>
                <w:rFonts w:ascii="標楷體" w:eastAsia="標楷體" w:hAnsi="標楷體" w:hint="eastAsia"/>
                <w:color w:val="000000"/>
              </w:rPr>
              <w:t>[</w:t>
            </w:r>
            <w:r w:rsidRPr="004E3CAB">
              <w:rPr>
                <w:rFonts w:ascii="標楷體" w:eastAsia="標楷體" w:hAnsi="標楷體" w:hint="eastAsia"/>
                <w:color w:val="000000"/>
                <w:lang w:eastAsia="zh-HK"/>
              </w:rPr>
              <w:t>結案日期</w:t>
            </w:r>
            <w:r w:rsidRPr="004E3CAB">
              <w:rPr>
                <w:rFonts w:ascii="標楷體" w:eastAsia="標楷體" w:hAnsi="標楷體" w:hint="eastAsia"/>
                <w:color w:val="000000"/>
              </w:rPr>
              <w:t>]</w:t>
            </w:r>
            <w:r w:rsidRPr="004E3CAB">
              <w:rPr>
                <w:rFonts w:ascii="標楷體" w:eastAsia="標楷體" w:hAnsi="標楷體" w:hint="eastAsia"/>
                <w:color w:val="000000"/>
                <w:lang w:eastAsia="zh-HK"/>
              </w:rPr>
              <w:t>是否大於</w:t>
            </w:r>
            <w:r w:rsidRPr="004E3CAB">
              <w:rPr>
                <w:rFonts w:ascii="標楷體" w:eastAsia="標楷體" w:hAnsi="標楷體" w:hint="eastAsia"/>
                <w:color w:val="000000"/>
              </w:rPr>
              <w:t>[</w:t>
            </w:r>
            <w:r w:rsidRPr="004E3CAB">
              <w:rPr>
                <w:rFonts w:ascii="標楷體" w:eastAsia="標楷體" w:hAnsi="標楷體" w:hint="eastAsia"/>
                <w:color w:val="000000"/>
                <w:lang w:eastAsia="zh-HK"/>
              </w:rPr>
              <w:t>系統日期</w:t>
            </w:r>
            <w:r w:rsidRPr="004E3CAB">
              <w:rPr>
                <w:rFonts w:ascii="標楷體" w:eastAsia="標楷體" w:hAnsi="標楷體" w:hint="eastAsia"/>
                <w:color w:val="000000"/>
              </w:rPr>
              <w:t>]，若是則顯示錯誤訊息</w:t>
            </w:r>
            <w:r w:rsidRPr="004E3CAB">
              <w:rPr>
                <w:rFonts w:ascii="標楷體" w:eastAsia="標楷體" w:hAnsi="標楷體" w:hint="eastAsia"/>
                <w:color w:val="000000"/>
                <w:lang w:eastAsia="zh-HK"/>
              </w:rPr>
              <w:t>"結案日期不可晚於</w:t>
            </w:r>
            <w:r w:rsidRPr="004E3CAB">
              <w:rPr>
                <w:rFonts w:ascii="標楷體" w:eastAsia="標楷體" w:hAnsi="標楷體" w:hint="eastAsia"/>
                <w:color w:val="000000"/>
              </w:rPr>
              <w:t>本檔案報送</w:t>
            </w:r>
          </w:p>
          <w:p w14:paraId="16900979" w14:textId="7FB4E5E0" w:rsidR="00BE35BD" w:rsidRPr="004E3CAB" w:rsidRDefault="00BE35BD" w:rsidP="00271977">
            <w:pPr>
              <w:rPr>
                <w:rFonts w:ascii="標楷體" w:eastAsia="標楷體" w:hAnsi="標楷體"/>
              </w:rPr>
            </w:pPr>
            <w:r w:rsidRPr="004E3CAB">
              <w:rPr>
                <w:rFonts w:ascii="標楷體" w:eastAsia="標楷體" w:hAnsi="標楷體" w:hint="eastAsia"/>
                <w:color w:val="000000"/>
              </w:rPr>
              <w:t>日期</w:t>
            </w:r>
            <w:r w:rsidRPr="004E3CAB">
              <w:rPr>
                <w:rFonts w:ascii="標楷體" w:eastAsia="標楷體" w:hAnsi="標楷體" w:hint="eastAsia"/>
                <w:color w:val="000000"/>
                <w:lang w:eastAsia="zh-HK"/>
              </w:rPr>
              <w:t>"</w:t>
            </w:r>
          </w:p>
        </w:tc>
      </w:tr>
      <w:tr w:rsidR="005252C1" w:rsidRPr="004E3CAB" w14:paraId="30DB7F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4E3CAB" w:rsidRDefault="005252C1"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4E3CAB" w:rsidRDefault="005252C1" w:rsidP="00271977">
            <w:pPr>
              <w:rPr>
                <w:rFonts w:ascii="標楷體" w:eastAsia="標楷體" w:hAnsi="標楷體"/>
              </w:rPr>
            </w:pPr>
            <w:r w:rsidRPr="004E3CA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4E3CAB" w:rsidRDefault="005252C1" w:rsidP="00271977">
            <w:pPr>
              <w:rPr>
                <w:rFonts w:ascii="標楷體" w:eastAsia="標楷體" w:hAnsi="標楷體"/>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4E3CAB"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4E3CAB" w:rsidRDefault="005252C1" w:rsidP="00271977">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CloseMark</w:t>
            </w:r>
            <w:proofErr w:type="spellEnd"/>
          </w:p>
          <w:p w14:paraId="56035C47" w14:textId="77777777" w:rsidR="005252C1" w:rsidRPr="004E3CAB" w:rsidRDefault="005252C1" w:rsidP="00271977">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2A549E27" w14:textId="77777777" w:rsidR="005252C1" w:rsidRPr="004E3CAB" w:rsidRDefault="005252C1" w:rsidP="009D23EB">
            <w:pPr>
              <w:ind w:left="360" w:hangingChars="150" w:hanging="360"/>
              <w:rPr>
                <w:rFonts w:ascii="標楷體" w:eastAsia="標楷體" w:hAnsi="標楷體"/>
                <w:color w:val="000000"/>
              </w:rPr>
            </w:pPr>
            <w:r w:rsidRPr="004E3CAB">
              <w:rPr>
                <w:rFonts w:ascii="標楷體" w:eastAsia="標楷體" w:hAnsi="標楷體"/>
                <w:color w:val="000000"/>
              </w:rPr>
              <w:t>01.</w:t>
            </w:r>
            <w:r w:rsidRPr="004E3CAB">
              <w:rPr>
                <w:rFonts w:ascii="標楷體" w:eastAsia="標楷體" w:hAnsi="標楷體" w:hint="eastAsia"/>
                <w:color w:val="000000"/>
              </w:rPr>
              <w:t>債務人主動撤案</w:t>
            </w:r>
          </w:p>
          <w:p w14:paraId="524E5CBD" w14:textId="5001BF5E" w:rsidR="005252C1" w:rsidRPr="004E3CAB" w:rsidRDefault="005252C1" w:rsidP="009D23EB">
            <w:pPr>
              <w:ind w:left="360" w:hangingChars="150" w:hanging="360"/>
              <w:rPr>
                <w:rFonts w:ascii="標楷體" w:eastAsia="標楷體" w:hAnsi="標楷體"/>
                <w:color w:val="000000"/>
                <w:lang w:eastAsia="zh-HK"/>
              </w:rPr>
            </w:pPr>
            <w:r w:rsidRPr="004E3CAB">
              <w:rPr>
                <w:rFonts w:ascii="標楷體" w:eastAsia="標楷體" w:hAnsi="標楷體" w:hint="eastAsia"/>
                <w:color w:val="000000"/>
              </w:rPr>
              <w:t>02.</w:t>
            </w:r>
            <w:r w:rsidRPr="004E3CAB">
              <w:rPr>
                <w:rFonts w:ascii="標楷體" w:eastAsia="標楷體" w:hAnsi="標楷體" w:hint="eastAsia"/>
                <w:color w:val="000000"/>
                <w:lang w:eastAsia="zh-HK"/>
              </w:rPr>
              <w:t>債務人申請更生統收統付前未依約履行更生方案</w:t>
            </w:r>
          </w:p>
          <w:p w14:paraId="1A805F16" w14:textId="6BBE6E59" w:rsidR="005252C1" w:rsidRPr="004E3CAB" w:rsidRDefault="005252C1" w:rsidP="009D23EB">
            <w:pPr>
              <w:ind w:left="360" w:hangingChars="150" w:hanging="360"/>
              <w:rPr>
                <w:rFonts w:ascii="標楷體" w:eastAsia="標楷體" w:hAnsi="標楷體"/>
                <w:color w:val="000000"/>
                <w:lang w:eastAsia="zh-HK"/>
              </w:rPr>
            </w:pPr>
            <w:r w:rsidRPr="004E3CAB">
              <w:rPr>
                <w:rFonts w:ascii="標楷體" w:eastAsia="標楷體" w:hAnsi="標楷體" w:hint="eastAsia"/>
                <w:color w:val="000000"/>
              </w:rPr>
              <w:t>03.</w:t>
            </w:r>
            <w:r w:rsidRPr="004E3CAB">
              <w:rPr>
                <w:rFonts w:ascii="標楷體" w:eastAsia="標楷體" w:hAnsi="標楷體" w:hint="eastAsia"/>
                <w:color w:val="000000"/>
                <w:lang w:eastAsia="zh-HK"/>
              </w:rPr>
              <w:t>更生款項統一收付申請生效後債務人未依約履行</w:t>
            </w:r>
          </w:p>
          <w:p w14:paraId="28CCE02B" w14:textId="727303BD" w:rsidR="005252C1" w:rsidRPr="004E3CAB" w:rsidRDefault="005252C1" w:rsidP="009D23EB">
            <w:pPr>
              <w:ind w:left="360" w:hangingChars="150" w:hanging="360"/>
              <w:rPr>
                <w:rFonts w:ascii="標楷體" w:eastAsia="標楷體" w:hAnsi="標楷體"/>
                <w:color w:val="000000"/>
              </w:rPr>
            </w:pPr>
            <w:r w:rsidRPr="004E3CAB">
              <w:rPr>
                <w:rFonts w:ascii="標楷體" w:eastAsia="標楷體" w:hAnsi="標楷體" w:hint="eastAsia"/>
                <w:color w:val="000000"/>
              </w:rPr>
              <w:t>04.Ke</w:t>
            </w:r>
            <w:r w:rsidRPr="004E3CAB">
              <w:rPr>
                <w:rFonts w:ascii="標楷體" w:eastAsia="標楷體" w:hAnsi="標楷體"/>
                <w:color w:val="000000"/>
              </w:rPr>
              <w:t>y</w:t>
            </w:r>
            <w:r w:rsidRPr="004E3CAB">
              <w:rPr>
                <w:rFonts w:ascii="標楷體" w:eastAsia="標楷體" w:hAnsi="標楷體" w:hint="eastAsia"/>
                <w:color w:val="000000"/>
              </w:rPr>
              <w:t>值欄位輸入錯誤，本行結案</w:t>
            </w:r>
          </w:p>
          <w:p w14:paraId="75666B2D" w14:textId="4E643DF9" w:rsidR="005252C1" w:rsidRPr="004E3CAB" w:rsidRDefault="005252C1" w:rsidP="009D23EB">
            <w:pPr>
              <w:ind w:left="360" w:hangingChars="150" w:hanging="360"/>
              <w:rPr>
                <w:rFonts w:ascii="標楷體" w:eastAsia="標楷體" w:hAnsi="標楷體"/>
                <w:color w:val="000000"/>
              </w:rPr>
            </w:pPr>
            <w:r w:rsidRPr="004E3CAB">
              <w:rPr>
                <w:rFonts w:ascii="標楷體" w:eastAsia="標楷體" w:hAnsi="標楷體" w:hint="eastAsia"/>
                <w:color w:val="000000"/>
              </w:rPr>
              <w:t>05.債權金融機構未</w:t>
            </w:r>
            <w:r w:rsidRPr="004E3CAB">
              <w:rPr>
                <w:rFonts w:ascii="標楷體" w:eastAsia="標楷體" w:hAnsi="標楷體" w:hint="eastAsia"/>
                <w:color w:val="000000"/>
              </w:rPr>
              <w:lastRenderedPageBreak/>
              <w:t>全數回報債權</w:t>
            </w:r>
          </w:p>
          <w:p w14:paraId="14EC9268" w14:textId="74072814" w:rsidR="005252C1" w:rsidRPr="004E3CAB" w:rsidRDefault="005252C1" w:rsidP="009D23EB">
            <w:pPr>
              <w:ind w:left="360" w:hangingChars="150" w:hanging="360"/>
              <w:rPr>
                <w:rFonts w:ascii="標楷體" w:eastAsia="標楷體" w:hAnsi="標楷體"/>
                <w:color w:val="000000"/>
              </w:rPr>
            </w:pPr>
            <w:r w:rsidRPr="004E3CAB">
              <w:rPr>
                <w:rFonts w:ascii="標楷體" w:eastAsia="標楷體" w:hAnsi="標楷體" w:hint="eastAsia"/>
                <w:color w:val="000000"/>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4E3CAB" w:rsidRDefault="005252C1" w:rsidP="00271977">
            <w:pPr>
              <w:rPr>
                <w:rFonts w:ascii="標楷體" w:eastAsia="標楷體" w:hAnsi="標楷體"/>
              </w:rPr>
            </w:pPr>
            <w:r w:rsidRPr="004E3CA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4E3CAB" w:rsidRDefault="005252C1"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4672CC5" w14:textId="77777777" w:rsidR="00732B02" w:rsidRPr="004E3CAB" w:rsidRDefault="005252C1" w:rsidP="00732B02">
            <w:pPr>
              <w:rPr>
                <w:rFonts w:ascii="標楷體" w:eastAsia="標楷體" w:hAnsi="標楷體"/>
              </w:rPr>
            </w:pPr>
            <w:r w:rsidRPr="004E3CAB">
              <w:rPr>
                <w:rFonts w:ascii="標楷體" w:eastAsia="標楷體" w:hAnsi="標楷體" w:hint="eastAsia"/>
              </w:rPr>
              <w:t>1.限輸入代碼</w:t>
            </w:r>
            <w:r w:rsidR="00732B02" w:rsidRPr="004E3CAB">
              <w:rPr>
                <w:rFonts w:ascii="標楷體" w:eastAsia="標楷體" w:hAnsi="標楷體" w:hint="eastAsia"/>
              </w:rPr>
              <w:t>，檢核條件:</w:t>
            </w:r>
          </w:p>
          <w:p w14:paraId="152D526B" w14:textId="77777777" w:rsidR="00732B02" w:rsidRPr="004E3CAB"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6BF85FA" w14:textId="63AF90E2" w:rsidR="00732B02"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r w:rsidRPr="004E3CAB">
              <w:rPr>
                <w:rFonts w:ascii="標楷體" w:eastAsia="標楷體" w:hAnsi="標楷體" w:hint="eastAsia"/>
              </w:rPr>
              <w:t>)</w:t>
            </w:r>
          </w:p>
          <w:p w14:paraId="5E745B32" w14:textId="75C80D16" w:rsidR="005252C1" w:rsidRPr="004E3CAB" w:rsidRDefault="005252C1"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4.Cl</w:t>
            </w:r>
            <w:r w:rsidRPr="004E3CAB">
              <w:rPr>
                <w:rFonts w:ascii="標楷體" w:eastAsia="標楷體" w:hAnsi="標楷體"/>
              </w:rPr>
              <w:t>oseMark</w:t>
            </w:r>
          </w:p>
        </w:tc>
      </w:tr>
      <w:tr w:rsidR="002D26CC" w:rsidRPr="004E3CAB" w14:paraId="2D4F2E6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4E3CAB"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4E3CAB" w:rsidRDefault="002D26CC" w:rsidP="00271977">
            <w:pPr>
              <w:rPr>
                <w:rFonts w:ascii="標楷體" w:eastAsia="標楷體" w:hAnsi="標楷體"/>
              </w:rPr>
            </w:pPr>
            <w:r w:rsidRPr="004E3CA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4E3CAB"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4E3CAB" w:rsidRDefault="002D26CC" w:rsidP="00271977">
            <w:pPr>
              <w:rPr>
                <w:rFonts w:ascii="標楷體" w:eastAsia="標楷體" w:hAnsi="標楷體"/>
              </w:rPr>
            </w:pPr>
            <w:r w:rsidRPr="004E3CAB">
              <w:rPr>
                <w:rFonts w:ascii="標楷體" w:eastAsia="標楷體" w:hAnsi="標楷體" w:hint="eastAsia"/>
              </w:rPr>
              <w:t>自動顯示</w:t>
            </w:r>
          </w:p>
        </w:tc>
      </w:tr>
      <w:tr w:rsidR="002D26CC" w:rsidRPr="004E3CAB" w14:paraId="730A015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4E3CAB" w:rsidRDefault="002D26CC" w:rsidP="00271977">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4E3CAB" w:rsidRDefault="002D26CC" w:rsidP="00271977">
            <w:pPr>
              <w:rPr>
                <w:rFonts w:ascii="標楷體" w:eastAsia="標楷體" w:hAnsi="標楷體"/>
              </w:rPr>
            </w:pPr>
            <w:r w:rsidRPr="004E3CA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4E3CAB" w:rsidRDefault="002D26CC" w:rsidP="00271977">
            <w:pPr>
              <w:rPr>
                <w:rFonts w:ascii="標楷體" w:eastAsia="標楷體" w:hAnsi="標楷體"/>
              </w:rPr>
            </w:pPr>
            <w:r w:rsidRPr="004E3CAB">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4E3CAB" w:rsidRDefault="002D26C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4E3CAB" w:rsidRDefault="002D26C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1CCA22C" w14:textId="471D93F5" w:rsidR="00D4654B" w:rsidRDefault="002D26CC" w:rsidP="003A5638">
            <w:pPr>
              <w:ind w:left="240" w:hangingChars="100" w:hanging="240"/>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w:t>
            </w:r>
            <w:r w:rsidR="003A5638" w:rsidRPr="00A91A78">
              <w:rPr>
                <w:rFonts w:ascii="標楷體" w:eastAsia="標楷體" w:hAnsi="標楷體" w:hint="eastAsia"/>
              </w:rPr>
              <w:t>輸入數字(</w:t>
            </w:r>
            <w:r w:rsidR="003A5638" w:rsidRPr="00A91A78">
              <w:rPr>
                <w:rFonts w:ascii="標楷體" w:eastAsia="標楷體" w:hAnsi="標楷體"/>
              </w:rPr>
              <w:t>)#-</w:t>
            </w:r>
            <w:r w:rsidR="003A5638" w:rsidRPr="00A91A78">
              <w:rPr>
                <w:rFonts w:ascii="標楷體" w:eastAsia="標楷體" w:hAnsi="標楷體" w:hint="eastAsia"/>
              </w:rPr>
              <w:t>，檢核條件:</w:t>
            </w:r>
          </w:p>
          <w:p w14:paraId="56AA8A5D" w14:textId="77777777" w:rsidR="00D4654B" w:rsidRPr="004E3CAB" w:rsidRDefault="00D4654B" w:rsidP="00D4654B">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276BF4C9" w14:textId="77FD2EFB" w:rsidR="003A5638" w:rsidRDefault="00D4654B" w:rsidP="00D4654B">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Pr="00A91A78">
              <w:rPr>
                <w:rFonts w:ascii="標楷體" w:eastAsia="標楷體" w:hAnsi="標楷體" w:hint="eastAsia"/>
              </w:rPr>
              <w:t>數字(</w:t>
            </w:r>
            <w:r w:rsidRPr="00A91A78">
              <w:rPr>
                <w:rFonts w:ascii="標楷體" w:eastAsia="標楷體" w:hAnsi="標楷體"/>
              </w:rPr>
              <w:t>)#-</w:t>
            </w:r>
            <w:r w:rsidR="002777C7">
              <w:rPr>
                <w:rFonts w:ascii="標楷體" w:eastAsia="標楷體" w:hAnsi="標楷體" w:hint="eastAsia"/>
                <w:lang w:eastAsia="zh-HK"/>
              </w:rPr>
              <w:t>/A(PH,0)</w:t>
            </w:r>
          </w:p>
          <w:p w14:paraId="3C1B0134" w14:textId="5586976C" w:rsidR="002D26CC" w:rsidRPr="004E3CAB" w:rsidRDefault="002D26C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4.Ph</w:t>
            </w:r>
            <w:r w:rsidRPr="004E3CAB">
              <w:rPr>
                <w:rFonts w:ascii="標楷體" w:eastAsia="標楷體" w:hAnsi="標楷體"/>
              </w:rPr>
              <w:t>oneNo</w:t>
            </w:r>
          </w:p>
        </w:tc>
      </w:tr>
      <w:tr w:rsidR="002D26CC" w:rsidRPr="004E3CAB" w14:paraId="194AA0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4E3CAB" w:rsidRDefault="002D26C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4E3CAB" w:rsidRDefault="002D26CC"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4E3CAB" w:rsidRDefault="002D26C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4E3CAB" w:rsidRDefault="002D26C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02B949A3" w14:textId="44257DAA" w:rsidR="002D26CC" w:rsidRPr="004E3CAB" w:rsidRDefault="002D26CC" w:rsidP="00271977">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OutJcicDate</w:t>
            </w:r>
          </w:p>
        </w:tc>
      </w:tr>
    </w:tbl>
    <w:p w14:paraId="5650E164" w14:textId="4F0D6695" w:rsidR="00D674BC" w:rsidRPr="004E3CAB" w:rsidRDefault="00D674BC" w:rsidP="00337B38">
      <w:pPr>
        <w:pStyle w:val="a"/>
        <w:rPr>
          <w:rFonts w:ascii="標楷體" w:hAnsi="標楷體"/>
        </w:rPr>
      </w:pPr>
      <w:r w:rsidRPr="004E3CAB">
        <w:rPr>
          <w:rFonts w:ascii="標楷體" w:hAnsi="標楷體" w:hint="eastAsia"/>
        </w:rPr>
        <w:t>U</w:t>
      </w:r>
      <w:r w:rsidRPr="004E3CAB">
        <w:rPr>
          <w:rFonts w:ascii="標楷體" w:hAnsi="標楷體"/>
        </w:rPr>
        <w:t>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77E3A931" w14:textId="151206BD" w:rsidR="00D674BC" w:rsidRPr="004E3CAB" w:rsidRDefault="009A0547" w:rsidP="00271977">
      <w:pPr>
        <w:pStyle w:val="42"/>
        <w:spacing w:after="72"/>
        <w:ind w:leftChars="0" w:left="0"/>
        <w:rPr>
          <w:rFonts w:ascii="標楷體" w:hAnsi="標楷體"/>
        </w:rPr>
      </w:pPr>
      <w:r>
        <w:rPr>
          <w:noProof/>
        </w:rPr>
        <w:drawing>
          <wp:inline distT="0" distB="0" distL="0" distR="0" wp14:anchorId="03D10F71" wp14:editId="5351A133">
            <wp:extent cx="6479540" cy="247650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476500"/>
                    </a:xfrm>
                    <a:prstGeom prst="rect">
                      <a:avLst/>
                    </a:prstGeom>
                  </pic:spPr>
                </pic:pic>
              </a:graphicData>
            </a:graphic>
          </wp:inline>
        </w:drawing>
      </w:r>
    </w:p>
    <w:p w14:paraId="73DEC445" w14:textId="4E722876" w:rsidR="00D674BC" w:rsidRPr="004E3CAB" w:rsidRDefault="00D674B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003929E5"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674BC" w:rsidRPr="004E3CAB"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lang w:eastAsia="zh-HK"/>
              </w:rPr>
              <w:t>功能說明</w:t>
            </w:r>
          </w:p>
        </w:tc>
      </w:tr>
      <w:tr w:rsidR="00D674BC" w:rsidRPr="004E3CAB"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4E3CAB" w:rsidRDefault="00D674BC" w:rsidP="00271977">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4E3CAB" w:rsidRDefault="00D674BC" w:rsidP="00271977">
            <w:pPr>
              <w:rPr>
                <w:rFonts w:ascii="標楷體" w:eastAsia="標楷體" w:hAnsi="標楷體"/>
                <w:lang w:eastAsia="zh-HK"/>
              </w:rPr>
            </w:pP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4E3CAB" w:rsidRDefault="00D674BC"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3A6E3199" w14:textId="77777777" w:rsidR="00D674BC" w:rsidRPr="004E3CAB" w:rsidRDefault="00D674B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307183A3" w14:textId="7726C975" w:rsidR="00D674BC" w:rsidRPr="004E3CAB" w:rsidRDefault="00F23FF7" w:rsidP="00271977">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674BC" w:rsidRPr="004E3CAB">
              <w:rPr>
                <w:rFonts w:ascii="標楷體" w:eastAsia="標楷體" w:hAnsi="標楷體" w:hint="eastAsia"/>
              </w:rPr>
              <w:t>[C.異動]</w:t>
            </w:r>
            <w:r w:rsidR="00D674BC" w:rsidRPr="004E3CAB">
              <w:rPr>
                <w:rFonts w:ascii="標楷體" w:eastAsia="標楷體" w:hAnsi="標楷體" w:hint="eastAsia"/>
                <w:lang w:eastAsia="zh-HK"/>
              </w:rPr>
              <w:t>時</w:t>
            </w:r>
            <w:r w:rsidR="00D674BC" w:rsidRPr="004E3CAB">
              <w:rPr>
                <w:rFonts w:ascii="標楷體" w:eastAsia="標楷體" w:hAnsi="標楷體" w:hint="eastAsia"/>
              </w:rPr>
              <w:t>,</w:t>
            </w:r>
            <w:r w:rsidR="00D674BC" w:rsidRPr="004E3CAB">
              <w:rPr>
                <w:rFonts w:ascii="標楷體" w:eastAsia="標楷體" w:hAnsi="標楷體" w:hint="eastAsia"/>
                <w:lang w:eastAsia="zh-HK"/>
              </w:rPr>
              <w:t>顯示</w:t>
            </w:r>
            <w:r w:rsidR="00E943F7" w:rsidRPr="004E3CAB">
              <w:rPr>
                <w:rFonts w:ascii="標楷體" w:eastAsia="標楷體" w:hAnsi="標楷體" w:hint="eastAsia"/>
                <w:color w:val="000000"/>
                <w:lang w:eastAsia="zh-HK"/>
              </w:rPr>
              <w:t>"</w:t>
            </w:r>
            <w:r w:rsidR="00D674BC" w:rsidRPr="004E3CAB">
              <w:rPr>
                <w:rFonts w:ascii="標楷體" w:eastAsia="標楷體" w:hAnsi="標楷體" w:hint="eastAsia"/>
                <w:lang w:eastAsia="zh-HK"/>
              </w:rPr>
              <w:t>異動</w:t>
            </w:r>
            <w:r w:rsidR="00E943F7" w:rsidRPr="004E3CAB">
              <w:rPr>
                <w:rFonts w:ascii="標楷體" w:eastAsia="標楷體" w:hAnsi="標楷體" w:hint="eastAsia"/>
                <w:color w:val="000000"/>
                <w:lang w:eastAsia="zh-HK"/>
              </w:rPr>
              <w:t>"</w:t>
            </w:r>
          </w:p>
          <w:p w14:paraId="0DD3E1E1" w14:textId="33D94EAB" w:rsidR="00D674BC" w:rsidRPr="004E3CAB" w:rsidRDefault="00F23FF7" w:rsidP="00271977">
            <w:pPr>
              <w:ind w:firstLineChars="100" w:firstLine="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D674BC" w:rsidRPr="004E3CAB">
              <w:rPr>
                <w:rFonts w:ascii="標楷體" w:eastAsia="標楷體" w:hAnsi="標楷體" w:hint="eastAsia"/>
              </w:rPr>
              <w:t>[D.刪除]</w:t>
            </w:r>
            <w:r w:rsidR="00D674BC" w:rsidRPr="004E3CAB">
              <w:rPr>
                <w:rFonts w:ascii="標楷體" w:eastAsia="標楷體" w:hAnsi="標楷體" w:hint="eastAsia"/>
                <w:lang w:eastAsia="zh-HK"/>
              </w:rPr>
              <w:t>時</w:t>
            </w:r>
            <w:r w:rsidR="00D674BC" w:rsidRPr="004E3CAB">
              <w:rPr>
                <w:rFonts w:ascii="標楷體" w:eastAsia="標楷體" w:hAnsi="標楷體" w:hint="eastAsia"/>
              </w:rPr>
              <w:t>,</w:t>
            </w:r>
            <w:r w:rsidR="00D674BC" w:rsidRPr="004E3CAB">
              <w:rPr>
                <w:rFonts w:ascii="標楷體" w:eastAsia="標楷體" w:hAnsi="標楷體" w:hint="eastAsia"/>
                <w:lang w:eastAsia="zh-HK"/>
              </w:rPr>
              <w:t>顯示</w:t>
            </w:r>
            <w:r w:rsidR="00E943F7" w:rsidRPr="004E3CAB">
              <w:rPr>
                <w:rFonts w:ascii="標楷體" w:eastAsia="標楷體" w:hAnsi="標楷體" w:hint="eastAsia"/>
                <w:color w:val="000000"/>
                <w:lang w:eastAsia="zh-HK"/>
              </w:rPr>
              <w:t>"</w:t>
            </w:r>
            <w:r w:rsidR="00D674BC" w:rsidRPr="004E3CAB">
              <w:rPr>
                <w:rFonts w:ascii="標楷體" w:eastAsia="標楷體" w:hAnsi="標楷體" w:hint="eastAsia"/>
              </w:rPr>
              <w:t>刪除</w:t>
            </w:r>
            <w:r w:rsidR="00E943F7" w:rsidRPr="004E3CAB">
              <w:rPr>
                <w:rFonts w:ascii="標楷體" w:eastAsia="標楷體" w:hAnsi="標楷體" w:hint="eastAsia"/>
                <w:color w:val="000000"/>
                <w:lang w:eastAsia="zh-HK"/>
              </w:rPr>
              <w:t>"</w:t>
            </w:r>
          </w:p>
          <w:p w14:paraId="148D2A2A" w14:textId="77777777" w:rsidR="00D674BC" w:rsidRPr="004E3CAB" w:rsidRDefault="00D674BC" w:rsidP="00271977">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383FD69" w14:textId="1A37D527" w:rsidR="00D674BC" w:rsidRPr="004E3CAB" w:rsidRDefault="00D674BC" w:rsidP="00FB2F53">
            <w:pPr>
              <w:ind w:left="240" w:hangingChars="100" w:hanging="240"/>
              <w:rPr>
                <w:rFonts w:ascii="標楷體" w:eastAsia="標楷體" w:hAnsi="標楷體"/>
                <w:color w:val="000000"/>
              </w:rPr>
            </w:pPr>
            <w:r w:rsidRPr="004E3CAB">
              <w:rPr>
                <w:rFonts w:ascii="標楷體" w:eastAsia="標楷體" w:hAnsi="標楷體" w:hint="eastAsia"/>
              </w:rPr>
              <w:t>3.</w:t>
            </w:r>
            <w:r w:rsidR="003929E5" w:rsidRPr="004E3CAB">
              <w:rPr>
                <w:rFonts w:ascii="標楷體" w:eastAsia="標楷體" w:hAnsi="標楷體" w:hint="eastAsia"/>
              </w:rPr>
              <w:t>檢核[更生款項統一收付結案通知資料(</w:t>
            </w:r>
            <w:r w:rsidR="003929E5" w:rsidRPr="004E3CAB">
              <w:rPr>
                <w:rFonts w:ascii="標楷體" w:eastAsia="標楷體" w:hAnsi="標楷體"/>
              </w:rPr>
              <w:t>JcicZ</w:t>
            </w:r>
            <w:r w:rsidR="003929E5" w:rsidRPr="004E3CAB">
              <w:rPr>
                <w:rFonts w:ascii="標楷體" w:eastAsia="標楷體" w:hAnsi="標楷體" w:hint="eastAsia"/>
              </w:rPr>
              <w:t>574)]該[債務人</w:t>
            </w:r>
            <w:r w:rsidR="00A91A78">
              <w:rPr>
                <w:rFonts w:ascii="標楷體" w:eastAsia="標楷體" w:hAnsi="標楷體" w:hint="eastAsia"/>
              </w:rPr>
              <w:t>IDN (</w:t>
            </w:r>
            <w:r w:rsidR="003929E5" w:rsidRPr="004E3CAB">
              <w:rPr>
                <w:rFonts w:ascii="標楷體" w:eastAsia="標楷體" w:hAnsi="標楷體"/>
              </w:rPr>
              <w:t>JcicZ</w:t>
            </w:r>
            <w:r w:rsidR="003929E5" w:rsidRPr="004E3CAB">
              <w:rPr>
                <w:rFonts w:ascii="標楷體" w:eastAsia="標楷體" w:hAnsi="標楷體" w:hint="eastAsia"/>
              </w:rPr>
              <w:t>574.</w:t>
            </w:r>
            <w:r w:rsidR="003929E5" w:rsidRPr="004E3CAB">
              <w:rPr>
                <w:rFonts w:ascii="標楷體" w:eastAsia="標楷體" w:hAnsi="標楷體"/>
              </w:rPr>
              <w:t>CustId</w:t>
            </w:r>
            <w:r w:rsidR="003929E5" w:rsidRPr="004E3CAB">
              <w:rPr>
                <w:rFonts w:ascii="標楷體" w:eastAsia="標楷體" w:hAnsi="標楷體" w:hint="eastAsia"/>
              </w:rPr>
              <w:t>)]、[報送單位代號(</w:t>
            </w:r>
            <w:r w:rsidR="003929E5" w:rsidRPr="004E3CAB">
              <w:rPr>
                <w:rFonts w:ascii="標楷體" w:eastAsia="標楷體" w:hAnsi="標楷體"/>
              </w:rPr>
              <w:t>JcicZ</w:t>
            </w:r>
            <w:r w:rsidR="003929E5" w:rsidRPr="004E3CAB">
              <w:rPr>
                <w:rFonts w:ascii="標楷體" w:eastAsia="標楷體" w:hAnsi="標楷體" w:hint="eastAsia"/>
              </w:rPr>
              <w:t>574</w:t>
            </w:r>
            <w:r w:rsidR="003929E5" w:rsidRPr="004E3CAB">
              <w:rPr>
                <w:rFonts w:ascii="標楷體" w:eastAsia="標楷體" w:hAnsi="標楷體"/>
              </w:rPr>
              <w:t>.</w:t>
            </w:r>
            <w:r w:rsidR="003929E5" w:rsidRPr="004E3CAB">
              <w:rPr>
                <w:rFonts w:ascii="標楷體" w:eastAsia="標楷體" w:hAnsi="標楷體" w:hint="eastAsia"/>
              </w:rPr>
              <w:t>Su</w:t>
            </w:r>
            <w:r w:rsidR="003929E5" w:rsidRPr="004E3CAB">
              <w:rPr>
                <w:rFonts w:ascii="標楷體" w:eastAsia="標楷體" w:hAnsi="標楷體"/>
              </w:rPr>
              <w:t>bmitKey</w:t>
            </w:r>
            <w:r w:rsidR="003929E5" w:rsidRPr="004E3CAB">
              <w:rPr>
                <w:rFonts w:ascii="標楷體" w:eastAsia="標楷體" w:hAnsi="標楷體" w:hint="eastAsia"/>
              </w:rPr>
              <w:t>)]、[申請日</w:t>
            </w:r>
            <w:r w:rsidR="00E943F7" w:rsidRPr="004E3CAB">
              <w:rPr>
                <w:rFonts w:ascii="標楷體" w:eastAsia="標楷體" w:hAnsi="標楷體" w:hint="eastAsia"/>
              </w:rPr>
              <w:t>期</w:t>
            </w:r>
            <w:r w:rsidR="003929E5" w:rsidRPr="004E3CAB">
              <w:rPr>
                <w:rFonts w:ascii="標楷體" w:eastAsia="標楷體" w:hAnsi="標楷體" w:hint="eastAsia"/>
              </w:rPr>
              <w:t>(</w:t>
            </w:r>
            <w:r w:rsidR="003929E5" w:rsidRPr="004E3CAB">
              <w:rPr>
                <w:rFonts w:ascii="標楷體" w:eastAsia="標楷體" w:hAnsi="標楷體"/>
              </w:rPr>
              <w:t>JcicZ</w:t>
            </w:r>
            <w:r w:rsidR="003929E5" w:rsidRPr="004E3CAB">
              <w:rPr>
                <w:rFonts w:ascii="標楷體" w:eastAsia="標楷體" w:hAnsi="標楷體" w:hint="eastAsia"/>
              </w:rPr>
              <w:t>574</w:t>
            </w:r>
            <w:r w:rsidR="003929E5" w:rsidRPr="004E3CAB">
              <w:rPr>
                <w:rFonts w:ascii="標楷體" w:eastAsia="標楷體" w:hAnsi="標楷體"/>
              </w:rPr>
              <w:t>.</w:t>
            </w:r>
            <w:r w:rsidR="003929E5" w:rsidRPr="004E3CAB">
              <w:rPr>
                <w:rFonts w:ascii="標楷體" w:eastAsia="標楷體" w:hAnsi="標楷體" w:hint="eastAsia"/>
              </w:rPr>
              <w:t>Ap</w:t>
            </w:r>
            <w:r w:rsidR="003929E5" w:rsidRPr="004E3CAB">
              <w:rPr>
                <w:rFonts w:ascii="標楷體" w:eastAsia="標楷體" w:hAnsi="標楷體"/>
              </w:rPr>
              <w:t>plyDate</w:t>
            </w:r>
            <w:r w:rsidR="003929E5" w:rsidRPr="004E3CAB">
              <w:rPr>
                <w:rFonts w:ascii="標楷體" w:eastAsia="標楷體" w:hAnsi="標楷體" w:hint="eastAsia"/>
              </w:rPr>
              <w:t>)]是否存在</w:t>
            </w:r>
            <w:r w:rsidRPr="004E3CAB">
              <w:rPr>
                <w:rFonts w:ascii="標楷體" w:eastAsia="標楷體" w:hAnsi="標楷體" w:hint="eastAsia"/>
              </w:rPr>
              <w:t>，不存在者顯示錯誤訊息</w:t>
            </w:r>
            <w:r w:rsidR="00E943F7" w:rsidRPr="004E3CAB">
              <w:rPr>
                <w:rFonts w:ascii="標楷體" w:eastAsia="標楷體" w:hAnsi="標楷體" w:hint="eastAsia"/>
                <w:color w:val="000000"/>
                <w:lang w:eastAsia="zh-HK"/>
              </w:rPr>
              <w:t>"</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7:更新</w:t>
            </w:r>
            <w:r w:rsidRPr="004E3CAB">
              <w:rPr>
                <w:rFonts w:ascii="標楷體" w:eastAsia="標楷體" w:hAnsi="標楷體" w:hint="eastAsia"/>
                <w:color w:val="000000"/>
                <w:lang w:eastAsia="zh-HK"/>
              </w:rPr>
              <w:t>資料時，發生錯誤</w:t>
            </w:r>
            <w:r w:rsidRPr="004E3CAB">
              <w:rPr>
                <w:rFonts w:ascii="標楷體" w:eastAsia="標楷體" w:hAnsi="標楷體" w:hint="eastAsia"/>
                <w:color w:val="000000"/>
              </w:rPr>
              <w:lastRenderedPageBreak/>
              <w:t>(</w:t>
            </w:r>
            <w:r w:rsidRPr="004E3CAB">
              <w:rPr>
                <w:rFonts w:ascii="標楷體" w:eastAsia="標楷體" w:hAnsi="標楷體" w:hint="eastAsia"/>
                <w:color w:val="000000"/>
                <w:lang w:eastAsia="zh-HK"/>
              </w:rPr>
              <w:t>無此更新資料</w:t>
            </w:r>
            <w:r w:rsidRPr="004E3CAB">
              <w:rPr>
                <w:rFonts w:ascii="標楷體" w:eastAsia="標楷體" w:hAnsi="標楷體" w:hint="eastAsia"/>
                <w:color w:val="000000"/>
              </w:rPr>
              <w:t>)</w:t>
            </w:r>
            <w:r w:rsidR="00E943F7" w:rsidRPr="004E3CAB">
              <w:rPr>
                <w:rFonts w:ascii="標楷體" w:eastAsia="標楷體" w:hAnsi="標楷體" w:hint="eastAsia"/>
                <w:color w:val="000000"/>
                <w:lang w:eastAsia="zh-HK"/>
              </w:rPr>
              <w:t>"</w:t>
            </w:r>
          </w:p>
          <w:p w14:paraId="027055EE" w14:textId="77777777" w:rsidR="00D674BC" w:rsidRPr="004E3CAB" w:rsidRDefault="00D674BC"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3D272772" w14:textId="0D485B5F" w:rsidR="00D674BC" w:rsidRPr="004E3CAB" w:rsidRDefault="00E943F7" w:rsidP="00271977">
            <w:pPr>
              <w:rPr>
                <w:rFonts w:ascii="標楷體" w:eastAsia="標楷體" w:hAnsi="標楷體"/>
                <w:lang w:eastAsia="zh-HK"/>
              </w:rPr>
            </w:pPr>
            <w:r w:rsidRPr="004E3CAB">
              <w:rPr>
                <w:rFonts w:ascii="標楷體" w:eastAsia="標楷體" w:hAnsi="標楷體" w:hint="eastAsia"/>
              </w:rPr>
              <w:t>4</w:t>
            </w:r>
            <w:r w:rsidR="00D674BC" w:rsidRPr="004E3CAB">
              <w:rPr>
                <w:rFonts w:ascii="標楷體" w:eastAsia="標楷體" w:hAnsi="標楷體" w:hint="eastAsia"/>
              </w:rPr>
              <w:t>.</w:t>
            </w:r>
            <w:r w:rsidR="00D674BC" w:rsidRPr="004E3CAB">
              <w:rPr>
                <w:rFonts w:ascii="標楷體" w:eastAsia="標楷體" w:hAnsi="標楷體" w:hint="eastAsia"/>
                <w:lang w:eastAsia="zh-HK"/>
              </w:rPr>
              <w:t>修改</w:t>
            </w:r>
            <w:r w:rsidR="002D26CC" w:rsidRPr="004E3CAB">
              <w:rPr>
                <w:rFonts w:ascii="標楷體" w:eastAsia="標楷體" w:hAnsi="標楷體" w:hint="eastAsia"/>
              </w:rPr>
              <w:t>更生款項統一收付結案通知資料</w:t>
            </w:r>
          </w:p>
        </w:tc>
      </w:tr>
      <w:tr w:rsidR="00D674BC" w:rsidRPr="004E3CAB"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4E3CAB" w:rsidRDefault="00D674BC"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4E3CAB" w:rsidRDefault="00D674BC"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68FB4533" w14:textId="77777777" w:rsidR="00D674BC" w:rsidRPr="004E3CAB" w:rsidRDefault="00D674BC" w:rsidP="00337B38">
      <w:pPr>
        <w:pStyle w:val="a"/>
        <w:numPr>
          <w:ilvl w:val="0"/>
          <w:numId w:val="0"/>
        </w:numPr>
        <w:rPr>
          <w:rFonts w:ascii="標楷體" w:hAnsi="標楷體"/>
        </w:rPr>
      </w:pPr>
    </w:p>
    <w:p w14:paraId="0A9AA181" w14:textId="60AC73FC" w:rsidR="00D674BC" w:rsidRPr="004E3CAB" w:rsidRDefault="00D674BC"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003929E5"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4E3CAB" w14:paraId="704AF676"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4E3CAB" w:rsidRDefault="00D674BC"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4E3CAB" w:rsidRDefault="00D674BC"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4E3CAB" w:rsidRDefault="00D674BC"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4E3CAB" w:rsidRDefault="00D674BC" w:rsidP="00271977">
            <w:pPr>
              <w:rPr>
                <w:rFonts w:ascii="標楷體" w:eastAsia="標楷體" w:hAnsi="標楷體"/>
              </w:rPr>
            </w:pPr>
            <w:r w:rsidRPr="004E3CAB">
              <w:rPr>
                <w:rFonts w:ascii="標楷體" w:eastAsia="標楷體" w:hAnsi="標楷體" w:hint="eastAsia"/>
              </w:rPr>
              <w:t>處理邏輯及注意事項</w:t>
            </w:r>
          </w:p>
        </w:tc>
      </w:tr>
      <w:tr w:rsidR="00D674BC" w:rsidRPr="004E3CAB" w14:paraId="73EE0F8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4E3CAB"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4E3CAB"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4E3CAB" w:rsidRDefault="00D674BC"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4E3CAB" w:rsidRDefault="00D674BC"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4E3CAB" w:rsidRDefault="00D674BC"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4E3CAB" w:rsidRDefault="00D674BC"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4E3CAB" w:rsidRDefault="00D674BC"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4E3CAB" w:rsidRDefault="00D674BC" w:rsidP="00271977">
            <w:pPr>
              <w:widowControl/>
              <w:rPr>
                <w:rFonts w:ascii="標楷體" w:eastAsia="標楷體" w:hAnsi="標楷體"/>
              </w:rPr>
            </w:pPr>
          </w:p>
        </w:tc>
      </w:tr>
      <w:tr w:rsidR="00D674BC" w:rsidRPr="004E3CAB" w14:paraId="148F0F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4E3CAB" w:rsidRDefault="00D674BC"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4E3CAB" w:rsidRDefault="00D674BC"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4E3CAB" w:rsidRDefault="003929E5" w:rsidP="00271977">
            <w:pPr>
              <w:rPr>
                <w:rFonts w:ascii="標楷體" w:eastAsia="標楷體" w:hAnsi="標楷體"/>
              </w:rPr>
            </w:pPr>
            <w:r w:rsidRPr="004E3CAB">
              <w:rPr>
                <w:rFonts w:ascii="標楷體" w:eastAsia="標楷體" w:hAnsi="標楷體" w:hint="eastAsia"/>
              </w:rPr>
              <w:t>C.異動</w:t>
            </w:r>
          </w:p>
          <w:p w14:paraId="4EC5A143" w14:textId="02B01DF1" w:rsidR="003929E5" w:rsidRPr="004E3CAB" w:rsidRDefault="003929E5" w:rsidP="00271977">
            <w:pPr>
              <w:rPr>
                <w:rFonts w:ascii="標楷體" w:eastAsia="標楷體" w:hAnsi="標楷體"/>
              </w:rPr>
            </w:pPr>
            <w:r w:rsidRPr="004E3CAB">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4E3CAB" w:rsidRDefault="00DF2BFD"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4E3CAB" w:rsidRDefault="00DF2BFD"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D3E0EE" w14:textId="77777777" w:rsidR="00F24F70" w:rsidRPr="004E3CAB" w:rsidRDefault="00D674BC" w:rsidP="00F24F70">
            <w:pPr>
              <w:ind w:left="240" w:hangingChars="100" w:hanging="240"/>
              <w:rPr>
                <w:rFonts w:ascii="標楷體" w:eastAsia="標楷體" w:hAnsi="標楷體"/>
                <w:color w:val="000000"/>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DF2BFD" w:rsidRPr="004E3CAB">
              <w:rPr>
                <w:rFonts w:ascii="標楷體" w:eastAsia="標楷體" w:hAnsi="標楷體" w:hint="eastAsia"/>
                <w:color w:val="000000" w:themeColor="text1"/>
              </w:rPr>
              <w:t>原值</w:t>
            </w:r>
            <w:r w:rsidR="00F24F70" w:rsidRPr="004E3CAB">
              <w:rPr>
                <w:rFonts w:ascii="標楷體" w:eastAsia="標楷體" w:hAnsi="標楷體" w:hint="eastAsia"/>
              </w:rPr>
              <w:t>，可修改代碼</w:t>
            </w:r>
            <w:r w:rsidR="00F24F70" w:rsidRPr="004E3CAB">
              <w:rPr>
                <w:rFonts w:ascii="標楷體" w:eastAsia="標楷體" w:hAnsi="標楷體" w:hint="eastAsia"/>
                <w:color w:val="000000"/>
                <w:lang w:eastAsia="zh-HK"/>
              </w:rPr>
              <w:t>，</w:t>
            </w:r>
            <w:r w:rsidR="00F24F70" w:rsidRPr="004E3CAB">
              <w:rPr>
                <w:rFonts w:ascii="標楷體" w:eastAsia="標楷體" w:hAnsi="標楷體" w:hint="eastAsia"/>
                <w:color w:val="000000"/>
              </w:rPr>
              <w:t>檢核條件:</w:t>
            </w:r>
          </w:p>
          <w:p w14:paraId="3D68D9F6" w14:textId="77777777" w:rsidR="00F24F70"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7A7E817D" w14:textId="77777777" w:rsidR="00F24F70"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478422B" w14:textId="623A916B" w:rsidR="00D674BC" w:rsidRPr="004E3CAB" w:rsidRDefault="00D674B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TranKey</w:t>
            </w:r>
          </w:p>
        </w:tc>
      </w:tr>
      <w:tr w:rsidR="00D674BC" w:rsidRPr="004E3CAB" w14:paraId="5FC1CB1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4E3CAB"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4E3CAB" w:rsidRDefault="00D674BC"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4E3CAB"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674BC" w:rsidRPr="004E3CAB" w14:paraId="100AB97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4E3CAB" w:rsidRDefault="00D674BC"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4E3CAB" w:rsidRDefault="00D674BC"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4E3CAB"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48D65498"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F24F70" w:rsidRPr="004E3CAB">
              <w:rPr>
                <w:rFonts w:ascii="標楷體" w:eastAsia="標楷體" w:hAnsi="標楷體" w:hint="eastAsia"/>
                <w:color w:val="000000" w:themeColor="text1"/>
              </w:rPr>
              <w:t>原值</w:t>
            </w:r>
          </w:p>
          <w:p w14:paraId="65B29BAA" w14:textId="77777777" w:rsidR="00D674BC" w:rsidRPr="004E3CAB" w:rsidRDefault="00D674BC" w:rsidP="00271977">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ustId</w:t>
            </w:r>
          </w:p>
        </w:tc>
      </w:tr>
      <w:tr w:rsidR="00D74834" w:rsidRPr="004E3CAB" w14:paraId="7E179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C77B91"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DC28D8"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199431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EC270"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62511"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728EA0C"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7A55B"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F431D"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E8C12"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074E5"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E12D5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D674BC" w:rsidRPr="004E3CAB" w14:paraId="2271019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4E3CAB" w:rsidRDefault="00D674BC"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4E3CAB" w:rsidRDefault="00D674BC"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4E3CAB"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28B48C36"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r w:rsidR="00F24F70" w:rsidRPr="004E3CAB">
              <w:rPr>
                <w:rFonts w:ascii="標楷體" w:eastAsia="標楷體" w:hAnsi="標楷體" w:hint="eastAsia"/>
                <w:color w:val="000000" w:themeColor="text1"/>
              </w:rPr>
              <w:t>原值</w:t>
            </w:r>
          </w:p>
          <w:p w14:paraId="5572714A"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w:t>
            </w:r>
            <w:r w:rsidRPr="004E3CAB">
              <w:rPr>
                <w:rFonts w:ascii="標楷體" w:eastAsia="標楷體" w:hAnsi="標楷體"/>
              </w:rPr>
              <w:t>4.SubmitKey</w:t>
            </w:r>
          </w:p>
        </w:tc>
      </w:tr>
      <w:tr w:rsidR="00D674BC" w:rsidRPr="004E3CAB" w14:paraId="3F9602C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4E3CAB"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E943F7"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E943F7"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D674BC" w:rsidRPr="004E3CAB" w14:paraId="296D94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4E3CAB"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4E3CAB" w:rsidRDefault="00D674BC"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4E3CAB"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E35BD" w:rsidRPr="004E3CAB" w14:paraId="752A5F2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4E3CAB" w:rsidRDefault="00BE35BD"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4E3CAB" w:rsidRDefault="00BE35BD"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4E3CAB"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4E3CAB"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4E3CAB" w:rsidRDefault="00BE35B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3326DF34" w:rsidR="00BE35BD" w:rsidRPr="004E3CAB" w:rsidRDefault="00BE35BD" w:rsidP="00271977">
            <w:pPr>
              <w:ind w:left="204" w:hangingChars="85" w:hanging="204"/>
              <w:rPr>
                <w:rFonts w:ascii="標楷體" w:eastAsia="標楷體" w:hAnsi="標楷體"/>
                <w:color w:val="000000" w:themeColor="text1"/>
              </w:rPr>
            </w:pPr>
            <w:r w:rsidRPr="004E3CAB">
              <w:rPr>
                <w:rFonts w:ascii="標楷體" w:eastAsia="標楷體" w:hAnsi="標楷體" w:hint="eastAsia"/>
              </w:rPr>
              <w:t>1.</w:t>
            </w:r>
            <w:r w:rsidRPr="004E3CAB">
              <w:rPr>
                <w:rFonts w:ascii="標楷體" w:eastAsia="標楷體" w:hAnsi="標楷體" w:hint="eastAsia"/>
                <w:color w:val="000000" w:themeColor="text1"/>
              </w:rPr>
              <w:t>自動顯示</w:t>
            </w:r>
            <w:r w:rsidR="00F24F70" w:rsidRPr="004E3CAB">
              <w:rPr>
                <w:rFonts w:ascii="標楷體" w:eastAsia="標楷體" w:hAnsi="標楷體" w:hint="eastAsia"/>
                <w:color w:val="000000" w:themeColor="text1"/>
              </w:rPr>
              <w:t>原值</w:t>
            </w:r>
          </w:p>
          <w:p w14:paraId="6EB37207" w14:textId="48BB6B00" w:rsidR="00BE35BD" w:rsidRPr="004E3CAB" w:rsidRDefault="00BE35BD" w:rsidP="00271977">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4.Ap</w:t>
            </w:r>
            <w:r w:rsidRPr="004E3CAB">
              <w:rPr>
                <w:rFonts w:ascii="標楷體" w:eastAsia="標楷體" w:hAnsi="標楷體"/>
              </w:rPr>
              <w:t>plyDate</w:t>
            </w:r>
          </w:p>
        </w:tc>
      </w:tr>
      <w:tr w:rsidR="00D674BC" w:rsidRPr="004E3CAB" w14:paraId="6579E1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4E3CAB" w:rsidRDefault="00D674BC" w:rsidP="00271977">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4E3CAB" w:rsidRDefault="00D674BC" w:rsidP="00271977">
            <w:pPr>
              <w:rPr>
                <w:rFonts w:ascii="標楷體" w:eastAsia="標楷體" w:hAnsi="標楷體"/>
              </w:rPr>
            </w:pPr>
            <w:r w:rsidRPr="004E3CA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4E3CAB" w:rsidRDefault="00D674BC" w:rsidP="00271977">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4E3CAB" w:rsidRDefault="00D674BC"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4E3CAB" w:rsidRDefault="00D674B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4E3CAB" w:rsidRDefault="00D674B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87F57" w14:textId="77777777" w:rsidR="00F24F70" w:rsidRDefault="00D674BC" w:rsidP="00B47F8C">
            <w:pPr>
              <w:ind w:left="240" w:hangingChars="100" w:hanging="240"/>
              <w:rPr>
                <w:rFonts w:ascii="標楷體" w:eastAsia="標楷體" w:hAnsi="標楷體"/>
              </w:rPr>
            </w:pPr>
            <w:r w:rsidRPr="004E3CAB">
              <w:rPr>
                <w:rFonts w:ascii="標楷體" w:eastAsia="標楷體" w:hAnsi="標楷體" w:hint="eastAsia"/>
              </w:rPr>
              <w:t>1.</w:t>
            </w:r>
            <w:r w:rsidR="004C3C5B" w:rsidRPr="004E3CAB">
              <w:rPr>
                <w:rFonts w:ascii="標楷體" w:eastAsia="標楷體" w:hAnsi="標楷體" w:hint="eastAsia"/>
              </w:rPr>
              <w:t>自動顯示原值</w:t>
            </w:r>
            <w:r w:rsidR="00F24F70" w:rsidRPr="004E3CAB">
              <w:rPr>
                <w:rFonts w:ascii="標楷體" w:eastAsia="標楷體" w:hAnsi="標楷體" w:hint="eastAsia"/>
              </w:rPr>
              <w:t>，若[交易代碼]等於[</w:t>
            </w:r>
            <w:r w:rsidR="00F24F70" w:rsidRPr="004E3CAB">
              <w:rPr>
                <w:rFonts w:ascii="標楷體" w:eastAsia="標楷體" w:hAnsi="標楷體"/>
              </w:rPr>
              <w:t>D</w:t>
            </w:r>
            <w:r w:rsidR="00F24F70" w:rsidRPr="004E3CAB">
              <w:rPr>
                <w:rFonts w:ascii="標楷體" w:eastAsia="標楷體" w:hAnsi="標楷體" w:hint="eastAsia"/>
              </w:rPr>
              <w:t>.</w:t>
            </w:r>
            <w:r w:rsidR="00F24F70" w:rsidRPr="004E3CAB">
              <w:rPr>
                <w:rFonts w:ascii="標楷體" w:eastAsia="標楷體" w:hAnsi="標楷體" w:hint="eastAsia"/>
                <w:lang w:eastAsia="zh-HK"/>
              </w:rPr>
              <w:t>刪除</w:t>
            </w:r>
            <w:r w:rsidR="00F24F70" w:rsidRPr="004E3CAB">
              <w:rPr>
                <w:rFonts w:ascii="標楷體" w:eastAsia="標楷體" w:hAnsi="標楷體" w:hint="eastAsia"/>
              </w:rPr>
              <w:t>]，則此欄位不需輸入</w:t>
            </w:r>
          </w:p>
          <w:p w14:paraId="2483DB4B" w14:textId="5FD67861" w:rsidR="00D674BC" w:rsidRPr="004E3CAB" w:rsidRDefault="00F24F70" w:rsidP="00B47F8C">
            <w:pPr>
              <w:ind w:left="240" w:hangingChars="100" w:hanging="240"/>
              <w:rPr>
                <w:rFonts w:ascii="標楷體" w:eastAsia="標楷體" w:hAnsi="標楷體"/>
              </w:rPr>
            </w:pPr>
            <w:r>
              <w:rPr>
                <w:rFonts w:ascii="標楷體" w:eastAsia="標楷體" w:hAnsi="標楷體"/>
              </w:rPr>
              <w:t>2</w:t>
            </w:r>
            <w:r>
              <w:rPr>
                <w:rFonts w:ascii="SimSun" w:eastAsia="SimSun" w:hAnsi="SimSun" w:hint="eastAsia"/>
              </w:rPr>
              <w:t>.</w:t>
            </w:r>
            <w:r w:rsidR="00D674BC" w:rsidRPr="004E3CAB">
              <w:rPr>
                <w:rFonts w:ascii="標楷體" w:eastAsia="標楷體" w:hAnsi="標楷體" w:hint="eastAsia"/>
              </w:rPr>
              <w:t>限輸入日期，檢核條件:</w:t>
            </w:r>
          </w:p>
          <w:p w14:paraId="71808B68" w14:textId="19E6D23D" w:rsidR="00D674BC" w:rsidRPr="004E3CAB"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674BC" w:rsidRPr="004E3CAB">
              <w:rPr>
                <w:rFonts w:ascii="標楷體" w:eastAsia="標楷體" w:hAnsi="標楷體" w:hint="eastAsia"/>
                <w:lang w:eastAsia="zh-HK"/>
              </w:rPr>
              <w:t>不可空白</w:t>
            </w:r>
            <w:r w:rsidR="00D674BC" w:rsidRPr="004E3CAB">
              <w:rPr>
                <w:rFonts w:ascii="標楷體" w:eastAsia="標楷體" w:hAnsi="標楷體" w:hint="eastAsia"/>
              </w:rPr>
              <w:t>/V(7)</w:t>
            </w:r>
          </w:p>
          <w:p w14:paraId="6B7119B4" w14:textId="40E7E102" w:rsidR="00D674BC" w:rsidRDefault="00F23FF7" w:rsidP="00B47F8C">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D674BC" w:rsidRPr="004E3CAB">
              <w:rPr>
                <w:rFonts w:ascii="標楷體" w:eastAsia="標楷體" w:hAnsi="標楷體" w:hint="eastAsia"/>
                <w:lang w:eastAsia="zh-HK"/>
              </w:rPr>
              <w:t>日期格式/</w:t>
            </w:r>
            <w:r w:rsidR="00D674BC" w:rsidRPr="004E3CAB">
              <w:rPr>
                <w:rFonts w:ascii="標楷體" w:eastAsia="標楷體" w:hAnsi="標楷體" w:hint="eastAsia"/>
              </w:rPr>
              <w:t>A(DATE,0)</w:t>
            </w:r>
          </w:p>
          <w:p w14:paraId="1AAFE332" w14:textId="0FB90CE6" w:rsidR="00B47F8C" w:rsidRDefault="00B47F8C" w:rsidP="00B47F8C">
            <w:pPr>
              <w:ind w:leftChars="100" w:left="600" w:hangingChars="150" w:hanging="360"/>
              <w:rPr>
                <w:rFonts w:ascii="標楷體" w:eastAsia="標楷體" w:hAnsi="標楷體"/>
                <w:lang w:eastAsia="zh-HK"/>
              </w:rPr>
            </w:pPr>
            <w:r w:rsidRPr="00410BD6">
              <w:rPr>
                <w:rFonts w:ascii="新細明體" w:hAnsi="新細明體" w:cs="新細明體" w:hint="eastAsia"/>
                <w:lang w:eastAsia="zh-HK"/>
              </w:rPr>
              <w:t>⑶</w:t>
            </w:r>
            <w:r w:rsidRPr="00410BD6">
              <w:rPr>
                <w:rFonts w:ascii="標楷體" w:eastAsia="標楷體" w:hAnsi="標楷體" w:hint="eastAsia"/>
                <w:lang w:eastAsia="zh-HK"/>
              </w:rPr>
              <w:t>.需大於等於[申請日</w:t>
            </w:r>
            <w:r w:rsidRPr="00B47F8C">
              <w:rPr>
                <w:rFonts w:ascii="標楷體" w:eastAsia="標楷體" w:hAnsi="標楷體" w:hint="eastAsia"/>
                <w:lang w:eastAsia="zh-HK"/>
              </w:rPr>
              <w:t>期</w:t>
            </w:r>
            <w:r w:rsidRPr="00410BD6">
              <w:rPr>
                <w:rFonts w:ascii="標楷體" w:eastAsia="標楷體" w:hAnsi="標楷體"/>
                <w:lang w:eastAsia="zh-HK"/>
              </w:rPr>
              <w:t>]</w:t>
            </w:r>
          </w:p>
          <w:p w14:paraId="5B9848C3" w14:textId="183DC9CF" w:rsidR="00B47F8C" w:rsidRPr="00B47F8C" w:rsidRDefault="00B47F8C" w:rsidP="00B47F8C">
            <w:pPr>
              <w:ind w:leftChars="100" w:left="600" w:hangingChars="150" w:hanging="360"/>
              <w:rPr>
                <w:rFonts w:ascii="標楷體" w:eastAsia="標楷體" w:hAnsi="標楷體"/>
              </w:rPr>
            </w:pPr>
            <w:r w:rsidRPr="0095528A">
              <w:rPr>
                <w:rFonts w:ascii="新細明體" w:hAnsi="新細明體" w:cs="新細明體" w:hint="eastAsia"/>
              </w:rPr>
              <w:lastRenderedPageBreak/>
              <w:t>⑷</w:t>
            </w:r>
            <w:r w:rsidRPr="0095528A">
              <w:rPr>
                <w:rFonts w:ascii="標楷體" w:eastAsia="標楷體" w:hAnsi="標楷體" w:cs="新細明體" w:hint="eastAsia"/>
              </w:rPr>
              <w:t>.</w:t>
            </w:r>
            <w:r w:rsidRPr="0095528A">
              <w:rPr>
                <w:rFonts w:ascii="標楷體" w:eastAsia="標楷體" w:hAnsi="標楷體" w:hint="eastAsia"/>
                <w:lang w:eastAsia="zh-HK"/>
              </w:rPr>
              <w:t>需小於等於</w:t>
            </w:r>
            <w:r w:rsidRPr="0095528A">
              <w:rPr>
                <w:rFonts w:ascii="標楷體" w:eastAsia="標楷體" w:hAnsi="標楷體" w:hint="eastAsia"/>
              </w:rPr>
              <w:t>本檔案填報日期</w:t>
            </w:r>
          </w:p>
          <w:p w14:paraId="6CF3F138" w14:textId="3A0755FB" w:rsidR="00D674BC" w:rsidRPr="004E3CAB" w:rsidRDefault="009224CD" w:rsidP="00271977">
            <w:pPr>
              <w:rPr>
                <w:rFonts w:ascii="標楷體" w:eastAsia="標楷體" w:hAnsi="標楷體"/>
                <w:color w:val="000000" w:themeColor="text1"/>
              </w:rPr>
            </w:pPr>
            <w:r w:rsidRPr="004E3CAB">
              <w:rPr>
                <w:rFonts w:ascii="標楷體" w:eastAsia="標楷體" w:hAnsi="標楷體" w:hint="eastAsia"/>
              </w:rPr>
              <w:t>3</w:t>
            </w:r>
            <w:r w:rsidR="00D674BC" w:rsidRPr="004E3CAB">
              <w:rPr>
                <w:rFonts w:ascii="標楷體" w:eastAsia="標楷體" w:hAnsi="標楷體" w:hint="eastAsia"/>
              </w:rPr>
              <w:t>.</w:t>
            </w:r>
            <w:r w:rsidR="00D674BC" w:rsidRPr="004E3CAB">
              <w:rPr>
                <w:rFonts w:ascii="標楷體" w:eastAsia="標楷體" w:hAnsi="標楷體"/>
              </w:rPr>
              <w:t>JcicZ</w:t>
            </w:r>
            <w:r w:rsidR="00D674BC" w:rsidRPr="004E3CAB">
              <w:rPr>
                <w:rFonts w:ascii="標楷體" w:eastAsia="標楷體" w:hAnsi="標楷體" w:hint="eastAsia"/>
              </w:rPr>
              <w:t>574.</w:t>
            </w:r>
            <w:r w:rsidR="00D674BC" w:rsidRPr="004E3CAB">
              <w:rPr>
                <w:rFonts w:ascii="標楷體" w:eastAsia="標楷體" w:hAnsi="標楷體"/>
              </w:rPr>
              <w:t>CloseDate</w:t>
            </w:r>
          </w:p>
        </w:tc>
      </w:tr>
      <w:tr w:rsidR="00BE35BD" w:rsidRPr="004E3CAB" w14:paraId="5D5285B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4E3CAB"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4E3CAB" w:rsidRDefault="00BE35BD" w:rsidP="00271977">
            <w:pPr>
              <w:rPr>
                <w:rFonts w:ascii="標楷體" w:eastAsia="標楷體" w:hAnsi="標楷體"/>
                <w:color w:val="000000"/>
                <w:lang w:eastAsia="zh-HK"/>
              </w:rPr>
            </w:pPr>
            <w:r w:rsidRPr="004E3CAB">
              <w:rPr>
                <w:rFonts w:ascii="標楷體" w:eastAsia="標楷體" w:hAnsi="標楷體" w:hint="eastAsia"/>
              </w:rPr>
              <w:t>1</w:t>
            </w:r>
            <w:r w:rsidRPr="004E3CAB">
              <w:rPr>
                <w:rFonts w:ascii="標楷體" w:eastAsia="標楷體" w:hAnsi="標楷體"/>
              </w:rPr>
              <w:t>.</w:t>
            </w:r>
            <w:r w:rsidRPr="004E3CAB">
              <w:rPr>
                <w:rFonts w:ascii="標楷體" w:eastAsia="標楷體" w:hAnsi="標楷體" w:hint="eastAsia"/>
              </w:rPr>
              <w:t>檢核[結案日期]是否大於[申請日期]，</w:t>
            </w:r>
            <w:proofErr w:type="gramStart"/>
            <w:r w:rsidRPr="004E3CAB">
              <w:rPr>
                <w:rFonts w:ascii="標楷體" w:eastAsia="標楷體" w:hAnsi="標楷體" w:hint="eastAsia"/>
              </w:rPr>
              <w:t>若否則</w:t>
            </w:r>
            <w:proofErr w:type="gramEnd"/>
            <w:r w:rsidRPr="004E3CAB">
              <w:rPr>
                <w:rFonts w:ascii="標楷體" w:eastAsia="標楷體" w:hAnsi="標楷體" w:hint="eastAsia"/>
              </w:rPr>
              <w:t>顯示錯誤訊息</w:t>
            </w:r>
            <w:r w:rsidRPr="004E3CAB">
              <w:rPr>
                <w:rFonts w:ascii="標楷體" w:eastAsia="標楷體" w:hAnsi="標楷體" w:hint="eastAsia"/>
                <w:color w:val="000000"/>
                <w:lang w:eastAsia="zh-HK"/>
              </w:rPr>
              <w:t>"結案日期不可早於申請日期"</w:t>
            </w:r>
          </w:p>
          <w:p w14:paraId="3B3F6570" w14:textId="77777777" w:rsidR="00BE35BD" w:rsidRPr="004E3CAB" w:rsidRDefault="00BE35BD" w:rsidP="00271977">
            <w:pPr>
              <w:rPr>
                <w:rFonts w:ascii="標楷體" w:eastAsia="標楷體" w:hAnsi="標楷體"/>
                <w:color w:val="000000"/>
              </w:rPr>
            </w:pPr>
            <w:r w:rsidRPr="004E3CAB">
              <w:rPr>
                <w:rFonts w:ascii="標楷體" w:eastAsia="標楷體" w:hAnsi="標楷體" w:hint="eastAsia"/>
                <w:color w:val="000000"/>
              </w:rPr>
              <w:t>2.</w:t>
            </w:r>
            <w:r w:rsidRPr="004E3CAB">
              <w:rPr>
                <w:rFonts w:ascii="標楷體" w:eastAsia="標楷體" w:hAnsi="標楷體" w:hint="eastAsia"/>
                <w:color w:val="000000"/>
                <w:lang w:eastAsia="zh-HK"/>
              </w:rPr>
              <w:t>檢核</w:t>
            </w:r>
            <w:r w:rsidRPr="004E3CAB">
              <w:rPr>
                <w:rFonts w:ascii="標楷體" w:eastAsia="標楷體" w:hAnsi="標楷體" w:hint="eastAsia"/>
                <w:color w:val="000000"/>
              </w:rPr>
              <w:t>[</w:t>
            </w:r>
            <w:r w:rsidRPr="004E3CAB">
              <w:rPr>
                <w:rFonts w:ascii="標楷體" w:eastAsia="標楷體" w:hAnsi="標楷體" w:hint="eastAsia"/>
                <w:color w:val="000000"/>
                <w:lang w:eastAsia="zh-HK"/>
              </w:rPr>
              <w:t>結案日期</w:t>
            </w:r>
            <w:r w:rsidRPr="004E3CAB">
              <w:rPr>
                <w:rFonts w:ascii="標楷體" w:eastAsia="標楷體" w:hAnsi="標楷體" w:hint="eastAsia"/>
                <w:color w:val="000000"/>
              </w:rPr>
              <w:t>]</w:t>
            </w:r>
            <w:r w:rsidRPr="004E3CAB">
              <w:rPr>
                <w:rFonts w:ascii="標楷體" w:eastAsia="標楷體" w:hAnsi="標楷體" w:hint="eastAsia"/>
                <w:color w:val="000000"/>
                <w:lang w:eastAsia="zh-HK"/>
              </w:rPr>
              <w:t>是否大於</w:t>
            </w:r>
            <w:r w:rsidRPr="004E3CAB">
              <w:rPr>
                <w:rFonts w:ascii="標楷體" w:eastAsia="標楷體" w:hAnsi="標楷體" w:hint="eastAsia"/>
                <w:color w:val="000000"/>
              </w:rPr>
              <w:t>[</w:t>
            </w:r>
            <w:r w:rsidRPr="004E3CAB">
              <w:rPr>
                <w:rFonts w:ascii="標楷體" w:eastAsia="標楷體" w:hAnsi="標楷體" w:hint="eastAsia"/>
                <w:color w:val="000000"/>
                <w:lang w:eastAsia="zh-HK"/>
              </w:rPr>
              <w:t>系統日期</w:t>
            </w:r>
            <w:r w:rsidRPr="004E3CAB">
              <w:rPr>
                <w:rFonts w:ascii="標楷體" w:eastAsia="標楷體" w:hAnsi="標楷體" w:hint="eastAsia"/>
                <w:color w:val="000000"/>
              </w:rPr>
              <w:t>]，若是則顯示錯誤訊息</w:t>
            </w:r>
            <w:r w:rsidRPr="004E3CAB">
              <w:rPr>
                <w:rFonts w:ascii="標楷體" w:eastAsia="標楷體" w:hAnsi="標楷體" w:hint="eastAsia"/>
                <w:color w:val="000000"/>
                <w:lang w:eastAsia="zh-HK"/>
              </w:rPr>
              <w:t>"結案日期不可晚於</w:t>
            </w:r>
            <w:r w:rsidRPr="004E3CAB">
              <w:rPr>
                <w:rFonts w:ascii="標楷體" w:eastAsia="標楷體" w:hAnsi="標楷體" w:hint="eastAsia"/>
                <w:color w:val="000000"/>
              </w:rPr>
              <w:t>本檔案報送</w:t>
            </w:r>
          </w:p>
          <w:p w14:paraId="2A6AC69F" w14:textId="3DEFBD7B" w:rsidR="00BE35BD" w:rsidRPr="004E3CAB" w:rsidRDefault="00BE35BD" w:rsidP="00271977">
            <w:pPr>
              <w:rPr>
                <w:rFonts w:ascii="標楷體" w:eastAsia="標楷體" w:hAnsi="標楷體"/>
              </w:rPr>
            </w:pPr>
            <w:r w:rsidRPr="004E3CAB">
              <w:rPr>
                <w:rFonts w:ascii="標楷體" w:eastAsia="標楷體" w:hAnsi="標楷體" w:hint="eastAsia"/>
                <w:color w:val="000000"/>
              </w:rPr>
              <w:t>日期</w:t>
            </w:r>
            <w:r w:rsidRPr="004E3CAB">
              <w:rPr>
                <w:rFonts w:ascii="標楷體" w:eastAsia="標楷體" w:hAnsi="標楷體" w:hint="eastAsia"/>
                <w:color w:val="000000"/>
                <w:lang w:eastAsia="zh-HK"/>
              </w:rPr>
              <w:t>"</w:t>
            </w:r>
          </w:p>
        </w:tc>
      </w:tr>
      <w:tr w:rsidR="009D23EB" w:rsidRPr="004E3CAB" w14:paraId="31C1FCB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9D23EB" w:rsidRPr="004E3CAB" w:rsidRDefault="009D23EB" w:rsidP="009D23EB">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9D23EB" w:rsidRPr="004E3CAB" w:rsidRDefault="009D23EB" w:rsidP="009D23EB">
            <w:pPr>
              <w:rPr>
                <w:rFonts w:ascii="標楷體" w:eastAsia="標楷體" w:hAnsi="標楷體"/>
              </w:rPr>
            </w:pPr>
            <w:r w:rsidRPr="004E3CA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9D23EB" w:rsidRPr="004E3CAB" w:rsidRDefault="009D23EB" w:rsidP="009D23EB">
            <w:pPr>
              <w:rPr>
                <w:rFonts w:ascii="標楷體" w:eastAsia="標楷體" w:hAnsi="標楷體"/>
              </w:rPr>
            </w:pPr>
            <w:r w:rsidRPr="004E3CA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9D23EB" w:rsidRPr="004E3CAB" w:rsidRDefault="009D23EB" w:rsidP="009D23E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38B6" w14:textId="77777777" w:rsidR="009D23EB" w:rsidRPr="004E3CAB" w:rsidRDefault="009D23EB" w:rsidP="009D23EB">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color w:val="000000"/>
              </w:rPr>
              <w:t>CloseMark</w:t>
            </w:r>
            <w:proofErr w:type="spellEnd"/>
          </w:p>
          <w:p w14:paraId="2104569E" w14:textId="77777777" w:rsidR="009D23EB" w:rsidRPr="004E3CAB" w:rsidRDefault="009D23EB" w:rsidP="009D23EB">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3E7B9D3A" w14:textId="77777777" w:rsidR="009D23EB" w:rsidRPr="004E3CAB" w:rsidRDefault="009D23EB" w:rsidP="009D23EB">
            <w:pPr>
              <w:ind w:left="360" w:hangingChars="150" w:hanging="360"/>
              <w:rPr>
                <w:rFonts w:ascii="標楷體" w:eastAsia="標楷體" w:hAnsi="標楷體"/>
                <w:color w:val="000000"/>
              </w:rPr>
            </w:pPr>
            <w:r w:rsidRPr="004E3CAB">
              <w:rPr>
                <w:rFonts w:ascii="標楷體" w:eastAsia="標楷體" w:hAnsi="標楷體"/>
                <w:color w:val="000000"/>
              </w:rPr>
              <w:t>01.</w:t>
            </w:r>
            <w:r w:rsidRPr="004E3CAB">
              <w:rPr>
                <w:rFonts w:ascii="標楷體" w:eastAsia="標楷體" w:hAnsi="標楷體" w:hint="eastAsia"/>
                <w:color w:val="000000"/>
              </w:rPr>
              <w:t>債務人主動撤案</w:t>
            </w:r>
          </w:p>
          <w:p w14:paraId="274B8BE5" w14:textId="77777777" w:rsidR="009D23EB" w:rsidRPr="004E3CAB" w:rsidRDefault="009D23EB" w:rsidP="009D23EB">
            <w:pPr>
              <w:ind w:left="360" w:hangingChars="150" w:hanging="360"/>
              <w:rPr>
                <w:rFonts w:ascii="標楷體" w:eastAsia="標楷體" w:hAnsi="標楷體"/>
                <w:color w:val="000000"/>
                <w:lang w:eastAsia="zh-HK"/>
              </w:rPr>
            </w:pPr>
            <w:r w:rsidRPr="004E3CAB">
              <w:rPr>
                <w:rFonts w:ascii="標楷體" w:eastAsia="標楷體" w:hAnsi="標楷體" w:hint="eastAsia"/>
                <w:color w:val="000000"/>
              </w:rPr>
              <w:t>02.</w:t>
            </w:r>
            <w:r w:rsidRPr="004E3CAB">
              <w:rPr>
                <w:rFonts w:ascii="標楷體" w:eastAsia="標楷體" w:hAnsi="標楷體" w:hint="eastAsia"/>
                <w:color w:val="000000"/>
                <w:lang w:eastAsia="zh-HK"/>
              </w:rPr>
              <w:t>債務人申請更生統收統付前未依約履行更生方案</w:t>
            </w:r>
          </w:p>
          <w:p w14:paraId="18429128" w14:textId="77777777" w:rsidR="009D23EB" w:rsidRPr="004E3CAB" w:rsidRDefault="009D23EB" w:rsidP="009D23EB">
            <w:pPr>
              <w:ind w:left="360" w:hangingChars="150" w:hanging="360"/>
              <w:rPr>
                <w:rFonts w:ascii="標楷體" w:eastAsia="標楷體" w:hAnsi="標楷體"/>
                <w:color w:val="000000"/>
                <w:lang w:eastAsia="zh-HK"/>
              </w:rPr>
            </w:pPr>
            <w:r w:rsidRPr="004E3CAB">
              <w:rPr>
                <w:rFonts w:ascii="標楷體" w:eastAsia="標楷體" w:hAnsi="標楷體" w:hint="eastAsia"/>
                <w:color w:val="000000"/>
              </w:rPr>
              <w:t>03.</w:t>
            </w:r>
            <w:r w:rsidRPr="004E3CAB">
              <w:rPr>
                <w:rFonts w:ascii="標楷體" w:eastAsia="標楷體" w:hAnsi="標楷體" w:hint="eastAsia"/>
                <w:color w:val="000000"/>
                <w:lang w:eastAsia="zh-HK"/>
              </w:rPr>
              <w:t>更生款項統一收付申請生效後債務人未依約履行</w:t>
            </w:r>
          </w:p>
          <w:p w14:paraId="4CC77184" w14:textId="77777777" w:rsidR="009D23EB" w:rsidRPr="004E3CAB" w:rsidRDefault="009D23EB" w:rsidP="009D23EB">
            <w:pPr>
              <w:ind w:left="360" w:hangingChars="150" w:hanging="360"/>
              <w:rPr>
                <w:rFonts w:ascii="標楷體" w:eastAsia="標楷體" w:hAnsi="標楷體"/>
                <w:color w:val="000000"/>
              </w:rPr>
            </w:pPr>
            <w:r w:rsidRPr="004E3CAB">
              <w:rPr>
                <w:rFonts w:ascii="標楷體" w:eastAsia="標楷體" w:hAnsi="標楷體" w:hint="eastAsia"/>
                <w:color w:val="000000"/>
              </w:rPr>
              <w:t>04.Ke</w:t>
            </w:r>
            <w:r w:rsidRPr="004E3CAB">
              <w:rPr>
                <w:rFonts w:ascii="標楷體" w:eastAsia="標楷體" w:hAnsi="標楷體"/>
                <w:color w:val="000000"/>
              </w:rPr>
              <w:t>y</w:t>
            </w:r>
            <w:r w:rsidRPr="004E3CAB">
              <w:rPr>
                <w:rFonts w:ascii="標楷體" w:eastAsia="標楷體" w:hAnsi="標楷體" w:hint="eastAsia"/>
                <w:color w:val="000000"/>
              </w:rPr>
              <w:t>值欄位輸入錯誤，本行結案</w:t>
            </w:r>
          </w:p>
          <w:p w14:paraId="1A5AA175" w14:textId="77777777" w:rsidR="009D23EB" w:rsidRPr="004E3CAB" w:rsidRDefault="009D23EB" w:rsidP="009D23EB">
            <w:pPr>
              <w:ind w:left="360" w:hangingChars="150" w:hanging="360"/>
              <w:rPr>
                <w:rFonts w:ascii="標楷體" w:eastAsia="標楷體" w:hAnsi="標楷體"/>
                <w:color w:val="000000"/>
              </w:rPr>
            </w:pPr>
            <w:r w:rsidRPr="004E3CAB">
              <w:rPr>
                <w:rFonts w:ascii="標楷體" w:eastAsia="標楷體" w:hAnsi="標楷體" w:hint="eastAsia"/>
                <w:color w:val="000000"/>
              </w:rPr>
              <w:t>05.債權金融機構未全數回報債權</w:t>
            </w:r>
          </w:p>
          <w:p w14:paraId="2A4BE41D" w14:textId="21F0CA71" w:rsidR="009D23EB" w:rsidRPr="004E3CAB" w:rsidRDefault="009D23EB" w:rsidP="009D23EB">
            <w:pPr>
              <w:ind w:left="360" w:hangingChars="150" w:hanging="360"/>
              <w:rPr>
                <w:rFonts w:ascii="標楷體" w:eastAsia="標楷體" w:hAnsi="標楷體"/>
                <w:color w:val="000000"/>
              </w:rPr>
            </w:pPr>
            <w:r w:rsidRPr="004E3CAB">
              <w:rPr>
                <w:rFonts w:ascii="標楷體" w:eastAsia="標楷體" w:hAnsi="標楷體" w:hint="eastAsia"/>
                <w:color w:val="000000"/>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9D23EB" w:rsidRPr="004E3CAB" w:rsidRDefault="009D23EB" w:rsidP="009D23EB">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9D23EB" w:rsidRPr="004E3CAB" w:rsidRDefault="009D23EB" w:rsidP="009D23EB">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ED22507" w14:textId="77777777" w:rsidR="009D23EB" w:rsidRDefault="009D23EB" w:rsidP="009D23EB">
            <w:pPr>
              <w:ind w:left="240" w:hangingChars="100" w:hanging="240"/>
              <w:rPr>
                <w:rFonts w:ascii="標楷體" w:eastAsia="標楷體" w:hAnsi="標楷體"/>
              </w:rPr>
            </w:pPr>
            <w:r w:rsidRPr="004E3CAB">
              <w:rPr>
                <w:rFonts w:ascii="標楷體" w:eastAsia="標楷體" w:hAnsi="標楷體" w:hint="eastAsia"/>
              </w:rPr>
              <w:t>1.自動顯示原值，若[交易代碼]等於[</w:t>
            </w:r>
            <w:r w:rsidRPr="004E3CAB">
              <w:rPr>
                <w:rFonts w:ascii="標楷體" w:eastAsia="標楷體" w:hAnsi="標楷體"/>
              </w:rPr>
              <w:t>D</w:t>
            </w:r>
            <w:r w:rsidRPr="004E3CAB">
              <w:rPr>
                <w:rFonts w:ascii="標楷體" w:eastAsia="標楷體" w:hAnsi="標楷體" w:hint="eastAsia"/>
              </w:rPr>
              <w:t>.</w:t>
            </w:r>
            <w:r w:rsidRPr="004E3CAB">
              <w:rPr>
                <w:rFonts w:ascii="標楷體" w:eastAsia="標楷體" w:hAnsi="標楷體" w:hint="eastAsia"/>
                <w:lang w:eastAsia="zh-HK"/>
              </w:rPr>
              <w:t>刪除</w:t>
            </w:r>
            <w:r w:rsidRPr="004E3CAB">
              <w:rPr>
                <w:rFonts w:ascii="標楷體" w:eastAsia="標楷體" w:hAnsi="標楷體" w:hint="eastAsia"/>
              </w:rPr>
              <w:t>]，則此欄位不需輸入</w:t>
            </w:r>
          </w:p>
          <w:p w14:paraId="146C3F78" w14:textId="77777777" w:rsidR="009D23EB" w:rsidRPr="004E3CAB" w:rsidRDefault="009D23EB" w:rsidP="009D23EB">
            <w:pPr>
              <w:ind w:left="240" w:hangingChars="100" w:hanging="240"/>
              <w:rPr>
                <w:rFonts w:ascii="標楷體" w:eastAsia="標楷體" w:hAnsi="標楷體"/>
              </w:rPr>
            </w:pPr>
            <w:r>
              <w:rPr>
                <w:rFonts w:ascii="標楷體" w:eastAsia="標楷體" w:hAnsi="標楷體"/>
              </w:rPr>
              <w:t>2</w:t>
            </w:r>
            <w:r>
              <w:rPr>
                <w:rFonts w:ascii="SimSun" w:eastAsia="SimSun" w:hAnsi="SimSun" w:hint="eastAsia"/>
              </w:rPr>
              <w:t>.</w:t>
            </w:r>
            <w:r w:rsidRPr="004E3CAB">
              <w:rPr>
                <w:rFonts w:ascii="標楷體" w:eastAsia="標楷體" w:hAnsi="標楷體" w:hint="eastAsia"/>
              </w:rPr>
              <w:t>限輸入代碼，檢核條件:</w:t>
            </w:r>
          </w:p>
          <w:p w14:paraId="17CB9D16" w14:textId="77777777" w:rsidR="009D23EB" w:rsidRPr="004E3CAB" w:rsidRDefault="009D23EB" w:rsidP="009D23EB">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6976ACB" w14:textId="2ABDECC9" w:rsidR="009D23EB" w:rsidRPr="00F24F70" w:rsidRDefault="009D23EB" w:rsidP="009D23EB">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39E8C45D" w14:textId="5EA0B763" w:rsidR="009D23EB" w:rsidRPr="004E3CAB" w:rsidRDefault="009D23EB" w:rsidP="009D23EB">
            <w:pPr>
              <w:ind w:left="204" w:hangingChars="85" w:hanging="204"/>
              <w:rPr>
                <w:rFonts w:ascii="標楷體" w:eastAsia="標楷體" w:hAnsi="標楷體"/>
              </w:rPr>
            </w:pPr>
            <w:r w:rsidRPr="004E3CAB">
              <w:rPr>
                <w:rFonts w:ascii="標楷體" w:eastAsia="標楷體" w:hAnsi="標楷體" w:hint="eastAsia"/>
              </w:rPr>
              <w:t>3.Jc</w:t>
            </w:r>
            <w:r w:rsidRPr="004E3CAB">
              <w:rPr>
                <w:rFonts w:ascii="標楷體" w:eastAsia="標楷體" w:hAnsi="標楷體"/>
              </w:rPr>
              <w:t>icZ</w:t>
            </w:r>
            <w:r w:rsidRPr="004E3CAB">
              <w:rPr>
                <w:rFonts w:ascii="標楷體" w:eastAsia="標楷體" w:hAnsi="標楷體" w:hint="eastAsia"/>
              </w:rPr>
              <w:t>574.Cl</w:t>
            </w:r>
            <w:r w:rsidRPr="004E3CAB">
              <w:rPr>
                <w:rFonts w:ascii="標楷體" w:eastAsia="標楷體" w:hAnsi="標楷體"/>
              </w:rPr>
              <w:t>oseMark</w:t>
            </w:r>
          </w:p>
        </w:tc>
      </w:tr>
      <w:tr w:rsidR="002D26CC" w:rsidRPr="004E3CAB" w14:paraId="089CA4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4E3CAB"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4E3CAB" w:rsidRDefault="002D26CC" w:rsidP="00271977">
            <w:pPr>
              <w:rPr>
                <w:rFonts w:ascii="標楷體" w:eastAsia="標楷體" w:hAnsi="標楷體"/>
              </w:rPr>
            </w:pPr>
            <w:r w:rsidRPr="004E3CA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4E3CAB"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4E3CAB"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4E3CAB"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4E3CAB"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4E3CAB" w:rsidRDefault="002D26CC" w:rsidP="00271977">
            <w:pPr>
              <w:rPr>
                <w:rFonts w:ascii="標楷體" w:eastAsia="標楷體" w:hAnsi="標楷體"/>
              </w:rPr>
            </w:pPr>
            <w:r w:rsidRPr="004E3CAB">
              <w:rPr>
                <w:rFonts w:ascii="標楷體" w:eastAsia="標楷體" w:hAnsi="標楷體" w:hint="eastAsia"/>
              </w:rPr>
              <w:t>自動顯示</w:t>
            </w:r>
          </w:p>
        </w:tc>
      </w:tr>
      <w:tr w:rsidR="00D674BC" w:rsidRPr="004E3CAB" w14:paraId="4A7900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4E3CAB" w:rsidRDefault="00D674BC" w:rsidP="00271977">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4E3CAB" w:rsidRDefault="00D674BC" w:rsidP="00271977">
            <w:pPr>
              <w:rPr>
                <w:rFonts w:ascii="標楷體" w:eastAsia="標楷體" w:hAnsi="標楷體"/>
              </w:rPr>
            </w:pPr>
            <w:r w:rsidRPr="004E3CA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4E3CAB" w:rsidRDefault="00D674BC" w:rsidP="00271977">
            <w:pPr>
              <w:rPr>
                <w:rFonts w:ascii="標楷體" w:eastAsia="標楷體" w:hAnsi="標楷體"/>
              </w:rPr>
            </w:pPr>
            <w:r w:rsidRPr="004E3CAB">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4E3CAB"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4E3CAB" w:rsidRDefault="00D674BC" w:rsidP="00271977">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4E3CAB" w:rsidRDefault="00D674BC" w:rsidP="00271977">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42E7E7" w14:textId="77777777" w:rsidR="00F24F70" w:rsidRDefault="00D674BC" w:rsidP="00F24F70">
            <w:pPr>
              <w:ind w:left="240" w:hangingChars="100" w:hanging="240"/>
              <w:rPr>
                <w:rFonts w:ascii="標楷體" w:eastAsia="標楷體" w:hAnsi="標楷體"/>
              </w:rPr>
            </w:pPr>
            <w:r w:rsidRPr="004E3CAB">
              <w:rPr>
                <w:rFonts w:ascii="標楷體" w:eastAsia="標楷體" w:hAnsi="標楷體"/>
              </w:rPr>
              <w:t>1.</w:t>
            </w:r>
            <w:r w:rsidR="004C3C5B" w:rsidRPr="004E3CAB">
              <w:rPr>
                <w:rFonts w:ascii="標楷體" w:eastAsia="標楷體" w:hAnsi="標楷體" w:hint="eastAsia"/>
              </w:rPr>
              <w:t>自動顯示原值</w:t>
            </w:r>
            <w:r w:rsidR="00F24F70" w:rsidRPr="004E3CAB">
              <w:rPr>
                <w:rFonts w:ascii="標楷體" w:eastAsia="標楷體" w:hAnsi="標楷體" w:hint="eastAsia"/>
              </w:rPr>
              <w:t>，若[交易代碼]等於[</w:t>
            </w:r>
            <w:r w:rsidR="00F24F70" w:rsidRPr="004E3CAB">
              <w:rPr>
                <w:rFonts w:ascii="標楷體" w:eastAsia="標楷體" w:hAnsi="標楷體"/>
              </w:rPr>
              <w:t>D</w:t>
            </w:r>
            <w:r w:rsidR="00F24F70" w:rsidRPr="004E3CAB">
              <w:rPr>
                <w:rFonts w:ascii="標楷體" w:eastAsia="標楷體" w:hAnsi="標楷體" w:hint="eastAsia"/>
              </w:rPr>
              <w:t>.</w:t>
            </w:r>
            <w:r w:rsidR="00F24F70" w:rsidRPr="004E3CAB">
              <w:rPr>
                <w:rFonts w:ascii="標楷體" w:eastAsia="標楷體" w:hAnsi="標楷體" w:hint="eastAsia"/>
                <w:lang w:eastAsia="zh-HK"/>
              </w:rPr>
              <w:t>刪除</w:t>
            </w:r>
            <w:r w:rsidR="00F24F70" w:rsidRPr="004E3CAB">
              <w:rPr>
                <w:rFonts w:ascii="標楷體" w:eastAsia="標楷體" w:hAnsi="標楷體" w:hint="eastAsia"/>
              </w:rPr>
              <w:t>]，則此欄位不需輸入</w:t>
            </w:r>
          </w:p>
          <w:p w14:paraId="381EE90F" w14:textId="2D723FD5" w:rsidR="00F24F70" w:rsidRDefault="00F24F70" w:rsidP="00F24F70">
            <w:pPr>
              <w:ind w:left="240" w:hangingChars="100" w:hanging="240"/>
              <w:rPr>
                <w:rFonts w:ascii="標楷體" w:eastAsia="標楷體" w:hAnsi="標楷體"/>
              </w:rPr>
            </w:pPr>
            <w:r>
              <w:rPr>
                <w:rFonts w:ascii="標楷體" w:eastAsia="標楷體" w:hAnsi="標楷體"/>
              </w:rPr>
              <w:t>2</w:t>
            </w:r>
            <w:r>
              <w:rPr>
                <w:rFonts w:ascii="SimSun" w:eastAsia="SimSun" w:hAnsi="SimSun" w:hint="eastAsia"/>
              </w:rPr>
              <w:t>.</w:t>
            </w:r>
            <w:r w:rsidR="00D674BC" w:rsidRPr="004E3CAB">
              <w:rPr>
                <w:rFonts w:ascii="標楷體" w:eastAsia="標楷體" w:hAnsi="標楷體" w:hint="eastAsia"/>
              </w:rPr>
              <w:t>限</w:t>
            </w:r>
            <w:r w:rsidR="003A5638" w:rsidRPr="00A91A78">
              <w:rPr>
                <w:rFonts w:ascii="標楷體" w:eastAsia="標楷體" w:hAnsi="標楷體" w:hint="eastAsia"/>
              </w:rPr>
              <w:t>輸入數字(</w:t>
            </w:r>
            <w:r w:rsidR="003A5638" w:rsidRPr="00A91A78">
              <w:rPr>
                <w:rFonts w:ascii="標楷體" w:eastAsia="標楷體" w:hAnsi="標楷體"/>
              </w:rPr>
              <w:t>)#-</w:t>
            </w:r>
            <w:r w:rsidRPr="004E3CAB">
              <w:rPr>
                <w:rFonts w:ascii="標楷體" w:eastAsia="標楷體" w:hAnsi="標楷體" w:hint="eastAsia"/>
              </w:rPr>
              <w:t>，檢核條件:</w:t>
            </w:r>
          </w:p>
          <w:p w14:paraId="7F838958" w14:textId="77777777" w:rsidR="00F24F70"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0971096B" w14:textId="705E27CC" w:rsidR="00D674BC"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A91A78">
              <w:rPr>
                <w:rFonts w:ascii="標楷體" w:eastAsia="標楷體" w:hAnsi="標楷體" w:hint="eastAsia"/>
              </w:rPr>
              <w:t>數字(</w:t>
            </w:r>
            <w:r w:rsidRPr="00A91A78">
              <w:rPr>
                <w:rFonts w:ascii="標楷體" w:eastAsia="標楷體" w:hAnsi="標楷體"/>
              </w:rPr>
              <w:t>)#-</w:t>
            </w:r>
            <w:r w:rsidR="002777C7">
              <w:rPr>
                <w:rFonts w:ascii="標楷體" w:eastAsia="標楷體" w:hAnsi="標楷體" w:hint="eastAsia"/>
                <w:lang w:eastAsia="zh-HK"/>
              </w:rPr>
              <w:t>/A(PH,0)</w:t>
            </w:r>
          </w:p>
          <w:p w14:paraId="5082F189" w14:textId="7A467230" w:rsidR="00D674BC" w:rsidRPr="004E3CAB" w:rsidRDefault="009224CD" w:rsidP="00271977">
            <w:pPr>
              <w:rPr>
                <w:rFonts w:ascii="標楷體" w:eastAsia="標楷體" w:hAnsi="標楷體"/>
              </w:rPr>
            </w:pPr>
            <w:r w:rsidRPr="004E3CAB">
              <w:rPr>
                <w:rFonts w:ascii="標楷體" w:eastAsia="標楷體" w:hAnsi="標楷體" w:hint="eastAsia"/>
              </w:rPr>
              <w:t>3</w:t>
            </w:r>
            <w:r w:rsidR="00D674BC" w:rsidRPr="004E3CAB">
              <w:rPr>
                <w:rFonts w:ascii="標楷體" w:eastAsia="標楷體" w:hAnsi="標楷體"/>
              </w:rPr>
              <w:t>.</w:t>
            </w:r>
            <w:r w:rsidR="00D674BC" w:rsidRPr="004E3CAB">
              <w:rPr>
                <w:rFonts w:ascii="標楷體" w:eastAsia="標楷體" w:hAnsi="標楷體" w:hint="eastAsia"/>
              </w:rPr>
              <w:t>Jc</w:t>
            </w:r>
            <w:r w:rsidR="00D674BC" w:rsidRPr="004E3CAB">
              <w:rPr>
                <w:rFonts w:ascii="標楷體" w:eastAsia="標楷體" w:hAnsi="標楷體"/>
              </w:rPr>
              <w:t>icZ</w:t>
            </w:r>
            <w:r w:rsidR="00D674BC" w:rsidRPr="004E3CAB">
              <w:rPr>
                <w:rFonts w:ascii="標楷體" w:eastAsia="標楷體" w:hAnsi="標楷體" w:hint="eastAsia"/>
              </w:rPr>
              <w:t>574.Ph</w:t>
            </w:r>
            <w:r w:rsidR="00D674BC" w:rsidRPr="004E3CAB">
              <w:rPr>
                <w:rFonts w:ascii="標楷體" w:eastAsia="標楷體" w:hAnsi="標楷體"/>
              </w:rPr>
              <w:t>oneNo</w:t>
            </w:r>
          </w:p>
        </w:tc>
      </w:tr>
      <w:tr w:rsidR="00D674BC" w:rsidRPr="004E3CAB" w14:paraId="707FCC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4E3CAB" w:rsidRDefault="00D674BC"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4E3CAB" w:rsidRDefault="00D674BC" w:rsidP="00271977">
            <w:pPr>
              <w:rPr>
                <w:rFonts w:ascii="標楷體" w:eastAsia="標楷體" w:hAnsi="標楷體"/>
              </w:rPr>
            </w:pPr>
            <w:r w:rsidRPr="004E3CAB">
              <w:rPr>
                <w:rFonts w:ascii="標楷體" w:eastAsia="標楷體" w:hAnsi="標楷體" w:hint="eastAsia"/>
              </w:rPr>
              <w:t>轉出JCIC文</w:t>
            </w:r>
            <w:r w:rsidRPr="004E3CAB">
              <w:rPr>
                <w:rFonts w:ascii="標楷體" w:eastAsia="標楷體" w:hAnsi="標楷體" w:hint="eastAsia"/>
              </w:rPr>
              <w:lastRenderedPageBreak/>
              <w:t>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4E3CAB"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4E3CAB"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4E3CAB"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4E3CAB" w:rsidRDefault="00D674BC"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4E3CAB" w:rsidRDefault="00D674BC" w:rsidP="00271977">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5FCA5731" w14:textId="77777777" w:rsidR="00D674BC" w:rsidRPr="004E3CAB" w:rsidRDefault="00D674BC" w:rsidP="00271977">
            <w:pPr>
              <w:rPr>
                <w:rFonts w:ascii="標楷體" w:eastAsia="標楷體" w:hAnsi="標楷體"/>
              </w:rPr>
            </w:pPr>
            <w:r w:rsidRPr="004E3CAB">
              <w:rPr>
                <w:rFonts w:ascii="標楷體" w:eastAsia="標楷體" w:hAnsi="標楷體" w:hint="eastAsia"/>
              </w:rPr>
              <w:lastRenderedPageBreak/>
              <w:t>2.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OutJcicDate</w:t>
            </w:r>
          </w:p>
        </w:tc>
      </w:tr>
    </w:tbl>
    <w:p w14:paraId="38665301" w14:textId="77777777" w:rsidR="000A3347" w:rsidRPr="004E3CAB" w:rsidRDefault="000A3347" w:rsidP="00337B38">
      <w:pPr>
        <w:pStyle w:val="a"/>
        <w:rPr>
          <w:rFonts w:ascii="標楷體" w:hAnsi="標楷體"/>
        </w:rPr>
      </w:pPr>
      <w:r w:rsidRPr="004E3CAB">
        <w:rPr>
          <w:rFonts w:ascii="標楷體" w:hAnsi="標楷體"/>
        </w:rPr>
        <w:lastRenderedPageBreak/>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488B0C57" w14:textId="59CAF0D1" w:rsidR="000A3347" w:rsidRPr="004E3CAB" w:rsidRDefault="009A0547" w:rsidP="00271977">
      <w:pPr>
        <w:pStyle w:val="42"/>
        <w:spacing w:after="72"/>
        <w:ind w:leftChars="0" w:left="0"/>
        <w:rPr>
          <w:rFonts w:ascii="標楷體" w:hAnsi="標楷體"/>
        </w:rPr>
      </w:pPr>
      <w:r>
        <w:rPr>
          <w:noProof/>
        </w:rPr>
        <w:drawing>
          <wp:inline distT="0" distB="0" distL="0" distR="0" wp14:anchorId="117F4387" wp14:editId="451F95D3">
            <wp:extent cx="6479540" cy="2433955"/>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433955"/>
                    </a:xfrm>
                    <a:prstGeom prst="rect">
                      <a:avLst/>
                    </a:prstGeom>
                  </pic:spPr>
                </pic:pic>
              </a:graphicData>
            </a:graphic>
          </wp:inline>
        </w:drawing>
      </w:r>
    </w:p>
    <w:p w14:paraId="196545F7" w14:textId="77777777" w:rsidR="000A3347" w:rsidRPr="004E3CAB" w:rsidRDefault="000A334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0A3347" w:rsidRPr="004E3CAB"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功能說明</w:t>
            </w:r>
          </w:p>
        </w:tc>
      </w:tr>
      <w:tr w:rsidR="000A3347" w:rsidRPr="004E3CAB"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13527CB4" w14:textId="77777777" w:rsidR="000A3347" w:rsidRPr="004E3CAB" w:rsidRDefault="000A3347" w:rsidP="00337B38">
      <w:pPr>
        <w:pStyle w:val="a"/>
        <w:numPr>
          <w:ilvl w:val="0"/>
          <w:numId w:val="0"/>
        </w:numPr>
        <w:ind w:left="2465"/>
        <w:rPr>
          <w:rFonts w:ascii="標楷體" w:hAnsi="標楷體"/>
        </w:rPr>
      </w:pPr>
    </w:p>
    <w:p w14:paraId="5E86C634" w14:textId="0F460CE3" w:rsidR="000A3347" w:rsidRDefault="000A334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24F70" w:rsidRPr="004E3CAB" w14:paraId="3D25E5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12423" w14:textId="77777777" w:rsidR="00F24F70" w:rsidRPr="004E3CAB" w:rsidRDefault="00F24F70" w:rsidP="00300A0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441926" w14:textId="77777777" w:rsidR="00F24F70" w:rsidRPr="004E3CAB" w:rsidRDefault="00F24F70" w:rsidP="00300A0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596C1" w14:textId="77777777" w:rsidR="00F24F70" w:rsidRPr="004E3CAB" w:rsidRDefault="00F24F70" w:rsidP="00300A0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F53CAF" w14:textId="77777777" w:rsidR="00F24F70" w:rsidRPr="004E3CAB" w:rsidRDefault="00F24F70" w:rsidP="00300A07">
            <w:pPr>
              <w:rPr>
                <w:rFonts w:ascii="標楷體" w:eastAsia="標楷體" w:hAnsi="標楷體"/>
              </w:rPr>
            </w:pPr>
            <w:r w:rsidRPr="004E3CAB">
              <w:rPr>
                <w:rFonts w:ascii="標楷體" w:eastAsia="標楷體" w:hAnsi="標楷體" w:hint="eastAsia"/>
              </w:rPr>
              <w:t>處理邏輯及注意事項</w:t>
            </w:r>
          </w:p>
        </w:tc>
      </w:tr>
      <w:tr w:rsidR="00F24F70" w:rsidRPr="004E3CAB" w14:paraId="503CCC9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EFEC0E" w14:textId="77777777" w:rsidR="00F24F70" w:rsidRPr="004E3CAB" w:rsidRDefault="00F24F70"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3FCBB3" w14:textId="77777777" w:rsidR="00F24F70" w:rsidRPr="004E3CAB" w:rsidRDefault="00F24F70"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765A2F" w14:textId="77777777" w:rsidR="00F24F70" w:rsidRPr="004E3CAB" w:rsidRDefault="00F24F70" w:rsidP="00300A0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6E93D8" w14:textId="77777777" w:rsidR="00F24F70" w:rsidRPr="004E3CAB" w:rsidRDefault="00F24F70" w:rsidP="00300A0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E2A85FB" w14:textId="77777777" w:rsidR="00F24F70" w:rsidRPr="004E3CAB" w:rsidRDefault="00F24F70" w:rsidP="00300A0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62D715" w14:textId="77777777" w:rsidR="00F24F70" w:rsidRPr="004E3CAB" w:rsidRDefault="00F24F70" w:rsidP="00300A0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E225DB" w14:textId="77777777" w:rsidR="00F24F70" w:rsidRPr="004E3CAB" w:rsidRDefault="00F24F70" w:rsidP="00300A0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D32B9B" w14:textId="77777777" w:rsidR="00F24F70" w:rsidRPr="004E3CAB" w:rsidRDefault="00F24F70" w:rsidP="00300A07">
            <w:pPr>
              <w:widowControl/>
              <w:rPr>
                <w:rFonts w:ascii="標楷體" w:eastAsia="標楷體" w:hAnsi="標楷體"/>
              </w:rPr>
            </w:pPr>
          </w:p>
        </w:tc>
      </w:tr>
      <w:tr w:rsidR="00F24F70" w:rsidRPr="004E3CAB" w14:paraId="7E10362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2DE81" w14:textId="77777777" w:rsidR="00F24F70" w:rsidRPr="004E3CAB" w:rsidRDefault="00F24F70" w:rsidP="00300A0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9EE68A" w14:textId="77777777" w:rsidR="00F24F70" w:rsidRPr="004E3CAB" w:rsidRDefault="00F24F70" w:rsidP="00300A0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FEF049"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54E42E"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2AA60"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0F13C5"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63FD0"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AE0D5" w14:textId="77777777" w:rsidR="00F24F70" w:rsidRPr="004E3CAB" w:rsidRDefault="00F24F70"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4.Tr</w:t>
            </w:r>
            <w:r w:rsidRPr="004E3CAB">
              <w:rPr>
                <w:rFonts w:ascii="標楷體" w:eastAsia="標楷體" w:hAnsi="標楷體"/>
              </w:rPr>
              <w:t>anKey</w:t>
            </w:r>
          </w:p>
        </w:tc>
      </w:tr>
      <w:tr w:rsidR="00F24F70" w:rsidRPr="004E3CAB" w14:paraId="0658CA4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A49CA" w14:textId="77777777" w:rsidR="00F24F70" w:rsidRPr="004E3CAB"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D9921" w14:textId="77777777" w:rsidR="00F24F70" w:rsidRPr="004E3CAB" w:rsidRDefault="00F24F70" w:rsidP="00300A0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188385"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5AF5"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05A72"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9AA168"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ECC08"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55F9B1"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24F70" w:rsidRPr="004E3CAB" w14:paraId="3E18F65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54CA81" w14:textId="77777777" w:rsidR="00F24F70" w:rsidRPr="004E3CAB" w:rsidRDefault="00F24F70" w:rsidP="00300A0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AE97FFF" w14:textId="77777777" w:rsidR="00F24F70" w:rsidRPr="004E3CAB" w:rsidRDefault="00F24F70" w:rsidP="00300A0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E017E7"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1D095"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BD1E5"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0425E"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D383"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A50762" w14:textId="77777777" w:rsidR="00F24F70" w:rsidRPr="004E3CAB" w:rsidRDefault="00F24F70"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ustId</w:t>
            </w:r>
          </w:p>
        </w:tc>
      </w:tr>
      <w:tr w:rsidR="00F24F70" w:rsidRPr="004E3CAB" w14:paraId="1BEFF8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E78B6" w14:textId="77777777" w:rsidR="00F24F70" w:rsidRPr="004E3CAB"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659BE8C"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F24F70" w:rsidRPr="004E3CAB" w14:paraId="11724CC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5439D" w14:textId="77777777" w:rsidR="00F24F70" w:rsidRPr="004E3CAB"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CFCD3B" w14:textId="77777777" w:rsidR="00F24F70" w:rsidRPr="004E3CAB" w:rsidRDefault="00F24F70" w:rsidP="00300A0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01011931"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02E97"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81CC4"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F45C3C"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367DE"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46778"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24F70" w:rsidRPr="004E3CAB" w14:paraId="045ED47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90A1F" w14:textId="77777777" w:rsidR="00F24F70" w:rsidRPr="004E3CAB" w:rsidRDefault="00F24F70" w:rsidP="00300A0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5062333" w14:textId="77777777" w:rsidR="00F24F70" w:rsidRPr="004E3CAB" w:rsidRDefault="00F24F70" w:rsidP="00300A0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81307F"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E513A"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EF6CA"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E5942"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30374"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8681C"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SubmitKey</w:t>
            </w:r>
          </w:p>
        </w:tc>
      </w:tr>
      <w:tr w:rsidR="00F24F70" w:rsidRPr="004E3CAB" w14:paraId="77EC98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987FC" w14:textId="77777777" w:rsidR="00F24F70" w:rsidRPr="004E3CAB"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B2B593"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24F70" w:rsidRPr="004E3CAB" w14:paraId="7AE5327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1A65C" w14:textId="77777777" w:rsidR="00F24F70" w:rsidRPr="004E3CAB"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8014C" w14:textId="77777777" w:rsidR="00F24F70" w:rsidRPr="004E3CAB" w:rsidRDefault="00F24F70" w:rsidP="00300A07">
            <w:pPr>
              <w:rPr>
                <w:rFonts w:ascii="標楷體" w:eastAsia="標楷體" w:hAnsi="標楷體"/>
              </w:rPr>
            </w:pPr>
            <w:r w:rsidRPr="004E3CAB">
              <w:rPr>
                <w:rFonts w:ascii="標楷體" w:eastAsia="標楷體" w:hAnsi="標楷體" w:hint="eastAsia"/>
              </w:rPr>
              <w:t>報送單位中</w:t>
            </w:r>
            <w:r w:rsidRPr="004E3CAB">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1668D57"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8F615"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5554D"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6445D"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97202"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7A8D9"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24F70" w:rsidRPr="004E3CAB" w14:paraId="7DD83EB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D204C" w14:textId="77777777" w:rsidR="00F24F70" w:rsidRPr="004E3CAB" w:rsidRDefault="00F24F70" w:rsidP="00300A0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5CEF21" w14:textId="77777777" w:rsidR="00F24F70" w:rsidRPr="004E3CAB" w:rsidRDefault="00F24F70" w:rsidP="00300A0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D4EB7EE"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F2F15D"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256B2" w14:textId="77777777" w:rsidR="00F24F70" w:rsidRPr="004E3CAB"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4E9AB"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651A65"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B23CEE" w14:textId="77777777" w:rsidR="00F24F70" w:rsidRPr="004E3CAB" w:rsidRDefault="00F24F70" w:rsidP="00300A0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p>
        </w:tc>
      </w:tr>
      <w:tr w:rsidR="00F24F70" w:rsidRPr="004E3CAB" w14:paraId="3DD9FBA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9EA09" w14:textId="77777777" w:rsidR="00F24F70" w:rsidRPr="004E3CAB" w:rsidRDefault="00F24F70" w:rsidP="00300A0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C43E1B" w14:textId="77777777" w:rsidR="00F24F70" w:rsidRPr="004E3CAB" w:rsidRDefault="00F24F70" w:rsidP="00300A07">
            <w:pPr>
              <w:rPr>
                <w:rFonts w:ascii="標楷體" w:eastAsia="標楷體" w:hAnsi="標楷體"/>
              </w:rPr>
            </w:pPr>
            <w:r w:rsidRPr="004E3CA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0E8F3567"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6E9C"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0275E" w14:textId="77777777" w:rsidR="00F24F70" w:rsidRPr="004E3CAB" w:rsidRDefault="00F24F70" w:rsidP="00300A0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913330A"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9E411"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F4D6C" w14:textId="77777777" w:rsidR="00F24F70" w:rsidRPr="004E3CAB" w:rsidRDefault="00F24F70" w:rsidP="00300A0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loseDate</w:t>
            </w:r>
          </w:p>
        </w:tc>
      </w:tr>
      <w:tr w:rsidR="00F24F70" w:rsidRPr="004E3CAB" w14:paraId="221BAF3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72FB2" w14:textId="77777777" w:rsidR="00F24F70" w:rsidRPr="004E3CAB" w:rsidRDefault="00F24F70" w:rsidP="00300A0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90DA232" w14:textId="77777777" w:rsidR="00F24F70" w:rsidRPr="004E3CAB" w:rsidRDefault="00F24F70" w:rsidP="00300A07">
            <w:pPr>
              <w:rPr>
                <w:rFonts w:ascii="標楷體" w:eastAsia="標楷體" w:hAnsi="標楷體"/>
              </w:rPr>
            </w:pPr>
            <w:r w:rsidRPr="004E3CA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142C9B"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02B59"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C489" w14:textId="77777777" w:rsidR="00F24F70" w:rsidRPr="004E3CAB" w:rsidRDefault="00F24F70" w:rsidP="00300A0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9FF6F05"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2F5F3"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22AAA" w14:textId="77777777" w:rsidR="00F24F70" w:rsidRPr="004E3CAB" w:rsidRDefault="00F24F70"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loseMark</w:t>
            </w:r>
          </w:p>
        </w:tc>
      </w:tr>
      <w:tr w:rsidR="00F24F70" w:rsidRPr="004E3CAB" w14:paraId="56031A3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1DF407" w14:textId="77777777" w:rsidR="00F24F70" w:rsidRPr="004E3CAB"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276D9C" w14:textId="77777777" w:rsidR="00F24F70" w:rsidRPr="004E3CAB" w:rsidRDefault="00F24F70" w:rsidP="00300A07">
            <w:pPr>
              <w:rPr>
                <w:rFonts w:ascii="標楷體" w:eastAsia="標楷體" w:hAnsi="標楷體"/>
              </w:rPr>
            </w:pPr>
            <w:r w:rsidRPr="004E3CA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EA4D4EF"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9B7CE"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D31B9" w14:textId="77777777" w:rsidR="00F24F70" w:rsidRPr="004E3CAB"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4988E1"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5178D" w14:textId="77777777" w:rsidR="00F24F70" w:rsidRPr="004E3CAB" w:rsidRDefault="00F24F70" w:rsidP="00300A0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03540C8" w14:textId="77777777" w:rsidR="00F24F70" w:rsidRPr="004E3CAB" w:rsidRDefault="00F24F70" w:rsidP="00300A07">
            <w:pPr>
              <w:rPr>
                <w:rFonts w:ascii="標楷體" w:eastAsia="標楷體" w:hAnsi="標楷體"/>
              </w:rPr>
            </w:pPr>
            <w:r w:rsidRPr="004E3CAB">
              <w:rPr>
                <w:rFonts w:ascii="標楷體" w:eastAsia="標楷體" w:hAnsi="標楷體" w:hint="eastAsia"/>
              </w:rPr>
              <w:t>自動顯示</w:t>
            </w:r>
          </w:p>
        </w:tc>
      </w:tr>
      <w:tr w:rsidR="00F24F70" w:rsidRPr="004E3CAB" w14:paraId="6CFFB8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767D" w14:textId="77777777" w:rsidR="00F24F70" w:rsidRPr="004E3CAB" w:rsidRDefault="00F24F70" w:rsidP="00300A0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8FB7054" w14:textId="77777777" w:rsidR="00F24F70" w:rsidRPr="004E3CAB" w:rsidRDefault="00F24F70" w:rsidP="00300A07">
            <w:pPr>
              <w:rPr>
                <w:rFonts w:ascii="標楷體" w:eastAsia="標楷體" w:hAnsi="標楷體"/>
              </w:rPr>
            </w:pPr>
            <w:r w:rsidRPr="004E3CA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11114F6"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E2864"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04418" w14:textId="77777777" w:rsidR="00F24F70" w:rsidRPr="004E3CAB"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681164C"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149B0"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4A3E1" w14:textId="77777777" w:rsidR="00F24F70" w:rsidRPr="004E3CAB" w:rsidRDefault="00F24F70" w:rsidP="00300A0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PhoneNo</w:t>
            </w:r>
          </w:p>
        </w:tc>
      </w:tr>
      <w:tr w:rsidR="00F24F70" w:rsidRPr="004E3CAB" w14:paraId="6097A23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1CED6" w14:textId="77777777" w:rsidR="00F24F70" w:rsidRPr="004E3CAB" w:rsidRDefault="00F24F70" w:rsidP="00300A0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278C0FB" w14:textId="77777777" w:rsidR="00F24F70" w:rsidRPr="004E3CAB" w:rsidRDefault="00F24F70" w:rsidP="00300A0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2D9043D6"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873CBD" w14:textId="77777777" w:rsidR="00F24F70" w:rsidRPr="004E3CAB"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1E9E3" w14:textId="77777777" w:rsidR="00F24F70" w:rsidRPr="004E3CAB"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AE69164" w14:textId="77777777" w:rsidR="00F24F70" w:rsidRPr="004E3CAB"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480B2" w14:textId="77777777" w:rsidR="00F24F70" w:rsidRPr="004E3CAB" w:rsidRDefault="00F24F70" w:rsidP="00300A0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A9FE90" w14:textId="77777777" w:rsidR="00F24F70" w:rsidRPr="004E3CAB" w:rsidRDefault="00F24F70" w:rsidP="00300A0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OutJcicDate</w:t>
            </w:r>
          </w:p>
        </w:tc>
      </w:tr>
    </w:tbl>
    <w:p w14:paraId="0068C6BD" w14:textId="77777777" w:rsidR="000A3347" w:rsidRPr="004E3CAB" w:rsidRDefault="000A3347"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4E9CF0C3" w14:textId="23261A15" w:rsidR="000A3347" w:rsidRPr="004E3CAB" w:rsidRDefault="00C625F8" w:rsidP="00271977">
      <w:pPr>
        <w:pStyle w:val="42"/>
        <w:spacing w:after="72"/>
        <w:ind w:leftChars="0" w:left="0"/>
        <w:rPr>
          <w:rFonts w:ascii="標楷體" w:hAnsi="標楷體"/>
        </w:rPr>
      </w:pPr>
      <w:r>
        <w:rPr>
          <w:noProof/>
        </w:rPr>
        <w:drawing>
          <wp:inline distT="0" distB="0" distL="0" distR="0" wp14:anchorId="537F3E85" wp14:editId="25386C78">
            <wp:extent cx="6479540" cy="2414270"/>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414270"/>
                    </a:xfrm>
                    <a:prstGeom prst="rect">
                      <a:avLst/>
                    </a:prstGeom>
                  </pic:spPr>
                </pic:pic>
              </a:graphicData>
            </a:graphic>
          </wp:inline>
        </w:drawing>
      </w:r>
    </w:p>
    <w:p w14:paraId="75CD5A34" w14:textId="77777777" w:rsidR="000A3347" w:rsidRPr="004E3CAB" w:rsidRDefault="000A334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0A3347" w:rsidRPr="004E3CAB"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lang w:eastAsia="zh-HK"/>
              </w:rPr>
              <w:t>功能說明</w:t>
            </w:r>
          </w:p>
        </w:tc>
      </w:tr>
      <w:tr w:rsidR="000A3347" w:rsidRPr="004E3CAB"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4E3CAB" w:rsidRDefault="000A3347" w:rsidP="00271977">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2298F17B" w14:textId="77777777" w:rsidR="000A3347" w:rsidRPr="004E3CAB" w:rsidRDefault="000A3347" w:rsidP="00271977">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6074C423" w14:textId="77777777" w:rsidR="000A3347" w:rsidRPr="004E3CAB" w:rsidRDefault="000A3347" w:rsidP="00271977">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33D4EEB4" w14:textId="6AAC86D6" w:rsidR="000A3347" w:rsidRPr="004E3CAB" w:rsidRDefault="000A3347" w:rsidP="00FB2F53">
            <w:pPr>
              <w:ind w:left="240" w:hangingChars="100" w:hanging="240"/>
              <w:rPr>
                <w:rFonts w:ascii="標楷體" w:eastAsia="標楷體" w:hAnsi="標楷體"/>
                <w:color w:val="000000"/>
              </w:rPr>
            </w:pPr>
            <w:r w:rsidRPr="004E3CAB">
              <w:rPr>
                <w:rFonts w:ascii="標楷體" w:eastAsia="標楷體" w:hAnsi="標楷體" w:hint="eastAsia"/>
              </w:rPr>
              <w:t>3.檢核[</w:t>
            </w:r>
            <w:r w:rsidR="002D26CC" w:rsidRPr="004E3CAB">
              <w:rPr>
                <w:rFonts w:ascii="標楷體" w:eastAsia="標楷體" w:hAnsi="標楷體" w:hint="eastAsia"/>
              </w:rPr>
              <w:t>更生款項統一收付結案通知資料</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hint="eastAsia"/>
              </w:rPr>
              <w:t>)]該[</w:t>
            </w:r>
            <w:r w:rsidR="00AA4460" w:rsidRPr="004E3CAB">
              <w:rPr>
                <w:rFonts w:ascii="標楷體" w:eastAsia="標楷體" w:hAnsi="標楷體" w:hint="eastAsia"/>
              </w:rPr>
              <w:t>債務人</w:t>
            </w:r>
            <w:r w:rsidR="00A91A78">
              <w:rPr>
                <w:rFonts w:ascii="標楷體" w:eastAsia="標楷體" w:hAnsi="標楷體" w:hint="eastAsia"/>
              </w:rPr>
              <w:t>IDN (</w:t>
            </w:r>
            <w:r w:rsidR="00AA4460" w:rsidRPr="004E3CAB">
              <w:rPr>
                <w:rFonts w:ascii="標楷體" w:eastAsia="標楷體" w:hAnsi="標楷體" w:hint="eastAsia"/>
              </w:rPr>
              <w:t>JcicZ</w:t>
            </w:r>
            <w:r w:rsidR="002D26CC"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CustId</w:t>
            </w:r>
            <w:r w:rsidRPr="004E3CAB">
              <w:rPr>
                <w:rFonts w:ascii="標楷體" w:eastAsia="標楷體" w:hAnsi="標楷體" w:hint="eastAsia"/>
              </w:rPr>
              <w:t>)]、[報送單位代號(</w:t>
            </w:r>
            <w:r w:rsidR="002D26CC" w:rsidRPr="004E3CAB">
              <w:rPr>
                <w:rFonts w:ascii="標楷體" w:eastAsia="標楷體" w:hAnsi="標楷體"/>
              </w:rPr>
              <w:t>JcicZ</w:t>
            </w:r>
            <w:r w:rsidR="002D26CC"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w:t>
            </w:r>
            <w:r w:rsidR="00E943F7" w:rsidRPr="004E3CAB">
              <w:rPr>
                <w:rFonts w:ascii="標楷體" w:eastAsia="標楷體" w:hAnsi="標楷體" w:hint="eastAsia"/>
              </w:rPr>
              <w:t>期</w:t>
            </w:r>
            <w:r w:rsidRPr="004E3CAB">
              <w:rPr>
                <w:rFonts w:ascii="標楷體" w:eastAsia="標楷體" w:hAnsi="標楷體" w:hint="eastAsia"/>
              </w:rPr>
              <w:t>(</w:t>
            </w:r>
            <w:r w:rsidR="002D26CC" w:rsidRPr="004E3CAB">
              <w:rPr>
                <w:rFonts w:ascii="標楷體" w:eastAsia="標楷體" w:hAnsi="標楷體"/>
              </w:rPr>
              <w:t>JcicZ</w:t>
            </w:r>
            <w:r w:rsidR="002D26CC"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是否存在，不存在者顯示錯誤訊息</w:t>
            </w:r>
            <w:r w:rsidR="00E943F7" w:rsidRPr="004E3CAB">
              <w:rPr>
                <w:rFonts w:ascii="標楷體" w:eastAsia="標楷體" w:hAnsi="標楷體" w:hint="eastAsia"/>
                <w:color w:val="000000"/>
                <w:lang w:eastAsia="zh-HK"/>
              </w:rPr>
              <w:t>"</w:t>
            </w:r>
            <w:r w:rsidR="00DF2FAF" w:rsidRPr="004E3CAB">
              <w:rPr>
                <w:rFonts w:ascii="標楷體" w:eastAsia="標楷體" w:hAnsi="標楷體" w:hint="eastAsia"/>
                <w:color w:val="000000"/>
                <w:lang w:eastAsia="zh-HK"/>
              </w:rPr>
              <w:t>E0004:刪除資料不存在</w:t>
            </w:r>
            <w:r w:rsidR="00E943F7" w:rsidRPr="004E3CAB">
              <w:rPr>
                <w:rFonts w:ascii="標楷體" w:eastAsia="標楷體" w:hAnsi="標楷體" w:hint="eastAsia"/>
                <w:color w:val="000000"/>
                <w:lang w:eastAsia="zh-HK"/>
              </w:rPr>
              <w:t>"</w:t>
            </w:r>
          </w:p>
          <w:p w14:paraId="0AD62CC3" w14:textId="77777777" w:rsidR="000A3347" w:rsidRPr="004E3CAB" w:rsidRDefault="000A3347" w:rsidP="00FB2F53">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5A46CBF" w14:textId="46ED06A5" w:rsidR="000A3347" w:rsidRPr="004E3CAB" w:rsidRDefault="000A3347" w:rsidP="00FB2F53">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w:t>
            </w:r>
            <w:r w:rsidR="002D26CC" w:rsidRPr="004E3CAB">
              <w:rPr>
                <w:rFonts w:ascii="標楷體" w:eastAsia="標楷體" w:hAnsi="標楷體" w:hint="eastAsia"/>
              </w:rPr>
              <w:t>更生款項統一收付結案通知資料</w:t>
            </w:r>
            <w:r w:rsidR="009A6275" w:rsidRPr="004E3CAB">
              <w:rPr>
                <w:rFonts w:ascii="標楷體" w:eastAsia="標楷體" w:hAnsi="標楷體" w:hint="eastAsia"/>
              </w:rPr>
              <w:t>歷程檔</w:t>
            </w:r>
            <w:r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w:t>
            </w:r>
            <w:r w:rsidR="002D26CC" w:rsidRPr="004E3CAB">
              <w:rPr>
                <w:rFonts w:ascii="標楷體" w:eastAsia="標楷體" w:hAnsi="標楷體"/>
              </w:rPr>
              <w:t>4</w:t>
            </w:r>
            <w:r w:rsidRPr="004E3CAB">
              <w:rPr>
                <w:rFonts w:ascii="標楷體" w:eastAsia="標楷體" w:hAnsi="標楷體"/>
              </w:rPr>
              <w:t>Log</w:t>
            </w:r>
            <w:r w:rsidRPr="004E3CAB">
              <w:rPr>
                <w:rFonts w:ascii="標楷體" w:eastAsia="標楷體" w:hAnsi="標楷體" w:hint="eastAsia"/>
              </w:rPr>
              <w:t>)]該[流水號(</w:t>
            </w:r>
            <w:r w:rsidR="002D26CC" w:rsidRPr="004E3CAB">
              <w:rPr>
                <w:rFonts w:ascii="標楷體" w:eastAsia="標楷體" w:hAnsi="標楷體"/>
              </w:rPr>
              <w:t>JcicZ</w:t>
            </w:r>
            <w:r w:rsidR="002D26CC" w:rsidRPr="004E3CAB">
              <w:rPr>
                <w:rFonts w:ascii="標楷體" w:eastAsia="標楷體" w:hAnsi="標楷體" w:hint="eastAsia"/>
              </w:rPr>
              <w:t>57</w:t>
            </w:r>
            <w:r w:rsidR="002D26CC" w:rsidRPr="004E3CAB">
              <w:rPr>
                <w:rFonts w:ascii="標楷體" w:eastAsia="標楷體" w:hAnsi="標楷體"/>
              </w:rPr>
              <w:t>4Log</w:t>
            </w:r>
            <w:r w:rsidRPr="004E3CAB">
              <w:rPr>
                <w:rFonts w:ascii="標楷體" w:eastAsia="標楷體" w:hAnsi="標楷體"/>
              </w:rPr>
              <w:t>.Ukey)</w:t>
            </w:r>
            <w:r w:rsidRPr="004E3CAB">
              <w:rPr>
                <w:rFonts w:ascii="標楷體" w:eastAsia="標楷體" w:hAnsi="標楷體" w:hint="eastAsia"/>
              </w:rPr>
              <w:t>]資料是否存在:</w:t>
            </w:r>
          </w:p>
          <w:p w14:paraId="2FECB4B4" w14:textId="619ECE84" w:rsidR="000A3347" w:rsidRPr="004E3CAB" w:rsidRDefault="00F23FF7" w:rsidP="00271977">
            <w:pPr>
              <w:ind w:leftChars="100" w:left="720" w:hangingChars="200" w:hanging="48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0A3347" w:rsidRPr="004E3CAB">
              <w:rPr>
                <w:rFonts w:ascii="標楷體" w:eastAsia="標楷體" w:hAnsi="標楷體" w:hint="eastAsia"/>
              </w:rPr>
              <w:t>若不存</w:t>
            </w:r>
            <w:r w:rsidR="000A3347" w:rsidRPr="004E3CAB">
              <w:rPr>
                <w:rFonts w:ascii="標楷體" w:eastAsia="標楷體" w:hAnsi="標楷體" w:hint="eastAsia"/>
                <w:lang w:eastAsia="zh-HK"/>
              </w:rPr>
              <w:t>在時</w:t>
            </w:r>
            <w:r w:rsidR="000A3347" w:rsidRPr="004E3CAB">
              <w:rPr>
                <w:rFonts w:ascii="標楷體" w:eastAsia="標楷體" w:hAnsi="標楷體" w:hint="eastAsia"/>
              </w:rPr>
              <w:t>,則刪除該筆</w:t>
            </w:r>
            <w:r w:rsidR="002D26CC" w:rsidRPr="004E3CAB">
              <w:rPr>
                <w:rFonts w:ascii="標楷體" w:eastAsia="標楷體" w:hAnsi="標楷體" w:hint="eastAsia"/>
              </w:rPr>
              <w:t>更生款項統一收付結案通知資料</w:t>
            </w:r>
          </w:p>
          <w:p w14:paraId="3319E451" w14:textId="3112A75B" w:rsidR="000A3347" w:rsidRPr="004E3CAB" w:rsidRDefault="00F23FF7" w:rsidP="00FB2F53">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0A3347" w:rsidRPr="004E3CAB">
              <w:rPr>
                <w:rFonts w:ascii="標楷體" w:eastAsia="標楷體" w:hAnsi="標楷體" w:hint="eastAsia"/>
                <w:lang w:eastAsia="zh-HK"/>
              </w:rPr>
              <w:t>若存在時</w:t>
            </w:r>
            <w:r w:rsidR="000A3347" w:rsidRPr="004E3CAB">
              <w:rPr>
                <w:rFonts w:ascii="標楷體" w:eastAsia="標楷體" w:hAnsi="標楷體" w:hint="eastAsia"/>
              </w:rPr>
              <w:t>,</w:t>
            </w:r>
            <w:r w:rsidR="000A3347" w:rsidRPr="004E3CAB">
              <w:rPr>
                <w:rFonts w:ascii="標楷體" w:eastAsia="標楷體" w:hAnsi="標楷體" w:hint="eastAsia"/>
                <w:lang w:eastAsia="zh-HK"/>
              </w:rPr>
              <w:t>則將該筆資料更新為</w:t>
            </w:r>
            <w:r w:rsidR="000A3347" w:rsidRPr="004E3CAB">
              <w:rPr>
                <w:rFonts w:ascii="標楷體" w:eastAsia="標楷體" w:hAnsi="標楷體" w:hint="eastAsia"/>
              </w:rPr>
              <w:t>該[流水號</w:t>
            </w:r>
            <w:r w:rsidR="000A3347" w:rsidRPr="004E3CAB">
              <w:rPr>
                <w:rFonts w:ascii="標楷體" w:eastAsia="標楷體" w:hAnsi="標楷體" w:hint="eastAsia"/>
              </w:rPr>
              <w:lastRenderedPageBreak/>
              <w:t>(</w:t>
            </w:r>
            <w:r w:rsidR="002D26CC" w:rsidRPr="004E3CAB">
              <w:rPr>
                <w:rFonts w:ascii="標楷體" w:eastAsia="標楷體" w:hAnsi="標楷體"/>
              </w:rPr>
              <w:t>JcicZ</w:t>
            </w:r>
            <w:r w:rsidR="002D26CC" w:rsidRPr="004E3CAB">
              <w:rPr>
                <w:rFonts w:ascii="標楷體" w:eastAsia="標楷體" w:hAnsi="標楷體" w:hint="eastAsia"/>
              </w:rPr>
              <w:t>57</w:t>
            </w:r>
            <w:r w:rsidR="002D26CC" w:rsidRPr="004E3CAB">
              <w:rPr>
                <w:rFonts w:ascii="標楷體" w:eastAsia="標楷體" w:hAnsi="標楷體"/>
              </w:rPr>
              <w:t>4Log</w:t>
            </w:r>
            <w:r w:rsidR="000A3347" w:rsidRPr="004E3CAB">
              <w:rPr>
                <w:rFonts w:ascii="標楷體" w:eastAsia="標楷體" w:hAnsi="標楷體"/>
              </w:rPr>
              <w:t>.Ukey)</w:t>
            </w:r>
            <w:r w:rsidR="000A3347" w:rsidRPr="004E3CAB">
              <w:rPr>
                <w:rFonts w:ascii="標楷體" w:eastAsia="標楷體" w:hAnsi="標楷體" w:hint="eastAsia"/>
              </w:rPr>
              <w:t>]資料中[建檔日期時間(</w:t>
            </w:r>
            <w:proofErr w:type="spellStart"/>
            <w:r w:rsidR="000A3347" w:rsidRPr="004E3CAB">
              <w:rPr>
                <w:rFonts w:ascii="標楷體" w:eastAsia="標楷體" w:hAnsi="標楷體"/>
              </w:rPr>
              <w:t>CreateDate</w:t>
            </w:r>
            <w:proofErr w:type="spellEnd"/>
            <w:r w:rsidR="000A3347" w:rsidRPr="004E3CAB">
              <w:rPr>
                <w:rFonts w:ascii="標楷體" w:eastAsia="標楷體" w:hAnsi="標楷體" w:hint="eastAsia"/>
              </w:rPr>
              <w:t>)]最大的資料</w:t>
            </w:r>
          </w:p>
        </w:tc>
      </w:tr>
      <w:tr w:rsidR="000A3347" w:rsidRPr="004E3CAB"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4E3CAB" w:rsidRDefault="000A3347" w:rsidP="00271977">
            <w:pPr>
              <w:rPr>
                <w:rFonts w:ascii="標楷體" w:eastAsia="標楷體" w:hAnsi="標楷體"/>
                <w:lang w:eastAsia="zh-HK"/>
              </w:rPr>
            </w:pPr>
            <w:r w:rsidRPr="004E3CAB">
              <w:rPr>
                <w:rFonts w:ascii="標楷體" w:eastAsia="標楷體" w:hAnsi="標楷體" w:hint="eastAsia"/>
                <w:lang w:eastAsia="zh-HK"/>
              </w:rPr>
              <w:t>關閉此畫面</w:t>
            </w:r>
          </w:p>
        </w:tc>
      </w:tr>
    </w:tbl>
    <w:p w14:paraId="20D57E74" w14:textId="77777777" w:rsidR="000A3347" w:rsidRPr="004E3CAB" w:rsidRDefault="000A3347"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4E3CAB" w14:paraId="2DCA084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4E3CAB" w:rsidRDefault="000A3347" w:rsidP="00271977">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4E3CAB" w:rsidRDefault="000A3347" w:rsidP="00271977">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4E3CAB" w:rsidRDefault="000A3347" w:rsidP="00271977">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4E3CAB" w:rsidRDefault="000A3347" w:rsidP="00271977">
            <w:pPr>
              <w:rPr>
                <w:rFonts w:ascii="標楷體" w:eastAsia="標楷體" w:hAnsi="標楷體"/>
              </w:rPr>
            </w:pPr>
            <w:r w:rsidRPr="004E3CAB">
              <w:rPr>
                <w:rFonts w:ascii="標楷體" w:eastAsia="標楷體" w:hAnsi="標楷體" w:hint="eastAsia"/>
              </w:rPr>
              <w:t>處理邏輯及注意事項</w:t>
            </w:r>
          </w:p>
        </w:tc>
      </w:tr>
      <w:tr w:rsidR="000A3347" w:rsidRPr="004E3CAB" w14:paraId="63E47A0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4E3CAB"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4E3CAB"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4E3CAB" w:rsidRDefault="000A3347" w:rsidP="00271977">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4E3CAB" w:rsidRDefault="000A3347" w:rsidP="00271977">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4E3CAB" w:rsidRDefault="000A3347" w:rsidP="00271977">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4E3CAB" w:rsidRDefault="000A3347" w:rsidP="00271977">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4E3CAB" w:rsidRDefault="000A3347" w:rsidP="00271977">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4E3CAB" w:rsidRDefault="000A3347" w:rsidP="00271977">
            <w:pPr>
              <w:widowControl/>
              <w:rPr>
                <w:rFonts w:ascii="標楷體" w:eastAsia="標楷體" w:hAnsi="標楷體"/>
              </w:rPr>
            </w:pPr>
          </w:p>
        </w:tc>
      </w:tr>
      <w:tr w:rsidR="00591CB0" w:rsidRPr="004E3CAB" w14:paraId="4606D6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4E3CAB" w:rsidRDefault="00591CB0" w:rsidP="00271977">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4E3CAB" w:rsidRDefault="00591CB0" w:rsidP="00271977">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4E3CAB"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E616D5" w14:textId="4BBAB76C" w:rsidR="00591CB0" w:rsidRPr="004E3CAB" w:rsidRDefault="00591CB0"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4.Tr</w:t>
            </w:r>
            <w:r w:rsidRPr="004E3CAB">
              <w:rPr>
                <w:rFonts w:ascii="標楷體" w:eastAsia="標楷體" w:hAnsi="標楷體"/>
              </w:rPr>
              <w:t>anKey</w:t>
            </w:r>
          </w:p>
        </w:tc>
      </w:tr>
      <w:tr w:rsidR="00591CB0" w:rsidRPr="004E3CAB" w14:paraId="5F478E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4E3CAB"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4E3CAB" w:rsidRDefault="00591CB0" w:rsidP="00271977">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4E3CAB"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4E3CAB" w:rsidRDefault="00591CB0"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91CB0" w:rsidRPr="004E3CAB" w14:paraId="078BE61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4E3CAB" w:rsidRDefault="00591CB0" w:rsidP="00271977">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4E3CAB" w:rsidRDefault="00591CB0" w:rsidP="00271977">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4E3CAB"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19457E" w14:textId="1EB8DFB0" w:rsidR="00591CB0" w:rsidRPr="004E3CAB" w:rsidRDefault="00591CB0"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ustId</w:t>
            </w:r>
          </w:p>
        </w:tc>
      </w:tr>
      <w:tr w:rsidR="00D74834" w:rsidRPr="004E3CAB" w14:paraId="7E89B36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5D3D7C"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0CBBB4"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2E7E0D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3FCB7"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F2B5D9"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3C37169B"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0ACE"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A5A27"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B1516D"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D9279"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8F790"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591CB0" w:rsidRPr="004E3CAB" w14:paraId="1B1A18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4E3CAB" w:rsidRDefault="00591CB0" w:rsidP="00271977">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4E3CAB" w:rsidRDefault="00591CB0" w:rsidP="00271977">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4E3CAB"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F23CFA" w14:textId="44886EAF" w:rsidR="00591CB0" w:rsidRPr="004E3CAB" w:rsidRDefault="00591CB0"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SubmitKey</w:t>
            </w:r>
          </w:p>
        </w:tc>
      </w:tr>
      <w:tr w:rsidR="000A3347" w:rsidRPr="004E3CAB" w14:paraId="097C06B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4E3CAB"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4E3CAB" w:rsidRDefault="000A3347" w:rsidP="00271977">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00E943F7" w:rsidRPr="004E3CAB">
              <w:rPr>
                <w:rFonts w:ascii="標楷體" w:eastAsia="標楷體" w:hAnsi="標楷體" w:hint="eastAsia"/>
                <w:color w:val="000000"/>
                <w:lang w:eastAsia="zh-HK"/>
              </w:rPr>
              <w:t>"</w:t>
            </w:r>
            <w:r w:rsidR="002A01F8" w:rsidRPr="004E3CAB">
              <w:rPr>
                <w:rFonts w:ascii="標楷體" w:eastAsia="標楷體" w:hAnsi="標楷體" w:hint="eastAsia"/>
              </w:rPr>
              <w:t>E0001:查詢資料不存在</w:t>
            </w:r>
            <w:r w:rsidRPr="004E3CAB">
              <w:rPr>
                <w:rFonts w:ascii="標楷體" w:eastAsia="標楷體" w:hAnsi="標楷體" w:hint="eastAsia"/>
              </w:rPr>
              <w:t>(查無此代號)</w:t>
            </w:r>
            <w:r w:rsidR="00E943F7"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0A3347" w:rsidRPr="004E3CAB" w14:paraId="59E588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4E3CAB"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4E3CAB" w:rsidRDefault="000A3347" w:rsidP="00271977">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4E3CAB"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4E3CAB"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4E3CAB"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4E3CAB" w:rsidRDefault="000A3347"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4E3CAB" w:rsidRDefault="000A3347" w:rsidP="0027197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BE35BD" w:rsidRPr="004E3CAB" w14:paraId="7283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4E3CAB" w:rsidRDefault="00BE35BD" w:rsidP="00271977">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4E3CAB" w:rsidRDefault="00BE35BD" w:rsidP="00271977">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4E3CAB"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4E3CAB"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4E3CAB"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4E3CAB" w:rsidRDefault="00BE35BD"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A02A4F" w14:textId="63FD22C2" w:rsidR="00BE35BD" w:rsidRPr="004E3CAB" w:rsidRDefault="00BE35BD" w:rsidP="00271977">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p>
        </w:tc>
      </w:tr>
      <w:tr w:rsidR="00591CB0" w:rsidRPr="004E3CAB" w14:paraId="5D1957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4E3CAB" w:rsidRDefault="00591CB0" w:rsidP="00271977">
            <w:pPr>
              <w:rPr>
                <w:rFonts w:ascii="標楷體" w:eastAsia="標楷體" w:hAnsi="標楷體"/>
              </w:rPr>
            </w:pPr>
            <w:r w:rsidRPr="004E3CA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4E3CAB" w:rsidRDefault="00591CB0" w:rsidP="00271977">
            <w:pPr>
              <w:rPr>
                <w:rFonts w:ascii="標楷體" w:eastAsia="標楷體" w:hAnsi="標楷體"/>
              </w:rPr>
            </w:pPr>
            <w:r w:rsidRPr="004E3CA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4E3CAB" w:rsidRDefault="00591CB0" w:rsidP="0027197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B15BBF" w14:textId="6CDBA95C" w:rsidR="00591CB0" w:rsidRPr="004E3CAB" w:rsidRDefault="00591CB0" w:rsidP="00271977">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loseDate</w:t>
            </w:r>
          </w:p>
        </w:tc>
      </w:tr>
      <w:tr w:rsidR="00591CB0" w:rsidRPr="004E3CAB" w14:paraId="1CA32B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4E3CAB" w:rsidRDefault="00591CB0" w:rsidP="00271977">
            <w:pPr>
              <w:rPr>
                <w:rFonts w:ascii="標楷體" w:eastAsia="標楷體" w:hAnsi="標楷體"/>
              </w:rPr>
            </w:pPr>
            <w:r w:rsidRPr="004E3CA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4E3CAB" w:rsidRDefault="00591CB0" w:rsidP="00271977">
            <w:pPr>
              <w:rPr>
                <w:rFonts w:ascii="標楷體" w:eastAsia="標楷體" w:hAnsi="標楷體"/>
              </w:rPr>
            </w:pPr>
            <w:r w:rsidRPr="004E3CA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4E3CAB" w:rsidRDefault="00591CB0" w:rsidP="0027197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52A57B" w14:textId="12224608" w:rsidR="00591CB0" w:rsidRPr="004E3CAB" w:rsidRDefault="00591CB0"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CloseMark</w:t>
            </w:r>
          </w:p>
        </w:tc>
      </w:tr>
      <w:tr w:rsidR="00591CB0" w:rsidRPr="004E3CAB" w14:paraId="330AB7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4E3CAB"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4E3CAB" w:rsidRDefault="00591CB0" w:rsidP="00271977">
            <w:pPr>
              <w:rPr>
                <w:rFonts w:ascii="標楷體" w:eastAsia="標楷體" w:hAnsi="標楷體"/>
              </w:rPr>
            </w:pPr>
            <w:r w:rsidRPr="004E3CA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4E3CAB"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4E3CAB"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4E3CAB" w:rsidRDefault="00591CB0" w:rsidP="00271977">
            <w:pPr>
              <w:rPr>
                <w:rFonts w:ascii="標楷體" w:eastAsia="標楷體" w:hAnsi="標楷體"/>
              </w:rPr>
            </w:pPr>
            <w:r w:rsidRPr="004E3CAB">
              <w:rPr>
                <w:rFonts w:ascii="標楷體" w:eastAsia="標楷體" w:hAnsi="標楷體" w:hint="eastAsia"/>
              </w:rPr>
              <w:t>自動顯示</w:t>
            </w:r>
          </w:p>
        </w:tc>
      </w:tr>
      <w:tr w:rsidR="00591CB0" w:rsidRPr="004E3CAB" w14:paraId="49C699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4E3CAB" w:rsidRDefault="00591CB0" w:rsidP="00271977">
            <w:pPr>
              <w:rPr>
                <w:rFonts w:ascii="標楷體" w:eastAsia="標楷體" w:hAnsi="標楷體"/>
              </w:rPr>
            </w:pPr>
            <w:r w:rsidRPr="004E3CA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4E3CAB" w:rsidRDefault="00591CB0" w:rsidP="00271977">
            <w:pPr>
              <w:rPr>
                <w:rFonts w:ascii="標楷體" w:eastAsia="標楷體" w:hAnsi="標楷體"/>
              </w:rPr>
            </w:pPr>
            <w:r w:rsidRPr="004E3CA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4E3CAB"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2AF35A" w14:textId="350D310F" w:rsidR="00591CB0" w:rsidRPr="004E3CAB" w:rsidRDefault="00591CB0" w:rsidP="00271977">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4</w:t>
            </w:r>
            <w:r w:rsidRPr="004E3CAB">
              <w:rPr>
                <w:rFonts w:ascii="標楷體" w:eastAsia="標楷體" w:hAnsi="標楷體"/>
              </w:rPr>
              <w:t>.PhoneNo</w:t>
            </w:r>
          </w:p>
        </w:tc>
      </w:tr>
      <w:tr w:rsidR="00591CB0" w:rsidRPr="004E3CAB" w14:paraId="5425BD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4E3CAB" w:rsidRDefault="00591CB0" w:rsidP="00271977">
            <w:pPr>
              <w:rPr>
                <w:rFonts w:ascii="標楷體" w:eastAsia="標楷體" w:hAnsi="標楷體"/>
              </w:rPr>
            </w:pPr>
            <w:r w:rsidRPr="004E3CA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4E3CAB" w:rsidRDefault="00591CB0" w:rsidP="00271977">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4E3CAB"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4E3CAB"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4E3CAB"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4E3CAB" w:rsidRDefault="00591CB0" w:rsidP="0027197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1B551" w14:textId="0E226E7F" w:rsidR="00591CB0" w:rsidRPr="004E3CAB" w:rsidRDefault="00591CB0" w:rsidP="00271977">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w:t>
            </w:r>
            <w:r w:rsidR="00B72250" w:rsidRPr="004E3CAB">
              <w:rPr>
                <w:rFonts w:ascii="標楷體" w:eastAsia="標楷體" w:hAnsi="標楷體"/>
              </w:rPr>
              <w:t>4</w:t>
            </w:r>
            <w:r w:rsidRPr="004E3CAB">
              <w:rPr>
                <w:rFonts w:ascii="標楷體" w:eastAsia="標楷體" w:hAnsi="標楷體" w:hint="eastAsia"/>
              </w:rPr>
              <w:t>.</w:t>
            </w:r>
            <w:r w:rsidRPr="004E3CAB">
              <w:rPr>
                <w:rFonts w:ascii="標楷體" w:eastAsia="標楷體" w:hAnsi="標楷體"/>
              </w:rPr>
              <w:t>OutJcicDate</w:t>
            </w:r>
          </w:p>
        </w:tc>
      </w:tr>
    </w:tbl>
    <w:p w14:paraId="712DC48E" w14:textId="77777777" w:rsidR="00E24265" w:rsidRPr="004E3CAB" w:rsidRDefault="00E24265" w:rsidP="00271977">
      <w:pPr>
        <w:pStyle w:val="42"/>
        <w:spacing w:after="72"/>
        <w:ind w:leftChars="0" w:left="0"/>
        <w:rPr>
          <w:rFonts w:ascii="標楷體" w:hAnsi="標楷體"/>
        </w:rPr>
      </w:pPr>
    </w:p>
    <w:p w14:paraId="03DA5D85" w14:textId="77777777" w:rsidR="00E24265" w:rsidRPr="004E3CAB" w:rsidRDefault="00E24265" w:rsidP="00271977">
      <w:pPr>
        <w:widowControl/>
        <w:rPr>
          <w:rFonts w:ascii="標楷體" w:eastAsia="標楷體" w:hAnsi="標楷體" w:cs="標楷體"/>
          <w:kern w:val="0"/>
          <w:szCs w:val="28"/>
        </w:rPr>
      </w:pPr>
      <w:r w:rsidRPr="004E3CAB">
        <w:rPr>
          <w:rFonts w:ascii="標楷體" w:eastAsia="標楷體" w:hAnsi="標楷體"/>
        </w:rPr>
        <w:br w:type="page"/>
      </w:r>
    </w:p>
    <w:p w14:paraId="7E26BADC" w14:textId="01E0C862" w:rsidR="00F375C6" w:rsidRPr="004E3CAB" w:rsidRDefault="00F375C6" w:rsidP="00F375C6">
      <w:pPr>
        <w:pStyle w:val="3"/>
        <w:numPr>
          <w:ilvl w:val="2"/>
          <w:numId w:val="78"/>
        </w:numPr>
        <w:spacing w:before="0"/>
        <w:rPr>
          <w:rFonts w:ascii="標楷體" w:hAnsi="標楷體"/>
        </w:rPr>
      </w:pPr>
      <w:r w:rsidRPr="004E3CAB">
        <w:rPr>
          <w:rFonts w:ascii="標楷體" w:hAnsi="標楷體"/>
        </w:rPr>
        <w:lastRenderedPageBreak/>
        <w:t>L</w:t>
      </w:r>
      <w:r w:rsidRPr="004E3CAB">
        <w:rPr>
          <w:rFonts w:ascii="標楷體" w:hAnsi="標楷體" w:hint="eastAsia"/>
        </w:rPr>
        <w:t>8337</w:t>
      </w:r>
      <w:r w:rsidR="00A91A78">
        <w:rPr>
          <w:rFonts w:ascii="標楷體" w:hAnsi="標楷體"/>
        </w:rPr>
        <w:t xml:space="preserve"> </w:t>
      </w:r>
      <w:r w:rsidRPr="004E3CAB">
        <w:rPr>
          <w:rFonts w:ascii="標楷體" w:hAnsi="標楷體" w:hint="eastAsia"/>
        </w:rPr>
        <w:t>(575)債權金額異動通知資料</w:t>
      </w:r>
    </w:p>
    <w:p w14:paraId="2EDB9451" w14:textId="77777777" w:rsidR="00F375C6" w:rsidRPr="004E3CAB" w:rsidRDefault="00F375C6" w:rsidP="00337B38">
      <w:pPr>
        <w:pStyle w:val="a"/>
        <w:rPr>
          <w:rFonts w:ascii="標楷體" w:hAnsi="標楷體"/>
        </w:rPr>
      </w:pPr>
      <w:r w:rsidRPr="004E3CA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75C6" w:rsidRPr="004E3CAB" w14:paraId="4B90F3B1"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38D5ADC9" w14:textId="48FE0A87" w:rsidR="00F375C6" w:rsidRPr="004E3CAB" w:rsidRDefault="00F375C6" w:rsidP="00DD20EF">
            <w:pPr>
              <w:rPr>
                <w:rFonts w:ascii="標楷體" w:eastAsia="標楷體" w:hAnsi="標楷體"/>
              </w:rPr>
            </w:pPr>
            <w:r w:rsidRPr="004E3CAB">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878C0FF" w14:textId="77777777" w:rsidR="00F375C6" w:rsidRPr="004E3CAB" w:rsidRDefault="00F375C6" w:rsidP="00DD20EF">
            <w:pPr>
              <w:rPr>
                <w:rFonts w:ascii="標楷體" w:eastAsia="標楷體" w:hAnsi="標楷體"/>
              </w:rPr>
            </w:pPr>
            <w:r w:rsidRPr="004E3CAB">
              <w:rPr>
                <w:rFonts w:ascii="標楷體" w:eastAsia="標楷體" w:hAnsi="標楷體" w:hint="eastAsia"/>
              </w:rPr>
              <w:t>債權金額異動通知資料</w:t>
            </w:r>
          </w:p>
        </w:tc>
      </w:tr>
      <w:tr w:rsidR="00F375C6" w:rsidRPr="004E3CAB" w14:paraId="00475002"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12E1AD49" w14:textId="77777777" w:rsidR="00F375C6" w:rsidRPr="004E3CAB" w:rsidRDefault="00F375C6" w:rsidP="00DD20EF">
            <w:pPr>
              <w:rPr>
                <w:rFonts w:ascii="標楷體" w:eastAsia="標楷體" w:hAnsi="標楷體"/>
              </w:rPr>
            </w:pPr>
            <w:r w:rsidRPr="004E3CA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C19724"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維護債權金額異動通知資料</w:t>
            </w:r>
          </w:p>
          <w:p w14:paraId="7BD0472C" w14:textId="77777777" w:rsidR="00F375C6" w:rsidRPr="004E3CAB" w:rsidRDefault="00F375C6" w:rsidP="00DD20EF">
            <w:pPr>
              <w:rPr>
                <w:rFonts w:ascii="標楷體" w:eastAsia="標楷體" w:hAnsi="標楷體"/>
              </w:rPr>
            </w:pPr>
            <w:r w:rsidRPr="004E3CAB">
              <w:rPr>
                <w:rFonts w:ascii="標楷體" w:eastAsia="標楷體" w:hAnsi="標楷體" w:hint="eastAsia"/>
              </w:rPr>
              <w:t>2.需由入口交易【L8030消債條例JCIC報送資料】進入</w:t>
            </w:r>
          </w:p>
        </w:tc>
      </w:tr>
      <w:tr w:rsidR="00F375C6" w:rsidRPr="004E3CAB" w14:paraId="4DBB79A9" w14:textId="77777777" w:rsidTr="00DD20EF">
        <w:trPr>
          <w:trHeight w:val="773"/>
        </w:trPr>
        <w:tc>
          <w:tcPr>
            <w:tcW w:w="1548" w:type="dxa"/>
            <w:tcBorders>
              <w:top w:val="single" w:sz="8" w:space="0" w:color="000000"/>
              <w:bottom w:val="single" w:sz="8" w:space="0" w:color="000000"/>
              <w:right w:val="single" w:sz="8" w:space="0" w:color="000000"/>
            </w:tcBorders>
            <w:shd w:val="clear" w:color="auto" w:fill="F3F3F3"/>
          </w:tcPr>
          <w:p w14:paraId="4AD51B4B" w14:textId="54E6B442" w:rsidR="00F375C6" w:rsidRPr="004E3CAB" w:rsidRDefault="00F375C6" w:rsidP="00DD20EF">
            <w:pPr>
              <w:rPr>
                <w:rFonts w:ascii="標楷體" w:eastAsia="標楷體" w:hAnsi="標楷體"/>
              </w:rPr>
            </w:pPr>
            <w:r w:rsidRPr="004E3CAB">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C84D96C" w14:textId="77777777" w:rsidR="00F375C6" w:rsidRPr="004E3CAB" w:rsidRDefault="00F375C6" w:rsidP="00DD20EF">
            <w:pPr>
              <w:ind w:left="240" w:hangingChars="100" w:hanging="240"/>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color w:val="FF0000"/>
              </w:rPr>
              <w:t>參考流程</w:t>
            </w:r>
          </w:p>
          <w:p w14:paraId="3F95EFE8" w14:textId="77777777" w:rsidR="00F375C6" w:rsidRPr="004E3CAB" w:rsidRDefault="00F375C6" w:rsidP="00DD20EF">
            <w:pPr>
              <w:rPr>
                <w:rFonts w:ascii="標楷體" w:eastAsia="標楷體" w:hAnsi="標楷體"/>
              </w:rPr>
            </w:pPr>
            <w:r w:rsidRPr="004E3CAB">
              <w:rPr>
                <w:rFonts w:ascii="標楷體" w:eastAsia="標楷體" w:hAnsi="標楷體" w:hint="eastAsia"/>
              </w:rPr>
              <w:t>2.維護[債權金額異動通知資料(Jc</w:t>
            </w:r>
            <w:r w:rsidRPr="004E3CAB">
              <w:rPr>
                <w:rFonts w:ascii="標楷體" w:eastAsia="標楷體" w:hAnsi="標楷體"/>
              </w:rPr>
              <w:t>icZ</w:t>
            </w:r>
            <w:r w:rsidRPr="004E3CAB">
              <w:rPr>
                <w:rFonts w:ascii="標楷體" w:eastAsia="標楷體" w:hAnsi="標楷體" w:hint="eastAsia"/>
              </w:rPr>
              <w:t>575)]</w:t>
            </w:r>
          </w:p>
          <w:p w14:paraId="762171DE"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依據功能選項處理</w:t>
            </w:r>
            <w:r w:rsidRPr="004E3CAB">
              <w:rPr>
                <w:rFonts w:ascii="標楷體" w:eastAsia="標楷體" w:hAnsi="標楷體" w:hint="eastAsia"/>
              </w:rPr>
              <w:t>:</w:t>
            </w:r>
          </w:p>
          <w:p w14:paraId="7C1A42A3" w14:textId="1CFC8426" w:rsidR="00F375C6" w:rsidRPr="004E3CAB" w:rsidRDefault="00F23FF7" w:rsidP="00DD20EF">
            <w:pPr>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F375C6" w:rsidRPr="004E3CAB">
              <w:rPr>
                <w:rFonts w:ascii="標楷體" w:eastAsia="標楷體" w:hAnsi="標楷體" w:hint="eastAsia"/>
                <w:lang w:eastAsia="zh-HK"/>
              </w:rPr>
              <w:t>新增:新增</w:t>
            </w:r>
            <w:r w:rsidR="00F375C6" w:rsidRPr="004E3CAB">
              <w:rPr>
                <w:rFonts w:ascii="標楷體" w:eastAsia="標楷體" w:hAnsi="標楷體" w:hint="eastAsia"/>
              </w:rPr>
              <w:t>債權金額異動通知資料</w:t>
            </w:r>
          </w:p>
          <w:p w14:paraId="167B6420" w14:textId="5987194A" w:rsidR="00F375C6" w:rsidRPr="004E3CAB" w:rsidRDefault="00F23FF7" w:rsidP="00DD20EF">
            <w:pPr>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lang w:eastAsia="zh-HK"/>
              </w:rPr>
              <w:t>異動</w:t>
            </w:r>
            <w:r w:rsidR="00F375C6" w:rsidRPr="004E3CAB">
              <w:rPr>
                <w:rFonts w:ascii="標楷體" w:eastAsia="標楷體" w:hAnsi="標楷體" w:hint="eastAsia"/>
              </w:rPr>
              <w:t>:異動債權金額異動通知資料</w:t>
            </w:r>
          </w:p>
          <w:p w14:paraId="16BCCB50" w14:textId="32863EE9" w:rsidR="00F375C6" w:rsidRPr="004E3CAB" w:rsidRDefault="00DB55D1" w:rsidP="00DD20EF">
            <w:pPr>
              <w:rPr>
                <w:rFonts w:ascii="標楷體" w:eastAsia="標楷體" w:hAnsi="標楷體"/>
              </w:rPr>
            </w:pPr>
            <w:r w:rsidRPr="004E3CAB">
              <w:rPr>
                <w:rFonts w:ascii="新細明體" w:hAnsi="新細明體" w:cs="新細明體" w:hint="eastAsia"/>
              </w:rPr>
              <w:t>⑶</w:t>
            </w:r>
            <w:r w:rsidRPr="004E3CAB">
              <w:rPr>
                <w:rFonts w:ascii="標楷體" w:eastAsia="標楷體" w:hAnsi="標楷體" w:hint="eastAsia"/>
              </w:rPr>
              <w:t>.</w:t>
            </w:r>
            <w:r w:rsidR="00F375C6" w:rsidRPr="004E3CAB">
              <w:rPr>
                <w:rFonts w:ascii="標楷體" w:eastAsia="標楷體" w:hAnsi="標楷體" w:hint="eastAsia"/>
              </w:rPr>
              <w:t>查詢:查詢債權金額異動通知資料</w:t>
            </w:r>
          </w:p>
          <w:p w14:paraId="63D06B91" w14:textId="1B510DA3" w:rsidR="00F375C6" w:rsidRPr="004E3CAB" w:rsidRDefault="00DB55D1" w:rsidP="00DD20EF">
            <w:pPr>
              <w:rPr>
                <w:rFonts w:ascii="標楷體" w:eastAsia="標楷體" w:hAnsi="標楷體"/>
              </w:rPr>
            </w:pPr>
            <w:r w:rsidRPr="004E3CAB">
              <w:rPr>
                <w:rFonts w:ascii="新細明體" w:hAnsi="新細明體" w:cs="新細明體" w:hint="eastAsia"/>
              </w:rPr>
              <w:t>⑷</w:t>
            </w:r>
            <w:r w:rsidRPr="004E3CAB">
              <w:rPr>
                <w:rFonts w:ascii="標楷體" w:eastAsia="標楷體" w:hAnsi="標楷體" w:hint="eastAsia"/>
              </w:rPr>
              <w:t>.</w:t>
            </w:r>
            <w:r w:rsidR="00F375C6" w:rsidRPr="004E3CAB">
              <w:rPr>
                <w:rFonts w:ascii="標楷體" w:eastAsia="標楷體" w:hAnsi="標楷體" w:hint="eastAsia"/>
              </w:rPr>
              <w:t>刪除:刪除債權金額異動通知資料</w:t>
            </w:r>
          </w:p>
        </w:tc>
      </w:tr>
      <w:tr w:rsidR="00F375C6" w:rsidRPr="004E3CAB" w14:paraId="41534DCE" w14:textId="77777777" w:rsidTr="00DD20EF">
        <w:trPr>
          <w:trHeight w:val="321"/>
        </w:trPr>
        <w:tc>
          <w:tcPr>
            <w:tcW w:w="1548" w:type="dxa"/>
            <w:tcBorders>
              <w:top w:val="single" w:sz="8" w:space="0" w:color="000000"/>
              <w:bottom w:val="single" w:sz="8" w:space="0" w:color="000000"/>
              <w:right w:val="single" w:sz="8" w:space="0" w:color="000000"/>
            </w:tcBorders>
            <w:shd w:val="clear" w:color="auto" w:fill="F3F3F3"/>
          </w:tcPr>
          <w:p w14:paraId="2C371606" w14:textId="77777777" w:rsidR="00F375C6" w:rsidRPr="004E3CAB" w:rsidRDefault="00F375C6" w:rsidP="00DD20EF">
            <w:pPr>
              <w:rPr>
                <w:rFonts w:ascii="標楷體" w:eastAsia="標楷體" w:hAnsi="標楷體"/>
              </w:rPr>
            </w:pPr>
            <w:r w:rsidRPr="004E3CA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49E8C" w14:textId="77777777" w:rsidR="00F375C6" w:rsidRPr="004E3CAB" w:rsidRDefault="00F375C6" w:rsidP="00DD20EF">
            <w:pPr>
              <w:rPr>
                <w:rFonts w:ascii="標楷體" w:eastAsia="標楷體" w:hAnsi="標楷體"/>
              </w:rPr>
            </w:pPr>
          </w:p>
        </w:tc>
      </w:tr>
      <w:tr w:rsidR="00F375C6" w:rsidRPr="004E3CAB" w14:paraId="31361CCE" w14:textId="77777777" w:rsidTr="00DD20EF">
        <w:trPr>
          <w:trHeight w:val="1311"/>
        </w:trPr>
        <w:tc>
          <w:tcPr>
            <w:tcW w:w="1548" w:type="dxa"/>
            <w:tcBorders>
              <w:top w:val="single" w:sz="8" w:space="0" w:color="000000"/>
              <w:bottom w:val="single" w:sz="8" w:space="0" w:color="000000"/>
              <w:right w:val="single" w:sz="8" w:space="0" w:color="000000"/>
            </w:tcBorders>
            <w:shd w:val="clear" w:color="auto" w:fill="F3F3F3"/>
          </w:tcPr>
          <w:p w14:paraId="33DCB5B9" w14:textId="77777777" w:rsidR="00F375C6" w:rsidRPr="004E3CAB" w:rsidRDefault="00F375C6" w:rsidP="00DD20EF">
            <w:pPr>
              <w:rPr>
                <w:rFonts w:ascii="標楷體" w:eastAsia="標楷體" w:hAnsi="標楷體"/>
              </w:rPr>
            </w:pPr>
            <w:r w:rsidRPr="004E3CA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44489" w14:textId="77777777" w:rsidR="00F375C6" w:rsidRPr="004E3CAB" w:rsidRDefault="00F375C6" w:rsidP="00DD20EF">
            <w:pPr>
              <w:rPr>
                <w:rFonts w:ascii="標楷體" w:eastAsia="標楷體" w:hAnsi="標楷體"/>
              </w:rPr>
            </w:pPr>
          </w:p>
        </w:tc>
      </w:tr>
      <w:tr w:rsidR="00F375C6" w:rsidRPr="004E3CAB" w14:paraId="694F9B1C"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FBC6EF" w14:textId="0F84DC64" w:rsidR="00F375C6" w:rsidRPr="004E3CAB" w:rsidRDefault="00F375C6" w:rsidP="00DD20EF">
            <w:pPr>
              <w:rPr>
                <w:rFonts w:ascii="標楷體" w:eastAsia="標楷體" w:hAnsi="標楷體"/>
              </w:rPr>
            </w:pPr>
            <w:r w:rsidRPr="004E3CAB">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6D0B65DC" w14:textId="77777777" w:rsidR="00F375C6" w:rsidRPr="004E3CAB" w:rsidRDefault="00F375C6" w:rsidP="00DD20EF">
            <w:pPr>
              <w:rPr>
                <w:rFonts w:ascii="標楷體" w:eastAsia="標楷體" w:hAnsi="標楷體"/>
              </w:rPr>
            </w:pPr>
          </w:p>
        </w:tc>
      </w:tr>
      <w:tr w:rsidR="00F375C6" w:rsidRPr="004E3CAB" w14:paraId="1D7DF34F" w14:textId="77777777" w:rsidTr="00DD20EF">
        <w:trPr>
          <w:trHeight w:val="358"/>
        </w:trPr>
        <w:tc>
          <w:tcPr>
            <w:tcW w:w="1548" w:type="dxa"/>
            <w:tcBorders>
              <w:top w:val="single" w:sz="8" w:space="0" w:color="000000"/>
              <w:bottom w:val="single" w:sz="8" w:space="0" w:color="000000"/>
              <w:right w:val="single" w:sz="8" w:space="0" w:color="000000"/>
            </w:tcBorders>
            <w:shd w:val="clear" w:color="auto" w:fill="F3F3F3"/>
          </w:tcPr>
          <w:p w14:paraId="2DFE7A7B" w14:textId="77777777" w:rsidR="00F375C6" w:rsidRPr="004E3CAB" w:rsidRDefault="00F375C6" w:rsidP="00DD20EF">
            <w:pPr>
              <w:rPr>
                <w:rFonts w:ascii="標楷體" w:eastAsia="標楷體" w:hAnsi="標楷體"/>
              </w:rPr>
            </w:pPr>
            <w:r w:rsidRPr="004E3CA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D9D73" w14:textId="7707A850" w:rsidR="00F375C6" w:rsidRPr="004E3CAB" w:rsidRDefault="00F375C6" w:rsidP="00DD20EF">
            <w:pPr>
              <w:rPr>
                <w:rFonts w:ascii="標楷體" w:eastAsia="標楷體" w:hAnsi="標楷體"/>
              </w:rPr>
            </w:pPr>
            <w:r w:rsidRPr="004E3CAB">
              <w:rPr>
                <w:rFonts w:ascii="標楷體" w:eastAsia="標楷體" w:hAnsi="標楷體" w:hint="eastAsia"/>
              </w:rPr>
              <w:t>1.異動時，異動內容會記錄於「資料變更紀錄檔(</w:t>
            </w:r>
            <w:proofErr w:type="spellStart"/>
            <w:r w:rsidRPr="004E3CAB">
              <w:rPr>
                <w:rFonts w:ascii="標楷體" w:eastAsia="標楷體" w:hAnsi="標楷體" w:hint="eastAsia"/>
              </w:rPr>
              <w:t>TxDataLog</w:t>
            </w:r>
            <w:proofErr w:type="spellEnd"/>
            <w:r w:rsidRPr="004E3CAB">
              <w:rPr>
                <w:rFonts w:ascii="標楷體" w:eastAsia="標楷體" w:hAnsi="標楷體" w:hint="eastAsia"/>
              </w:rPr>
              <w:t>)」，可至【L6932資料變更交易查詢】查詢異動內容</w:t>
            </w:r>
          </w:p>
        </w:tc>
      </w:tr>
      <w:tr w:rsidR="00F375C6" w:rsidRPr="004E3CAB" w14:paraId="237C2F7D"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EBEFD3" w14:textId="7BD109E8" w:rsidR="00F375C6" w:rsidRPr="004E3CAB" w:rsidRDefault="00F375C6" w:rsidP="00DD20EF">
            <w:pPr>
              <w:rPr>
                <w:rFonts w:ascii="標楷體" w:eastAsia="標楷體" w:hAnsi="標楷體"/>
              </w:rPr>
            </w:pPr>
            <w:r w:rsidRPr="004E3CAB">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D5C2821" w14:textId="77777777" w:rsidR="00F375C6" w:rsidRPr="004E3CAB" w:rsidRDefault="00F375C6" w:rsidP="00DD20EF">
            <w:pPr>
              <w:rPr>
                <w:rFonts w:ascii="標楷體" w:eastAsia="標楷體" w:hAnsi="標楷體"/>
              </w:rPr>
            </w:pPr>
            <w:r w:rsidRPr="004E3CAB">
              <w:rPr>
                <w:rFonts w:ascii="標楷體" w:eastAsia="標楷體" w:hAnsi="標楷體" w:hint="eastAsia"/>
              </w:rPr>
              <w:t>D-</w:t>
            </w:r>
            <w:r w:rsidRPr="004E3CAB">
              <w:rPr>
                <w:rFonts w:ascii="標楷體" w:eastAsia="標楷體" w:hAnsi="標楷體"/>
              </w:rPr>
              <w:t>78</w:t>
            </w:r>
          </w:p>
        </w:tc>
      </w:tr>
    </w:tbl>
    <w:p w14:paraId="6E369C68" w14:textId="77777777" w:rsidR="00F375C6" w:rsidRPr="004E3CAB" w:rsidRDefault="00F375C6" w:rsidP="00F375C6">
      <w:pPr>
        <w:rPr>
          <w:rFonts w:ascii="標楷體" w:eastAsia="標楷體" w:hAnsi="標楷體"/>
        </w:rPr>
      </w:pPr>
    </w:p>
    <w:p w14:paraId="401B455B" w14:textId="538C80BC" w:rsidR="00F375C6" w:rsidRPr="004E3CAB" w:rsidRDefault="00A91A78" w:rsidP="00337B38">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F375C6" w:rsidRPr="004E3CAB" w14:paraId="75ED2CC6"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408C65"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45704D0"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9607ECC"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說明</w:t>
            </w:r>
          </w:p>
        </w:tc>
      </w:tr>
      <w:tr w:rsidR="00F375C6" w:rsidRPr="004E3CAB" w14:paraId="7ADF3883"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6DBB1E0"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43A149" w14:textId="77777777"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1E8F4F3A" w14:textId="77777777" w:rsidR="00F375C6" w:rsidRPr="004E3CAB" w:rsidRDefault="00F375C6" w:rsidP="00DD20EF">
            <w:pPr>
              <w:rPr>
                <w:rFonts w:ascii="標楷體" w:eastAsia="標楷體" w:hAnsi="標楷體"/>
              </w:rPr>
            </w:pPr>
            <w:r w:rsidRPr="004E3CAB">
              <w:rPr>
                <w:rFonts w:ascii="標楷體" w:eastAsia="標楷體" w:hAnsi="標楷體" w:hint="eastAsia"/>
              </w:rPr>
              <w:t>債權金額異動通知資料</w:t>
            </w:r>
          </w:p>
        </w:tc>
      </w:tr>
      <w:tr w:rsidR="00F375C6" w:rsidRPr="004E3CAB" w14:paraId="4B6EDA22" w14:textId="77777777" w:rsidTr="00DD20EF">
        <w:tc>
          <w:tcPr>
            <w:tcW w:w="851" w:type="dxa"/>
            <w:tcBorders>
              <w:top w:val="single" w:sz="4" w:space="0" w:color="auto"/>
              <w:left w:val="single" w:sz="4" w:space="0" w:color="auto"/>
              <w:bottom w:val="single" w:sz="4" w:space="0" w:color="auto"/>
              <w:right w:val="single" w:sz="4" w:space="0" w:color="auto"/>
            </w:tcBorders>
          </w:tcPr>
          <w:p w14:paraId="6087EEA0"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9DA65D6" w14:textId="77777777"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Lo</w:t>
            </w:r>
            <w:r w:rsidRPr="004E3CA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A81AA4B" w14:textId="77777777" w:rsidR="00F375C6" w:rsidRPr="004E3CAB" w:rsidRDefault="00F375C6" w:rsidP="00DD20EF">
            <w:pPr>
              <w:rPr>
                <w:rFonts w:ascii="標楷體" w:eastAsia="標楷體" w:hAnsi="標楷體"/>
              </w:rPr>
            </w:pPr>
            <w:r w:rsidRPr="004E3CAB">
              <w:rPr>
                <w:rFonts w:ascii="標楷體" w:eastAsia="標楷體" w:hAnsi="標楷體" w:hint="eastAsia"/>
              </w:rPr>
              <w:t>債權金額異動通知資料歷程檔</w:t>
            </w:r>
          </w:p>
        </w:tc>
      </w:tr>
      <w:tr w:rsidR="00F375C6" w:rsidRPr="004E3CAB" w14:paraId="69BA0AB1"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76B330DA" w14:textId="77777777" w:rsidR="00F375C6" w:rsidRPr="004E3CAB" w:rsidRDefault="00F375C6" w:rsidP="00DD20EF">
            <w:pPr>
              <w:jc w:val="center"/>
              <w:rPr>
                <w:rFonts w:ascii="標楷體" w:eastAsia="標楷體" w:hAnsi="標楷體"/>
              </w:rPr>
            </w:pPr>
            <w:r w:rsidRPr="004E3CA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366079E" w14:textId="77777777" w:rsidR="00F375C6" w:rsidRPr="004E3CAB" w:rsidRDefault="00F375C6" w:rsidP="00DD20EF">
            <w:pPr>
              <w:rPr>
                <w:rFonts w:ascii="標楷體" w:eastAsia="標楷體" w:hAnsi="標楷體"/>
              </w:rPr>
            </w:pPr>
            <w:proofErr w:type="spellStart"/>
            <w:r w:rsidRPr="004E3CAB">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C3F0BF2"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共用代碼檔</w:t>
            </w:r>
          </w:p>
        </w:tc>
      </w:tr>
      <w:tr w:rsidR="00F375C6" w:rsidRPr="004E3CAB" w14:paraId="260CAF57"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13928F4" w14:textId="77777777" w:rsidR="00F375C6" w:rsidRPr="004E3CAB" w:rsidRDefault="00F375C6" w:rsidP="00DD20EF">
            <w:pPr>
              <w:jc w:val="center"/>
              <w:rPr>
                <w:rFonts w:ascii="標楷體" w:eastAsia="標楷體" w:hAnsi="標楷體"/>
              </w:rPr>
            </w:pPr>
            <w:r w:rsidRPr="004E3CA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8E4EDC3" w14:textId="77777777" w:rsidR="00F375C6" w:rsidRPr="004E3CAB" w:rsidRDefault="00F375C6" w:rsidP="00DD20EF">
            <w:pPr>
              <w:rPr>
                <w:rFonts w:ascii="標楷體" w:eastAsia="標楷體" w:hAnsi="標楷體"/>
              </w:rPr>
            </w:pPr>
            <w:proofErr w:type="spellStart"/>
            <w:r w:rsidRPr="004E3CAB">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821280"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資料變更紀錄檔</w:t>
            </w:r>
          </w:p>
        </w:tc>
      </w:tr>
      <w:tr w:rsidR="00F375C6" w:rsidRPr="004E3CAB" w14:paraId="6996FCEE" w14:textId="77777777" w:rsidTr="00DD20EF">
        <w:tc>
          <w:tcPr>
            <w:tcW w:w="851" w:type="dxa"/>
            <w:tcBorders>
              <w:top w:val="single" w:sz="4" w:space="0" w:color="auto"/>
              <w:left w:val="single" w:sz="4" w:space="0" w:color="auto"/>
              <w:bottom w:val="single" w:sz="4" w:space="0" w:color="auto"/>
              <w:right w:val="single" w:sz="4" w:space="0" w:color="auto"/>
            </w:tcBorders>
          </w:tcPr>
          <w:p w14:paraId="4FAF5361"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41E819D" w14:textId="77777777"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715F218C" w14:textId="77777777" w:rsidR="00F375C6" w:rsidRPr="004E3CAB" w:rsidRDefault="00F375C6" w:rsidP="00DD20EF">
            <w:pPr>
              <w:rPr>
                <w:rFonts w:ascii="標楷體" w:eastAsia="標楷體" w:hAnsi="標楷體"/>
              </w:rPr>
            </w:pPr>
            <w:r w:rsidRPr="004E3CAB">
              <w:rPr>
                <w:rFonts w:ascii="標楷體" w:eastAsia="標楷體" w:hAnsi="標楷體" w:hint="eastAsia"/>
              </w:rPr>
              <w:t>受理更生款項統一收付通知資料</w:t>
            </w:r>
          </w:p>
        </w:tc>
      </w:tr>
    </w:tbl>
    <w:p w14:paraId="60722714" w14:textId="77777777" w:rsidR="00F375C6" w:rsidRPr="004E3CAB" w:rsidRDefault="00F375C6"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新增</w:t>
      </w:r>
    </w:p>
    <w:p w14:paraId="16520455" w14:textId="50E27025" w:rsidR="00F375C6" w:rsidRPr="004E3CAB" w:rsidRDefault="00C625F8" w:rsidP="00F375C6">
      <w:pPr>
        <w:pStyle w:val="42"/>
        <w:spacing w:after="72"/>
        <w:ind w:leftChars="0" w:left="0"/>
        <w:rPr>
          <w:rFonts w:ascii="標楷體" w:hAnsi="標楷體"/>
        </w:rPr>
      </w:pPr>
      <w:r>
        <w:rPr>
          <w:noProof/>
        </w:rPr>
        <w:lastRenderedPageBreak/>
        <w:drawing>
          <wp:inline distT="0" distB="0" distL="0" distR="0" wp14:anchorId="3E913BD3" wp14:editId="27D8596C">
            <wp:extent cx="6479540" cy="2250440"/>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250440"/>
                    </a:xfrm>
                    <a:prstGeom prst="rect">
                      <a:avLst/>
                    </a:prstGeom>
                  </pic:spPr>
                </pic:pic>
              </a:graphicData>
            </a:graphic>
          </wp:inline>
        </w:drawing>
      </w:r>
    </w:p>
    <w:p w14:paraId="637CF117"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F375C6" w:rsidRPr="004E3CAB" w14:paraId="40DA5EB8"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39F2BF"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258BD"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B30BDA"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功能說明</w:t>
            </w:r>
          </w:p>
        </w:tc>
      </w:tr>
      <w:tr w:rsidR="00F375C6" w:rsidRPr="004E3CAB" w14:paraId="4C67597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4709F59" w14:textId="77777777" w:rsidR="00F375C6" w:rsidRPr="004E3CAB" w:rsidRDefault="00F375C6" w:rsidP="00DD20EF">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DDF64"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68FD2CD"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新增</w:t>
            </w:r>
            <w:r w:rsidRPr="004E3CAB">
              <w:rPr>
                <w:rFonts w:ascii="標楷體" w:eastAsia="標楷體" w:hAnsi="標楷體" w:hint="eastAsia"/>
              </w:rPr>
              <w:t>」</w:t>
            </w:r>
            <w:r w:rsidRPr="004E3CAB">
              <w:rPr>
                <w:rFonts w:ascii="標楷體" w:eastAsia="標楷體" w:hAnsi="標楷體" w:hint="eastAsia"/>
                <w:lang w:eastAsia="zh-HK"/>
              </w:rPr>
              <w:t>時顯示</w:t>
            </w:r>
          </w:p>
          <w:p w14:paraId="7696C348" w14:textId="77777777" w:rsidR="00F375C6" w:rsidRPr="004E3CAB" w:rsidRDefault="00F375C6" w:rsidP="00DD20EF">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740CD877" w14:textId="41B3A40A"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rPr>
              <w:t>2</w:t>
            </w:r>
            <w:r w:rsidRPr="004E3CAB">
              <w:rPr>
                <w:rFonts w:ascii="標楷體" w:eastAsia="標楷體" w:hAnsi="標楷體" w:hint="eastAsia"/>
              </w:rPr>
              <w:t>.檢核[債權金額異動通知資料(</w:t>
            </w:r>
            <w:r w:rsidRPr="004E3CAB">
              <w:rPr>
                <w:rFonts w:ascii="標楷體" w:eastAsia="標楷體" w:hAnsi="標楷體"/>
              </w:rPr>
              <w:t>JcicZ</w:t>
            </w:r>
            <w:r w:rsidRPr="004E3CAB">
              <w:rPr>
                <w:rFonts w:ascii="標楷體" w:eastAsia="標楷體" w:hAnsi="標楷體" w:hint="eastAsia"/>
              </w:rPr>
              <w:t>575)]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r w:rsidRPr="004E3CAB">
              <w:rPr>
                <w:rFonts w:ascii="標楷體" w:eastAsia="標楷體" w:hAnsi="標楷體" w:hint="eastAsia"/>
              </w:rPr>
              <w:t>)]、[報送單位代號</w:t>
            </w:r>
            <w:r w:rsidR="00AA4460" w:rsidRPr="004E3CAB">
              <w:rPr>
                <w:rFonts w:ascii="標楷體" w:eastAsia="標楷體" w:hAnsi="標楷體" w:hint="eastAsia"/>
              </w:rPr>
              <w:t>(</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異動債權金融機構代號(</w:t>
            </w:r>
            <w:r w:rsidRPr="004E3CAB">
              <w:rPr>
                <w:rFonts w:ascii="標楷體" w:eastAsia="標楷體" w:hAnsi="標楷體"/>
              </w:rPr>
              <w:t>JcicZ575.BankId</w:t>
            </w:r>
            <w:r w:rsidRPr="004E3CAB">
              <w:rPr>
                <w:rFonts w:ascii="標楷體" w:eastAsia="標楷體" w:hAnsi="標楷體" w:hint="eastAsia"/>
              </w:rPr>
              <w:t>)]是否存在，已存在者顯示錯誤訊息</w:t>
            </w:r>
            <w:r w:rsidRPr="004E3CAB">
              <w:rPr>
                <w:rFonts w:ascii="標楷體" w:eastAsia="標楷體" w:hAnsi="標楷體" w:hint="eastAsia"/>
                <w:color w:val="000000"/>
                <w:lang w:eastAsia="zh-HK"/>
              </w:rPr>
              <w:t>"</w:t>
            </w:r>
            <w:r w:rsidR="00DB55D1" w:rsidRPr="004E3CAB">
              <w:rPr>
                <w:rFonts w:ascii="標楷體" w:eastAsia="標楷體" w:hAnsi="標楷體" w:hint="eastAsia"/>
                <w:color w:val="000000"/>
                <w:lang w:eastAsia="zh-HK"/>
              </w:rPr>
              <w:t>E0002:已有相同資料.</w:t>
            </w:r>
            <w:r w:rsidRPr="004E3CAB">
              <w:rPr>
                <w:rFonts w:ascii="標楷體" w:eastAsia="標楷體" w:hAnsi="標楷體" w:hint="eastAsia"/>
                <w:color w:val="000000"/>
                <w:lang w:eastAsia="zh-HK"/>
              </w:rPr>
              <w:t>"</w:t>
            </w:r>
          </w:p>
          <w:p w14:paraId="5502A35A" w14:textId="2283DA49"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hint="eastAsia"/>
                <w:color w:val="000000"/>
              </w:rPr>
              <w:t>3.檢核[異動債權金融機構代號(</w:t>
            </w:r>
            <w:r w:rsidRPr="004E3CAB">
              <w:rPr>
                <w:rFonts w:ascii="標楷體" w:eastAsia="標楷體" w:hAnsi="標楷體"/>
                <w:color w:val="000000"/>
              </w:rPr>
              <w:t>JcicZ575.BankId</w:t>
            </w:r>
            <w:r w:rsidRPr="004E3CAB">
              <w:rPr>
                <w:rFonts w:ascii="標楷體" w:eastAsia="標楷體" w:hAnsi="標楷體" w:hint="eastAsia"/>
                <w:color w:val="000000"/>
              </w:rPr>
              <w:t>)]是否存在於[受理更生款項統一收付通知資料(Jc</w:t>
            </w:r>
            <w:r w:rsidRPr="004E3CAB">
              <w:rPr>
                <w:rFonts w:ascii="標楷體" w:eastAsia="標楷體" w:hAnsi="標楷體"/>
                <w:color w:val="000000"/>
              </w:rPr>
              <w:t>icZ570</w:t>
            </w:r>
            <w:r w:rsidRPr="004E3CAB">
              <w:rPr>
                <w:rFonts w:ascii="標楷體" w:eastAsia="標楷體" w:hAnsi="標楷體" w:hint="eastAsia"/>
                <w:color w:val="000000"/>
              </w:rPr>
              <w:t>)]，若不存在顯示錯誤訊息</w:t>
            </w:r>
            <w:r w:rsidRPr="004E3CAB">
              <w:rPr>
                <w:rFonts w:ascii="標楷體" w:eastAsia="標楷體" w:hAnsi="標楷體" w:hint="eastAsia"/>
                <w:color w:val="000000"/>
                <w:lang w:eastAsia="zh-HK"/>
              </w:rPr>
              <w:t>"</w:t>
            </w:r>
            <w:r w:rsidRPr="004E3CAB">
              <w:rPr>
                <w:rFonts w:ascii="標楷體" w:eastAsia="標楷體" w:hAnsi="標楷體" w:hint="eastAsia"/>
                <w:color w:val="000000"/>
              </w:rPr>
              <w:t>E0005:新增資料時，發生錯誤(異動債權金融機構代號不存在於統一更生款項統一收付案件(</w:t>
            </w:r>
            <w:r w:rsidRPr="004E3CAB">
              <w:rPr>
                <w:rFonts w:ascii="標楷體" w:eastAsia="標楷體" w:hAnsi="標楷體"/>
                <w:color w:val="000000"/>
              </w:rPr>
              <w:t>570</w:t>
            </w:r>
            <w:r w:rsidRPr="004E3CAB">
              <w:rPr>
                <w:rFonts w:ascii="標楷體" w:eastAsia="標楷體" w:hAnsi="標楷體" w:hint="eastAsia"/>
                <w:color w:val="000000"/>
              </w:rPr>
              <w:t>)檔案之債權金融機構代號)</w:t>
            </w:r>
            <w:r w:rsidRPr="004E3CAB">
              <w:rPr>
                <w:rFonts w:ascii="標楷體" w:eastAsia="標楷體" w:hAnsi="標楷體" w:hint="eastAsia"/>
                <w:color w:val="000000"/>
                <w:lang w:eastAsia="zh-HK"/>
              </w:rPr>
              <w:t>"</w:t>
            </w:r>
          </w:p>
          <w:p w14:paraId="614188BD" w14:textId="77777777" w:rsidR="00F375C6" w:rsidRPr="004E3CAB" w:rsidRDefault="00F375C6" w:rsidP="00DD20EF">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2A279AB8"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4.</w:t>
            </w:r>
            <w:r w:rsidRPr="004E3CAB">
              <w:rPr>
                <w:rFonts w:ascii="標楷體" w:eastAsia="標楷體" w:hAnsi="標楷體" w:hint="eastAsia"/>
                <w:lang w:eastAsia="zh-HK"/>
              </w:rPr>
              <w:t>新增</w:t>
            </w:r>
            <w:r w:rsidRPr="004E3CAB">
              <w:rPr>
                <w:rFonts w:ascii="標楷體" w:eastAsia="標楷體" w:hAnsi="標楷體" w:hint="eastAsia"/>
              </w:rPr>
              <w:t>債權金額異動通知資料</w:t>
            </w:r>
          </w:p>
        </w:tc>
      </w:tr>
      <w:tr w:rsidR="00F375C6" w:rsidRPr="004E3CAB" w14:paraId="5D3620BD"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3DEFA4D"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3522EF"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89DED2"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關閉此畫面</w:t>
            </w:r>
          </w:p>
        </w:tc>
      </w:tr>
    </w:tbl>
    <w:p w14:paraId="0092D5A5" w14:textId="77777777" w:rsidR="00F375C6" w:rsidRPr="004E3CAB" w:rsidRDefault="00F375C6" w:rsidP="00337B38">
      <w:pPr>
        <w:pStyle w:val="a"/>
        <w:numPr>
          <w:ilvl w:val="0"/>
          <w:numId w:val="0"/>
        </w:numPr>
        <w:ind w:left="2465"/>
        <w:rPr>
          <w:rFonts w:ascii="標楷體" w:hAnsi="標楷體"/>
        </w:rPr>
      </w:pPr>
    </w:p>
    <w:p w14:paraId="1C1ACC66"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4E3CAB" w14:paraId="69D375C4"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201409" w14:textId="77777777" w:rsidR="00F375C6" w:rsidRPr="004E3CAB" w:rsidRDefault="00F375C6" w:rsidP="00DD20EF">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AD7E57" w14:textId="77777777" w:rsidR="00F375C6" w:rsidRPr="004E3CAB" w:rsidRDefault="00F375C6" w:rsidP="00DD20EF">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D4A254"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4385F" w14:textId="77777777" w:rsidR="00F375C6" w:rsidRPr="004E3CAB" w:rsidRDefault="00F375C6" w:rsidP="00DD20EF">
            <w:pPr>
              <w:rPr>
                <w:rFonts w:ascii="標楷體" w:eastAsia="標楷體" w:hAnsi="標楷體"/>
              </w:rPr>
            </w:pPr>
            <w:r w:rsidRPr="004E3CAB">
              <w:rPr>
                <w:rFonts w:ascii="標楷體" w:eastAsia="標楷體" w:hAnsi="標楷體" w:hint="eastAsia"/>
              </w:rPr>
              <w:t>處理邏輯及注意事項</w:t>
            </w:r>
          </w:p>
        </w:tc>
      </w:tr>
      <w:tr w:rsidR="00F375C6" w:rsidRPr="004E3CAB" w14:paraId="4D41998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59D790" w14:textId="77777777" w:rsidR="00F375C6" w:rsidRPr="004E3CAB"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1AF96B7" w14:textId="77777777" w:rsidR="00F375C6" w:rsidRPr="004E3CAB"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35B770" w14:textId="77777777" w:rsidR="00F375C6" w:rsidRPr="004E3CAB" w:rsidRDefault="00F375C6" w:rsidP="00DD20EF">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CAE5B5" w14:textId="77777777" w:rsidR="00F375C6" w:rsidRPr="004E3CAB" w:rsidRDefault="00F375C6" w:rsidP="00DD20EF">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5DB160F" w14:textId="77777777" w:rsidR="00F375C6" w:rsidRPr="004E3CAB" w:rsidRDefault="00F375C6" w:rsidP="00DD20EF">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EA3E53" w14:textId="77777777" w:rsidR="00F375C6" w:rsidRPr="004E3CAB" w:rsidRDefault="00F375C6" w:rsidP="00DD20EF">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65E02D" w14:textId="77777777" w:rsidR="00F375C6" w:rsidRPr="004E3CAB" w:rsidRDefault="00F375C6" w:rsidP="00DD20EF">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055F917" w14:textId="77777777" w:rsidR="00F375C6" w:rsidRPr="004E3CAB" w:rsidRDefault="00F375C6" w:rsidP="00DD20EF">
            <w:pPr>
              <w:widowControl/>
              <w:rPr>
                <w:rFonts w:ascii="標楷體" w:eastAsia="標楷體" w:hAnsi="標楷體"/>
              </w:rPr>
            </w:pPr>
          </w:p>
        </w:tc>
      </w:tr>
      <w:tr w:rsidR="00F375C6" w:rsidRPr="004E3CAB" w14:paraId="7A5F97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ACD13F"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8E456F8"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E9564F"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11C51" w14:textId="77777777" w:rsidR="00F375C6" w:rsidRPr="004E3CAB" w:rsidRDefault="00F375C6" w:rsidP="00DD20EF">
            <w:pPr>
              <w:rPr>
                <w:rFonts w:ascii="標楷體" w:eastAsia="標楷體" w:hAnsi="標楷體"/>
              </w:rPr>
            </w:pPr>
            <w:r w:rsidRPr="004E3CA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3C846F0"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6342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BF3F7"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6B3A39"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3AA58156"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TranKey</w:t>
            </w:r>
          </w:p>
        </w:tc>
      </w:tr>
      <w:tr w:rsidR="00F375C6" w:rsidRPr="004E3CAB" w14:paraId="4FB22C7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38D0D"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57099B"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618700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D9108"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1C25D"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A3756"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79B802"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4EF6E"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3CF3421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0EBD0"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433378" w14:textId="77777777" w:rsidR="00F375C6" w:rsidRPr="004E3CAB" w:rsidRDefault="00F375C6" w:rsidP="00DD20EF">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1A898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B5DC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8A13D"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E58C2"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BC6"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F17D8"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198275F0"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p>
        </w:tc>
      </w:tr>
      <w:tr w:rsidR="00D74834" w:rsidRPr="004E3CAB" w14:paraId="3F7FF7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EFDF2"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911FDC"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8E7F2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56114"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A15BB"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B107C20"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C59F"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8311D"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D102E6"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8F179"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4601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6ABB866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3A63C3"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1204A8"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49928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7E5D1"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r w:rsidRPr="004E3CA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5885E6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ADA0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B305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6B0FE4"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1</w:t>
            </w:r>
            <w:r w:rsidRPr="004E3CAB">
              <w:rPr>
                <w:rFonts w:ascii="標楷體" w:eastAsia="標楷體" w:hAnsi="標楷體"/>
                <w:color w:val="000000" w:themeColor="text1"/>
              </w:rPr>
              <w:t>.</w:t>
            </w:r>
            <w:r w:rsidRPr="004E3CAB">
              <w:rPr>
                <w:rFonts w:ascii="標楷體" w:eastAsia="標楷體" w:hAnsi="標楷體" w:hint="eastAsia"/>
                <w:color w:val="000000" w:themeColor="text1"/>
              </w:rPr>
              <w:t>自動顯示</w:t>
            </w:r>
          </w:p>
          <w:p w14:paraId="2E4D68D5"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SubmitKey</w:t>
            </w:r>
          </w:p>
        </w:tc>
      </w:tr>
      <w:tr w:rsidR="00F375C6" w:rsidRPr="004E3CAB" w14:paraId="4B323B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1FDAC9"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921CA"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375C6" w:rsidRPr="004E3CAB" w14:paraId="35FFA1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792D6"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69095C"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9904A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92FF"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8250B"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D1D9C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BB40"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6B3C93"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4248D9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CE9C2"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80093EF" w14:textId="77777777" w:rsidR="00F375C6" w:rsidRPr="004E3CAB" w:rsidRDefault="00F375C6" w:rsidP="00DD20EF">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9383D92" w14:textId="77777777" w:rsidR="00F375C6" w:rsidRPr="004E3CAB" w:rsidRDefault="00F375C6" w:rsidP="00DD20EF">
            <w:pPr>
              <w:rPr>
                <w:rFonts w:ascii="標楷體" w:eastAsia="標楷體" w:hAnsi="標楷體"/>
              </w:rPr>
            </w:pPr>
            <w:r w:rsidRPr="004E3CA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D9EECB9"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C3127"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664A3" w14:textId="77777777" w:rsidR="00F375C6" w:rsidRPr="004E3CAB" w:rsidRDefault="00F375C6" w:rsidP="00DD20EF">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FEF6EEC" w14:textId="77777777" w:rsidR="00F375C6" w:rsidRPr="004E3CAB" w:rsidRDefault="00F375C6" w:rsidP="00DD20EF">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7F25EE" w14:textId="77777777" w:rsidR="00F375C6" w:rsidRPr="004E3CAB" w:rsidRDefault="00F375C6" w:rsidP="00DD20EF">
            <w:pPr>
              <w:rPr>
                <w:rFonts w:ascii="標楷體" w:eastAsia="標楷體" w:hAnsi="標楷體"/>
              </w:rPr>
            </w:pPr>
            <w:r w:rsidRPr="004E3CAB">
              <w:rPr>
                <w:rFonts w:ascii="標楷體" w:eastAsia="標楷體" w:hAnsi="標楷體" w:hint="eastAsia"/>
              </w:rPr>
              <w:t>1.限輸入日期，檢核條件:</w:t>
            </w:r>
          </w:p>
          <w:p w14:paraId="0BDEFF45" w14:textId="68A520BA" w:rsidR="00F375C6" w:rsidRPr="004E3CAB" w:rsidRDefault="00F23FF7" w:rsidP="00A91A78">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F375C6" w:rsidRPr="004E3CAB">
              <w:rPr>
                <w:rFonts w:ascii="標楷體" w:eastAsia="標楷體" w:hAnsi="標楷體" w:hint="eastAsia"/>
                <w:lang w:eastAsia="zh-HK"/>
              </w:rPr>
              <w:t>不可空白</w:t>
            </w:r>
            <w:r w:rsidR="00F375C6" w:rsidRPr="004E3CAB">
              <w:rPr>
                <w:rFonts w:ascii="標楷體" w:eastAsia="標楷體" w:hAnsi="標楷體" w:hint="eastAsia"/>
              </w:rPr>
              <w:t>/V(7)</w:t>
            </w:r>
          </w:p>
          <w:p w14:paraId="04F3AB73" w14:textId="79FC7C46" w:rsidR="00F375C6" w:rsidRPr="004E3CAB" w:rsidRDefault="00F23FF7" w:rsidP="00A91A78">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lang w:eastAsia="zh-HK"/>
              </w:rPr>
              <w:t>日期格式/</w:t>
            </w:r>
            <w:r w:rsidR="00F375C6" w:rsidRPr="004E3CAB">
              <w:rPr>
                <w:rFonts w:ascii="標楷體" w:eastAsia="標楷體" w:hAnsi="標楷體" w:hint="eastAsia"/>
              </w:rPr>
              <w:t>A(DATE,0)</w:t>
            </w:r>
          </w:p>
          <w:p w14:paraId="130502CB" w14:textId="77777777" w:rsidR="00F375C6" w:rsidRPr="004E3CAB" w:rsidRDefault="00F375C6" w:rsidP="00DD20EF">
            <w:pPr>
              <w:ind w:left="204" w:hangingChars="85" w:hanging="204"/>
              <w:rPr>
                <w:rFonts w:ascii="標楷體" w:eastAsia="標楷體" w:hAnsi="標楷體"/>
              </w:rPr>
            </w:pPr>
            <w:r w:rsidRPr="004E3CAB">
              <w:rPr>
                <w:rFonts w:ascii="標楷體" w:eastAsia="標楷體" w:hAnsi="標楷體" w:hint="eastAsia"/>
              </w:rPr>
              <w:t>2.</w:t>
            </w:r>
            <w:r w:rsidRPr="004E3CAB">
              <w:rPr>
                <w:rFonts w:ascii="標楷體" w:eastAsia="標楷體" w:hAnsi="標楷體"/>
              </w:rPr>
              <w:t>JcicZ</w:t>
            </w:r>
            <w:r w:rsidRPr="004E3CAB">
              <w:rPr>
                <w:rFonts w:ascii="標楷體" w:eastAsia="標楷體" w:hAnsi="標楷體" w:hint="eastAsia"/>
              </w:rPr>
              <w:t>575.Ap</w:t>
            </w:r>
            <w:r w:rsidRPr="004E3CAB">
              <w:rPr>
                <w:rFonts w:ascii="標楷體" w:eastAsia="標楷體" w:hAnsi="標楷體"/>
              </w:rPr>
              <w:t>plyDate</w:t>
            </w:r>
          </w:p>
        </w:tc>
      </w:tr>
      <w:tr w:rsidR="00BC2A62" w:rsidRPr="004E3CAB" w14:paraId="4286D42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C71A2" w14:textId="77777777" w:rsidR="00BC2A62" w:rsidRPr="004E3CAB" w:rsidRDefault="00BC2A62" w:rsidP="00BC2A62">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605BD8" w14:textId="77777777" w:rsidR="00BC2A62" w:rsidRPr="004E3CAB" w:rsidRDefault="00BC2A62" w:rsidP="00BC2A62">
            <w:pPr>
              <w:rPr>
                <w:rFonts w:ascii="標楷體" w:eastAsia="標楷體" w:hAnsi="標楷體"/>
              </w:rPr>
            </w:pPr>
            <w:r w:rsidRPr="004E3CA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3AB06162" w14:textId="77777777" w:rsidR="00BC2A62" w:rsidRPr="004E3CAB" w:rsidRDefault="00BC2A62" w:rsidP="00BC2A62">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94C671" w14:textId="77777777" w:rsidR="00BC2A62" w:rsidRPr="004E3CAB" w:rsidRDefault="00BC2A62" w:rsidP="00BC2A6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50D4" w14:textId="77777777" w:rsidR="00BC2A62" w:rsidRPr="004E3CAB" w:rsidRDefault="00BC2A62" w:rsidP="00BC2A62">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hint="eastAsia"/>
                <w:color w:val="000000"/>
              </w:rPr>
              <w:t>Mo</w:t>
            </w:r>
            <w:r w:rsidRPr="004E3CAB">
              <w:rPr>
                <w:rFonts w:ascii="標楷體" w:eastAsia="標楷體" w:hAnsi="標楷體"/>
                <w:color w:val="000000"/>
              </w:rPr>
              <w:t>difyType</w:t>
            </w:r>
            <w:proofErr w:type="spellEnd"/>
          </w:p>
          <w:p w14:paraId="37019874" w14:textId="2B1CEB46" w:rsidR="00BC2A62" w:rsidRPr="004E3CAB" w:rsidRDefault="009D23EB" w:rsidP="00BC2A62">
            <w:pPr>
              <w:rPr>
                <w:rFonts w:ascii="標楷體" w:eastAsia="標楷體" w:hAnsi="標楷體"/>
                <w:color w:val="000000"/>
              </w:rPr>
            </w:pPr>
            <w:proofErr w:type="spellStart"/>
            <w:r w:rsidRPr="004E3CAB">
              <w:rPr>
                <w:rFonts w:ascii="標楷體" w:eastAsia="標楷體" w:hAnsi="標楷體" w:hint="eastAsia"/>
                <w:color w:val="000000"/>
              </w:rPr>
              <w:t>o</w:t>
            </w:r>
            <w:r w:rsidRPr="004E3CAB">
              <w:rPr>
                <w:rFonts w:ascii="標楷體" w:eastAsia="標楷體" w:hAnsi="標楷體"/>
                <w:color w:val="000000"/>
              </w:rPr>
              <w:t>difyType</w:t>
            </w:r>
            <w:proofErr w:type="spellEnd"/>
            <w:r w:rsidR="00BC2A62" w:rsidRPr="004E3CAB">
              <w:rPr>
                <w:rFonts w:ascii="標楷體" w:eastAsia="標楷體" w:hAnsi="標楷體" w:hint="eastAsia"/>
                <w:color w:val="000000"/>
                <w:lang w:eastAsia="zh-HK"/>
              </w:rPr>
              <w:t>限[啟用記號(Enable)]=[Y.啟用]</w:t>
            </w:r>
          </w:p>
          <w:p w14:paraId="53425FE6" w14:textId="77777777" w:rsidR="00BC2A62" w:rsidRPr="004E3CAB" w:rsidRDefault="00BC2A62" w:rsidP="00BC2A62">
            <w:pPr>
              <w:ind w:left="240" w:hangingChars="100" w:hanging="240"/>
              <w:rPr>
                <w:rFonts w:ascii="標楷體" w:eastAsia="標楷體" w:hAnsi="標楷體"/>
                <w:color w:val="000000"/>
              </w:rPr>
            </w:pPr>
            <w:r w:rsidRPr="004E3CAB">
              <w:rPr>
                <w:rFonts w:ascii="標楷體" w:eastAsia="標楷體" w:hAnsi="標楷體"/>
                <w:color w:val="000000"/>
              </w:rPr>
              <w:t>A.</w:t>
            </w:r>
            <w:r w:rsidRPr="004E3CAB">
              <w:rPr>
                <w:rFonts w:ascii="標楷體" w:eastAsia="標楷體" w:hAnsi="標楷體" w:hint="eastAsia"/>
                <w:color w:val="000000"/>
              </w:rPr>
              <w:t>金融機構未於時限內回報債權資料之補報送</w:t>
            </w:r>
          </w:p>
          <w:p w14:paraId="4627BD91" w14:textId="3465D884" w:rsidR="00BC2A62" w:rsidRPr="004E3CAB" w:rsidRDefault="00BC2A62" w:rsidP="009D23EB">
            <w:pPr>
              <w:ind w:left="240" w:hangingChars="100" w:hanging="240"/>
              <w:rPr>
                <w:rFonts w:ascii="標楷體" w:eastAsia="標楷體" w:hAnsi="標楷體"/>
                <w:color w:val="000000"/>
              </w:rPr>
            </w:pPr>
            <w:r w:rsidRPr="004E3CAB">
              <w:rPr>
                <w:rFonts w:ascii="標楷體" w:eastAsia="標楷體" w:hAnsi="標楷體" w:hint="eastAsia"/>
                <w:color w:val="000000"/>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7DA039B1" w14:textId="77777777" w:rsidR="00BC2A62" w:rsidRPr="004E3CAB" w:rsidRDefault="00BC2A62" w:rsidP="00BC2A62">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D22939" w14:textId="77777777" w:rsidR="00BC2A62" w:rsidRPr="004E3CAB" w:rsidRDefault="00BC2A62" w:rsidP="00BC2A62">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A179F5" w14:textId="77777777" w:rsidR="00BC2A62" w:rsidRDefault="00BC2A62" w:rsidP="00BC2A62">
            <w:pPr>
              <w:ind w:left="240" w:hangingChars="100" w:hanging="240"/>
              <w:rPr>
                <w:rFonts w:ascii="標楷體" w:eastAsia="標楷體" w:hAnsi="標楷體"/>
                <w:color w:val="000000"/>
              </w:rPr>
            </w:pPr>
            <w:r w:rsidRPr="004E3CAB">
              <w:rPr>
                <w:rFonts w:ascii="標楷體" w:eastAsia="標楷體" w:hAnsi="標楷體" w:hint="eastAsia"/>
              </w:rPr>
              <w:t>1.限輸入代碼</w:t>
            </w:r>
            <w:r w:rsidRPr="004E3CAB">
              <w:rPr>
                <w:rFonts w:ascii="標楷體" w:eastAsia="標楷體" w:hAnsi="標楷體" w:hint="eastAsia"/>
                <w:color w:val="000000"/>
                <w:lang w:eastAsia="zh-HK"/>
              </w:rPr>
              <w:t>，</w:t>
            </w:r>
            <w:r w:rsidRPr="004E3CAB">
              <w:rPr>
                <w:rFonts w:ascii="標楷體" w:eastAsia="標楷體" w:hAnsi="標楷體" w:hint="eastAsia"/>
                <w:color w:val="000000"/>
              </w:rPr>
              <w:t>檢核條件:</w:t>
            </w:r>
          </w:p>
          <w:p w14:paraId="0D994DB5" w14:textId="77777777" w:rsidR="00BC2A62" w:rsidRPr="004E3CAB" w:rsidRDefault="00BC2A62" w:rsidP="00BC2A6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4D46CBB4" w14:textId="496DF563" w:rsidR="00BC2A62" w:rsidRPr="004E3CAB" w:rsidRDefault="00BC2A62" w:rsidP="00BC2A6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 xml:space="preserve"> 依選單</w:t>
            </w:r>
            <w:r w:rsidRPr="004E3CAB">
              <w:rPr>
                <w:rFonts w:ascii="標楷體" w:eastAsia="標楷體" w:hAnsi="標楷體" w:hint="eastAsia"/>
                <w:color w:val="000000"/>
              </w:rPr>
              <w:t>/V(H</w:t>
            </w:r>
            <w:r w:rsidRPr="004E3CAB">
              <w:rPr>
                <w:rFonts w:ascii="標楷體" w:eastAsia="標楷體" w:hAnsi="標楷體" w:hint="eastAsia"/>
              </w:rPr>
              <w:t>)</w:t>
            </w:r>
          </w:p>
          <w:p w14:paraId="17A2258A" w14:textId="77777777" w:rsidR="00BC2A62" w:rsidRPr="004E3CAB" w:rsidRDefault="00BC2A62" w:rsidP="00BC2A62">
            <w:pPr>
              <w:rPr>
                <w:rFonts w:ascii="標楷體" w:eastAsia="標楷體" w:hAnsi="標楷體"/>
                <w:color w:val="000000" w:themeColor="text1"/>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hint="eastAsia"/>
                <w:color w:val="000000"/>
              </w:rPr>
              <w:t>Mo</w:t>
            </w:r>
            <w:r w:rsidRPr="004E3CAB">
              <w:rPr>
                <w:rFonts w:ascii="標楷體" w:eastAsia="標楷體" w:hAnsi="標楷體"/>
                <w:color w:val="000000"/>
              </w:rPr>
              <w:t>difyType</w:t>
            </w:r>
          </w:p>
        </w:tc>
      </w:tr>
      <w:tr w:rsidR="00F375C6" w:rsidRPr="004E3CAB" w14:paraId="6907E1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6D9A1"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57C510"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32FCCE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4AECE"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2FC77" w14:textId="77777777" w:rsidR="00F375C6" w:rsidRPr="004E3CAB" w:rsidRDefault="00F375C6" w:rsidP="00DD20EF">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9DC1CCD"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49A775"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AA1C2F"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0A8BB6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50E551" w14:textId="77777777" w:rsidR="00F375C6" w:rsidRPr="004E3CAB" w:rsidRDefault="00F375C6" w:rsidP="00DD20EF">
            <w:pPr>
              <w:rPr>
                <w:rFonts w:ascii="標楷體" w:eastAsia="標楷體" w:hAnsi="標楷體"/>
              </w:rPr>
            </w:pPr>
            <w:r w:rsidRPr="004E3CA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07A4678"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DEE2EC0"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46EB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74835"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B9CCCF" w14:textId="77777777" w:rsidR="00F375C6" w:rsidRPr="004E3CAB" w:rsidRDefault="00F375C6" w:rsidP="00DD20EF">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4F2D37B" w14:textId="77777777" w:rsidR="00F375C6" w:rsidRPr="004E3CAB" w:rsidRDefault="00F375C6" w:rsidP="00DD20EF">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2A7C497"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限輸入文數字，檢核條件:</w:t>
            </w:r>
          </w:p>
          <w:p w14:paraId="392DA375" w14:textId="68651AC5" w:rsidR="00F375C6" w:rsidRPr="004E3CAB" w:rsidRDefault="00F23FF7" w:rsidP="00BC2A62">
            <w:pPr>
              <w:ind w:leftChars="100" w:left="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D40D4E">
              <w:rPr>
                <w:rFonts w:ascii="標楷體" w:eastAsia="標楷體" w:hAnsi="標楷體" w:hint="eastAsia"/>
              </w:rPr>
              <w:t>不可空白/V(7)</w:t>
            </w:r>
          </w:p>
          <w:p w14:paraId="26E487BD" w14:textId="48F708DF" w:rsidR="00F375C6" w:rsidRPr="004E3CAB" w:rsidRDefault="00F23FF7" w:rsidP="00BC2A62">
            <w:pPr>
              <w:ind w:leftChars="100" w:left="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rPr>
              <w:t>限輸入英數字/V(NL)</w:t>
            </w:r>
          </w:p>
          <w:p w14:paraId="28381509" w14:textId="77777777" w:rsidR="00F375C6" w:rsidRPr="004E3CAB" w:rsidRDefault="00F375C6" w:rsidP="00DD20EF">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F375C6" w:rsidRPr="004E3CAB" w14:paraId="5B8B207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EB5AAC"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0233D4" w14:textId="77777777" w:rsidR="00F375C6" w:rsidRPr="004E3CAB" w:rsidRDefault="00F375C6" w:rsidP="00DD20EF">
            <w:pPr>
              <w:rPr>
                <w:rFonts w:ascii="標楷體" w:eastAsia="標楷體" w:hAnsi="標楷體"/>
              </w:rPr>
            </w:pPr>
            <w:r w:rsidRPr="004E3CAB">
              <w:rPr>
                <w:rFonts w:ascii="標楷體" w:eastAsia="標楷體" w:hAnsi="標楷體" w:hint="eastAsia"/>
              </w:rPr>
              <w:t>檢核該[異動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異動債權金融機構代號中文]</w:t>
            </w:r>
          </w:p>
        </w:tc>
      </w:tr>
      <w:tr w:rsidR="00F375C6" w:rsidRPr="004E3CAB" w14:paraId="316156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91D8C"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9F2CB1"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F82824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CC0E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2037D"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C1C9F83"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03AE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80B9B6"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7E7B4D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BAA37" w14:textId="77777777" w:rsidR="00F375C6" w:rsidRPr="004E3CAB" w:rsidRDefault="00F375C6" w:rsidP="00DD20EF">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FDFE29" w14:textId="77777777" w:rsidR="00F375C6" w:rsidRPr="004E3CAB" w:rsidRDefault="00F375C6" w:rsidP="00DD20EF">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180C403E"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939BB"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F87F0B"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2EA71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D960B"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1F8AB"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1.自動顯示</w:t>
            </w:r>
          </w:p>
          <w:p w14:paraId="29AD7557" w14:textId="77777777" w:rsidR="00F375C6" w:rsidRPr="004E3CAB" w:rsidRDefault="00F375C6" w:rsidP="00DD20EF">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OutJcicDate</w:t>
            </w:r>
          </w:p>
        </w:tc>
      </w:tr>
    </w:tbl>
    <w:p w14:paraId="5B56C2CA" w14:textId="77777777" w:rsidR="00F375C6" w:rsidRPr="004E3CAB" w:rsidRDefault="00F375C6"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異動</w:t>
      </w:r>
    </w:p>
    <w:p w14:paraId="2A7B9806" w14:textId="5BA8D04C" w:rsidR="00F375C6" w:rsidRPr="004E3CAB" w:rsidRDefault="00C625F8" w:rsidP="00F375C6">
      <w:pPr>
        <w:pStyle w:val="42"/>
        <w:spacing w:after="72"/>
        <w:ind w:leftChars="0" w:left="0"/>
        <w:rPr>
          <w:rFonts w:ascii="標楷體" w:hAnsi="標楷體"/>
        </w:rPr>
      </w:pPr>
      <w:r>
        <w:rPr>
          <w:noProof/>
        </w:rPr>
        <w:drawing>
          <wp:inline distT="0" distB="0" distL="0" distR="0" wp14:anchorId="45879D99" wp14:editId="0A6BA2D8">
            <wp:extent cx="6479540" cy="224599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245995"/>
                    </a:xfrm>
                    <a:prstGeom prst="rect">
                      <a:avLst/>
                    </a:prstGeom>
                  </pic:spPr>
                </pic:pic>
              </a:graphicData>
            </a:graphic>
          </wp:inline>
        </w:drawing>
      </w:r>
    </w:p>
    <w:p w14:paraId="6283F372"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F375C6" w:rsidRPr="004E3CAB" w14:paraId="0DA87C59"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1F5160"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81BE77"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74DF54"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功能說明</w:t>
            </w:r>
          </w:p>
        </w:tc>
      </w:tr>
      <w:tr w:rsidR="00F375C6" w:rsidRPr="004E3CAB" w14:paraId="6A3EE6A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3B72C37" w14:textId="77777777" w:rsidR="00F375C6" w:rsidRPr="004E3CAB" w:rsidRDefault="00F375C6" w:rsidP="00DD20EF">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27F133" w14:textId="36DCF456" w:rsidR="00F375C6" w:rsidRPr="00A91A78" w:rsidRDefault="00F375C6" w:rsidP="00DD20EF">
            <w:pPr>
              <w:rPr>
                <w:rFonts w:ascii="標楷體" w:eastAsia="SimSun" w:hAnsi="標楷體"/>
                <w:lang w:eastAsia="zh-CN"/>
              </w:rPr>
            </w:pPr>
            <w:r w:rsidRPr="004E3CAB">
              <w:rPr>
                <w:rFonts w:ascii="標楷體" w:eastAsia="標楷體" w:hAnsi="標楷體" w:hint="eastAsia"/>
                <w:lang w:eastAsia="zh-HK"/>
              </w:rPr>
              <w:t>異動</w:t>
            </w:r>
            <w:r w:rsidR="00B54CE7">
              <w:rPr>
                <w:rFonts w:ascii="SimSun" w:eastAsia="SimSun" w:hAnsi="SimSun" w:hint="eastAsia"/>
                <w:lang w:eastAsia="zh-CN"/>
              </w:rPr>
              <w:t>/</w:t>
            </w:r>
            <w:r w:rsidR="00B54CE7"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85D2CB6"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異動</w:t>
            </w:r>
            <w:r w:rsidRPr="004E3CAB">
              <w:rPr>
                <w:rFonts w:ascii="標楷體" w:eastAsia="標楷體" w:hAnsi="標楷體" w:hint="eastAsia"/>
              </w:rPr>
              <w:t>」</w:t>
            </w:r>
            <w:r w:rsidRPr="004E3CAB">
              <w:rPr>
                <w:rFonts w:ascii="標楷體" w:eastAsia="標楷體" w:hAnsi="標楷體" w:hint="eastAsia"/>
                <w:lang w:eastAsia="zh-HK"/>
              </w:rPr>
              <w:t>時顯示</w:t>
            </w:r>
          </w:p>
          <w:p w14:paraId="49890D45"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按鈕名稱依據</w:t>
            </w:r>
            <w:r w:rsidRPr="004E3CAB">
              <w:rPr>
                <w:rFonts w:ascii="標楷體" w:eastAsia="標楷體" w:hAnsi="標楷體" w:hint="eastAsia"/>
              </w:rPr>
              <w:t>[</w:t>
            </w:r>
            <w:r w:rsidRPr="004E3CAB">
              <w:rPr>
                <w:rFonts w:ascii="標楷體" w:eastAsia="標楷體" w:hAnsi="標楷體" w:hint="eastAsia"/>
                <w:lang w:eastAsia="zh-HK"/>
              </w:rPr>
              <w:t>交易代碼</w:t>
            </w:r>
            <w:r w:rsidRPr="004E3CAB">
              <w:rPr>
                <w:rFonts w:ascii="標楷體" w:eastAsia="標楷體" w:hAnsi="標楷體" w:hint="eastAsia"/>
              </w:rPr>
              <w:t>]</w:t>
            </w:r>
            <w:r w:rsidRPr="004E3CAB">
              <w:rPr>
                <w:rFonts w:ascii="標楷體" w:eastAsia="標楷體" w:hAnsi="標楷體" w:hint="eastAsia"/>
                <w:lang w:eastAsia="zh-HK"/>
              </w:rPr>
              <w:t>內容顯示</w:t>
            </w:r>
          </w:p>
          <w:p w14:paraId="29CEF106" w14:textId="7FDD20B8" w:rsidR="00F375C6" w:rsidRPr="004E3CAB" w:rsidRDefault="00F23FF7" w:rsidP="00DD20EF">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00F375C6" w:rsidRPr="004E3CAB">
              <w:rPr>
                <w:rFonts w:ascii="標楷體" w:eastAsia="標楷體" w:hAnsi="標楷體" w:hint="eastAsia"/>
              </w:rPr>
              <w:t>[C.異動]</w:t>
            </w:r>
            <w:r w:rsidR="00F375C6" w:rsidRPr="004E3CAB">
              <w:rPr>
                <w:rFonts w:ascii="標楷體" w:eastAsia="標楷體" w:hAnsi="標楷體" w:hint="eastAsia"/>
                <w:lang w:eastAsia="zh-HK"/>
              </w:rPr>
              <w:t>時</w:t>
            </w:r>
            <w:r w:rsidR="00F375C6" w:rsidRPr="004E3CAB">
              <w:rPr>
                <w:rFonts w:ascii="標楷體" w:eastAsia="標楷體" w:hAnsi="標楷體" w:hint="eastAsia"/>
              </w:rPr>
              <w:t>,</w:t>
            </w:r>
            <w:r w:rsidR="00F375C6" w:rsidRPr="004E3CAB">
              <w:rPr>
                <w:rFonts w:ascii="標楷體" w:eastAsia="標楷體" w:hAnsi="標楷體" w:hint="eastAsia"/>
                <w:lang w:eastAsia="zh-HK"/>
              </w:rPr>
              <w:t>顯示</w:t>
            </w:r>
            <w:r w:rsidR="00F375C6" w:rsidRPr="004E3CAB">
              <w:rPr>
                <w:rFonts w:ascii="標楷體" w:eastAsia="標楷體" w:hAnsi="標楷體" w:hint="eastAsia"/>
                <w:color w:val="000000"/>
                <w:lang w:eastAsia="zh-HK"/>
              </w:rPr>
              <w:t>"</w:t>
            </w:r>
            <w:r w:rsidR="00F375C6" w:rsidRPr="004E3CAB">
              <w:rPr>
                <w:rFonts w:ascii="標楷體" w:eastAsia="標楷體" w:hAnsi="標楷體" w:hint="eastAsia"/>
                <w:lang w:eastAsia="zh-HK"/>
              </w:rPr>
              <w:t>異動</w:t>
            </w:r>
            <w:r w:rsidR="00F375C6" w:rsidRPr="004E3CAB">
              <w:rPr>
                <w:rFonts w:ascii="標楷體" w:eastAsia="標楷體" w:hAnsi="標楷體" w:hint="eastAsia"/>
                <w:color w:val="000000"/>
                <w:lang w:eastAsia="zh-HK"/>
              </w:rPr>
              <w:t>"</w:t>
            </w:r>
          </w:p>
          <w:p w14:paraId="03014EAC" w14:textId="614C8627" w:rsidR="00F375C6" w:rsidRPr="004E3CAB" w:rsidRDefault="00F23FF7" w:rsidP="00DD20EF">
            <w:pPr>
              <w:ind w:firstLineChars="100" w:firstLine="24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rPr>
              <w:t>[D.刪除]</w:t>
            </w:r>
            <w:r w:rsidR="00F375C6" w:rsidRPr="004E3CAB">
              <w:rPr>
                <w:rFonts w:ascii="標楷體" w:eastAsia="標楷體" w:hAnsi="標楷體" w:hint="eastAsia"/>
                <w:lang w:eastAsia="zh-HK"/>
              </w:rPr>
              <w:t>時</w:t>
            </w:r>
            <w:r w:rsidR="00F375C6" w:rsidRPr="004E3CAB">
              <w:rPr>
                <w:rFonts w:ascii="標楷體" w:eastAsia="標楷體" w:hAnsi="標楷體" w:hint="eastAsia"/>
              </w:rPr>
              <w:t>,</w:t>
            </w:r>
            <w:r w:rsidR="00F375C6" w:rsidRPr="004E3CAB">
              <w:rPr>
                <w:rFonts w:ascii="標楷體" w:eastAsia="標楷體" w:hAnsi="標楷體" w:hint="eastAsia"/>
                <w:lang w:eastAsia="zh-HK"/>
              </w:rPr>
              <w:t>顯示</w:t>
            </w:r>
            <w:r w:rsidR="00F375C6" w:rsidRPr="004E3CAB">
              <w:rPr>
                <w:rFonts w:ascii="標楷體" w:eastAsia="標楷體" w:hAnsi="標楷體" w:hint="eastAsia"/>
                <w:color w:val="000000"/>
                <w:lang w:eastAsia="zh-HK"/>
              </w:rPr>
              <w:t>"</w:t>
            </w:r>
            <w:r w:rsidR="00F375C6" w:rsidRPr="004E3CAB">
              <w:rPr>
                <w:rFonts w:ascii="標楷體" w:eastAsia="標楷體" w:hAnsi="標楷體" w:hint="eastAsia"/>
              </w:rPr>
              <w:t>刪除</w:t>
            </w:r>
            <w:r w:rsidR="00F375C6" w:rsidRPr="004E3CAB">
              <w:rPr>
                <w:rFonts w:ascii="標楷體" w:eastAsia="標楷體" w:hAnsi="標楷體" w:hint="eastAsia"/>
                <w:color w:val="000000"/>
                <w:lang w:eastAsia="zh-HK"/>
              </w:rPr>
              <w:t>"</w:t>
            </w:r>
          </w:p>
          <w:p w14:paraId="6433C7A4" w14:textId="77777777" w:rsidR="00F375C6" w:rsidRPr="004E3CAB" w:rsidRDefault="00F375C6" w:rsidP="00DD20EF">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58B2C68" w14:textId="232986F1"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hint="eastAsia"/>
              </w:rPr>
              <w:t>3.檢核[債權金額異動通知資料(</w:t>
            </w:r>
            <w:r w:rsidRPr="004E3CAB">
              <w:rPr>
                <w:rFonts w:ascii="標楷體" w:eastAsia="標楷體" w:hAnsi="標楷體"/>
              </w:rPr>
              <w:t>JcicZ</w:t>
            </w:r>
            <w:r w:rsidRPr="004E3CAB">
              <w:rPr>
                <w:rFonts w:ascii="標楷體" w:eastAsia="標楷體" w:hAnsi="標楷體" w:hint="eastAsia"/>
              </w:rPr>
              <w:t>575)]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異動債權金融機構代號(</w:t>
            </w:r>
            <w:r w:rsidRPr="004E3CAB">
              <w:rPr>
                <w:rFonts w:ascii="標楷體" w:eastAsia="標楷體" w:hAnsi="標楷體"/>
              </w:rPr>
              <w:t>JcicZ575.BankId</w:t>
            </w:r>
            <w:r w:rsidRPr="004E3CAB">
              <w:rPr>
                <w:rFonts w:ascii="標楷體" w:eastAsia="標楷體" w:hAnsi="標楷體" w:hint="eastAsia"/>
              </w:rPr>
              <w:t>)]是否存在，不存在者顯示錯誤訊息</w:t>
            </w:r>
            <w:r w:rsidRPr="004E3CAB">
              <w:rPr>
                <w:rFonts w:ascii="標楷體" w:eastAsia="標楷體" w:hAnsi="標楷體" w:hint="eastAsia"/>
                <w:color w:val="000000"/>
                <w:lang w:eastAsia="zh-HK"/>
              </w:rPr>
              <w:t>"E000</w:t>
            </w:r>
            <w:r w:rsidRPr="004E3CAB">
              <w:rPr>
                <w:rFonts w:ascii="標楷體" w:eastAsia="標楷體" w:hAnsi="標楷體" w:hint="eastAsia"/>
                <w:color w:val="000000"/>
              </w:rPr>
              <w:t>7:更新</w:t>
            </w:r>
            <w:r w:rsidRPr="004E3CAB">
              <w:rPr>
                <w:rFonts w:ascii="標楷體" w:eastAsia="標楷體" w:hAnsi="標楷體" w:hint="eastAsia"/>
                <w:color w:val="000000"/>
                <w:lang w:eastAsia="zh-HK"/>
              </w:rPr>
              <w:t>資料時，發生錯誤</w:t>
            </w:r>
            <w:r w:rsidRPr="004E3CAB">
              <w:rPr>
                <w:rFonts w:ascii="標楷體" w:eastAsia="標楷體" w:hAnsi="標楷體" w:hint="eastAsia"/>
                <w:color w:val="000000"/>
              </w:rPr>
              <w:t>(</w:t>
            </w:r>
            <w:r w:rsidRPr="004E3CAB">
              <w:rPr>
                <w:rFonts w:ascii="標楷體" w:eastAsia="標楷體" w:hAnsi="標楷體" w:hint="eastAsia"/>
                <w:color w:val="000000"/>
                <w:lang w:eastAsia="zh-HK"/>
              </w:rPr>
              <w:t>無此更新資料</w:t>
            </w:r>
            <w:r w:rsidRPr="004E3CAB">
              <w:rPr>
                <w:rFonts w:ascii="標楷體" w:eastAsia="標楷體" w:hAnsi="標楷體" w:hint="eastAsia"/>
                <w:color w:val="000000"/>
              </w:rPr>
              <w:t>)</w:t>
            </w:r>
            <w:r w:rsidRPr="004E3CAB">
              <w:rPr>
                <w:rFonts w:ascii="標楷體" w:eastAsia="標楷體" w:hAnsi="標楷體" w:hint="eastAsia"/>
                <w:color w:val="000000"/>
                <w:lang w:eastAsia="zh-HK"/>
              </w:rPr>
              <w:t>"</w:t>
            </w:r>
          </w:p>
          <w:p w14:paraId="6FF7F7A3" w14:textId="5F1BEC3E"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hint="eastAsia"/>
                <w:color w:val="000000"/>
              </w:rPr>
              <w:t>4.檢核[異動債權金融機構代號(</w:t>
            </w:r>
            <w:r w:rsidRPr="004E3CAB">
              <w:rPr>
                <w:rFonts w:ascii="標楷體" w:eastAsia="標楷體" w:hAnsi="標楷體"/>
                <w:color w:val="000000"/>
              </w:rPr>
              <w:t>JcicZ575.BankId</w:t>
            </w:r>
            <w:r w:rsidRPr="004E3CAB">
              <w:rPr>
                <w:rFonts w:ascii="標楷體" w:eastAsia="標楷體" w:hAnsi="標楷體" w:hint="eastAsia"/>
                <w:color w:val="000000"/>
              </w:rPr>
              <w:t>)]是否存在於[受理更生款項統一收付通知資料(Jc</w:t>
            </w:r>
            <w:r w:rsidRPr="004E3CAB">
              <w:rPr>
                <w:rFonts w:ascii="標楷體" w:eastAsia="標楷體" w:hAnsi="標楷體"/>
                <w:color w:val="000000"/>
              </w:rPr>
              <w:t>icZ570</w:t>
            </w:r>
            <w:r w:rsidRPr="004E3CAB">
              <w:rPr>
                <w:rFonts w:ascii="標楷體" w:eastAsia="標楷體" w:hAnsi="標楷體" w:hint="eastAsia"/>
                <w:color w:val="000000"/>
              </w:rPr>
              <w:t>)]，若不存在顯示錯誤訊息</w:t>
            </w:r>
            <w:r w:rsidRPr="004E3CAB">
              <w:rPr>
                <w:rFonts w:ascii="標楷體" w:eastAsia="標楷體" w:hAnsi="標楷體" w:hint="eastAsia"/>
                <w:color w:val="000000"/>
                <w:lang w:eastAsia="zh-HK"/>
              </w:rPr>
              <w:t>"</w:t>
            </w:r>
            <w:r w:rsidRPr="004E3CAB">
              <w:rPr>
                <w:rFonts w:ascii="標楷體" w:eastAsia="標楷體" w:hAnsi="標楷體" w:hint="eastAsia"/>
                <w:color w:val="000000"/>
              </w:rPr>
              <w:t>E0005:新增資料時，發生錯誤(異動債權金融機構代號不存在於統一更生款項統一收付案件(</w:t>
            </w:r>
            <w:r w:rsidRPr="004E3CAB">
              <w:rPr>
                <w:rFonts w:ascii="標楷體" w:eastAsia="標楷體" w:hAnsi="標楷體"/>
                <w:color w:val="000000"/>
              </w:rPr>
              <w:t>570</w:t>
            </w:r>
            <w:r w:rsidRPr="004E3CAB">
              <w:rPr>
                <w:rFonts w:ascii="標楷體" w:eastAsia="標楷體" w:hAnsi="標楷體" w:hint="eastAsia"/>
                <w:color w:val="000000"/>
              </w:rPr>
              <w:t>)檔案之債權金融機構代號)</w:t>
            </w:r>
            <w:r w:rsidRPr="004E3CAB">
              <w:rPr>
                <w:rFonts w:ascii="標楷體" w:eastAsia="標楷體" w:hAnsi="標楷體" w:hint="eastAsia"/>
                <w:color w:val="000000"/>
                <w:lang w:eastAsia="zh-HK"/>
              </w:rPr>
              <w:t>"</w:t>
            </w:r>
          </w:p>
          <w:p w14:paraId="16E41E3B" w14:textId="77777777" w:rsidR="00F375C6" w:rsidRPr="004E3CAB" w:rsidRDefault="00F375C6" w:rsidP="00DD20EF">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48687435"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lastRenderedPageBreak/>
              <w:t>5.</w:t>
            </w:r>
            <w:r w:rsidRPr="004E3CAB">
              <w:rPr>
                <w:rFonts w:ascii="標楷體" w:eastAsia="標楷體" w:hAnsi="標楷體" w:hint="eastAsia"/>
                <w:lang w:eastAsia="zh-HK"/>
              </w:rPr>
              <w:t>修改</w:t>
            </w:r>
            <w:r w:rsidRPr="004E3CAB">
              <w:rPr>
                <w:rFonts w:ascii="標楷體" w:eastAsia="標楷體" w:hAnsi="標楷體" w:hint="eastAsia"/>
              </w:rPr>
              <w:t>債權金額異動通知資料</w:t>
            </w:r>
          </w:p>
        </w:tc>
      </w:tr>
      <w:tr w:rsidR="00F375C6" w:rsidRPr="004E3CAB" w14:paraId="71E91898"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0A226C02"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5964112"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B4028"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關閉此畫面</w:t>
            </w:r>
          </w:p>
        </w:tc>
      </w:tr>
    </w:tbl>
    <w:p w14:paraId="166165CC" w14:textId="77777777" w:rsidR="00F375C6" w:rsidRPr="004E3CAB" w:rsidRDefault="00F375C6" w:rsidP="00337B38">
      <w:pPr>
        <w:pStyle w:val="a"/>
        <w:numPr>
          <w:ilvl w:val="0"/>
          <w:numId w:val="0"/>
        </w:numPr>
        <w:ind w:left="2465"/>
        <w:rPr>
          <w:rFonts w:ascii="標楷體" w:hAnsi="標楷體"/>
        </w:rPr>
      </w:pPr>
    </w:p>
    <w:p w14:paraId="318B1036"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4E3CAB" w14:paraId="30A9C7E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F9BDEF" w14:textId="77777777" w:rsidR="00F375C6" w:rsidRPr="004E3CAB" w:rsidRDefault="00F375C6" w:rsidP="00DD20EF">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F85D42" w14:textId="77777777" w:rsidR="00F375C6" w:rsidRPr="004E3CAB" w:rsidRDefault="00F375C6" w:rsidP="00DD20EF">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1E61E1"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9DB15C" w14:textId="77777777" w:rsidR="00F375C6" w:rsidRPr="004E3CAB" w:rsidRDefault="00F375C6" w:rsidP="00DD20EF">
            <w:pPr>
              <w:rPr>
                <w:rFonts w:ascii="標楷體" w:eastAsia="標楷體" w:hAnsi="標楷體"/>
              </w:rPr>
            </w:pPr>
            <w:r w:rsidRPr="004E3CAB">
              <w:rPr>
                <w:rFonts w:ascii="標楷體" w:eastAsia="標楷體" w:hAnsi="標楷體" w:hint="eastAsia"/>
              </w:rPr>
              <w:t>處理邏輯及注意事項</w:t>
            </w:r>
          </w:p>
        </w:tc>
      </w:tr>
      <w:tr w:rsidR="00F375C6" w:rsidRPr="004E3CAB" w14:paraId="3E43697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C65B1B7" w14:textId="77777777" w:rsidR="00F375C6" w:rsidRPr="004E3CAB"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5FB569" w14:textId="77777777" w:rsidR="00F375C6" w:rsidRPr="004E3CAB"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F67C4" w14:textId="77777777" w:rsidR="00F375C6" w:rsidRPr="004E3CAB" w:rsidRDefault="00F375C6" w:rsidP="00DD20EF">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FCB640" w14:textId="77777777" w:rsidR="00F375C6" w:rsidRPr="004E3CAB" w:rsidRDefault="00F375C6" w:rsidP="00DD20EF">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E88C3D" w14:textId="77777777" w:rsidR="00F375C6" w:rsidRPr="004E3CAB" w:rsidRDefault="00F375C6" w:rsidP="00DD20EF">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58FBF2" w14:textId="77777777" w:rsidR="00F375C6" w:rsidRPr="004E3CAB" w:rsidRDefault="00F375C6" w:rsidP="00DD20EF">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C62917" w14:textId="77777777" w:rsidR="00F375C6" w:rsidRPr="004E3CAB" w:rsidRDefault="00F375C6" w:rsidP="00DD20EF">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5231758" w14:textId="77777777" w:rsidR="00F375C6" w:rsidRPr="004E3CAB" w:rsidRDefault="00F375C6" w:rsidP="00DD20EF">
            <w:pPr>
              <w:widowControl/>
              <w:rPr>
                <w:rFonts w:ascii="標楷體" w:eastAsia="標楷體" w:hAnsi="標楷體"/>
              </w:rPr>
            </w:pPr>
          </w:p>
        </w:tc>
      </w:tr>
      <w:tr w:rsidR="00F375C6" w:rsidRPr="004E3CAB" w14:paraId="26B145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3162DA"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AA2B9F"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B58583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D0DB9"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44096" w14:textId="77777777" w:rsidR="00F375C6" w:rsidRPr="004E3CAB" w:rsidRDefault="00F375C6" w:rsidP="00DD20EF">
            <w:pPr>
              <w:rPr>
                <w:rFonts w:ascii="標楷體" w:eastAsia="標楷體" w:hAnsi="標楷體"/>
              </w:rPr>
            </w:pPr>
            <w:r w:rsidRPr="004E3CAB">
              <w:rPr>
                <w:rFonts w:ascii="標楷體" w:eastAsia="標楷體" w:hAnsi="標楷體" w:hint="eastAsia"/>
              </w:rPr>
              <w:t>C.異動</w:t>
            </w:r>
          </w:p>
          <w:p w14:paraId="016E6DD2" w14:textId="77777777" w:rsidR="00F375C6" w:rsidRPr="004E3CAB" w:rsidRDefault="00F375C6" w:rsidP="00DD20EF">
            <w:pPr>
              <w:rPr>
                <w:rFonts w:ascii="標楷體" w:eastAsia="標楷體" w:hAnsi="標楷體"/>
              </w:rPr>
            </w:pPr>
            <w:r w:rsidRPr="004E3CAB">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477D507" w14:textId="77777777" w:rsidR="00F375C6" w:rsidRPr="004E3CAB" w:rsidRDefault="00F375C6" w:rsidP="00DD20EF">
            <w:pPr>
              <w:rPr>
                <w:rFonts w:ascii="標楷體" w:eastAsia="標楷體" w:hAnsi="標楷體"/>
              </w:rPr>
            </w:pPr>
            <w:r w:rsidRPr="004E3CA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3428D1" w14:textId="77777777" w:rsidR="00F375C6" w:rsidRPr="004E3CAB" w:rsidRDefault="00F375C6" w:rsidP="00DD20EF">
            <w:pPr>
              <w:rPr>
                <w:rFonts w:ascii="標楷體" w:eastAsia="標楷體" w:hAnsi="標楷體"/>
              </w:rPr>
            </w:pPr>
            <w:r w:rsidRPr="004E3CA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7F70FE" w14:textId="77777777" w:rsidR="00F24F70" w:rsidRPr="004E3CAB" w:rsidRDefault="00F375C6" w:rsidP="00F24F70">
            <w:pPr>
              <w:ind w:left="240" w:hangingChars="100" w:hanging="240"/>
              <w:rPr>
                <w:rFonts w:ascii="標楷體" w:eastAsia="標楷體" w:hAnsi="標楷體"/>
                <w:color w:val="000000"/>
              </w:rPr>
            </w:pPr>
            <w:r w:rsidRPr="004E3CAB">
              <w:rPr>
                <w:rFonts w:ascii="標楷體" w:eastAsia="標楷體" w:hAnsi="標楷體" w:hint="eastAsia"/>
              </w:rPr>
              <w:t>1.自動顯示原值</w:t>
            </w:r>
            <w:r w:rsidR="00F24F70" w:rsidRPr="004E3CAB">
              <w:rPr>
                <w:rFonts w:ascii="標楷體" w:eastAsia="標楷體" w:hAnsi="標楷體" w:hint="eastAsia"/>
              </w:rPr>
              <w:t>，可修改代碼</w:t>
            </w:r>
            <w:r w:rsidR="00F24F70" w:rsidRPr="004E3CAB">
              <w:rPr>
                <w:rFonts w:ascii="標楷體" w:eastAsia="標楷體" w:hAnsi="標楷體" w:hint="eastAsia"/>
                <w:color w:val="000000"/>
                <w:lang w:eastAsia="zh-HK"/>
              </w:rPr>
              <w:t>，</w:t>
            </w:r>
            <w:r w:rsidR="00F24F70" w:rsidRPr="004E3CAB">
              <w:rPr>
                <w:rFonts w:ascii="標楷體" w:eastAsia="標楷體" w:hAnsi="標楷體" w:hint="eastAsia"/>
                <w:color w:val="000000"/>
              </w:rPr>
              <w:t>檢核條件:</w:t>
            </w:r>
          </w:p>
          <w:p w14:paraId="4B1E7EB0" w14:textId="77777777" w:rsidR="00F24F70"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6BEF0B8A" w14:textId="77777777" w:rsidR="00F24F70" w:rsidRPr="004E3CAB" w:rsidRDefault="00F24F70" w:rsidP="00F24F70">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color w:val="000000"/>
                <w:lang w:eastAsia="zh-HK"/>
              </w:rPr>
              <w:t>依選單</w:t>
            </w:r>
            <w:r w:rsidRPr="004E3CAB">
              <w:rPr>
                <w:rFonts w:ascii="標楷體" w:eastAsia="標楷體" w:hAnsi="標楷體" w:hint="eastAsia"/>
                <w:color w:val="000000"/>
              </w:rPr>
              <w:t>/V(H)</w:t>
            </w:r>
          </w:p>
          <w:p w14:paraId="07717565" w14:textId="77777777" w:rsidR="00F375C6" w:rsidRPr="004E3CAB" w:rsidRDefault="00F375C6" w:rsidP="00DD20EF">
            <w:pPr>
              <w:rPr>
                <w:rFonts w:ascii="標楷體" w:eastAsia="標楷體" w:hAnsi="標楷體"/>
              </w:rPr>
            </w:pPr>
            <w:r w:rsidRPr="004E3CAB">
              <w:rPr>
                <w:rFonts w:ascii="標楷體" w:eastAsia="標楷體" w:hAnsi="標楷體" w:hint="eastAsia"/>
              </w:rPr>
              <w:t>2.Jc</w:t>
            </w:r>
            <w:r w:rsidRPr="004E3CAB">
              <w:rPr>
                <w:rFonts w:ascii="標楷體" w:eastAsia="標楷體" w:hAnsi="標楷體"/>
              </w:rPr>
              <w:t>icZ</w:t>
            </w:r>
            <w:r w:rsidRPr="004E3CAB">
              <w:rPr>
                <w:rFonts w:ascii="標楷體" w:eastAsia="標楷體" w:hAnsi="標楷體" w:hint="eastAsia"/>
              </w:rPr>
              <w:t>575.Tr</w:t>
            </w:r>
            <w:r w:rsidRPr="004E3CAB">
              <w:rPr>
                <w:rFonts w:ascii="標楷體" w:eastAsia="標楷體" w:hAnsi="標楷體"/>
              </w:rPr>
              <w:t>anKey</w:t>
            </w:r>
          </w:p>
        </w:tc>
      </w:tr>
      <w:tr w:rsidR="00F375C6" w:rsidRPr="004E3CAB" w14:paraId="19C7B61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ADD33"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C4E0C5"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EFA72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B745A"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B991B"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D76AD"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EAAD6"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C7B01"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442F5F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A1A3AB"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108EA4" w14:textId="77777777" w:rsidR="00F375C6" w:rsidRPr="004E3CAB" w:rsidRDefault="00F375C6" w:rsidP="00DD20EF">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3D1A45"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5AA19"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B638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26728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04BD98"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EA6988" w14:textId="50E5A6D1"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r w:rsidR="00732B02" w:rsidRPr="00BC2A62">
              <w:rPr>
                <w:rFonts w:ascii="標楷體" w:eastAsia="標楷體" w:hAnsi="標楷體" w:hint="eastAsia"/>
              </w:rPr>
              <w:t>原值</w:t>
            </w:r>
          </w:p>
          <w:p w14:paraId="39DF3CE1" w14:textId="77777777" w:rsidR="00F375C6" w:rsidRPr="004E3CAB" w:rsidRDefault="00F375C6" w:rsidP="00DD20EF">
            <w:pPr>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5</w:t>
            </w:r>
            <w:r w:rsidRPr="004E3CAB">
              <w:rPr>
                <w:rFonts w:ascii="標楷體" w:eastAsia="標楷體" w:hAnsi="標楷體"/>
              </w:rPr>
              <w:t>.CustId</w:t>
            </w:r>
          </w:p>
        </w:tc>
      </w:tr>
      <w:tr w:rsidR="00D74834" w:rsidRPr="004E3CAB" w14:paraId="5926188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502777"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06B3A1"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744235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8DD19"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96D5F0"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4B9A0119"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8FCA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1E4C5"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621954"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29B75"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2BFBB"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48344B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7364F2"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DF47520"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3E24F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CF77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4F557F"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8FAFDE"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AC378"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9BB0B" w14:textId="5E4401DD"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r w:rsidR="00732B02" w:rsidRPr="00BC2A62">
              <w:rPr>
                <w:rFonts w:ascii="標楷體" w:eastAsia="標楷體" w:hAnsi="標楷體" w:hint="eastAsia"/>
              </w:rPr>
              <w:t>原值</w:t>
            </w:r>
          </w:p>
          <w:p w14:paraId="095976EE"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rPr>
              <w:t>2.JcicZ</w:t>
            </w:r>
            <w:r w:rsidRPr="004E3CAB">
              <w:rPr>
                <w:rFonts w:ascii="標楷體" w:eastAsia="標楷體" w:hAnsi="標楷體" w:hint="eastAsia"/>
              </w:rPr>
              <w:t>575</w:t>
            </w:r>
            <w:r w:rsidRPr="004E3CAB">
              <w:rPr>
                <w:rFonts w:ascii="標楷體" w:eastAsia="標楷體" w:hAnsi="標楷體"/>
              </w:rPr>
              <w:t>.SubmitKey</w:t>
            </w:r>
          </w:p>
        </w:tc>
      </w:tr>
      <w:tr w:rsidR="00F375C6" w:rsidRPr="004E3CAB" w14:paraId="5F8AC1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3D17"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176BAE"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375C6" w:rsidRPr="004E3CAB" w14:paraId="4FC2C34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4F304"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8BCBD3"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1742A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64FB2C"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04C684"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06F6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F684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50B87F"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5B09816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9ED74"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6A76E9B" w14:textId="77777777" w:rsidR="00F375C6" w:rsidRPr="004E3CAB" w:rsidRDefault="00F375C6" w:rsidP="00DD20EF">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04B06B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CEB6C"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08BBE"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2DB51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90E9E"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2A661" w14:textId="1C9A8F8C"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r w:rsidR="00732B02" w:rsidRPr="00BC2A62">
              <w:rPr>
                <w:rFonts w:ascii="標楷體" w:eastAsia="標楷體" w:hAnsi="標楷體" w:hint="eastAsia"/>
              </w:rPr>
              <w:t>原值</w:t>
            </w:r>
          </w:p>
          <w:p w14:paraId="3EB5AF0E" w14:textId="77777777" w:rsidR="00F375C6" w:rsidRPr="004E3CAB" w:rsidRDefault="00F375C6" w:rsidP="00DD20EF">
            <w:pPr>
              <w:ind w:left="204" w:hangingChars="85" w:hanging="204"/>
              <w:rPr>
                <w:rFonts w:ascii="標楷體" w:eastAsia="標楷體" w:hAnsi="標楷體"/>
              </w:rPr>
            </w:pPr>
            <w:r w:rsidRPr="004E3CAB">
              <w:rPr>
                <w:rFonts w:ascii="標楷體" w:eastAsia="標楷體" w:hAnsi="標楷體"/>
              </w:rPr>
              <w:t>2.JcicZ</w:t>
            </w:r>
            <w:r w:rsidRPr="004E3CAB">
              <w:rPr>
                <w:rFonts w:ascii="標楷體" w:eastAsia="標楷體" w:hAnsi="標楷體" w:hint="eastAsia"/>
              </w:rPr>
              <w:t>575.Ap</w:t>
            </w:r>
            <w:r w:rsidRPr="004E3CAB">
              <w:rPr>
                <w:rFonts w:ascii="標楷體" w:eastAsia="標楷體" w:hAnsi="標楷體"/>
              </w:rPr>
              <w:t>plyDate</w:t>
            </w:r>
          </w:p>
        </w:tc>
      </w:tr>
      <w:tr w:rsidR="00F375C6" w:rsidRPr="004E3CAB" w14:paraId="5ED248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72E88" w14:textId="77777777" w:rsidR="00F375C6" w:rsidRPr="004E3CAB" w:rsidRDefault="00F375C6" w:rsidP="00DD20EF">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80DB85"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6723510"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66A860C"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54F07" w14:textId="77777777" w:rsidR="00F375C6" w:rsidRPr="004E3CAB" w:rsidRDefault="00F375C6" w:rsidP="00DD20EF">
            <w:pPr>
              <w:rPr>
                <w:rFonts w:ascii="標楷體" w:eastAsia="標楷體" w:hAnsi="標楷體"/>
                <w:color w:val="000000"/>
                <w:lang w:eastAsia="zh-HK"/>
              </w:rPr>
            </w:pPr>
            <w:r w:rsidRPr="004E3CAB">
              <w:rPr>
                <w:rFonts w:ascii="標楷體" w:eastAsia="標楷體" w:hAnsi="標楷體" w:hint="eastAsia"/>
                <w:color w:val="000000"/>
                <w:lang w:eastAsia="zh-HK"/>
              </w:rPr>
              <w:t>依據</w:t>
            </w:r>
            <w:proofErr w:type="spellStart"/>
            <w:r w:rsidRPr="004E3CAB">
              <w:rPr>
                <w:rFonts w:ascii="標楷體" w:eastAsia="標楷體" w:hAnsi="標楷體" w:hint="eastAsia"/>
                <w:color w:val="000000"/>
              </w:rPr>
              <w:t>C</w:t>
            </w:r>
            <w:r w:rsidRPr="004E3CAB">
              <w:rPr>
                <w:rFonts w:ascii="標楷體" w:eastAsia="標楷體" w:hAnsi="標楷體" w:hint="eastAsia"/>
                <w:color w:val="000000"/>
                <w:lang w:eastAsia="zh-HK"/>
              </w:rPr>
              <w:t>dCode</w:t>
            </w:r>
            <w:proofErr w:type="spellEnd"/>
            <w:r w:rsidRPr="004E3CAB">
              <w:rPr>
                <w:rFonts w:ascii="標楷體" w:eastAsia="標楷體" w:hAnsi="標楷體" w:hint="eastAsia"/>
                <w:color w:val="000000"/>
                <w:lang w:eastAsia="zh-HK"/>
              </w:rPr>
              <w:t>的</w:t>
            </w:r>
            <w:proofErr w:type="spellStart"/>
            <w:r w:rsidRPr="004E3CAB">
              <w:rPr>
                <w:rFonts w:ascii="標楷體" w:eastAsia="標楷體" w:hAnsi="標楷體" w:hint="eastAsia"/>
                <w:color w:val="000000"/>
                <w:lang w:eastAsia="zh-HK"/>
              </w:rPr>
              <w:t>DefCode</w:t>
            </w:r>
            <w:proofErr w:type="spellEnd"/>
            <w:r w:rsidRPr="004E3CAB">
              <w:rPr>
                <w:rFonts w:ascii="標楷體" w:eastAsia="標楷體" w:hAnsi="標楷體" w:hint="eastAsia"/>
                <w:color w:val="000000"/>
              </w:rPr>
              <w:t>=</w:t>
            </w:r>
            <w:proofErr w:type="spellStart"/>
            <w:r w:rsidRPr="004E3CAB">
              <w:rPr>
                <w:rFonts w:ascii="標楷體" w:eastAsia="標楷體" w:hAnsi="標楷體" w:hint="eastAsia"/>
                <w:color w:val="000000"/>
              </w:rPr>
              <w:t>Mo</w:t>
            </w:r>
            <w:r w:rsidRPr="004E3CAB">
              <w:rPr>
                <w:rFonts w:ascii="標楷體" w:eastAsia="標楷體" w:hAnsi="標楷體"/>
                <w:color w:val="000000"/>
              </w:rPr>
              <w:t>difyType</w:t>
            </w:r>
            <w:proofErr w:type="spellEnd"/>
          </w:p>
          <w:p w14:paraId="63D5A31F" w14:textId="77777777" w:rsidR="00F375C6" w:rsidRPr="004E3CAB" w:rsidRDefault="00F375C6" w:rsidP="00DD20EF">
            <w:pPr>
              <w:rPr>
                <w:rFonts w:ascii="標楷體" w:eastAsia="標楷體" w:hAnsi="標楷體"/>
                <w:color w:val="000000"/>
              </w:rPr>
            </w:pPr>
            <w:r w:rsidRPr="004E3CAB">
              <w:rPr>
                <w:rFonts w:ascii="標楷體" w:eastAsia="標楷體" w:hAnsi="標楷體" w:hint="eastAsia"/>
                <w:color w:val="000000"/>
                <w:lang w:eastAsia="zh-HK"/>
              </w:rPr>
              <w:t>限[啟用記號(Enable)]=[Y.啟用]</w:t>
            </w:r>
          </w:p>
          <w:p w14:paraId="59B484DF" w14:textId="4C3CD0CF" w:rsidR="00F375C6" w:rsidRPr="004E3CAB" w:rsidRDefault="00F375C6" w:rsidP="00BC2A62">
            <w:pPr>
              <w:ind w:left="240" w:hangingChars="100" w:hanging="240"/>
              <w:rPr>
                <w:rFonts w:ascii="標楷體" w:eastAsia="標楷體" w:hAnsi="標楷體"/>
                <w:color w:val="000000"/>
              </w:rPr>
            </w:pPr>
            <w:r w:rsidRPr="004E3CAB">
              <w:rPr>
                <w:rFonts w:ascii="標楷體" w:eastAsia="標楷體" w:hAnsi="標楷體"/>
                <w:color w:val="000000"/>
              </w:rPr>
              <w:t>A.</w:t>
            </w:r>
            <w:r w:rsidRPr="004E3CAB">
              <w:rPr>
                <w:rFonts w:ascii="標楷體" w:eastAsia="標楷體" w:hAnsi="標楷體" w:hint="eastAsia"/>
                <w:color w:val="000000"/>
              </w:rPr>
              <w:t>金融機構未於時限內回報債權資料之補報送</w:t>
            </w:r>
          </w:p>
          <w:p w14:paraId="0D48E692" w14:textId="7CC80DC7" w:rsidR="00F375C6" w:rsidRPr="004E3CAB" w:rsidRDefault="00F375C6" w:rsidP="00BC2A62">
            <w:pPr>
              <w:ind w:left="240" w:hangingChars="100" w:hanging="240"/>
              <w:rPr>
                <w:rFonts w:ascii="標楷體" w:eastAsia="標楷體" w:hAnsi="標楷體"/>
                <w:color w:val="000000"/>
              </w:rPr>
            </w:pPr>
            <w:r w:rsidRPr="004E3CAB">
              <w:rPr>
                <w:rFonts w:ascii="標楷體" w:eastAsia="標楷體" w:hAnsi="標楷體" w:hint="eastAsia"/>
                <w:color w:val="000000"/>
              </w:rPr>
              <w:lastRenderedPageBreak/>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40C236E5" w14:textId="77777777" w:rsidR="00F375C6" w:rsidRPr="004E3CAB" w:rsidRDefault="00F375C6" w:rsidP="00DD20EF">
            <w:pPr>
              <w:rPr>
                <w:rFonts w:ascii="標楷體" w:eastAsia="標楷體" w:hAnsi="標楷體"/>
              </w:rPr>
            </w:pPr>
            <w:r w:rsidRPr="004E3CA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C0D072" w14:textId="77777777" w:rsidR="00F375C6" w:rsidRPr="004E3CAB" w:rsidRDefault="00F375C6" w:rsidP="00DD20EF">
            <w:pPr>
              <w:rPr>
                <w:rFonts w:ascii="標楷體" w:eastAsia="標楷體" w:hAnsi="標楷體"/>
              </w:rPr>
            </w:pPr>
            <w:r w:rsidRPr="004E3CA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53F26E" w14:textId="77777777" w:rsidR="00BC2A62" w:rsidRPr="00BC2A62" w:rsidRDefault="00F375C6" w:rsidP="00BC2A62">
            <w:pPr>
              <w:ind w:left="240" w:hangingChars="100" w:hanging="240"/>
              <w:rPr>
                <w:rFonts w:ascii="標楷體" w:eastAsia="標楷體" w:hAnsi="標楷體"/>
              </w:rPr>
            </w:pPr>
            <w:r w:rsidRPr="00BC2A62">
              <w:rPr>
                <w:rFonts w:ascii="標楷體" w:eastAsia="標楷體" w:hAnsi="標楷體" w:hint="eastAsia"/>
              </w:rPr>
              <w:t>1.自動顯示原值</w:t>
            </w:r>
            <w:r w:rsidR="00BC2A62" w:rsidRPr="00BC2A62">
              <w:rPr>
                <w:rFonts w:ascii="標楷體" w:eastAsia="標楷體" w:hAnsi="標楷體" w:hint="eastAsia"/>
              </w:rPr>
              <w:t>，若[交易代碼]等於[</w:t>
            </w:r>
            <w:r w:rsidR="00BC2A62" w:rsidRPr="00BC2A62">
              <w:rPr>
                <w:rFonts w:ascii="標楷體" w:eastAsia="標楷體" w:hAnsi="標楷體"/>
              </w:rPr>
              <w:t>D</w:t>
            </w:r>
            <w:r w:rsidR="00BC2A62" w:rsidRPr="00BC2A62">
              <w:rPr>
                <w:rFonts w:ascii="標楷體" w:eastAsia="標楷體" w:hAnsi="標楷體" w:hint="eastAsia"/>
              </w:rPr>
              <w:t>.</w:t>
            </w:r>
            <w:r w:rsidR="00BC2A62" w:rsidRPr="00BC2A62">
              <w:rPr>
                <w:rFonts w:ascii="標楷體" w:eastAsia="標楷體" w:hAnsi="標楷體" w:hint="eastAsia"/>
                <w:lang w:eastAsia="zh-HK"/>
              </w:rPr>
              <w:t>刪除</w:t>
            </w:r>
            <w:r w:rsidR="00BC2A62" w:rsidRPr="00BC2A62">
              <w:rPr>
                <w:rFonts w:ascii="標楷體" w:eastAsia="標楷體" w:hAnsi="標楷體" w:hint="eastAsia"/>
              </w:rPr>
              <w:t>]，則此欄位不需輸入</w:t>
            </w:r>
          </w:p>
          <w:p w14:paraId="5DC69184" w14:textId="77777777" w:rsidR="00732B02" w:rsidRPr="004E3CAB" w:rsidRDefault="00BC2A62" w:rsidP="00732B02">
            <w:pPr>
              <w:rPr>
                <w:rFonts w:ascii="標楷體" w:eastAsia="標楷體" w:hAnsi="標楷體"/>
              </w:rPr>
            </w:pPr>
            <w:r w:rsidRPr="00BC2A62">
              <w:rPr>
                <w:rFonts w:ascii="標楷體" w:eastAsia="標楷體" w:hAnsi="標楷體" w:cs="新細明體" w:hint="eastAsia"/>
              </w:rPr>
              <w:t>2.</w:t>
            </w:r>
            <w:r w:rsidR="00F375C6" w:rsidRPr="00BC2A62">
              <w:rPr>
                <w:rFonts w:ascii="標楷體" w:eastAsia="標楷體" w:hAnsi="標楷體" w:hint="eastAsia"/>
              </w:rPr>
              <w:t>限輸入代碼</w:t>
            </w:r>
            <w:r w:rsidR="00732B02" w:rsidRPr="004E3CAB">
              <w:rPr>
                <w:rFonts w:ascii="標楷體" w:eastAsia="標楷體" w:hAnsi="標楷體" w:hint="eastAsia"/>
              </w:rPr>
              <w:t>，檢核條件:</w:t>
            </w:r>
          </w:p>
          <w:p w14:paraId="25C96892" w14:textId="77777777" w:rsidR="00732B02" w:rsidRPr="004E3CAB"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不可空白</w:t>
            </w:r>
            <w:r w:rsidRPr="004E3CAB">
              <w:rPr>
                <w:rFonts w:ascii="標楷體" w:eastAsia="標楷體" w:hAnsi="標楷體" w:hint="eastAsia"/>
              </w:rPr>
              <w:t>/V(7)</w:t>
            </w:r>
          </w:p>
          <w:p w14:paraId="3ABD66EE" w14:textId="21E89E6A" w:rsidR="00732B02" w:rsidRPr="004E3CAB" w:rsidRDefault="00732B02" w:rsidP="00732B02">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009D23EB" w:rsidRPr="009D23EB">
              <w:rPr>
                <w:rFonts w:ascii="標楷體" w:eastAsia="標楷體" w:hAnsi="標楷體" w:hint="eastAsia"/>
                <w:lang w:eastAsia="zh-HK"/>
              </w:rPr>
              <w:t>依</w:t>
            </w:r>
            <w:r w:rsidRPr="009D23EB">
              <w:rPr>
                <w:rFonts w:ascii="標楷體" w:eastAsia="標楷體" w:hAnsi="標楷體" w:hint="eastAsia"/>
                <w:lang w:eastAsia="zh-HK"/>
              </w:rPr>
              <w:t>選</w:t>
            </w:r>
            <w:r w:rsidRPr="00BC2A62">
              <w:rPr>
                <w:rFonts w:ascii="標楷體" w:eastAsia="標楷體" w:hAnsi="標楷體" w:hint="eastAsia"/>
                <w:color w:val="000000"/>
                <w:lang w:eastAsia="zh-HK"/>
              </w:rPr>
              <w:t>單</w:t>
            </w:r>
            <w:r w:rsidRPr="00BC2A62">
              <w:rPr>
                <w:rFonts w:ascii="標楷體" w:eastAsia="標楷體" w:hAnsi="標楷體" w:hint="eastAsia"/>
                <w:color w:val="000000"/>
              </w:rPr>
              <w:t>/V(H</w:t>
            </w:r>
            <w:r w:rsidRPr="004E3CAB">
              <w:rPr>
                <w:rFonts w:ascii="標楷體" w:eastAsia="標楷體" w:hAnsi="標楷體" w:hint="eastAsia"/>
              </w:rPr>
              <w:t>)</w:t>
            </w:r>
          </w:p>
          <w:p w14:paraId="14DC3462" w14:textId="6C3228D9" w:rsidR="00F375C6" w:rsidRPr="004E3CAB" w:rsidRDefault="00BC2A62" w:rsidP="00732B02">
            <w:pPr>
              <w:ind w:left="240" w:hangingChars="100" w:hanging="240"/>
              <w:rPr>
                <w:rFonts w:ascii="標楷體" w:eastAsia="標楷體" w:hAnsi="標楷體"/>
                <w:color w:val="000000" w:themeColor="text1"/>
              </w:rPr>
            </w:pPr>
            <w:r w:rsidRPr="00BC2A62">
              <w:rPr>
                <w:rFonts w:ascii="標楷體" w:eastAsia="標楷體" w:hAnsi="標楷體" w:cs="新細明體" w:hint="eastAsia"/>
                <w:color w:val="000000"/>
                <w:lang w:eastAsia="zh-CN"/>
              </w:rPr>
              <w:t>3</w:t>
            </w:r>
            <w:r w:rsidR="00F375C6" w:rsidRPr="00BC2A62">
              <w:rPr>
                <w:rFonts w:ascii="標楷體" w:eastAsia="標楷體" w:hAnsi="標楷體" w:hint="eastAsia"/>
              </w:rPr>
              <w:t>.Jc</w:t>
            </w:r>
            <w:r w:rsidR="00F375C6" w:rsidRPr="00BC2A62">
              <w:rPr>
                <w:rFonts w:ascii="標楷體" w:eastAsia="標楷體" w:hAnsi="標楷體"/>
              </w:rPr>
              <w:t>icZ</w:t>
            </w:r>
            <w:r w:rsidR="00F375C6" w:rsidRPr="00BC2A62">
              <w:rPr>
                <w:rFonts w:ascii="標楷體" w:eastAsia="標楷體" w:hAnsi="標楷體" w:hint="eastAsia"/>
              </w:rPr>
              <w:t>575.</w:t>
            </w:r>
            <w:r w:rsidR="00F375C6" w:rsidRPr="00BC2A62">
              <w:rPr>
                <w:rFonts w:ascii="標楷體" w:eastAsia="標楷體" w:hAnsi="標楷體" w:hint="eastAsia"/>
                <w:color w:val="000000"/>
              </w:rPr>
              <w:t>Mo</w:t>
            </w:r>
            <w:r w:rsidR="00F375C6" w:rsidRPr="00BC2A62">
              <w:rPr>
                <w:rFonts w:ascii="標楷體" w:eastAsia="標楷體" w:hAnsi="標楷體"/>
                <w:color w:val="000000"/>
              </w:rPr>
              <w:t>difyType</w:t>
            </w:r>
          </w:p>
        </w:tc>
      </w:tr>
      <w:tr w:rsidR="00F375C6" w:rsidRPr="004E3CAB" w14:paraId="78044B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2FA42"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E78029"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82C51A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451D3"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3D84E" w14:textId="77777777" w:rsidR="00F375C6" w:rsidRPr="004E3CAB" w:rsidRDefault="00F375C6" w:rsidP="00DD20EF">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58DFB3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AF60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EE035F"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61E4E5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5F31E" w14:textId="77777777" w:rsidR="00F375C6" w:rsidRPr="004E3CAB" w:rsidRDefault="00F375C6" w:rsidP="00DD20EF">
            <w:pPr>
              <w:rPr>
                <w:rFonts w:ascii="標楷體" w:eastAsia="標楷體" w:hAnsi="標楷體"/>
              </w:rPr>
            </w:pPr>
            <w:r w:rsidRPr="004E3CA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5DCB684"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3F52C00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D4007"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E3FEE"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D7832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169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04088" w14:textId="473165F3"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w:t>
            </w:r>
            <w:r w:rsidR="00732B02" w:rsidRPr="00BC2A62">
              <w:rPr>
                <w:rFonts w:ascii="標楷體" w:eastAsia="標楷體" w:hAnsi="標楷體" w:hint="eastAsia"/>
              </w:rPr>
              <w:t>原值</w:t>
            </w:r>
          </w:p>
          <w:p w14:paraId="5EB85D6C" w14:textId="77777777" w:rsidR="00F375C6" w:rsidRPr="004E3CAB" w:rsidRDefault="00F375C6" w:rsidP="00DD20EF">
            <w:pPr>
              <w:rPr>
                <w:rFonts w:ascii="標楷體" w:eastAsia="標楷體" w:hAnsi="標楷體"/>
              </w:rPr>
            </w:pPr>
            <w:r w:rsidRPr="004E3CAB">
              <w:rPr>
                <w:rFonts w:ascii="標楷體" w:eastAsia="標楷體" w:hAnsi="標楷體"/>
              </w:rPr>
              <w:t>2.</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F375C6" w:rsidRPr="004E3CAB" w14:paraId="0E496D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334ADC"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CBA36D" w14:textId="77777777" w:rsidR="00F375C6" w:rsidRPr="004E3CAB" w:rsidRDefault="00F375C6" w:rsidP="00DD20EF">
            <w:pPr>
              <w:rPr>
                <w:rFonts w:ascii="標楷體" w:eastAsia="標楷體" w:hAnsi="標楷體"/>
              </w:rPr>
            </w:pPr>
            <w:r w:rsidRPr="004E3CAB">
              <w:rPr>
                <w:rFonts w:ascii="標楷體" w:eastAsia="標楷體" w:hAnsi="標楷體" w:hint="eastAsia"/>
              </w:rPr>
              <w:t>檢核該[異動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異動債權金融機構代號中文]</w:t>
            </w:r>
          </w:p>
        </w:tc>
      </w:tr>
      <w:tr w:rsidR="00F375C6" w:rsidRPr="004E3CAB" w14:paraId="5A6D27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27BD1"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54CA35"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3DE1F7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99AE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649D"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45D82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2AA4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CB82FE"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1CE8BA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87F8C7" w14:textId="77777777" w:rsidR="00F375C6" w:rsidRPr="004E3CAB" w:rsidRDefault="00F375C6" w:rsidP="00DD20EF">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35FB00E" w14:textId="77777777" w:rsidR="00F375C6" w:rsidRPr="004E3CAB" w:rsidRDefault="00F375C6" w:rsidP="00DD20EF">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08F1C0B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9CADF"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8A9ED"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E4BA59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B758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9A62B" w14:textId="77777777" w:rsidR="00F375C6" w:rsidRPr="004E3CAB" w:rsidRDefault="00F375C6" w:rsidP="00DD20EF">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自動顯示2</w:t>
            </w:r>
            <w:r w:rsidRPr="004E3CAB">
              <w:rPr>
                <w:rFonts w:ascii="標楷體" w:eastAsia="標楷體" w:hAnsi="標楷體"/>
              </w:rPr>
              <w:t>.</w:t>
            </w: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OutJcicDate</w:t>
            </w:r>
          </w:p>
        </w:tc>
      </w:tr>
    </w:tbl>
    <w:p w14:paraId="27561BF0" w14:textId="77777777" w:rsidR="00F375C6" w:rsidRPr="004E3CAB" w:rsidRDefault="00F375C6"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查詢</w:t>
      </w:r>
    </w:p>
    <w:p w14:paraId="2D7A83A1" w14:textId="7D4D0BF1" w:rsidR="00F375C6" w:rsidRPr="004E3CAB" w:rsidRDefault="00C625F8" w:rsidP="00F375C6">
      <w:pPr>
        <w:pStyle w:val="42"/>
        <w:spacing w:after="72"/>
        <w:ind w:leftChars="0" w:left="0"/>
        <w:rPr>
          <w:rFonts w:ascii="標楷體" w:hAnsi="標楷體"/>
        </w:rPr>
      </w:pPr>
      <w:r>
        <w:rPr>
          <w:noProof/>
        </w:rPr>
        <w:drawing>
          <wp:inline distT="0" distB="0" distL="0" distR="0" wp14:anchorId="5DD5E9CE" wp14:editId="244148D1">
            <wp:extent cx="6479540" cy="225234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252345"/>
                    </a:xfrm>
                    <a:prstGeom prst="rect">
                      <a:avLst/>
                    </a:prstGeom>
                  </pic:spPr>
                </pic:pic>
              </a:graphicData>
            </a:graphic>
          </wp:inline>
        </w:drawing>
      </w:r>
    </w:p>
    <w:p w14:paraId="50188F3B"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F375C6" w:rsidRPr="004E3CAB" w14:paraId="61C431F1"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3B98CF"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6216E3"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14EC8F"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功能說明</w:t>
            </w:r>
          </w:p>
        </w:tc>
      </w:tr>
      <w:tr w:rsidR="00F375C6" w:rsidRPr="004E3CAB" w14:paraId="13743832"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EBCDE77"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F54FE"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C8557"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關閉此畫面</w:t>
            </w:r>
          </w:p>
        </w:tc>
      </w:tr>
    </w:tbl>
    <w:p w14:paraId="6C9C849E" w14:textId="77777777" w:rsidR="00F375C6" w:rsidRPr="004E3CAB" w:rsidRDefault="00F375C6" w:rsidP="00337B38">
      <w:pPr>
        <w:pStyle w:val="a"/>
        <w:numPr>
          <w:ilvl w:val="0"/>
          <w:numId w:val="0"/>
        </w:numPr>
        <w:ind w:left="2465"/>
        <w:rPr>
          <w:rFonts w:ascii="標楷體" w:hAnsi="標楷體"/>
        </w:rPr>
      </w:pPr>
    </w:p>
    <w:p w14:paraId="4B9892EA"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4E3CAB" w14:paraId="7958464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48FC0A" w14:textId="77777777" w:rsidR="00F375C6" w:rsidRPr="004E3CAB" w:rsidRDefault="00F375C6" w:rsidP="00DD20EF">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9EE18" w14:textId="77777777" w:rsidR="00F375C6" w:rsidRPr="004E3CAB" w:rsidRDefault="00F375C6" w:rsidP="00DD20EF">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B5C1"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5C9F4E" w14:textId="77777777" w:rsidR="00F375C6" w:rsidRPr="004E3CAB" w:rsidRDefault="00F375C6" w:rsidP="00DD20EF">
            <w:pPr>
              <w:rPr>
                <w:rFonts w:ascii="標楷體" w:eastAsia="標楷體" w:hAnsi="標楷體"/>
              </w:rPr>
            </w:pPr>
            <w:r w:rsidRPr="004E3CAB">
              <w:rPr>
                <w:rFonts w:ascii="標楷體" w:eastAsia="標楷體" w:hAnsi="標楷體" w:hint="eastAsia"/>
              </w:rPr>
              <w:t>處理邏輯及注意事項</w:t>
            </w:r>
          </w:p>
        </w:tc>
      </w:tr>
      <w:tr w:rsidR="00F375C6" w:rsidRPr="004E3CAB" w14:paraId="352603C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8D14EB" w14:textId="77777777" w:rsidR="00F375C6" w:rsidRPr="004E3CAB"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8506B" w14:textId="77777777" w:rsidR="00F375C6" w:rsidRPr="004E3CAB"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E1D291" w14:textId="77777777" w:rsidR="00F375C6" w:rsidRPr="004E3CAB" w:rsidRDefault="00F375C6" w:rsidP="00DD20EF">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57D946" w14:textId="77777777" w:rsidR="00F375C6" w:rsidRPr="004E3CAB" w:rsidRDefault="00F375C6" w:rsidP="00DD20EF">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3708AD" w14:textId="77777777" w:rsidR="00F375C6" w:rsidRPr="004E3CAB" w:rsidRDefault="00F375C6" w:rsidP="00DD20EF">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54C22C" w14:textId="77777777" w:rsidR="00F375C6" w:rsidRPr="004E3CAB" w:rsidRDefault="00F375C6" w:rsidP="00DD20EF">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A9C60F" w14:textId="77777777" w:rsidR="00F375C6" w:rsidRPr="004E3CAB" w:rsidRDefault="00F375C6" w:rsidP="00DD20EF">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C201081" w14:textId="77777777" w:rsidR="00F375C6" w:rsidRPr="004E3CAB" w:rsidRDefault="00F375C6" w:rsidP="00DD20EF">
            <w:pPr>
              <w:widowControl/>
              <w:rPr>
                <w:rFonts w:ascii="標楷體" w:eastAsia="標楷體" w:hAnsi="標楷體"/>
              </w:rPr>
            </w:pPr>
          </w:p>
        </w:tc>
      </w:tr>
      <w:tr w:rsidR="00F375C6" w:rsidRPr="004E3CAB" w14:paraId="0A8143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6C8846"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B48CC4"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8922E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CE0BF"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16B749"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2325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18CF2"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04E2E5" w14:textId="3E7E871F"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Tr</w:t>
            </w:r>
            <w:r w:rsidRPr="004E3CAB">
              <w:rPr>
                <w:rFonts w:ascii="標楷體" w:eastAsia="標楷體" w:hAnsi="標楷體"/>
              </w:rPr>
              <w:t>anKey</w:t>
            </w:r>
          </w:p>
        </w:tc>
      </w:tr>
      <w:tr w:rsidR="00F375C6" w:rsidRPr="004E3CAB" w14:paraId="0BF8B29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58F1"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1BE6FF"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中</w:t>
            </w:r>
            <w:r w:rsidRPr="004E3CAB">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879AF7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E02C8"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DB1A9"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2575BD"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2A93B"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C3008C"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113E16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E8C38A"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2A2802B" w14:textId="77777777" w:rsidR="00F375C6" w:rsidRPr="004E3CAB" w:rsidRDefault="00F375C6" w:rsidP="00DD20EF">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BAED6"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F30F0"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5684B"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EB785"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64F3"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7D5BF9" w14:textId="15855A62" w:rsidR="00F375C6" w:rsidRPr="004E3CAB" w:rsidRDefault="00F375C6" w:rsidP="00DD20EF">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p>
        </w:tc>
      </w:tr>
      <w:tr w:rsidR="00D74834" w:rsidRPr="004E3CAB" w14:paraId="0BD64A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746"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77AC4A3"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545E11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C4DF3"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773A0C"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2FA9EDF"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DB9E9"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204DF"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1C82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7BA7C"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A03BC"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686800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EA5C6"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2A5FD7"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AB9CD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BAC02"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29767"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7199F"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E9C03"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60418" w14:textId="2E97854A" w:rsidR="00F375C6" w:rsidRPr="004E3CAB" w:rsidRDefault="00F375C6" w:rsidP="00DD20EF">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SubmitKey</w:t>
            </w:r>
          </w:p>
        </w:tc>
      </w:tr>
      <w:tr w:rsidR="00F375C6" w:rsidRPr="004E3CAB" w14:paraId="1E6B03A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BE177"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657CA1"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375C6" w:rsidRPr="004E3CAB" w14:paraId="486E2B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771AD9"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4DA4C4"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BB6B3F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FBF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D1824"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3E10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0CCE"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12250"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2153435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6A9AD"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45839C5" w14:textId="77777777" w:rsidR="00F375C6" w:rsidRPr="004E3CAB" w:rsidRDefault="00F375C6" w:rsidP="00DD20EF">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7AD384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558DA8"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283BF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1A66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9D3A6"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76D91" w14:textId="61E2CFB0" w:rsidR="00F375C6" w:rsidRPr="004E3CAB" w:rsidRDefault="00F375C6" w:rsidP="00DD20EF">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5.Ap</w:t>
            </w:r>
            <w:r w:rsidRPr="004E3CAB">
              <w:rPr>
                <w:rFonts w:ascii="標楷體" w:eastAsia="標楷體" w:hAnsi="標楷體"/>
              </w:rPr>
              <w:t>plyDate</w:t>
            </w:r>
          </w:p>
        </w:tc>
      </w:tr>
      <w:tr w:rsidR="00F375C6" w:rsidRPr="004E3CAB" w14:paraId="7E7FF49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4A6CFF" w14:textId="77777777" w:rsidR="00F375C6" w:rsidRPr="004E3CAB" w:rsidRDefault="00F375C6" w:rsidP="00DD20EF">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441BB2"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6BE76A2E"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163D8"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01623" w14:textId="77777777" w:rsidR="00F375C6" w:rsidRPr="004E3CAB" w:rsidRDefault="00F375C6" w:rsidP="00DD20EF">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01DE6D3"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D09A3"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90B37" w14:textId="026DFA6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hint="eastAsia"/>
                <w:color w:val="000000"/>
              </w:rPr>
              <w:t>Mo</w:t>
            </w:r>
            <w:r w:rsidRPr="004E3CAB">
              <w:rPr>
                <w:rFonts w:ascii="標楷體" w:eastAsia="標楷體" w:hAnsi="標楷體"/>
                <w:color w:val="000000"/>
              </w:rPr>
              <w:t>difyType</w:t>
            </w:r>
          </w:p>
        </w:tc>
      </w:tr>
      <w:tr w:rsidR="00F375C6" w:rsidRPr="004E3CAB" w14:paraId="2904714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6A311"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3A79CC"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45F70E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B6066"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2E2D61" w14:textId="77777777" w:rsidR="00F375C6" w:rsidRPr="004E3CAB" w:rsidRDefault="00F375C6" w:rsidP="00DD20EF">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A8FB3B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D2B6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A7A8D3"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3C8C1B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7AADB3" w14:textId="77777777" w:rsidR="00F375C6" w:rsidRPr="004E3CAB" w:rsidRDefault="00F375C6" w:rsidP="00DD20EF">
            <w:pPr>
              <w:rPr>
                <w:rFonts w:ascii="標楷體" w:eastAsia="標楷體" w:hAnsi="標楷體"/>
              </w:rPr>
            </w:pPr>
            <w:r w:rsidRPr="004E3CA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667E00"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9FC94E6"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1FA9"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7063A6"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AB9532"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77A5B"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3ABDB1" w14:textId="4D665A76"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F375C6" w:rsidRPr="004E3CAB" w14:paraId="42DD5A5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F1C73"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F367AF" w14:textId="77777777" w:rsidR="00F375C6" w:rsidRPr="004E3CAB" w:rsidRDefault="00F375C6" w:rsidP="00DD20EF">
            <w:pPr>
              <w:rPr>
                <w:rFonts w:ascii="標楷體" w:eastAsia="標楷體" w:hAnsi="標楷體"/>
              </w:rPr>
            </w:pPr>
            <w:r w:rsidRPr="004E3CAB">
              <w:rPr>
                <w:rFonts w:ascii="標楷體" w:eastAsia="標楷體" w:hAnsi="標楷體" w:hint="eastAsia"/>
              </w:rPr>
              <w:t>檢核該[異動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異動債權金融機構代號中文]</w:t>
            </w:r>
          </w:p>
        </w:tc>
      </w:tr>
      <w:tr w:rsidR="00F375C6" w:rsidRPr="004E3CAB" w14:paraId="4F66CD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0D863"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DA1AB2"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63ED224"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1080C0"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281F24"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3F764F"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AA5A16"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EF055"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4315D68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0865C" w14:textId="77777777" w:rsidR="00F375C6" w:rsidRPr="004E3CAB" w:rsidRDefault="00F375C6" w:rsidP="00DD20EF">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5F4D10" w14:textId="77777777" w:rsidR="00F375C6" w:rsidRPr="004E3CAB" w:rsidRDefault="00F375C6" w:rsidP="00DD20EF">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4E1C504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FA79A"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D9E8E"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887EB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2C145"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D7107" w14:textId="68324D0A"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OutJcicDate</w:t>
            </w:r>
          </w:p>
        </w:tc>
      </w:tr>
    </w:tbl>
    <w:p w14:paraId="37D41A11" w14:textId="77777777" w:rsidR="00F375C6" w:rsidRPr="004E3CAB" w:rsidRDefault="00F375C6" w:rsidP="00337B38">
      <w:pPr>
        <w:pStyle w:val="a"/>
        <w:rPr>
          <w:rFonts w:ascii="標楷體" w:hAnsi="標楷體"/>
        </w:rPr>
      </w:pPr>
      <w:r w:rsidRPr="004E3CAB">
        <w:rPr>
          <w:rFonts w:ascii="標楷體" w:hAnsi="標楷體"/>
        </w:rPr>
        <w:t>UI</w:t>
      </w:r>
      <w:r w:rsidRPr="004E3CAB">
        <w:rPr>
          <w:rFonts w:ascii="標楷體" w:hAnsi="標楷體" w:hint="eastAsia"/>
        </w:rPr>
        <w:t>畫面</w:t>
      </w:r>
      <w:r w:rsidRPr="004E3CAB">
        <w:rPr>
          <w:rFonts w:ascii="標楷體" w:hAnsi="標楷體"/>
        </w:rPr>
        <w:t>-</w:t>
      </w:r>
      <w:r w:rsidRPr="004E3CAB">
        <w:rPr>
          <w:rFonts w:ascii="標楷體" w:hAnsi="標楷體" w:hint="eastAsia"/>
        </w:rPr>
        <w:t>刪除</w:t>
      </w:r>
    </w:p>
    <w:p w14:paraId="5EF8BEEA" w14:textId="5B6C514E" w:rsidR="00F375C6" w:rsidRPr="004E3CAB" w:rsidRDefault="00C625F8" w:rsidP="00F375C6">
      <w:pPr>
        <w:pStyle w:val="42"/>
        <w:spacing w:after="72"/>
        <w:ind w:leftChars="0" w:left="0"/>
        <w:rPr>
          <w:rFonts w:ascii="標楷體" w:hAnsi="標楷體"/>
        </w:rPr>
      </w:pPr>
      <w:r>
        <w:rPr>
          <w:noProof/>
        </w:rPr>
        <w:lastRenderedPageBreak/>
        <w:drawing>
          <wp:inline distT="0" distB="0" distL="0" distR="0" wp14:anchorId="38042F9A" wp14:editId="646649FA">
            <wp:extent cx="6479540" cy="2219960"/>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219960"/>
                    </a:xfrm>
                    <a:prstGeom prst="rect">
                      <a:avLst/>
                    </a:prstGeom>
                  </pic:spPr>
                </pic:pic>
              </a:graphicData>
            </a:graphic>
          </wp:inline>
        </w:drawing>
      </w:r>
    </w:p>
    <w:p w14:paraId="07C0EE74"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F375C6" w:rsidRPr="004E3CAB" w14:paraId="2145530D"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888AA5"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B9FC1"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6C7159"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lang w:eastAsia="zh-HK"/>
              </w:rPr>
              <w:t>功能說明</w:t>
            </w:r>
          </w:p>
        </w:tc>
      </w:tr>
      <w:tr w:rsidR="00F375C6" w:rsidRPr="004E3CAB" w14:paraId="4F714668" w14:textId="77777777" w:rsidTr="00DD20EF">
        <w:tc>
          <w:tcPr>
            <w:tcW w:w="851" w:type="dxa"/>
            <w:tcBorders>
              <w:top w:val="single" w:sz="4" w:space="0" w:color="auto"/>
              <w:left w:val="single" w:sz="4" w:space="0" w:color="auto"/>
              <w:bottom w:val="single" w:sz="4" w:space="0" w:color="auto"/>
              <w:right w:val="single" w:sz="4" w:space="0" w:color="auto"/>
            </w:tcBorders>
          </w:tcPr>
          <w:p w14:paraId="7B8FECF7" w14:textId="77777777" w:rsidR="00F375C6" w:rsidRPr="004E3CAB" w:rsidRDefault="00F375C6" w:rsidP="00DD20EF">
            <w:pPr>
              <w:jc w:val="center"/>
              <w:rPr>
                <w:rFonts w:ascii="標楷體" w:eastAsia="標楷體" w:hAnsi="標楷體"/>
              </w:rPr>
            </w:pPr>
            <w:r w:rsidRPr="004E3CA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B82B85D"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40E7B2B5"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rPr>
              <w:t>1.【L8030消債條例JCIC報送資料】</w:t>
            </w:r>
            <w:r w:rsidRPr="004E3CAB">
              <w:rPr>
                <w:rFonts w:ascii="標楷體" w:eastAsia="標楷體" w:hAnsi="標楷體" w:hint="eastAsia"/>
                <w:lang w:eastAsia="zh-HK"/>
              </w:rPr>
              <w:t>功能</w:t>
            </w:r>
            <w:r w:rsidRPr="004E3CAB">
              <w:rPr>
                <w:rFonts w:ascii="標楷體" w:eastAsia="標楷體" w:hAnsi="標楷體" w:hint="eastAsia"/>
              </w:rPr>
              <w:t>點「</w:t>
            </w:r>
            <w:r w:rsidRPr="004E3CAB">
              <w:rPr>
                <w:rFonts w:ascii="標楷體" w:eastAsia="標楷體" w:hAnsi="標楷體" w:hint="eastAsia"/>
                <w:lang w:eastAsia="zh-HK"/>
              </w:rPr>
              <w:t>刪除</w:t>
            </w:r>
            <w:r w:rsidRPr="004E3CAB">
              <w:rPr>
                <w:rFonts w:ascii="標楷體" w:eastAsia="標楷體" w:hAnsi="標楷體" w:hint="eastAsia"/>
              </w:rPr>
              <w:t>」</w:t>
            </w:r>
            <w:r w:rsidRPr="004E3CAB">
              <w:rPr>
                <w:rFonts w:ascii="標楷體" w:eastAsia="標楷體" w:hAnsi="標楷體" w:hint="eastAsia"/>
                <w:lang w:eastAsia="zh-HK"/>
              </w:rPr>
              <w:t>時顯示</w:t>
            </w:r>
          </w:p>
          <w:p w14:paraId="13BFAB50" w14:textId="77777777" w:rsidR="00F375C6" w:rsidRPr="004E3CAB" w:rsidRDefault="00F375C6" w:rsidP="00DD20EF">
            <w:pPr>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檢核說明</w:t>
            </w:r>
            <w:r w:rsidRPr="004E3CAB">
              <w:rPr>
                <w:rFonts w:ascii="標楷體" w:eastAsia="標楷體" w:hAnsi="標楷體" w:hint="eastAsia"/>
                <w:color w:val="000000"/>
                <w:shd w:val="pct15" w:color="auto" w:fill="FFFFFF"/>
              </w:rPr>
              <w:t>&gt;&gt;</w:t>
            </w:r>
          </w:p>
          <w:p w14:paraId="3B1BE292" w14:textId="77777777" w:rsidR="00F375C6" w:rsidRPr="004E3CAB" w:rsidRDefault="00F375C6" w:rsidP="00DD20EF">
            <w:pPr>
              <w:rPr>
                <w:rFonts w:ascii="標楷體" w:eastAsia="標楷體" w:hAnsi="標楷體"/>
                <w:color w:val="000000"/>
                <w:shd w:val="pct15" w:color="auto" w:fill="FFFFFF"/>
                <w:lang w:eastAsia="zh-HK"/>
              </w:rPr>
            </w:pPr>
            <w:r w:rsidRPr="004E3CAB">
              <w:rPr>
                <w:rFonts w:ascii="標楷體" w:eastAsia="標楷體" w:hAnsi="標楷體" w:hint="eastAsia"/>
              </w:rPr>
              <w:t>2.</w:t>
            </w:r>
            <w:proofErr w:type="gramStart"/>
            <w:r w:rsidRPr="004E3CAB">
              <w:rPr>
                <w:rFonts w:ascii="標楷體" w:eastAsia="標楷體" w:hAnsi="標楷體" w:hint="eastAsia"/>
              </w:rPr>
              <w:t>需刷主管</w:t>
            </w:r>
            <w:proofErr w:type="gramEnd"/>
            <w:r w:rsidRPr="004E3CAB">
              <w:rPr>
                <w:rFonts w:ascii="標楷體" w:eastAsia="標楷體" w:hAnsi="標楷體" w:hint="eastAsia"/>
              </w:rPr>
              <w:t>卡</w:t>
            </w:r>
          </w:p>
          <w:p w14:paraId="71C6D1FF" w14:textId="79D92FE2" w:rsidR="00F375C6" w:rsidRPr="004E3CAB" w:rsidRDefault="00F375C6" w:rsidP="00FB2F53">
            <w:pPr>
              <w:ind w:left="240" w:hangingChars="100" w:hanging="240"/>
              <w:rPr>
                <w:rFonts w:ascii="標楷體" w:eastAsia="標楷體" w:hAnsi="標楷體"/>
                <w:color w:val="000000"/>
              </w:rPr>
            </w:pPr>
            <w:r w:rsidRPr="004E3CAB">
              <w:rPr>
                <w:rFonts w:ascii="標楷體" w:eastAsia="標楷體" w:hAnsi="標楷體" w:hint="eastAsia"/>
              </w:rPr>
              <w:t>3.檢核[債權金額異動通知資料(</w:t>
            </w:r>
            <w:r w:rsidRPr="004E3CAB">
              <w:rPr>
                <w:rFonts w:ascii="標楷體" w:eastAsia="標楷體" w:hAnsi="標楷體"/>
              </w:rPr>
              <w:t>JcicZ</w:t>
            </w:r>
            <w:r w:rsidRPr="004E3CAB">
              <w:rPr>
                <w:rFonts w:ascii="標楷體" w:eastAsia="標楷體" w:hAnsi="標楷體" w:hint="eastAsia"/>
              </w:rPr>
              <w:t>575)]該[債務人</w:t>
            </w:r>
            <w:r w:rsidR="00A91A78">
              <w:rPr>
                <w:rFonts w:ascii="標楷體" w:eastAsia="標楷體" w:hAnsi="標楷體" w:hint="eastAsia"/>
              </w:rPr>
              <w:t>IDN (</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r w:rsidRPr="004E3CAB">
              <w:rPr>
                <w:rFonts w:ascii="標楷體" w:eastAsia="標楷體" w:hAnsi="標楷體" w:hint="eastAsia"/>
              </w:rPr>
              <w:t>)]、[報送單位代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Su</w:t>
            </w:r>
            <w:r w:rsidRPr="004E3CAB">
              <w:rPr>
                <w:rFonts w:ascii="標楷體" w:eastAsia="標楷體" w:hAnsi="標楷體"/>
              </w:rPr>
              <w:t>bmitKey</w:t>
            </w:r>
            <w:r w:rsidRPr="004E3CAB">
              <w:rPr>
                <w:rFonts w:ascii="標楷體" w:eastAsia="標楷體" w:hAnsi="標楷體" w:hint="eastAsia"/>
              </w:rPr>
              <w:t>)]、[申請日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Ap</w:t>
            </w:r>
            <w:r w:rsidRPr="004E3CAB">
              <w:rPr>
                <w:rFonts w:ascii="標楷體" w:eastAsia="標楷體" w:hAnsi="標楷體"/>
              </w:rPr>
              <w:t>plyDate</w:t>
            </w:r>
            <w:r w:rsidRPr="004E3CAB">
              <w:rPr>
                <w:rFonts w:ascii="標楷體" w:eastAsia="標楷體" w:hAnsi="標楷體" w:hint="eastAsia"/>
              </w:rPr>
              <w:t>)]、[異動債權金融機構代號(</w:t>
            </w:r>
            <w:r w:rsidRPr="004E3CAB">
              <w:rPr>
                <w:rFonts w:ascii="標楷體" w:eastAsia="標楷體" w:hAnsi="標楷體"/>
              </w:rPr>
              <w:t>JcicZ575.BankId</w:t>
            </w:r>
            <w:r w:rsidRPr="004E3CAB">
              <w:rPr>
                <w:rFonts w:ascii="標楷體" w:eastAsia="標楷體" w:hAnsi="標楷體" w:hint="eastAsia"/>
              </w:rPr>
              <w:t>)]是否存在，不存在者顯示錯誤訊息</w:t>
            </w:r>
            <w:r w:rsidRPr="004E3CAB">
              <w:rPr>
                <w:rFonts w:ascii="標楷體" w:eastAsia="標楷體" w:hAnsi="標楷體" w:hint="eastAsia"/>
                <w:color w:val="000000"/>
                <w:lang w:eastAsia="zh-HK"/>
              </w:rPr>
              <w:t>"</w:t>
            </w:r>
            <w:r w:rsidR="00DF2FAF" w:rsidRPr="004E3CAB">
              <w:rPr>
                <w:rFonts w:ascii="標楷體" w:eastAsia="標楷體" w:hAnsi="標楷體" w:hint="eastAsia"/>
                <w:color w:val="000000"/>
                <w:lang w:eastAsia="zh-HK"/>
              </w:rPr>
              <w:t>E0004:刪除資料不存在</w:t>
            </w:r>
            <w:r w:rsidRPr="004E3CAB">
              <w:rPr>
                <w:rFonts w:ascii="標楷體" w:eastAsia="標楷體" w:hAnsi="標楷體" w:hint="eastAsia"/>
                <w:color w:val="000000"/>
                <w:lang w:eastAsia="zh-HK"/>
              </w:rPr>
              <w:t>"</w:t>
            </w:r>
          </w:p>
          <w:p w14:paraId="737313F4" w14:textId="77777777" w:rsidR="00F375C6" w:rsidRPr="004E3CAB" w:rsidRDefault="00F375C6" w:rsidP="00FB2F53">
            <w:pPr>
              <w:ind w:left="240" w:hangingChars="100" w:hanging="240"/>
              <w:rPr>
                <w:rFonts w:ascii="標楷體" w:eastAsia="標楷體" w:hAnsi="標楷體"/>
                <w:color w:val="000000"/>
                <w:shd w:val="pct15" w:color="auto" w:fill="FFFFFF"/>
              </w:rPr>
            </w:pPr>
            <w:r w:rsidRPr="004E3CAB">
              <w:rPr>
                <w:rFonts w:ascii="標楷體" w:eastAsia="標楷體" w:hAnsi="標楷體" w:hint="eastAsia"/>
                <w:color w:val="000000"/>
                <w:shd w:val="pct15" w:color="auto" w:fill="FFFFFF"/>
              </w:rPr>
              <w:t>&lt;&lt;</w:t>
            </w:r>
            <w:r w:rsidRPr="004E3CAB">
              <w:rPr>
                <w:rFonts w:ascii="標楷體" w:eastAsia="標楷體" w:hAnsi="標楷體" w:hint="eastAsia"/>
                <w:color w:val="000000"/>
                <w:shd w:val="pct15" w:color="auto" w:fill="FFFFFF"/>
                <w:lang w:eastAsia="zh-HK"/>
              </w:rPr>
              <w:t>成功處理說明</w:t>
            </w:r>
            <w:r w:rsidRPr="004E3CAB">
              <w:rPr>
                <w:rFonts w:ascii="標楷體" w:eastAsia="標楷體" w:hAnsi="標楷體" w:hint="eastAsia"/>
                <w:color w:val="000000"/>
                <w:shd w:val="pct15" w:color="auto" w:fill="FFFFFF"/>
              </w:rPr>
              <w:t>&gt;&gt;</w:t>
            </w:r>
          </w:p>
          <w:p w14:paraId="1ACD9ACF" w14:textId="2FC35F05" w:rsidR="00F375C6" w:rsidRPr="004E3CAB" w:rsidRDefault="00F375C6" w:rsidP="00FB2F53">
            <w:pPr>
              <w:ind w:left="240" w:hangingChars="100" w:hanging="240"/>
              <w:rPr>
                <w:rFonts w:ascii="標楷體" w:eastAsia="標楷體" w:hAnsi="標楷體"/>
              </w:rPr>
            </w:pPr>
            <w:r w:rsidRPr="004E3CAB">
              <w:rPr>
                <w:rFonts w:ascii="標楷體" w:eastAsia="標楷體" w:hAnsi="標楷體" w:hint="eastAsia"/>
              </w:rPr>
              <w:t>4.</w:t>
            </w:r>
            <w:r w:rsidRPr="004E3CAB">
              <w:rPr>
                <w:rFonts w:ascii="標楷體" w:eastAsia="標楷體" w:hAnsi="標楷體" w:hint="eastAsia"/>
                <w:lang w:eastAsia="zh-HK"/>
              </w:rPr>
              <w:t>檢核</w:t>
            </w:r>
            <w:r w:rsidRPr="004E3CAB">
              <w:rPr>
                <w:rFonts w:ascii="標楷體" w:eastAsia="標楷體" w:hAnsi="標楷體" w:hint="eastAsia"/>
              </w:rPr>
              <w:t>[債權金額異動通知資料歷程檔(</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Log</w:t>
            </w:r>
            <w:r w:rsidRPr="004E3CAB">
              <w:rPr>
                <w:rFonts w:ascii="標楷體" w:eastAsia="標楷體" w:hAnsi="標楷體" w:hint="eastAsia"/>
              </w:rPr>
              <w:t>)]該[流水號(</w:t>
            </w: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Log.Ukey)</w:t>
            </w:r>
            <w:r w:rsidRPr="004E3CAB">
              <w:rPr>
                <w:rFonts w:ascii="標楷體" w:eastAsia="標楷體" w:hAnsi="標楷體" w:hint="eastAsia"/>
              </w:rPr>
              <w:t>]資料是否存在:</w:t>
            </w:r>
          </w:p>
          <w:p w14:paraId="5CB8C593" w14:textId="7B2F72E1" w:rsidR="00F375C6" w:rsidRPr="004E3CAB" w:rsidRDefault="00F23FF7" w:rsidP="00DD20EF">
            <w:pPr>
              <w:ind w:leftChars="100" w:left="720" w:hangingChars="200" w:hanging="480"/>
              <w:rPr>
                <w:rFonts w:ascii="標楷體" w:eastAsia="標楷體" w:hAnsi="標楷體"/>
                <w:lang w:eastAsia="zh-HK"/>
              </w:rPr>
            </w:pPr>
            <w:r w:rsidRPr="004E3CAB">
              <w:rPr>
                <w:rFonts w:ascii="新細明體" w:hAnsi="新細明體" w:cs="新細明體" w:hint="eastAsia"/>
              </w:rPr>
              <w:t>⑴</w:t>
            </w:r>
            <w:r w:rsidRPr="004E3CAB">
              <w:rPr>
                <w:rFonts w:ascii="標楷體" w:eastAsia="標楷體" w:hAnsi="標楷體" w:hint="eastAsia"/>
              </w:rPr>
              <w:t>.</w:t>
            </w:r>
            <w:r w:rsidR="00F375C6" w:rsidRPr="004E3CAB">
              <w:rPr>
                <w:rFonts w:ascii="標楷體" w:eastAsia="標楷體" w:hAnsi="標楷體" w:hint="eastAsia"/>
              </w:rPr>
              <w:t>若不存</w:t>
            </w:r>
            <w:r w:rsidR="00F375C6" w:rsidRPr="004E3CAB">
              <w:rPr>
                <w:rFonts w:ascii="標楷體" w:eastAsia="標楷體" w:hAnsi="標楷體" w:hint="eastAsia"/>
                <w:lang w:eastAsia="zh-HK"/>
              </w:rPr>
              <w:t>在時</w:t>
            </w:r>
            <w:r w:rsidR="00F375C6" w:rsidRPr="004E3CAB">
              <w:rPr>
                <w:rFonts w:ascii="標楷體" w:eastAsia="標楷體" w:hAnsi="標楷體" w:hint="eastAsia"/>
              </w:rPr>
              <w:t>,則刪除該筆債權金額異動通知資料</w:t>
            </w:r>
          </w:p>
          <w:p w14:paraId="53BB31C5" w14:textId="40A9C101" w:rsidR="00F375C6" w:rsidRPr="004E3CAB" w:rsidRDefault="00F23FF7" w:rsidP="00FB2F53">
            <w:pPr>
              <w:ind w:leftChars="100" w:left="600" w:hangingChars="150" w:hanging="360"/>
              <w:rPr>
                <w:rFonts w:ascii="標楷體" w:eastAsia="標楷體" w:hAnsi="標楷體"/>
                <w:lang w:eastAsia="zh-HK"/>
              </w:rPr>
            </w:pPr>
            <w:r w:rsidRPr="004E3CAB">
              <w:rPr>
                <w:rFonts w:ascii="新細明體" w:hAnsi="新細明體" w:cs="新細明體" w:hint="eastAsia"/>
              </w:rPr>
              <w:t>⑵</w:t>
            </w:r>
            <w:r w:rsidRPr="004E3CAB">
              <w:rPr>
                <w:rFonts w:ascii="標楷體" w:eastAsia="標楷體" w:hAnsi="標楷體" w:hint="eastAsia"/>
              </w:rPr>
              <w:t>.</w:t>
            </w:r>
            <w:r w:rsidR="00F375C6" w:rsidRPr="004E3CAB">
              <w:rPr>
                <w:rFonts w:ascii="標楷體" w:eastAsia="標楷體" w:hAnsi="標楷體" w:hint="eastAsia"/>
                <w:lang w:eastAsia="zh-HK"/>
              </w:rPr>
              <w:t>若存在時</w:t>
            </w:r>
            <w:r w:rsidR="00F375C6" w:rsidRPr="004E3CAB">
              <w:rPr>
                <w:rFonts w:ascii="標楷體" w:eastAsia="標楷體" w:hAnsi="標楷體" w:hint="eastAsia"/>
              </w:rPr>
              <w:t>,</w:t>
            </w:r>
            <w:r w:rsidR="00F375C6" w:rsidRPr="004E3CAB">
              <w:rPr>
                <w:rFonts w:ascii="標楷體" w:eastAsia="標楷體" w:hAnsi="標楷體" w:hint="eastAsia"/>
                <w:lang w:eastAsia="zh-HK"/>
              </w:rPr>
              <w:t>則將該筆資料更新為</w:t>
            </w:r>
            <w:r w:rsidR="00F375C6" w:rsidRPr="004E3CAB">
              <w:rPr>
                <w:rFonts w:ascii="標楷體" w:eastAsia="標楷體" w:hAnsi="標楷體" w:hint="eastAsia"/>
              </w:rPr>
              <w:t>該[流水號(</w:t>
            </w:r>
            <w:r w:rsidR="00F375C6" w:rsidRPr="004E3CAB">
              <w:rPr>
                <w:rFonts w:ascii="標楷體" w:eastAsia="標楷體" w:hAnsi="標楷體"/>
              </w:rPr>
              <w:t>JcicZ</w:t>
            </w:r>
            <w:r w:rsidR="00F375C6" w:rsidRPr="004E3CAB">
              <w:rPr>
                <w:rFonts w:ascii="標楷體" w:eastAsia="標楷體" w:hAnsi="標楷體" w:hint="eastAsia"/>
              </w:rPr>
              <w:t>575</w:t>
            </w:r>
            <w:r w:rsidR="00F375C6" w:rsidRPr="004E3CAB">
              <w:rPr>
                <w:rFonts w:ascii="標楷體" w:eastAsia="標楷體" w:hAnsi="標楷體"/>
              </w:rPr>
              <w:t>Log.Ukey)</w:t>
            </w:r>
            <w:r w:rsidR="00F375C6" w:rsidRPr="004E3CAB">
              <w:rPr>
                <w:rFonts w:ascii="標楷體" w:eastAsia="標楷體" w:hAnsi="標楷體" w:hint="eastAsia"/>
              </w:rPr>
              <w:t>]資料中[建檔日期時間(</w:t>
            </w:r>
            <w:proofErr w:type="spellStart"/>
            <w:r w:rsidR="00F375C6" w:rsidRPr="004E3CAB">
              <w:rPr>
                <w:rFonts w:ascii="標楷體" w:eastAsia="標楷體" w:hAnsi="標楷體"/>
              </w:rPr>
              <w:t>CreateDate</w:t>
            </w:r>
            <w:proofErr w:type="spellEnd"/>
            <w:r w:rsidR="00F375C6" w:rsidRPr="004E3CAB">
              <w:rPr>
                <w:rFonts w:ascii="標楷體" w:eastAsia="標楷體" w:hAnsi="標楷體" w:hint="eastAsia"/>
              </w:rPr>
              <w:t>)]最大的資料</w:t>
            </w:r>
          </w:p>
        </w:tc>
      </w:tr>
      <w:tr w:rsidR="00F375C6" w:rsidRPr="004E3CAB" w14:paraId="019B54A6" w14:textId="77777777" w:rsidTr="00DD20EF">
        <w:tc>
          <w:tcPr>
            <w:tcW w:w="851" w:type="dxa"/>
            <w:tcBorders>
              <w:top w:val="single" w:sz="4" w:space="0" w:color="auto"/>
              <w:left w:val="single" w:sz="4" w:space="0" w:color="auto"/>
              <w:bottom w:val="single" w:sz="4" w:space="0" w:color="auto"/>
              <w:right w:val="single" w:sz="4" w:space="0" w:color="auto"/>
            </w:tcBorders>
          </w:tcPr>
          <w:p w14:paraId="47A6D694"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682BA97"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03D0FFE" w14:textId="77777777" w:rsidR="00F375C6" w:rsidRPr="004E3CAB" w:rsidRDefault="00F375C6" w:rsidP="00DD20EF">
            <w:pPr>
              <w:rPr>
                <w:rFonts w:ascii="標楷體" w:eastAsia="標楷體" w:hAnsi="標楷體"/>
                <w:lang w:eastAsia="zh-HK"/>
              </w:rPr>
            </w:pPr>
            <w:r w:rsidRPr="004E3CAB">
              <w:rPr>
                <w:rFonts w:ascii="標楷體" w:eastAsia="標楷體" w:hAnsi="標楷體" w:hint="eastAsia"/>
                <w:lang w:eastAsia="zh-HK"/>
              </w:rPr>
              <w:t>關閉此畫面</w:t>
            </w:r>
          </w:p>
        </w:tc>
      </w:tr>
    </w:tbl>
    <w:p w14:paraId="3F0B21D2" w14:textId="77777777" w:rsidR="00F375C6" w:rsidRPr="004E3CAB" w:rsidRDefault="00F375C6" w:rsidP="00337B38">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資料</w:t>
      </w:r>
      <w:r w:rsidRPr="004E3CAB">
        <w:rPr>
          <w:rFonts w:ascii="標楷體" w:hAnsi="標楷體" w:hint="eastAsia"/>
        </w:rPr>
        <w:t>說明</w:t>
      </w:r>
      <w:r w:rsidRPr="004E3CAB">
        <w:rPr>
          <w:rFonts w:ascii="標楷體" w:hAnsi="標楷體"/>
        </w:rPr>
        <w:t>-</w:t>
      </w:r>
      <w:r w:rsidRPr="004E3CA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4E3CAB" w14:paraId="302ACDC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1D5400" w14:textId="77777777" w:rsidR="00F375C6" w:rsidRPr="004E3CAB" w:rsidRDefault="00F375C6" w:rsidP="00DD20EF">
            <w:pPr>
              <w:rPr>
                <w:rFonts w:ascii="標楷體" w:eastAsia="標楷體" w:hAnsi="標楷體"/>
              </w:rPr>
            </w:pPr>
            <w:r w:rsidRPr="004E3CA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2C59B7" w14:textId="77777777" w:rsidR="00F375C6" w:rsidRPr="004E3CAB" w:rsidRDefault="00F375C6" w:rsidP="00DD20EF">
            <w:pPr>
              <w:rPr>
                <w:rFonts w:ascii="標楷體" w:eastAsia="標楷體" w:hAnsi="標楷體"/>
              </w:rPr>
            </w:pPr>
            <w:r w:rsidRPr="004E3CA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7AB9E3" w14:textId="77777777" w:rsidR="00F375C6" w:rsidRPr="004E3CAB" w:rsidRDefault="00F375C6" w:rsidP="00DD20EF">
            <w:pPr>
              <w:jc w:val="center"/>
              <w:rPr>
                <w:rFonts w:ascii="標楷體" w:eastAsia="標楷體" w:hAnsi="標楷體"/>
              </w:rPr>
            </w:pPr>
            <w:r w:rsidRPr="004E3CA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A35B3" w14:textId="77777777" w:rsidR="00F375C6" w:rsidRPr="004E3CAB" w:rsidRDefault="00F375C6" w:rsidP="00DD20EF">
            <w:pPr>
              <w:rPr>
                <w:rFonts w:ascii="標楷體" w:eastAsia="標楷體" w:hAnsi="標楷體"/>
              </w:rPr>
            </w:pPr>
            <w:r w:rsidRPr="004E3CAB">
              <w:rPr>
                <w:rFonts w:ascii="標楷體" w:eastAsia="標楷體" w:hAnsi="標楷體" w:hint="eastAsia"/>
              </w:rPr>
              <w:t>處理邏輯及注意事項</w:t>
            </w:r>
          </w:p>
        </w:tc>
      </w:tr>
      <w:tr w:rsidR="00F375C6" w:rsidRPr="004E3CAB" w14:paraId="44F80EA0"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25E6AB" w14:textId="77777777" w:rsidR="00F375C6" w:rsidRPr="004E3CAB"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0F2CF9" w14:textId="77777777" w:rsidR="00F375C6" w:rsidRPr="004E3CAB"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3D3A3A" w14:textId="77777777" w:rsidR="00F375C6" w:rsidRPr="004E3CAB" w:rsidRDefault="00F375C6" w:rsidP="00DD20EF">
            <w:pPr>
              <w:rPr>
                <w:rFonts w:ascii="標楷體" w:eastAsia="標楷體" w:hAnsi="標楷體"/>
              </w:rPr>
            </w:pPr>
            <w:r w:rsidRPr="004E3CA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FA0E2" w14:textId="77777777" w:rsidR="00F375C6" w:rsidRPr="004E3CAB" w:rsidRDefault="00F375C6" w:rsidP="00DD20EF">
            <w:pPr>
              <w:rPr>
                <w:rFonts w:ascii="標楷體" w:eastAsia="標楷體" w:hAnsi="標楷體"/>
              </w:rPr>
            </w:pPr>
            <w:r w:rsidRPr="004E3CA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FBC176" w14:textId="77777777" w:rsidR="00F375C6" w:rsidRPr="004E3CAB" w:rsidRDefault="00F375C6" w:rsidP="00DD20EF">
            <w:pPr>
              <w:rPr>
                <w:rFonts w:ascii="標楷體" w:eastAsia="標楷體" w:hAnsi="標楷體"/>
              </w:rPr>
            </w:pPr>
            <w:r w:rsidRPr="004E3CA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39B104" w14:textId="77777777" w:rsidR="00F375C6" w:rsidRPr="004E3CAB" w:rsidRDefault="00F375C6" w:rsidP="00DD20EF">
            <w:pPr>
              <w:rPr>
                <w:rFonts w:ascii="標楷體" w:eastAsia="標楷體" w:hAnsi="標楷體"/>
              </w:rPr>
            </w:pPr>
            <w:proofErr w:type="gramStart"/>
            <w:r w:rsidRPr="004E3CAB">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48EEE7" w14:textId="77777777" w:rsidR="00F375C6" w:rsidRPr="004E3CAB" w:rsidRDefault="00F375C6" w:rsidP="00DD20EF">
            <w:pPr>
              <w:rPr>
                <w:rFonts w:ascii="標楷體" w:eastAsia="標楷體" w:hAnsi="標楷體"/>
              </w:rPr>
            </w:pPr>
            <w:r w:rsidRPr="004E3CA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301BE8E" w14:textId="77777777" w:rsidR="00F375C6" w:rsidRPr="004E3CAB" w:rsidRDefault="00F375C6" w:rsidP="00DD20EF">
            <w:pPr>
              <w:widowControl/>
              <w:rPr>
                <w:rFonts w:ascii="標楷體" w:eastAsia="標楷體" w:hAnsi="標楷體"/>
              </w:rPr>
            </w:pPr>
          </w:p>
        </w:tc>
      </w:tr>
      <w:tr w:rsidR="00F375C6" w:rsidRPr="004E3CAB" w14:paraId="6E4B32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55DD13" w14:textId="77777777" w:rsidR="00F375C6" w:rsidRPr="004E3CAB" w:rsidRDefault="00F375C6" w:rsidP="00DD20EF">
            <w:pPr>
              <w:rPr>
                <w:rFonts w:ascii="標楷體" w:eastAsia="標楷體" w:hAnsi="標楷體"/>
              </w:rPr>
            </w:pPr>
            <w:r w:rsidRPr="004E3CA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0F10A6"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FE75C3"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A24B"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D2A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C9F2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F3258A"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4196BD8" w14:textId="13EF468D"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Tr</w:t>
            </w:r>
            <w:r w:rsidRPr="004E3CAB">
              <w:rPr>
                <w:rFonts w:ascii="標楷體" w:eastAsia="標楷體" w:hAnsi="標楷體"/>
              </w:rPr>
              <w:t>anKey</w:t>
            </w:r>
          </w:p>
        </w:tc>
      </w:tr>
      <w:tr w:rsidR="00F375C6" w:rsidRPr="004E3CAB" w14:paraId="0D47A2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7B4AF"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B7F81" w14:textId="77777777" w:rsidR="00F375C6" w:rsidRPr="004E3CAB" w:rsidRDefault="00F375C6" w:rsidP="00DD20EF">
            <w:pPr>
              <w:rPr>
                <w:rFonts w:ascii="標楷體" w:eastAsia="標楷體" w:hAnsi="標楷體"/>
              </w:rPr>
            </w:pPr>
            <w:r w:rsidRPr="004E3CA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97613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93D4B"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13692"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74E17"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B940A"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AE248"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6B98462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3D5743" w14:textId="77777777" w:rsidR="00F375C6" w:rsidRPr="004E3CAB" w:rsidRDefault="00F375C6" w:rsidP="00DD20EF">
            <w:pPr>
              <w:rPr>
                <w:rFonts w:ascii="標楷體" w:eastAsia="標楷體" w:hAnsi="標楷體"/>
              </w:rPr>
            </w:pPr>
            <w:r w:rsidRPr="004E3CA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C494F14" w14:textId="77777777" w:rsidR="00F375C6" w:rsidRPr="004E3CAB" w:rsidRDefault="00F375C6" w:rsidP="00DD20EF">
            <w:pPr>
              <w:rPr>
                <w:rFonts w:ascii="標楷體" w:eastAsia="標楷體" w:hAnsi="標楷體"/>
              </w:rPr>
            </w:pPr>
            <w:r w:rsidRPr="004E3CA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6B6C6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AD030"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18554"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E48A5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CB0A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E7258D" w14:textId="7B40D134" w:rsidR="00F375C6" w:rsidRPr="004E3CAB" w:rsidRDefault="00F375C6" w:rsidP="00DD20EF">
            <w:pPr>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CustId</w:t>
            </w:r>
          </w:p>
        </w:tc>
      </w:tr>
      <w:tr w:rsidR="00D74834" w:rsidRPr="004E3CAB" w14:paraId="06B552C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BD8C6" w14:textId="77777777" w:rsidR="00D74834" w:rsidRPr="004E3CAB"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47CDF7"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rPr>
              <w:t>檢核該[債務人IDN]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w:t>
            </w:r>
            <w:r>
              <w:rPr>
                <w:rFonts w:ascii="SimSun" w:eastAsia="SimSun" w:hAnsi="SimSun" w:hint="eastAsia"/>
              </w:rPr>
              <w:t>Cust</w:t>
            </w:r>
            <w:r>
              <w:rPr>
                <w:rFonts w:ascii="標楷體" w:eastAsia="標楷體" w:hAnsi="標楷體"/>
              </w:rPr>
              <w:t>Nam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w:t>
            </w:r>
            <w:r w:rsidRPr="004E3CAB">
              <w:rPr>
                <w:rFonts w:ascii="標楷體" w:eastAsia="標楷體" w:hAnsi="標楷體" w:hint="eastAsia"/>
              </w:rPr>
              <w:lastRenderedPageBreak/>
              <w:t>明(</w:t>
            </w:r>
            <w:proofErr w:type="spellStart"/>
            <w:r w:rsidRPr="004E3CAB">
              <w:rPr>
                <w:rFonts w:ascii="標楷體" w:eastAsia="標楷體" w:hAnsi="標楷體"/>
              </w:rPr>
              <w:t>CdCode.Item</w:t>
            </w:r>
            <w:proofErr w:type="spellEnd"/>
            <w:r w:rsidRPr="004E3CAB">
              <w:rPr>
                <w:rFonts w:ascii="標楷體" w:eastAsia="標楷體" w:hAnsi="標楷體" w:hint="eastAsia"/>
              </w:rPr>
              <w:t>)]至[債務人</w:t>
            </w:r>
            <w:r w:rsidRPr="004B5B33">
              <w:rPr>
                <w:rFonts w:ascii="標楷體" w:eastAsia="標楷體" w:hAnsi="標楷體" w:hint="eastAsia"/>
              </w:rPr>
              <w:t>姓名</w:t>
            </w:r>
            <w:r w:rsidRPr="004E3CAB">
              <w:rPr>
                <w:rFonts w:ascii="標楷體" w:eastAsia="標楷體" w:hAnsi="標楷體" w:hint="eastAsia"/>
              </w:rPr>
              <w:t>中文]</w:t>
            </w:r>
          </w:p>
        </w:tc>
      </w:tr>
      <w:tr w:rsidR="00D74834" w:rsidRPr="004E3CAB" w14:paraId="619C50E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4574E" w14:textId="77777777" w:rsidR="00D74834" w:rsidRPr="004E3CAB"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063714" w14:textId="77777777" w:rsidR="00D74834" w:rsidRPr="004E3CAB" w:rsidRDefault="00D74834" w:rsidP="001E69B7">
            <w:pPr>
              <w:rPr>
                <w:rFonts w:ascii="標楷體" w:eastAsia="標楷體" w:hAnsi="標楷體"/>
              </w:rPr>
            </w:pPr>
            <w:r w:rsidRPr="005719C3">
              <w:rPr>
                <w:rFonts w:ascii="標楷體" w:eastAsia="標楷體" w:hAnsi="標楷體" w:hint="eastAsia"/>
              </w:rPr>
              <w:t>客戶</w:t>
            </w:r>
            <w:r w:rsidRPr="004B5B33">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D7C0243"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F91E5" w14:textId="77777777" w:rsidR="00D74834" w:rsidRPr="004E3CAB"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CB198" w14:textId="77777777" w:rsidR="00D74834" w:rsidRPr="004E3CAB"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5DEEC" w14:textId="77777777" w:rsidR="00D74834" w:rsidRPr="004E3CAB"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5E13F" w14:textId="77777777" w:rsidR="00D74834" w:rsidRPr="004E3CAB" w:rsidRDefault="00D74834" w:rsidP="001E69B7">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EFBBD" w14:textId="77777777" w:rsidR="00D74834" w:rsidRPr="004E3CAB" w:rsidRDefault="00D74834" w:rsidP="001E69B7">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4ABFC02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7F4EC" w14:textId="77777777" w:rsidR="00F375C6" w:rsidRPr="004E3CAB" w:rsidRDefault="00F375C6" w:rsidP="00DD20EF">
            <w:pPr>
              <w:rPr>
                <w:rFonts w:ascii="標楷體" w:eastAsia="標楷體" w:hAnsi="標楷體"/>
              </w:rPr>
            </w:pPr>
            <w:r w:rsidRPr="004E3CA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10BE8C3"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ED515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470D"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38128"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EC7A8"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E2FA0"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27002" w14:textId="714342CF" w:rsidR="00F375C6" w:rsidRPr="004E3CAB" w:rsidRDefault="00F375C6" w:rsidP="00DD20EF">
            <w:pPr>
              <w:rPr>
                <w:rFonts w:ascii="標楷體" w:eastAsia="標楷體" w:hAnsi="標楷體"/>
                <w:color w:val="000000" w:themeColor="text1"/>
              </w:rPr>
            </w:pPr>
            <w:r w:rsidRPr="004E3CAB">
              <w:rPr>
                <w:rFonts w:ascii="標楷體" w:eastAsia="標楷體" w:hAnsi="標楷體"/>
              </w:rPr>
              <w:t>JcicZ</w:t>
            </w:r>
            <w:r w:rsidRPr="004E3CAB">
              <w:rPr>
                <w:rFonts w:ascii="標楷體" w:eastAsia="標楷體" w:hAnsi="標楷體" w:hint="eastAsia"/>
              </w:rPr>
              <w:t>575</w:t>
            </w:r>
            <w:r w:rsidRPr="004E3CAB">
              <w:rPr>
                <w:rFonts w:ascii="標楷體" w:eastAsia="標楷體" w:hAnsi="標楷體"/>
              </w:rPr>
              <w:t>.SubmitKey</w:t>
            </w:r>
          </w:p>
        </w:tc>
      </w:tr>
      <w:tr w:rsidR="00F375C6" w:rsidRPr="004E3CAB" w14:paraId="76EF07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BD104"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CE646A"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檢核該[報送單位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hint="eastAsia"/>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hint="eastAsia"/>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報送單位中文]</w:t>
            </w:r>
          </w:p>
        </w:tc>
      </w:tr>
      <w:tr w:rsidR="00F375C6" w:rsidRPr="004E3CAB" w14:paraId="03F956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B46BF"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A5F039" w14:textId="77777777" w:rsidR="00F375C6" w:rsidRPr="004E3CAB" w:rsidRDefault="00F375C6" w:rsidP="00DD20EF">
            <w:pPr>
              <w:rPr>
                <w:rFonts w:ascii="標楷體" w:eastAsia="標楷體" w:hAnsi="標楷體"/>
              </w:rPr>
            </w:pPr>
            <w:r w:rsidRPr="004E3CA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FD5E3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48E4C"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A3A812"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35F55"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CFA79"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C1DAF3" w14:textId="77777777"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color w:val="000000" w:themeColor="text1"/>
              </w:rPr>
              <w:t>自動顯示</w:t>
            </w:r>
          </w:p>
        </w:tc>
      </w:tr>
      <w:tr w:rsidR="00F375C6" w:rsidRPr="004E3CAB" w14:paraId="7A3DC19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9C5CC" w14:textId="77777777" w:rsidR="00F375C6" w:rsidRPr="004E3CAB" w:rsidRDefault="00F375C6" w:rsidP="00DD20EF">
            <w:pPr>
              <w:rPr>
                <w:rFonts w:ascii="標楷體" w:eastAsia="標楷體" w:hAnsi="標楷體"/>
              </w:rPr>
            </w:pPr>
            <w:r w:rsidRPr="004E3CA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7D5D11D" w14:textId="77777777" w:rsidR="00F375C6" w:rsidRPr="004E3CAB" w:rsidRDefault="00F375C6" w:rsidP="00DD20EF">
            <w:pPr>
              <w:rPr>
                <w:rFonts w:ascii="標楷體" w:eastAsia="標楷體" w:hAnsi="標楷體"/>
              </w:rPr>
            </w:pPr>
            <w:r w:rsidRPr="004E3CA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0C4339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C94A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EBDBA" w14:textId="77777777" w:rsidR="00F375C6" w:rsidRPr="004E3CAB"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216F3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4B1B3"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3AC253" w14:textId="3EAC525E" w:rsidR="00F375C6" w:rsidRPr="004E3CAB" w:rsidRDefault="00F375C6" w:rsidP="00DD20EF">
            <w:pPr>
              <w:ind w:left="204" w:hangingChars="85" w:hanging="204"/>
              <w:rPr>
                <w:rFonts w:ascii="標楷體" w:eastAsia="標楷體" w:hAnsi="標楷體"/>
              </w:rPr>
            </w:pPr>
            <w:r w:rsidRPr="004E3CAB">
              <w:rPr>
                <w:rFonts w:ascii="標楷體" w:eastAsia="標楷體" w:hAnsi="標楷體"/>
              </w:rPr>
              <w:t>JcicZ</w:t>
            </w:r>
            <w:r w:rsidRPr="004E3CAB">
              <w:rPr>
                <w:rFonts w:ascii="標楷體" w:eastAsia="標楷體" w:hAnsi="標楷體" w:hint="eastAsia"/>
              </w:rPr>
              <w:t>575.Ap</w:t>
            </w:r>
            <w:r w:rsidRPr="004E3CAB">
              <w:rPr>
                <w:rFonts w:ascii="標楷體" w:eastAsia="標楷體" w:hAnsi="標楷體"/>
              </w:rPr>
              <w:t>plyDate</w:t>
            </w:r>
          </w:p>
        </w:tc>
      </w:tr>
      <w:tr w:rsidR="00F375C6" w:rsidRPr="004E3CAB" w14:paraId="5C21736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8BD16" w14:textId="77777777" w:rsidR="00F375C6" w:rsidRPr="004E3CAB" w:rsidRDefault="00F375C6" w:rsidP="00DD20EF">
            <w:pPr>
              <w:rPr>
                <w:rFonts w:ascii="標楷體" w:eastAsia="標楷體" w:hAnsi="標楷體"/>
              </w:rPr>
            </w:pPr>
            <w:r w:rsidRPr="004E3CA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1BAB8F4"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035638D1"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6B0A"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D328E" w14:textId="77777777" w:rsidR="00F375C6" w:rsidRPr="004E3CAB" w:rsidRDefault="00F375C6" w:rsidP="00DD20EF">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0B935D9"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8B84"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B5A256" w14:textId="453A7CED" w:rsidR="00F375C6" w:rsidRPr="004E3CAB" w:rsidRDefault="00F375C6" w:rsidP="00DD20EF">
            <w:pPr>
              <w:rPr>
                <w:rFonts w:ascii="標楷體" w:eastAsia="標楷體" w:hAnsi="標楷體"/>
                <w:color w:val="000000" w:themeColor="text1"/>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hint="eastAsia"/>
                <w:color w:val="000000"/>
              </w:rPr>
              <w:t>Mo</w:t>
            </w:r>
            <w:r w:rsidRPr="004E3CAB">
              <w:rPr>
                <w:rFonts w:ascii="標楷體" w:eastAsia="標楷體" w:hAnsi="標楷體"/>
                <w:color w:val="000000"/>
              </w:rPr>
              <w:t>difyType</w:t>
            </w:r>
          </w:p>
        </w:tc>
      </w:tr>
      <w:tr w:rsidR="00F375C6" w:rsidRPr="004E3CAB" w14:paraId="70C900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58FDD"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7CC969" w14:textId="77777777" w:rsidR="00F375C6" w:rsidRPr="004E3CAB" w:rsidRDefault="00F375C6" w:rsidP="00DD20EF">
            <w:pPr>
              <w:rPr>
                <w:rFonts w:ascii="標楷體" w:eastAsia="標楷體" w:hAnsi="標楷體"/>
              </w:rPr>
            </w:pPr>
            <w:r w:rsidRPr="004E3CA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4147767E"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9A633"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9D7FB" w14:textId="77777777" w:rsidR="00F375C6" w:rsidRPr="004E3CAB" w:rsidRDefault="00F375C6" w:rsidP="00DD20EF">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52F8FEC"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1457A"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30CA5"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079DE3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136143" w14:textId="77777777" w:rsidR="00F375C6" w:rsidRPr="004E3CAB" w:rsidRDefault="00F375C6" w:rsidP="00DD20EF">
            <w:pPr>
              <w:rPr>
                <w:rFonts w:ascii="標楷體" w:eastAsia="標楷體" w:hAnsi="標楷體"/>
              </w:rPr>
            </w:pPr>
            <w:r w:rsidRPr="004E3CA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4873B42"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2F90660"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681F1"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3D80F"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64ABAA"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A681B"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D89375" w14:textId="0E91DDBD"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B</w:t>
            </w:r>
            <w:r w:rsidRPr="004E3CAB">
              <w:rPr>
                <w:rFonts w:ascii="標楷體" w:eastAsia="標楷體" w:hAnsi="標楷體"/>
              </w:rPr>
              <w:t>ankId</w:t>
            </w:r>
          </w:p>
        </w:tc>
      </w:tr>
      <w:tr w:rsidR="00F375C6" w:rsidRPr="004E3CAB" w14:paraId="67EA224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E78BB" w14:textId="77777777" w:rsidR="00F375C6" w:rsidRPr="004E3CAB"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AA7228" w14:textId="77777777" w:rsidR="00F375C6" w:rsidRPr="004E3CAB" w:rsidRDefault="00F375C6" w:rsidP="00DD20EF">
            <w:pPr>
              <w:rPr>
                <w:rFonts w:ascii="標楷體" w:eastAsia="標楷體" w:hAnsi="標楷體"/>
              </w:rPr>
            </w:pPr>
            <w:r w:rsidRPr="004E3CAB">
              <w:rPr>
                <w:rFonts w:ascii="標楷體" w:eastAsia="標楷體" w:hAnsi="標楷體" w:hint="eastAsia"/>
              </w:rPr>
              <w:t>檢核該[異動債權金融機構代號]是否存在於[共用代碼檔(</w:t>
            </w:r>
            <w:proofErr w:type="spellStart"/>
            <w:r w:rsidRPr="004E3CAB">
              <w:rPr>
                <w:rFonts w:ascii="標楷體" w:eastAsia="標楷體" w:hAnsi="標楷體"/>
              </w:rPr>
              <w:t>CdCode</w:t>
            </w:r>
            <w:proofErr w:type="spellEnd"/>
            <w:r w:rsidRPr="004E3CAB">
              <w:rPr>
                <w:rFonts w:ascii="標楷體" w:eastAsia="標楷體" w:hAnsi="標楷體" w:hint="eastAsia"/>
              </w:rPr>
              <w:t>)]、[代碼</w:t>
            </w:r>
            <w:proofErr w:type="gramStart"/>
            <w:r w:rsidRPr="004E3CAB">
              <w:rPr>
                <w:rFonts w:ascii="標楷體" w:eastAsia="標楷體" w:hAnsi="標楷體" w:hint="eastAsia"/>
              </w:rPr>
              <w:t>檔</w:t>
            </w:r>
            <w:proofErr w:type="gramEnd"/>
            <w:r w:rsidRPr="004E3CAB">
              <w:rPr>
                <w:rFonts w:ascii="標楷體" w:eastAsia="標楷體" w:hAnsi="標楷體" w:hint="eastAsia"/>
              </w:rPr>
              <w:t>代號]等於[</w:t>
            </w:r>
            <w:proofErr w:type="spellStart"/>
            <w:r w:rsidRPr="004E3CAB">
              <w:rPr>
                <w:rFonts w:ascii="標楷體" w:eastAsia="標楷體" w:hAnsi="標楷體"/>
              </w:rPr>
              <w:t>JcicBankCode</w:t>
            </w:r>
            <w:proofErr w:type="spellEnd"/>
            <w:r w:rsidRPr="004E3CAB">
              <w:rPr>
                <w:rFonts w:ascii="標楷體" w:eastAsia="標楷體" w:hAnsi="標楷體" w:hint="eastAsia"/>
              </w:rPr>
              <w:t>]中，若不存在則顯示錯誤訊息</w:t>
            </w:r>
            <w:r w:rsidRPr="004E3CAB">
              <w:rPr>
                <w:rFonts w:ascii="標楷體" w:eastAsia="標楷體" w:hAnsi="標楷體"/>
                <w:color w:val="000000"/>
                <w:lang w:eastAsia="zh-HK"/>
              </w:rPr>
              <w:t>"</w:t>
            </w:r>
            <w:r w:rsidRPr="004E3CAB">
              <w:rPr>
                <w:rFonts w:ascii="標楷體" w:eastAsia="標楷體" w:hAnsi="標楷體" w:hint="eastAsia"/>
              </w:rPr>
              <w:t>E0001:查詢資料不存在(查無此代號)</w:t>
            </w:r>
            <w:r w:rsidRPr="004E3CAB">
              <w:rPr>
                <w:rFonts w:ascii="標楷體" w:eastAsia="標楷體" w:hAnsi="標楷體"/>
                <w:color w:val="000000"/>
                <w:lang w:eastAsia="zh-HK"/>
              </w:rPr>
              <w:t>"</w:t>
            </w:r>
            <w:r w:rsidRPr="004E3CAB">
              <w:rPr>
                <w:rFonts w:ascii="標楷體" w:eastAsia="標楷體" w:hAnsi="標楷體" w:hint="eastAsia"/>
              </w:rPr>
              <w:t>，否則自動帶入[代碼說明(</w:t>
            </w:r>
            <w:proofErr w:type="spellStart"/>
            <w:r w:rsidRPr="004E3CAB">
              <w:rPr>
                <w:rFonts w:ascii="標楷體" w:eastAsia="標楷體" w:hAnsi="標楷體"/>
              </w:rPr>
              <w:t>CdCode.Item</w:t>
            </w:r>
            <w:proofErr w:type="spellEnd"/>
            <w:r w:rsidRPr="004E3CAB">
              <w:rPr>
                <w:rFonts w:ascii="標楷體" w:eastAsia="標楷體" w:hAnsi="標楷體" w:hint="eastAsia"/>
              </w:rPr>
              <w:t>)]至[異動債權金融機構代號中文]</w:t>
            </w:r>
          </w:p>
        </w:tc>
      </w:tr>
      <w:tr w:rsidR="00F375C6" w:rsidRPr="004E3CAB" w14:paraId="57C449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32BF8A" w14:textId="77777777" w:rsidR="00F375C6" w:rsidRPr="004E3CAB"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EAC342" w14:textId="77777777" w:rsidR="00F375C6" w:rsidRPr="004E3CAB" w:rsidRDefault="00F375C6" w:rsidP="00DD20EF">
            <w:pPr>
              <w:rPr>
                <w:rFonts w:ascii="標楷體" w:eastAsia="標楷體" w:hAnsi="標楷體"/>
              </w:rPr>
            </w:pPr>
            <w:r w:rsidRPr="004E3CA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651A8AD"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0A555"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34EFF"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4A716B"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DD51D"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1578B3" w14:textId="77777777" w:rsidR="00F375C6" w:rsidRPr="004E3CAB" w:rsidRDefault="00F375C6" w:rsidP="00DD20EF">
            <w:pPr>
              <w:rPr>
                <w:rFonts w:ascii="標楷體" w:eastAsia="標楷體" w:hAnsi="標楷體"/>
              </w:rPr>
            </w:pPr>
            <w:r w:rsidRPr="004E3CAB">
              <w:rPr>
                <w:rFonts w:ascii="標楷體" w:eastAsia="標楷體" w:hAnsi="標楷體" w:hint="eastAsia"/>
              </w:rPr>
              <w:t>自動顯示</w:t>
            </w:r>
          </w:p>
        </w:tc>
      </w:tr>
      <w:tr w:rsidR="00F375C6" w:rsidRPr="004E3CAB" w14:paraId="2A1607D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7E22D" w14:textId="77777777" w:rsidR="00F375C6" w:rsidRPr="004E3CAB" w:rsidRDefault="00F375C6" w:rsidP="00DD20EF">
            <w:pPr>
              <w:rPr>
                <w:rFonts w:ascii="標楷體" w:eastAsia="標楷體" w:hAnsi="標楷體"/>
              </w:rPr>
            </w:pPr>
            <w:r w:rsidRPr="004E3CA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0BC944B" w14:textId="77777777" w:rsidR="00F375C6" w:rsidRPr="004E3CAB" w:rsidRDefault="00F375C6" w:rsidP="00DD20EF">
            <w:pPr>
              <w:rPr>
                <w:rFonts w:ascii="標楷體" w:eastAsia="標楷體" w:hAnsi="標楷體"/>
              </w:rPr>
            </w:pPr>
            <w:r w:rsidRPr="004E3CAB">
              <w:rPr>
                <w:rFonts w:ascii="標楷體" w:eastAsia="標楷體" w:hAnsi="標楷體" w:hint="eastAsia"/>
              </w:rPr>
              <w:t>轉出JCIC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
        </w:tc>
        <w:tc>
          <w:tcPr>
            <w:tcW w:w="709" w:type="dxa"/>
            <w:tcBorders>
              <w:top w:val="single" w:sz="4" w:space="0" w:color="auto"/>
              <w:left w:val="single" w:sz="4" w:space="0" w:color="auto"/>
              <w:bottom w:val="single" w:sz="4" w:space="0" w:color="auto"/>
              <w:right w:val="single" w:sz="4" w:space="0" w:color="auto"/>
            </w:tcBorders>
          </w:tcPr>
          <w:p w14:paraId="5D91C0B5"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9ADA30" w14:textId="77777777" w:rsidR="00F375C6" w:rsidRPr="004E3CAB"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14119" w14:textId="77777777" w:rsidR="00F375C6" w:rsidRPr="004E3CAB"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1B37DF" w14:textId="77777777" w:rsidR="00F375C6" w:rsidRPr="004E3CAB"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B2D0A" w14:textId="77777777" w:rsidR="00F375C6" w:rsidRPr="004E3CAB" w:rsidRDefault="00F375C6" w:rsidP="00DD20EF">
            <w:pPr>
              <w:rPr>
                <w:rFonts w:ascii="標楷體" w:eastAsia="標楷體" w:hAnsi="標楷體"/>
              </w:rPr>
            </w:pPr>
            <w:r w:rsidRPr="004E3CA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9CE8E" w14:textId="17B0CBE0" w:rsidR="00F375C6" w:rsidRPr="004E3CAB" w:rsidRDefault="00F375C6" w:rsidP="00DD20EF">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w:t>
            </w:r>
            <w:r w:rsidRPr="004E3CAB">
              <w:rPr>
                <w:rFonts w:ascii="標楷體" w:eastAsia="標楷體" w:hAnsi="標楷體" w:hint="eastAsia"/>
              </w:rPr>
              <w:t>575.</w:t>
            </w:r>
            <w:r w:rsidRPr="004E3CAB">
              <w:rPr>
                <w:rFonts w:ascii="標楷體" w:eastAsia="標楷體" w:hAnsi="標楷體"/>
              </w:rPr>
              <w:t>OutJcicDate</w:t>
            </w:r>
          </w:p>
        </w:tc>
      </w:tr>
    </w:tbl>
    <w:p w14:paraId="2A3765F3" w14:textId="50C9FB72" w:rsidR="00F375C6" w:rsidRPr="004E3CAB" w:rsidRDefault="00F375C6" w:rsidP="00F375C6">
      <w:pPr>
        <w:pStyle w:val="42"/>
        <w:spacing w:after="72"/>
        <w:ind w:leftChars="0" w:left="0"/>
        <w:rPr>
          <w:rFonts w:ascii="標楷體" w:hAnsi="標楷體"/>
        </w:rPr>
      </w:pPr>
    </w:p>
    <w:p w14:paraId="6FC02751" w14:textId="77777777" w:rsidR="00F375C6" w:rsidRPr="004E3CAB" w:rsidRDefault="00F375C6">
      <w:pPr>
        <w:widowControl/>
        <w:rPr>
          <w:rFonts w:ascii="標楷體" w:eastAsia="標楷體" w:hAnsi="標楷體" w:cs="標楷體"/>
          <w:kern w:val="0"/>
          <w:szCs w:val="28"/>
        </w:rPr>
      </w:pPr>
      <w:r w:rsidRPr="004E3CAB">
        <w:rPr>
          <w:rFonts w:ascii="標楷體" w:eastAsia="標楷體" w:hAnsi="標楷體"/>
        </w:rPr>
        <w:br w:type="page"/>
      </w:r>
    </w:p>
    <w:p w14:paraId="3056B4FA" w14:textId="198723A6" w:rsidR="00F375C6" w:rsidRPr="004E3CAB" w:rsidRDefault="00F375C6" w:rsidP="00F375C6">
      <w:pPr>
        <w:pStyle w:val="3"/>
        <w:numPr>
          <w:ilvl w:val="2"/>
          <w:numId w:val="78"/>
        </w:numPr>
        <w:rPr>
          <w:rFonts w:ascii="標楷體" w:hAnsi="標楷體"/>
        </w:rPr>
      </w:pPr>
      <w:r w:rsidRPr="004E3CAB">
        <w:rPr>
          <w:rFonts w:ascii="標楷體" w:hAnsi="標楷體" w:hint="eastAsia"/>
        </w:rPr>
        <w:lastRenderedPageBreak/>
        <w:t>L8403</w:t>
      </w:r>
      <w:r w:rsidR="009A79F6" w:rsidRPr="004E3CAB">
        <w:rPr>
          <w:rFonts w:ascii="標楷體" w:hAnsi="標楷體"/>
        </w:rPr>
        <w:t xml:space="preserve"> </w:t>
      </w:r>
      <w:r w:rsidRPr="004E3CAB">
        <w:rPr>
          <w:rFonts w:ascii="標楷體" w:hAnsi="標楷體" w:hint="eastAsia"/>
        </w:rPr>
        <w:t>JCIC檔案匯出作業(040)</w:t>
      </w:r>
    </w:p>
    <w:p w14:paraId="44EDA5F2" w14:textId="71036300" w:rsidR="00F375C6" w:rsidRPr="004E3CAB" w:rsidRDefault="00F375C6" w:rsidP="00337B38">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375C6" w:rsidRPr="004E3CAB" w14:paraId="357CA2F1"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0418B7" w14:textId="29F9E5BF" w:rsidR="00F375C6" w:rsidRPr="004E3CAB" w:rsidRDefault="00F375C6" w:rsidP="00DD20EF">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4352295"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rPr>
              <w:t>JCIC檔案匯出作業</w:t>
            </w:r>
          </w:p>
        </w:tc>
      </w:tr>
      <w:tr w:rsidR="00F375C6" w:rsidRPr="004E3CAB" w14:paraId="6ED4D654"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83D849" w14:textId="77777777" w:rsidR="00F375C6" w:rsidRPr="004E3CAB" w:rsidRDefault="00F375C6" w:rsidP="00DD20EF">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20D2F1B"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rPr>
              <w:t>產生JCIC檔案時</w:t>
            </w:r>
          </w:p>
        </w:tc>
      </w:tr>
      <w:tr w:rsidR="00F375C6" w:rsidRPr="004E3CAB" w14:paraId="5C666B05" w14:textId="77777777" w:rsidTr="00DD20E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2F4534" w14:textId="72EF95D8" w:rsidR="00F375C6" w:rsidRPr="004E3CAB" w:rsidRDefault="00F375C6" w:rsidP="00DD20EF">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E7EE34A" w14:textId="77777777" w:rsidR="00F375C6" w:rsidRPr="004E3CAB" w:rsidRDefault="00F375C6" w:rsidP="00DD20EF">
            <w:pPr>
              <w:rPr>
                <w:rFonts w:ascii="標楷體" w:eastAsia="標楷體" w:hAnsi="標楷體"/>
              </w:rPr>
            </w:pPr>
            <w:r w:rsidRPr="004E3CAB">
              <w:rPr>
                <w:rFonts w:ascii="標楷體" w:eastAsia="標楷體" w:hAnsi="標楷體" w:hint="eastAsia"/>
              </w:rPr>
              <w:t>1.參考[作業流程.報送作業]流程</w:t>
            </w:r>
          </w:p>
          <w:p w14:paraId="18C61A5C" w14:textId="3E3EB821" w:rsidR="00F375C6" w:rsidRPr="004E3CAB" w:rsidRDefault="00F375C6" w:rsidP="00D23D00">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協商受理申請暨請求回報償權通知資料</w:t>
            </w:r>
            <w:r w:rsidRPr="004E3CAB">
              <w:rPr>
                <w:rFonts w:ascii="標楷體" w:eastAsia="標楷體" w:hAnsi="標楷體" w:hint="eastAsia"/>
              </w:rPr>
              <w:t>(JcicZ040)]</w:t>
            </w:r>
          </w:p>
          <w:p w14:paraId="0FD79471" w14:textId="06AF93CF" w:rsidR="00F375C6" w:rsidRPr="004E3CAB" w:rsidRDefault="00F375C6" w:rsidP="00F375C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F375C6" w:rsidRPr="004E3CAB" w14:paraId="3F6E8067" w14:textId="77777777" w:rsidTr="00DD20E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2492F4" w14:textId="77777777" w:rsidR="00F375C6" w:rsidRPr="004E3CAB" w:rsidRDefault="00F375C6" w:rsidP="00DD20EF">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626894F" w14:textId="77777777" w:rsidR="00F375C6" w:rsidRPr="004E3CAB" w:rsidRDefault="00F375C6" w:rsidP="00DD20EF">
            <w:pPr>
              <w:rPr>
                <w:rFonts w:ascii="標楷體" w:eastAsia="標楷體" w:hAnsi="標楷體"/>
                <w:lang w:eastAsia="x-none"/>
              </w:rPr>
            </w:pPr>
          </w:p>
        </w:tc>
      </w:tr>
      <w:tr w:rsidR="00F375C6" w:rsidRPr="004E3CAB" w14:paraId="1620C4B3" w14:textId="77777777" w:rsidTr="00DD20E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40CE0E" w14:textId="77777777" w:rsidR="00F375C6" w:rsidRPr="004E3CAB" w:rsidRDefault="00F375C6" w:rsidP="00DD20EF">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A2DB260" w14:textId="77777777" w:rsidR="00F375C6" w:rsidRPr="004E3CAB" w:rsidRDefault="00F375C6" w:rsidP="00DD20EF">
            <w:pPr>
              <w:rPr>
                <w:rFonts w:ascii="標楷體" w:eastAsia="標楷體" w:hAnsi="標楷體"/>
                <w:lang w:eastAsia="x-none"/>
              </w:rPr>
            </w:pPr>
          </w:p>
        </w:tc>
      </w:tr>
      <w:tr w:rsidR="00F375C6" w:rsidRPr="004E3CAB" w14:paraId="5C8F791F"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26C6DF" w14:textId="6C5467EB" w:rsidR="00F375C6" w:rsidRPr="004E3CAB" w:rsidRDefault="00F375C6" w:rsidP="00DD20EF">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4A80333" w14:textId="77777777" w:rsidR="00F375C6" w:rsidRPr="004E3CAB" w:rsidRDefault="00F375C6" w:rsidP="00DD20EF">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F375C6" w:rsidRPr="004E3CAB" w14:paraId="3935766D" w14:textId="77777777" w:rsidTr="00DD20E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267095" w14:textId="77777777" w:rsidR="00F375C6" w:rsidRPr="004E3CAB" w:rsidRDefault="00F375C6" w:rsidP="00DD20EF">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8B9C131" w14:textId="77777777" w:rsidR="00F375C6" w:rsidRPr="004E3CAB" w:rsidRDefault="00F375C6" w:rsidP="00DD20EF">
            <w:pPr>
              <w:rPr>
                <w:rFonts w:ascii="標楷體" w:eastAsia="標楷體" w:hAnsi="標楷體"/>
                <w:lang w:eastAsia="x-none"/>
              </w:rPr>
            </w:pPr>
          </w:p>
        </w:tc>
      </w:tr>
      <w:tr w:rsidR="00F375C6" w:rsidRPr="004E3CAB" w14:paraId="721E4078"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0D1694" w14:textId="7D23844D" w:rsidR="00F375C6" w:rsidRPr="004E3CAB" w:rsidRDefault="00F375C6" w:rsidP="00DD20EF">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8280395" w14:textId="77777777" w:rsidR="00F375C6" w:rsidRPr="004E3CAB" w:rsidRDefault="00F375C6" w:rsidP="00DD20EF">
            <w:pPr>
              <w:rPr>
                <w:rFonts w:ascii="標楷體" w:eastAsia="標楷體" w:hAnsi="標楷體"/>
                <w:lang w:eastAsia="x-none"/>
              </w:rPr>
            </w:pPr>
          </w:p>
        </w:tc>
      </w:tr>
    </w:tbl>
    <w:p w14:paraId="706F8BD0" w14:textId="77777777" w:rsidR="0066462C" w:rsidRPr="004E3CAB" w:rsidRDefault="0066462C" w:rsidP="0066462C">
      <w:pPr>
        <w:pStyle w:val="a"/>
        <w:numPr>
          <w:ilvl w:val="0"/>
          <w:numId w:val="0"/>
        </w:numPr>
        <w:ind w:left="1220"/>
        <w:rPr>
          <w:rFonts w:ascii="標楷體" w:hAnsi="標楷體"/>
        </w:rPr>
      </w:pPr>
    </w:p>
    <w:p w14:paraId="0253AF44" w14:textId="62352F54"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5F48D7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76B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806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DFE7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A5A4E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7A7E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E596FCF" w14:textId="77777777" w:rsidR="0066462C" w:rsidRPr="004E3CAB" w:rsidRDefault="0066462C" w:rsidP="00460236">
            <w:pPr>
              <w:rPr>
                <w:rFonts w:ascii="標楷體" w:eastAsia="標楷體" w:hAnsi="標楷體"/>
              </w:rPr>
            </w:pPr>
            <w:r w:rsidRPr="004E3CAB">
              <w:rPr>
                <w:rFonts w:ascii="標楷體" w:eastAsia="標楷體" w:hAnsi="標楷體" w:hint="eastAsia"/>
              </w:rPr>
              <w:t>JcicZ040</w:t>
            </w:r>
          </w:p>
        </w:tc>
        <w:tc>
          <w:tcPr>
            <w:tcW w:w="4777" w:type="dxa"/>
            <w:tcBorders>
              <w:top w:val="single" w:sz="4" w:space="0" w:color="auto"/>
              <w:left w:val="single" w:sz="4" w:space="0" w:color="auto"/>
              <w:bottom w:val="single" w:sz="4" w:space="0" w:color="auto"/>
              <w:right w:val="single" w:sz="4" w:space="0" w:color="auto"/>
            </w:tcBorders>
            <w:hideMark/>
          </w:tcPr>
          <w:p w14:paraId="2823394F"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協商受理申請暨請求回報債權通知資料</w:t>
            </w:r>
            <w:r w:rsidRPr="004E3CAB">
              <w:rPr>
                <w:rFonts w:ascii="標楷體" w:eastAsia="標楷體" w:hAnsi="標楷體" w:hint="eastAsia"/>
              </w:rPr>
              <w:t>主檔</w:t>
            </w:r>
          </w:p>
        </w:tc>
      </w:tr>
      <w:tr w:rsidR="0066462C" w:rsidRPr="004E3CAB" w14:paraId="5A3BFA3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58C58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1D6978"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763C9A8" w14:textId="77777777" w:rsidR="0066462C" w:rsidRPr="004E3CAB" w:rsidRDefault="0066462C" w:rsidP="00460236">
            <w:pPr>
              <w:rPr>
                <w:rFonts w:ascii="標楷體" w:eastAsia="標楷體" w:hAnsi="標楷體"/>
              </w:rPr>
            </w:pPr>
            <w:r w:rsidRPr="004E3CAB">
              <w:rPr>
                <w:rFonts w:ascii="標楷體" w:eastAsia="標楷體" w:hAnsi="標楷體" w:hint="eastAsia"/>
              </w:rPr>
              <w:t>前置協商受理申請暨請求回報債權通知資料歷程檔</w:t>
            </w:r>
          </w:p>
        </w:tc>
      </w:tr>
      <w:tr w:rsidR="0066462C" w:rsidRPr="004E3CAB" w14:paraId="2B3A2DA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9F9DA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34E3C5"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512BF1B"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1F70888" w14:textId="77777777" w:rsidR="0066462C" w:rsidRPr="004E3CAB" w:rsidRDefault="0066462C" w:rsidP="0066462C">
      <w:pPr>
        <w:rPr>
          <w:rFonts w:ascii="標楷體" w:eastAsia="標楷體" w:hAnsi="標楷體"/>
          <w:lang w:eastAsia="x-none"/>
        </w:rPr>
      </w:pPr>
    </w:p>
    <w:p w14:paraId="2D0F3C9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3C938DE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lang w:eastAsia="x-none"/>
        </w:rPr>
        <w:drawing>
          <wp:inline distT="0" distB="0" distL="0" distR="0" wp14:anchorId="5E884082" wp14:editId="2C1FB270">
            <wp:extent cx="6477000" cy="156210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03B86B42" w14:textId="77777777" w:rsidR="0066462C" w:rsidRPr="004E3CAB" w:rsidRDefault="0066462C" w:rsidP="0066462C">
      <w:pPr>
        <w:rPr>
          <w:rFonts w:ascii="標楷體" w:eastAsia="標楷體" w:hAnsi="標楷體"/>
          <w:lang w:eastAsia="x-none"/>
        </w:rPr>
      </w:pPr>
    </w:p>
    <w:p w14:paraId="54F77241"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45592B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719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08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7A0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5A9CC6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1EB2BA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F5D0E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5CDD3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F9FDEB4"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032F50B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受理申請暨請求回報債權通知資料主檔</w:t>
            </w:r>
            <w:r w:rsidRPr="004E3CAB">
              <w:rPr>
                <w:rFonts w:ascii="標楷體" w:eastAsia="標楷體" w:hAnsi="標楷體" w:hint="eastAsia"/>
              </w:rPr>
              <w:lastRenderedPageBreak/>
              <w:t>(J</w:t>
            </w:r>
            <w:r w:rsidRPr="004E3CAB">
              <w:rPr>
                <w:rFonts w:ascii="標楷體" w:eastAsia="標楷體" w:hAnsi="標楷體"/>
              </w:rPr>
              <w:t>cicZ040)</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4937841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71D2845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受理申請暨請求回報債權通知資料主檔(JcicZ040)]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342C4B0F"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2485AB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4CCBDC6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43D3BD7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2D18CB89"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2B4514E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協商受理申請暨請求回報債權通知資料主檔(J</w:t>
            </w:r>
            <w:r w:rsidRPr="004E3CAB">
              <w:rPr>
                <w:rFonts w:ascii="標楷體" w:eastAsia="標楷體" w:hAnsi="標楷體"/>
              </w:rPr>
              <w:t>cicZ040</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14406686"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078DF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E13DF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5F747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04F00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D4DD067" w14:textId="77777777" w:rsidR="0066462C" w:rsidRPr="004E3CAB" w:rsidRDefault="0066462C" w:rsidP="0066462C">
      <w:pPr>
        <w:rPr>
          <w:rFonts w:ascii="標楷體" w:eastAsia="標楷體" w:hAnsi="標楷體"/>
        </w:rPr>
      </w:pPr>
    </w:p>
    <w:p w14:paraId="3D40E672"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5362040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573E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A87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0A2DA7"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862C6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37380D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18743"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F05CE"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EA26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918D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ADEA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6B76F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BFCF9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B1F2F" w14:textId="77777777" w:rsidR="0066462C" w:rsidRPr="004E3CAB" w:rsidRDefault="0066462C" w:rsidP="00460236">
            <w:pPr>
              <w:widowControl/>
              <w:rPr>
                <w:rFonts w:ascii="標楷體" w:eastAsia="標楷體" w:hAnsi="標楷體"/>
                <w:lang w:eastAsia="x-none"/>
              </w:rPr>
            </w:pPr>
          </w:p>
        </w:tc>
      </w:tr>
      <w:tr w:rsidR="0066462C" w:rsidRPr="004E3CAB" w14:paraId="1BE8E6F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667B7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29B384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7CBEB7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51519FD"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592BCA7"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395C1FEB"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E415EA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CD7FB50"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4D10814"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22F9CD7"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7A0B912"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B666F4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F276F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CBA427"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F65104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2E892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4F765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27BC46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2AA5F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2E685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D242E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78F9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DC98DB"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EE0CCD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1F58A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98E4DE"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6910F8F"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60EC4E7"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FA4B79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4F39ED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23DCCA"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ADA1052"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AB0D29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8B923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174498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349C5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E5DFA6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C7B5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121F587" w14:textId="77777777" w:rsidR="0066462C" w:rsidRPr="004E3CAB" w:rsidRDefault="0066462C" w:rsidP="0066462C">
      <w:pPr>
        <w:pStyle w:val="a"/>
        <w:numPr>
          <w:ilvl w:val="0"/>
          <w:numId w:val="0"/>
        </w:numPr>
        <w:ind w:left="2127"/>
        <w:rPr>
          <w:rFonts w:ascii="標楷體" w:hAnsi="標楷體"/>
        </w:rPr>
      </w:pPr>
    </w:p>
    <w:p w14:paraId="0ED4F7D7"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1B34A4A3"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lastRenderedPageBreak/>
        <w:t>N/A</w:t>
      </w:r>
    </w:p>
    <w:p w14:paraId="4D9CC2AA" w14:textId="77777777" w:rsidR="0066462C" w:rsidRPr="004E3CAB" w:rsidRDefault="0066462C" w:rsidP="0066462C">
      <w:pPr>
        <w:ind w:left="1418"/>
        <w:rPr>
          <w:rFonts w:ascii="標楷體" w:eastAsia="標楷體" w:hAnsi="標楷體"/>
          <w:lang w:val="x-none"/>
        </w:rPr>
      </w:pPr>
    </w:p>
    <w:p w14:paraId="11E4D3DB"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2A03D7F" w14:textId="77777777" w:rsidR="0066462C" w:rsidRPr="004E3CAB" w:rsidRDefault="0066462C" w:rsidP="0066462C">
      <w:pPr>
        <w:rPr>
          <w:rFonts w:ascii="標楷體" w:eastAsia="標楷體" w:hAnsi="標楷體"/>
        </w:rPr>
      </w:pPr>
      <w:r w:rsidRPr="004E3CAB">
        <w:rPr>
          <w:rFonts w:ascii="標楷體" w:eastAsia="標楷體" w:hAnsi="標楷體"/>
          <w:noProof/>
        </w:rPr>
        <w:drawing>
          <wp:inline distT="0" distB="0" distL="0" distR="0" wp14:anchorId="570D4C27" wp14:editId="342F495D">
            <wp:extent cx="6479540" cy="23895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389505"/>
                    </a:xfrm>
                    <a:prstGeom prst="rect">
                      <a:avLst/>
                    </a:prstGeom>
                  </pic:spPr>
                </pic:pic>
              </a:graphicData>
            </a:graphic>
          </wp:inline>
        </w:drawing>
      </w:r>
    </w:p>
    <w:p w14:paraId="2863E8CF"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BE72578"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0</w:t>
      </w:r>
    </w:p>
    <w:p w14:paraId="0D951F06"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CD3E606"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582C3A89"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w:t>
      </w:r>
      <w:r w:rsidRPr="004E3CAB">
        <w:rPr>
          <w:rFonts w:ascii="標楷體" w:eastAsia="標楷體" w:hAnsi="標楷體"/>
        </w:rPr>
        <w:t>40)</w:t>
      </w:r>
      <w:r w:rsidRPr="004E3CAB">
        <w:rPr>
          <w:rFonts w:ascii="標楷體" w:eastAsia="標楷體" w:hAnsi="標楷體" w:hint="eastAsia"/>
        </w:rPr>
        <w:t>]</w:t>
      </w:r>
    </w:p>
    <w:p w14:paraId="33CE891D" w14:textId="77777777" w:rsidR="0066462C" w:rsidRPr="004E3CAB" w:rsidRDefault="0066462C" w:rsidP="0066462C">
      <w:pPr>
        <w:ind w:left="1418"/>
        <w:rPr>
          <w:rFonts w:ascii="標楷體" w:eastAsia="標楷體" w:hAnsi="標楷體"/>
        </w:rPr>
      </w:pPr>
    </w:p>
    <w:p w14:paraId="156EF43B"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0(</w:t>
      </w:r>
      <w:proofErr w:type="spellStart"/>
      <w:r w:rsidRPr="004E3CAB">
        <w:rPr>
          <w:rFonts w:ascii="標楷體" w:eastAsia="標楷體" w:hAnsi="標楷體" w:hint="eastAsia"/>
          <w:lang w:val="x-none"/>
        </w:rPr>
        <w:t>前置協商受理申請暨請求回報債權通知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CAC7DE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C34F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947D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5E7F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08E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03E8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7F153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6759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2C29B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B18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B3C74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FF036B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711C52"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40-V01-」</w:t>
            </w:r>
          </w:p>
        </w:tc>
        <w:tc>
          <w:tcPr>
            <w:tcW w:w="4324" w:type="dxa"/>
            <w:tcBorders>
              <w:top w:val="single" w:sz="4" w:space="0" w:color="auto"/>
              <w:left w:val="single" w:sz="4" w:space="0" w:color="auto"/>
              <w:bottom w:val="single" w:sz="4" w:space="0" w:color="auto"/>
              <w:right w:val="single" w:sz="4" w:space="0" w:color="auto"/>
            </w:tcBorders>
          </w:tcPr>
          <w:p w14:paraId="37585506" w14:textId="77777777" w:rsidR="0066462C" w:rsidRPr="004E3CAB" w:rsidRDefault="0066462C" w:rsidP="00460236">
            <w:pPr>
              <w:rPr>
                <w:rFonts w:ascii="標楷體" w:eastAsia="標楷體" w:hAnsi="標楷體"/>
                <w:lang w:eastAsia="zh-HK"/>
              </w:rPr>
            </w:pPr>
          </w:p>
        </w:tc>
      </w:tr>
      <w:tr w:rsidR="0066462C" w:rsidRPr="004E3CAB" w14:paraId="5AAA07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E1B7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4620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53AAB6"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1C8BA5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A0AA17" w14:textId="77777777" w:rsidR="0066462C" w:rsidRPr="004E3CAB" w:rsidRDefault="0066462C" w:rsidP="00460236">
            <w:pPr>
              <w:rPr>
                <w:rFonts w:ascii="標楷體" w:eastAsia="標楷體" w:hAnsi="標楷體"/>
                <w:lang w:eastAsia="zh-HK"/>
              </w:rPr>
            </w:pPr>
          </w:p>
        </w:tc>
      </w:tr>
      <w:tr w:rsidR="0066462C" w:rsidRPr="004E3CAB" w14:paraId="3D3DBC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E52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0150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7ACF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0177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40FD2F" w14:textId="77777777" w:rsidR="0066462C" w:rsidRPr="004E3CAB" w:rsidRDefault="0066462C" w:rsidP="00460236">
            <w:pPr>
              <w:rPr>
                <w:rFonts w:ascii="標楷體" w:eastAsia="標楷體" w:hAnsi="標楷體"/>
                <w:lang w:eastAsia="zh-HK"/>
              </w:rPr>
            </w:pPr>
          </w:p>
        </w:tc>
      </w:tr>
      <w:tr w:rsidR="0066462C" w:rsidRPr="004E3CAB" w14:paraId="76AD7B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399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E09B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0AA11E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77E8BC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4896F"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4AD96B9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20220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44B9E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501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BD26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827B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2B6281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2BBE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649B2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67194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1342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E4E8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AE1D7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AD25A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D307" w14:textId="77777777" w:rsidR="0066462C" w:rsidRPr="004E3CAB" w:rsidRDefault="0066462C" w:rsidP="00460236">
            <w:pPr>
              <w:rPr>
                <w:rFonts w:ascii="標楷體" w:eastAsia="標楷體" w:hAnsi="標楷體"/>
                <w:lang w:eastAsia="zh-HK"/>
              </w:rPr>
            </w:pPr>
          </w:p>
        </w:tc>
      </w:tr>
      <w:tr w:rsidR="0066462C" w:rsidRPr="004E3CAB" w14:paraId="6C13C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F4E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3838CD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8C010F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57B84A"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3F459938" w14:textId="77777777" w:rsidR="0066462C" w:rsidRPr="004E3CAB" w:rsidRDefault="0066462C" w:rsidP="00460236">
            <w:pPr>
              <w:rPr>
                <w:rFonts w:ascii="標楷體" w:eastAsia="標楷體" w:hAnsi="標楷體"/>
                <w:lang w:eastAsia="zh-HK"/>
              </w:rPr>
            </w:pPr>
          </w:p>
        </w:tc>
      </w:tr>
      <w:tr w:rsidR="0066462C" w:rsidRPr="004E3CAB" w14:paraId="32E951B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747C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D70E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D5D1CA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215B7B"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2BF609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AD169A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F03FE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B7C53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ECDE2A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lastRenderedPageBreak/>
              <w:t>若有多筆資料則以下欄位重複寫入</w:t>
            </w:r>
          </w:p>
        </w:tc>
      </w:tr>
      <w:tr w:rsidR="0066462C" w:rsidRPr="004E3CAB" w14:paraId="1AEA87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AD1E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73B4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CD3D6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CB8F38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6E645A56" w14:textId="77777777" w:rsidR="0066462C" w:rsidRPr="004E3CAB" w:rsidRDefault="0066462C" w:rsidP="00460236">
            <w:pPr>
              <w:rPr>
                <w:rFonts w:ascii="標楷體" w:eastAsia="標楷體" w:hAnsi="標楷體"/>
                <w:lang w:eastAsia="zh-HK"/>
              </w:rPr>
            </w:pPr>
          </w:p>
        </w:tc>
      </w:tr>
      <w:tr w:rsidR="0066462C" w:rsidRPr="004E3CAB" w14:paraId="012FE9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040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A47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0151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962BE9" w14:textId="77777777" w:rsidR="0066462C" w:rsidRPr="004E3CAB" w:rsidRDefault="0066462C" w:rsidP="00460236">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4F1F5C97" w14:textId="77777777" w:rsidR="0066462C" w:rsidRPr="004E3CAB" w:rsidRDefault="0066462C" w:rsidP="00460236">
            <w:pPr>
              <w:rPr>
                <w:rFonts w:ascii="標楷體" w:eastAsia="標楷體" w:hAnsi="標楷體"/>
              </w:rPr>
            </w:pPr>
            <w:r w:rsidRPr="004E3CAB">
              <w:rPr>
                <w:rFonts w:ascii="標楷體" w:eastAsia="標楷體" w:hAnsi="標楷體" w:hint="eastAsia"/>
              </w:rPr>
              <w:t>JcicZ040.TranKey</w:t>
            </w:r>
          </w:p>
        </w:tc>
      </w:tr>
      <w:tr w:rsidR="0066462C" w:rsidRPr="004E3CAB" w14:paraId="61D51C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2227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74A3A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AE10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BB4F8F"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E7EF53" w14:textId="77777777" w:rsidR="0066462C" w:rsidRPr="004E3CAB" w:rsidRDefault="0066462C" w:rsidP="00460236">
            <w:pPr>
              <w:rPr>
                <w:rFonts w:ascii="標楷體" w:eastAsia="標楷體" w:hAnsi="標楷體"/>
                <w:lang w:eastAsia="zh-HK"/>
              </w:rPr>
            </w:pPr>
          </w:p>
        </w:tc>
      </w:tr>
      <w:tr w:rsidR="0066462C" w:rsidRPr="004E3CAB" w14:paraId="3B3E96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04E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8502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BE9C29"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F797D5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9CE5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CustId</w:t>
            </w:r>
          </w:p>
          <w:p w14:paraId="62FDBCB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3AAE14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1C84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16B3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FA97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57FDB6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11CB2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RcDate</w:t>
            </w:r>
          </w:p>
          <w:p w14:paraId="26AC4A6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982A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4AB6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43EDCD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ABF0C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1413B7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923185" w14:textId="77777777" w:rsidR="0066462C" w:rsidRPr="004E3CAB" w:rsidRDefault="0066462C" w:rsidP="00460236">
            <w:pPr>
              <w:rPr>
                <w:rFonts w:ascii="標楷體" w:eastAsia="標楷體" w:hAnsi="標楷體"/>
                <w:lang w:eastAsia="zh-HK"/>
              </w:rPr>
            </w:pPr>
          </w:p>
        </w:tc>
      </w:tr>
      <w:tr w:rsidR="0066462C" w:rsidRPr="004E3CAB" w14:paraId="2A93FE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A09A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47D1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49297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52C8EC0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13F06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RbDate</w:t>
            </w:r>
          </w:p>
          <w:p w14:paraId="74F9B4A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DBF47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8426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B7C1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97068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2AE123D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287939" w14:textId="77777777" w:rsidR="0066462C" w:rsidRPr="004E3CAB" w:rsidRDefault="0066462C" w:rsidP="00460236">
            <w:pPr>
              <w:rPr>
                <w:rFonts w:ascii="標楷體" w:eastAsia="標楷體" w:hAnsi="標楷體"/>
              </w:rPr>
            </w:pPr>
            <w:r w:rsidRPr="004E3CAB">
              <w:rPr>
                <w:rFonts w:ascii="標楷體" w:eastAsia="標楷體" w:hAnsi="標楷體" w:hint="eastAsia"/>
              </w:rPr>
              <w:t>JcicZ040.ApplyType</w:t>
            </w:r>
          </w:p>
        </w:tc>
      </w:tr>
      <w:tr w:rsidR="0066462C" w:rsidRPr="004E3CAB" w14:paraId="36908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AE1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83EE0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3A99A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2625A0A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91836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RefBankId</w:t>
            </w:r>
          </w:p>
          <w:p w14:paraId="456B0AF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7A8F82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5520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6C7C0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2F7AE8"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008B02D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9469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1</w:t>
            </w:r>
          </w:p>
          <w:p w14:paraId="491660E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7784FA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EAF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2E479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10E164"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CA395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925A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2</w:t>
            </w:r>
          </w:p>
          <w:p w14:paraId="3BE5BCB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4A933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940B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17A30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A43CE0"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2C040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663B6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3</w:t>
            </w:r>
          </w:p>
          <w:p w14:paraId="2101512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19C2FF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FBC9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F604D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98AED7"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87862D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74D25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4</w:t>
            </w:r>
          </w:p>
          <w:p w14:paraId="55B4F25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7F458D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00F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6B1CA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A6AC25"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E26C2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F18EA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5</w:t>
            </w:r>
          </w:p>
          <w:p w14:paraId="00F983E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7FA6E9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5838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8EB7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6D3FB"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9CEFD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DA563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0.NotBankId6</w:t>
            </w:r>
          </w:p>
          <w:p w14:paraId="672B354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27ADD9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16E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C1135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6B3B735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C5657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D2665D" w14:textId="77777777" w:rsidR="0066462C" w:rsidRPr="004E3CAB" w:rsidRDefault="0066462C" w:rsidP="00460236">
            <w:pPr>
              <w:rPr>
                <w:rFonts w:ascii="標楷體" w:eastAsia="標楷體" w:hAnsi="標楷體"/>
              </w:rPr>
            </w:pPr>
          </w:p>
        </w:tc>
      </w:tr>
      <w:tr w:rsidR="0066462C" w:rsidRPr="004E3CAB" w14:paraId="3E377CF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37803D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DE565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C2A6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37611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96172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0021A2A"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4BB29AB1" w14:textId="77777777" w:rsidR="0066462C" w:rsidRPr="004E3CAB" w:rsidRDefault="0066462C" w:rsidP="00460236">
            <w:pPr>
              <w:rPr>
                <w:rFonts w:ascii="標楷體" w:eastAsia="標楷體" w:hAnsi="標楷體"/>
                <w:lang w:eastAsia="zh-HK"/>
              </w:rPr>
            </w:pPr>
          </w:p>
        </w:tc>
      </w:tr>
      <w:tr w:rsidR="0066462C" w:rsidRPr="004E3CAB" w14:paraId="58F4F9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57F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A9FC0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DB51AD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7D2BEA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E9211A"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4CA7B5C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9124AB4" w14:textId="77777777" w:rsidR="0066462C" w:rsidRPr="004E3CAB" w:rsidRDefault="0066462C" w:rsidP="0066462C">
      <w:pPr>
        <w:widowControl/>
        <w:rPr>
          <w:rFonts w:ascii="標楷體" w:eastAsia="標楷體" w:hAnsi="標楷體"/>
        </w:rPr>
      </w:pPr>
    </w:p>
    <w:p w14:paraId="5DC8AF62" w14:textId="77777777" w:rsidR="0066462C" w:rsidRPr="004E3CAB" w:rsidRDefault="0066462C" w:rsidP="0066462C">
      <w:pPr>
        <w:widowControl/>
        <w:rPr>
          <w:rFonts w:ascii="標楷體" w:eastAsia="標楷體" w:hAnsi="標楷體"/>
        </w:rPr>
      </w:pPr>
    </w:p>
    <w:p w14:paraId="76FD3431" w14:textId="77777777" w:rsidR="0066462C" w:rsidRPr="004E3CAB" w:rsidRDefault="0066462C" w:rsidP="0066462C">
      <w:pPr>
        <w:widowControl/>
        <w:rPr>
          <w:rFonts w:ascii="標楷體" w:eastAsia="標楷體" w:hAnsi="標楷體"/>
        </w:rPr>
      </w:pPr>
      <w:r w:rsidRPr="004E3CAB">
        <w:rPr>
          <w:rFonts w:ascii="標楷體" w:eastAsia="標楷體" w:hAnsi="標楷體"/>
        </w:rPr>
        <w:br w:type="page"/>
      </w:r>
    </w:p>
    <w:p w14:paraId="6AC823B9" w14:textId="18EDE386"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0</w:t>
      </w:r>
      <w:r w:rsidRPr="004E3CAB">
        <w:rPr>
          <w:rFonts w:ascii="標楷體" w:hAnsi="標楷體"/>
        </w:rPr>
        <w:t>4</w:t>
      </w:r>
      <w:r w:rsidR="00137529" w:rsidRPr="004E3CAB">
        <w:rPr>
          <w:rFonts w:ascii="標楷體" w:hAnsi="標楷體"/>
        </w:rPr>
        <w:t xml:space="preserve"> </w:t>
      </w:r>
      <w:r w:rsidRPr="004E3CAB">
        <w:rPr>
          <w:rFonts w:ascii="標楷體" w:hAnsi="標楷體" w:hint="eastAsia"/>
        </w:rPr>
        <w:t>JCIC檔案匯出作業(04</w:t>
      </w:r>
      <w:r w:rsidRPr="004E3CAB">
        <w:rPr>
          <w:rFonts w:ascii="標楷體" w:hAnsi="標楷體"/>
        </w:rPr>
        <w:t>1</w:t>
      </w:r>
      <w:r w:rsidRPr="004E3CAB">
        <w:rPr>
          <w:rFonts w:ascii="標楷體" w:hAnsi="標楷體" w:hint="eastAsia"/>
        </w:rPr>
        <w:t>)</w:t>
      </w:r>
    </w:p>
    <w:p w14:paraId="1B0F6E04"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0493D90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FC420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D7DF7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40590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FAB7D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B6A9C9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18A7C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83EFA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48D01D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08CE68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協商開始</w:t>
            </w:r>
            <w:proofErr w:type="gramStart"/>
            <w:r w:rsidRPr="004E3CAB">
              <w:rPr>
                <w:rFonts w:ascii="標楷體" w:eastAsia="標楷體" w:hAnsi="標楷體" w:hint="eastAsia"/>
                <w:lang w:eastAsia="zh-HK"/>
              </w:rPr>
              <w:t>暨停催</w:t>
            </w:r>
            <w:proofErr w:type="gramEnd"/>
            <w:r w:rsidRPr="004E3CAB">
              <w:rPr>
                <w:rFonts w:ascii="標楷體" w:eastAsia="標楷體" w:hAnsi="標楷體" w:hint="eastAsia"/>
                <w:lang w:eastAsia="zh-HK"/>
              </w:rPr>
              <w:t>通知資料</w:t>
            </w:r>
            <w:r w:rsidRPr="004E3CAB">
              <w:rPr>
                <w:rFonts w:ascii="標楷體" w:eastAsia="標楷體" w:hAnsi="標楷體" w:hint="eastAsia"/>
              </w:rPr>
              <w:t>(JcicZ041)]</w:t>
            </w:r>
          </w:p>
          <w:p w14:paraId="2874BD2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28DD81B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D279F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D9CF130" w14:textId="77777777" w:rsidR="0066462C" w:rsidRPr="004E3CAB" w:rsidRDefault="0066462C" w:rsidP="00460236">
            <w:pPr>
              <w:rPr>
                <w:rFonts w:ascii="標楷體" w:eastAsia="標楷體" w:hAnsi="標楷體"/>
                <w:lang w:eastAsia="x-none"/>
              </w:rPr>
            </w:pPr>
          </w:p>
        </w:tc>
      </w:tr>
      <w:tr w:rsidR="0066462C" w:rsidRPr="004E3CAB" w14:paraId="37435FF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6746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C6C0687" w14:textId="77777777" w:rsidR="0066462C" w:rsidRPr="004E3CAB" w:rsidRDefault="0066462C" w:rsidP="00460236">
            <w:pPr>
              <w:rPr>
                <w:rFonts w:ascii="標楷體" w:eastAsia="標楷體" w:hAnsi="標楷體"/>
                <w:lang w:eastAsia="x-none"/>
              </w:rPr>
            </w:pPr>
          </w:p>
        </w:tc>
      </w:tr>
      <w:tr w:rsidR="0066462C" w:rsidRPr="004E3CAB" w14:paraId="2EADA8B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C4F79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55B67E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A996C3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2D426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583FED" w14:textId="77777777" w:rsidR="0066462C" w:rsidRPr="004E3CAB" w:rsidRDefault="0066462C" w:rsidP="00460236">
            <w:pPr>
              <w:rPr>
                <w:rFonts w:ascii="標楷體" w:eastAsia="標楷體" w:hAnsi="標楷體"/>
                <w:lang w:eastAsia="x-none"/>
              </w:rPr>
            </w:pPr>
          </w:p>
        </w:tc>
      </w:tr>
      <w:tr w:rsidR="0066462C" w:rsidRPr="004E3CAB" w14:paraId="3C4A7F6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DA7E3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B27ADFB" w14:textId="77777777" w:rsidR="0066462C" w:rsidRPr="004E3CAB" w:rsidRDefault="0066462C" w:rsidP="00460236">
            <w:pPr>
              <w:rPr>
                <w:rFonts w:ascii="標楷體" w:eastAsia="標楷體" w:hAnsi="標楷體"/>
                <w:lang w:eastAsia="x-none"/>
              </w:rPr>
            </w:pPr>
          </w:p>
        </w:tc>
      </w:tr>
    </w:tbl>
    <w:p w14:paraId="11057632" w14:textId="77777777" w:rsidR="0066462C" w:rsidRPr="004E3CAB" w:rsidRDefault="0066462C" w:rsidP="0066462C">
      <w:pPr>
        <w:pStyle w:val="a"/>
        <w:numPr>
          <w:ilvl w:val="0"/>
          <w:numId w:val="0"/>
        </w:numPr>
        <w:ind w:left="1220"/>
        <w:rPr>
          <w:rFonts w:ascii="標楷體" w:hAnsi="標楷體"/>
        </w:rPr>
      </w:pPr>
    </w:p>
    <w:p w14:paraId="19941A5B" w14:textId="2AC627B9"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636"/>
      </w:tblGrid>
      <w:tr w:rsidR="0066462C" w:rsidRPr="004E3CAB" w14:paraId="6ED85D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E5C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20F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6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676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4E2541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D823F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8CEE52B" w14:textId="77777777" w:rsidR="0066462C" w:rsidRPr="004E3CAB" w:rsidRDefault="0066462C" w:rsidP="00460236">
            <w:pPr>
              <w:rPr>
                <w:rFonts w:ascii="標楷體" w:eastAsia="標楷體" w:hAnsi="標楷體"/>
              </w:rPr>
            </w:pPr>
            <w:r w:rsidRPr="004E3CAB">
              <w:rPr>
                <w:rFonts w:ascii="標楷體" w:eastAsia="標楷體" w:hAnsi="標楷體" w:hint="eastAsia"/>
              </w:rPr>
              <w:t>JcicZ041</w:t>
            </w:r>
          </w:p>
        </w:tc>
        <w:tc>
          <w:tcPr>
            <w:tcW w:w="4636" w:type="dxa"/>
            <w:tcBorders>
              <w:top w:val="single" w:sz="4" w:space="0" w:color="auto"/>
              <w:left w:val="single" w:sz="4" w:space="0" w:color="auto"/>
              <w:bottom w:val="single" w:sz="4" w:space="0" w:color="auto"/>
              <w:right w:val="single" w:sz="4" w:space="0" w:color="auto"/>
            </w:tcBorders>
            <w:hideMark/>
          </w:tcPr>
          <w:p w14:paraId="043A5D9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協商開始暨停催通知資料</w:t>
            </w:r>
            <w:r w:rsidRPr="004E3CAB">
              <w:rPr>
                <w:rFonts w:ascii="標楷體" w:eastAsia="標楷體" w:hAnsi="標楷體" w:hint="eastAsia"/>
              </w:rPr>
              <w:t>主檔</w:t>
            </w:r>
          </w:p>
        </w:tc>
      </w:tr>
      <w:tr w:rsidR="0066462C" w:rsidRPr="004E3CAB" w14:paraId="448828D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65AF8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FEC65D"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1</w:t>
            </w:r>
            <w:r w:rsidRPr="004E3CAB">
              <w:rPr>
                <w:rFonts w:ascii="標楷體" w:eastAsia="標楷體" w:hAnsi="標楷體" w:hint="eastAsia"/>
              </w:rPr>
              <w:t>Lo</w:t>
            </w:r>
            <w:r w:rsidRPr="004E3CAB">
              <w:rPr>
                <w:rFonts w:ascii="標楷體" w:eastAsia="標楷體" w:hAnsi="標楷體"/>
              </w:rPr>
              <w:t>g</w:t>
            </w:r>
          </w:p>
        </w:tc>
        <w:tc>
          <w:tcPr>
            <w:tcW w:w="4636" w:type="dxa"/>
            <w:tcBorders>
              <w:top w:val="single" w:sz="4" w:space="0" w:color="auto"/>
              <w:left w:val="single" w:sz="4" w:space="0" w:color="auto"/>
              <w:bottom w:val="single" w:sz="4" w:space="0" w:color="auto"/>
              <w:right w:val="single" w:sz="4" w:space="0" w:color="auto"/>
            </w:tcBorders>
            <w:hideMark/>
          </w:tcPr>
          <w:p w14:paraId="4B0CC902" w14:textId="77777777" w:rsidR="0066462C" w:rsidRPr="004E3CAB" w:rsidRDefault="0066462C" w:rsidP="00460236">
            <w:pPr>
              <w:rPr>
                <w:rFonts w:ascii="標楷體" w:eastAsia="標楷體" w:hAnsi="標楷體"/>
              </w:rPr>
            </w:pPr>
            <w:r w:rsidRPr="004E3CAB">
              <w:rPr>
                <w:rFonts w:ascii="標楷體" w:eastAsia="標楷體" w:hAnsi="標楷體" w:hint="eastAsia"/>
              </w:rPr>
              <w:t>協商開始</w:t>
            </w:r>
            <w:proofErr w:type="gramStart"/>
            <w:r w:rsidRPr="004E3CAB">
              <w:rPr>
                <w:rFonts w:ascii="標楷體" w:eastAsia="標楷體" w:hAnsi="標楷體" w:hint="eastAsia"/>
              </w:rPr>
              <w:t>暨停催</w:t>
            </w:r>
            <w:proofErr w:type="gramEnd"/>
            <w:r w:rsidRPr="004E3CAB">
              <w:rPr>
                <w:rFonts w:ascii="標楷體" w:eastAsia="標楷體" w:hAnsi="標楷體" w:hint="eastAsia"/>
              </w:rPr>
              <w:t>通知資料歷程檔</w:t>
            </w:r>
          </w:p>
        </w:tc>
      </w:tr>
      <w:tr w:rsidR="0066462C" w:rsidRPr="004E3CAB" w14:paraId="4108ED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694B0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130EAA9"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636" w:type="dxa"/>
            <w:tcBorders>
              <w:top w:val="single" w:sz="4" w:space="0" w:color="auto"/>
              <w:left w:val="single" w:sz="4" w:space="0" w:color="auto"/>
              <w:bottom w:val="single" w:sz="4" w:space="0" w:color="auto"/>
              <w:right w:val="single" w:sz="4" w:space="0" w:color="auto"/>
            </w:tcBorders>
            <w:hideMark/>
          </w:tcPr>
          <w:p w14:paraId="4CA7162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0E976914" w14:textId="77777777" w:rsidR="0066462C" w:rsidRPr="004E3CAB" w:rsidRDefault="0066462C" w:rsidP="0066462C">
      <w:pPr>
        <w:rPr>
          <w:rFonts w:ascii="標楷體" w:eastAsia="標楷體" w:hAnsi="標楷體"/>
          <w:lang w:eastAsia="x-none"/>
        </w:rPr>
      </w:pPr>
    </w:p>
    <w:p w14:paraId="61A6E00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59EE7757"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51E3C6B" wp14:editId="4400A139">
            <wp:extent cx="6479540" cy="156908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569085"/>
                    </a:xfrm>
                    <a:prstGeom prst="rect">
                      <a:avLst/>
                    </a:prstGeom>
                  </pic:spPr>
                </pic:pic>
              </a:graphicData>
            </a:graphic>
          </wp:inline>
        </w:drawing>
      </w:r>
    </w:p>
    <w:p w14:paraId="2C6520EB" w14:textId="77777777" w:rsidR="0066462C" w:rsidRPr="004E3CAB" w:rsidRDefault="0066462C" w:rsidP="0066462C">
      <w:pPr>
        <w:rPr>
          <w:rFonts w:ascii="標楷體" w:eastAsia="標楷體" w:hAnsi="標楷體"/>
          <w:lang w:eastAsia="x-none"/>
        </w:rPr>
      </w:pPr>
    </w:p>
    <w:p w14:paraId="3EACA8D2"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1FF87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44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C3A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CA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498213B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0FA2A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DEA36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D30D09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4BE613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16A404F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w:t>
            </w:r>
            <w:r w:rsidRPr="004E3CAB">
              <w:rPr>
                <w:rFonts w:ascii="標楷體" w:eastAsia="標楷體" w:hAnsi="標楷體" w:hint="eastAsia"/>
                <w:lang w:eastAsia="zh-HK"/>
              </w:rPr>
              <w:t>協商開始</w:t>
            </w:r>
            <w:proofErr w:type="gramStart"/>
            <w:r w:rsidRPr="004E3CAB">
              <w:rPr>
                <w:rFonts w:ascii="標楷體" w:eastAsia="標楷體" w:hAnsi="標楷體" w:hint="eastAsia"/>
                <w:lang w:eastAsia="zh-HK"/>
              </w:rPr>
              <w:t>暨停催</w:t>
            </w:r>
            <w:proofErr w:type="gramEnd"/>
            <w:r w:rsidRPr="004E3CAB">
              <w:rPr>
                <w:rFonts w:ascii="標楷體" w:eastAsia="標楷體" w:hAnsi="標楷體" w:hint="eastAsia"/>
                <w:lang w:eastAsia="zh-HK"/>
              </w:rPr>
              <w:t>通知資料</w:t>
            </w:r>
            <w:r w:rsidRPr="004E3CAB">
              <w:rPr>
                <w:rFonts w:ascii="標楷體" w:eastAsia="標楷體" w:hAnsi="標楷體" w:hint="eastAsia"/>
              </w:rPr>
              <w:t>主檔(</w:t>
            </w:r>
            <w:r w:rsidRPr="004E3CAB">
              <w:rPr>
                <w:rFonts w:ascii="標楷體" w:eastAsia="標楷體" w:hAnsi="標楷體"/>
              </w:rPr>
              <w:t>JcicZ040)</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D5E97D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20F3405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w:t>
            </w:r>
            <w:r w:rsidRPr="004E3CAB">
              <w:rPr>
                <w:rFonts w:ascii="標楷體" w:eastAsia="標楷體" w:hAnsi="標楷體" w:hint="eastAsia"/>
                <w:lang w:eastAsia="zh-HK"/>
              </w:rPr>
              <w:t>協商開始</w:t>
            </w:r>
            <w:proofErr w:type="gramStart"/>
            <w:r w:rsidRPr="004E3CAB">
              <w:rPr>
                <w:rFonts w:ascii="標楷體" w:eastAsia="標楷體" w:hAnsi="標楷體" w:hint="eastAsia"/>
                <w:lang w:eastAsia="zh-HK"/>
              </w:rPr>
              <w:t>暨停催</w:t>
            </w:r>
            <w:proofErr w:type="gramEnd"/>
            <w:r w:rsidRPr="004E3CAB">
              <w:rPr>
                <w:rFonts w:ascii="標楷體" w:eastAsia="標楷體" w:hAnsi="標楷體" w:hint="eastAsia"/>
                <w:lang w:eastAsia="zh-HK"/>
              </w:rPr>
              <w:t>通知資料</w:t>
            </w:r>
            <w:r w:rsidRPr="004E3CAB">
              <w:rPr>
                <w:rFonts w:ascii="標楷體" w:eastAsia="標楷體" w:hAnsi="標楷體" w:hint="eastAsia"/>
              </w:rPr>
              <w:t>主檔(</w:t>
            </w:r>
            <w:r w:rsidRPr="004E3CAB">
              <w:rPr>
                <w:rFonts w:ascii="標楷體" w:eastAsia="標楷體" w:hAnsi="標楷體"/>
              </w:rPr>
              <w:t>JcicZ040)</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2EF6FB8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41D3CC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00B21928"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4B7BCC1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6751E09A"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4B22737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w:t>
            </w:r>
            <w:r w:rsidRPr="004E3CAB">
              <w:rPr>
                <w:rFonts w:ascii="標楷體" w:eastAsia="標楷體" w:hAnsi="標楷體" w:hint="eastAsia"/>
                <w:lang w:eastAsia="zh-HK"/>
              </w:rPr>
              <w:t>協商開始</w:t>
            </w:r>
            <w:proofErr w:type="gramStart"/>
            <w:r w:rsidRPr="004E3CAB">
              <w:rPr>
                <w:rFonts w:ascii="標楷體" w:eastAsia="標楷體" w:hAnsi="標楷體" w:hint="eastAsia"/>
                <w:lang w:eastAsia="zh-HK"/>
              </w:rPr>
              <w:t>暨停催</w:t>
            </w:r>
            <w:proofErr w:type="gramEnd"/>
            <w:r w:rsidRPr="004E3CAB">
              <w:rPr>
                <w:rFonts w:ascii="標楷體" w:eastAsia="標楷體" w:hAnsi="標楷體" w:hint="eastAsia"/>
                <w:lang w:eastAsia="zh-HK"/>
              </w:rPr>
              <w:t>通知資料</w:t>
            </w:r>
            <w:r w:rsidRPr="004E3CAB">
              <w:rPr>
                <w:rFonts w:ascii="標楷體" w:eastAsia="標楷體" w:hAnsi="標楷體" w:hint="eastAsia"/>
              </w:rPr>
              <w:t>主檔(</w:t>
            </w:r>
            <w:r w:rsidRPr="004E3CAB">
              <w:rPr>
                <w:rFonts w:ascii="標楷體" w:eastAsia="標楷體" w:hAnsi="標楷體"/>
              </w:rPr>
              <w:t>JcicZ040)</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03B4C8A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C927E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E3A5E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48D96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C90A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6573F2FC" w14:textId="77777777" w:rsidR="0066462C" w:rsidRPr="004E3CAB" w:rsidRDefault="0066462C" w:rsidP="0066462C">
      <w:pPr>
        <w:rPr>
          <w:rFonts w:ascii="標楷體" w:eastAsia="標楷體" w:hAnsi="標楷體"/>
        </w:rPr>
      </w:pPr>
    </w:p>
    <w:p w14:paraId="2C3DA595"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30452F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61E8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CDA28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17A40"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BB53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0CD6924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F2F28"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10D8A"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1324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2FB7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652C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E3A0B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9A4A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EBDDC" w14:textId="77777777" w:rsidR="0066462C" w:rsidRPr="004E3CAB" w:rsidRDefault="0066462C" w:rsidP="00460236">
            <w:pPr>
              <w:widowControl/>
              <w:rPr>
                <w:rFonts w:ascii="標楷體" w:eastAsia="標楷體" w:hAnsi="標楷體"/>
                <w:lang w:eastAsia="x-none"/>
              </w:rPr>
            </w:pPr>
          </w:p>
        </w:tc>
      </w:tr>
      <w:tr w:rsidR="0066462C" w:rsidRPr="004E3CAB" w14:paraId="4058A5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B6F3E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BB7C8A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499591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9FB26E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3109FE6"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2FD2F992"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BBD26AA"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2812352"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4D948"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980667D"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DE8A040"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8ADA49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26E8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515E3BD"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3CEAF30"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B23A31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133D32F"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39B69F"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D1FD80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AFCF3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51D10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88FD107"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052DEC6"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39149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D8BE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0599B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E68D0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8BCD19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C20A9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86EF4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029FE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ABE6AE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6178937"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F7DB6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2A8986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8EC1BE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F787B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71E820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73A2CD2F" w14:textId="77777777" w:rsidR="0066462C" w:rsidRPr="004E3CAB" w:rsidRDefault="0066462C" w:rsidP="0066462C">
      <w:pPr>
        <w:pStyle w:val="a"/>
        <w:numPr>
          <w:ilvl w:val="0"/>
          <w:numId w:val="0"/>
        </w:numPr>
        <w:ind w:left="2127"/>
        <w:rPr>
          <w:rFonts w:ascii="標楷體" w:hAnsi="標楷體"/>
        </w:rPr>
      </w:pPr>
    </w:p>
    <w:p w14:paraId="47A68600"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A6F86A4"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38D16DA" w14:textId="77777777" w:rsidR="0066462C" w:rsidRPr="004E3CAB" w:rsidRDefault="0066462C" w:rsidP="0066462C">
      <w:pPr>
        <w:ind w:left="1418"/>
        <w:rPr>
          <w:rFonts w:ascii="標楷體" w:eastAsia="標楷體" w:hAnsi="標楷體"/>
          <w:lang w:val="x-none"/>
        </w:rPr>
      </w:pPr>
    </w:p>
    <w:p w14:paraId="56B2516E"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1EAD78F" w14:textId="77777777" w:rsidR="0066462C" w:rsidRPr="004E3CAB" w:rsidRDefault="0066462C" w:rsidP="0066462C">
      <w:pPr>
        <w:rPr>
          <w:rFonts w:ascii="標楷體" w:eastAsia="標楷體" w:hAnsi="標楷體"/>
        </w:rPr>
      </w:pPr>
      <w:r w:rsidRPr="004E3CAB">
        <w:rPr>
          <w:rFonts w:ascii="標楷體" w:eastAsia="標楷體" w:hAnsi="標楷體"/>
          <w:noProof/>
        </w:rPr>
        <w:lastRenderedPageBreak/>
        <w:drawing>
          <wp:inline distT="0" distB="0" distL="0" distR="0" wp14:anchorId="6735E511" wp14:editId="19A1A375">
            <wp:extent cx="6479540" cy="236156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361565"/>
                    </a:xfrm>
                    <a:prstGeom prst="rect">
                      <a:avLst/>
                    </a:prstGeom>
                  </pic:spPr>
                </pic:pic>
              </a:graphicData>
            </a:graphic>
          </wp:inline>
        </w:drawing>
      </w:r>
    </w:p>
    <w:p w14:paraId="795C4051"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631C6C8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1</w:t>
      </w:r>
    </w:p>
    <w:p w14:paraId="547CF9E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98C9C03"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Excel檔案名稱命名方式</w:t>
      </w:r>
    </w:p>
    <w:p w14:paraId="024A11A9"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w:t>
      </w:r>
      <w:r w:rsidRPr="004E3CAB">
        <w:rPr>
          <w:rFonts w:ascii="標楷體" w:eastAsia="標楷體" w:hAnsi="標楷體"/>
        </w:rPr>
        <w:t>41)</w:t>
      </w:r>
      <w:r w:rsidRPr="004E3CAB">
        <w:rPr>
          <w:rFonts w:ascii="標楷體" w:eastAsia="標楷體" w:hAnsi="標楷體" w:hint="eastAsia"/>
        </w:rPr>
        <w:t>]</w:t>
      </w:r>
    </w:p>
    <w:p w14:paraId="6E942974" w14:textId="77777777" w:rsidR="0066462C" w:rsidRPr="004E3CAB" w:rsidRDefault="0066462C" w:rsidP="0066462C">
      <w:pPr>
        <w:rPr>
          <w:rFonts w:ascii="標楷體" w:eastAsia="標楷體" w:hAnsi="標楷體"/>
        </w:rPr>
      </w:pPr>
    </w:p>
    <w:p w14:paraId="450735AA"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1(</w:t>
      </w:r>
      <w:proofErr w:type="spellStart"/>
      <w:r w:rsidRPr="004E3CAB">
        <w:rPr>
          <w:rFonts w:ascii="標楷體" w:eastAsia="標楷體" w:hAnsi="標楷體" w:hint="eastAsia"/>
          <w:lang w:val="x-none"/>
        </w:rPr>
        <w:t>協商開始</w:t>
      </w:r>
      <w:proofErr w:type="gramStart"/>
      <w:r w:rsidRPr="004E3CAB">
        <w:rPr>
          <w:rFonts w:ascii="標楷體" w:eastAsia="標楷體" w:hAnsi="標楷體" w:hint="eastAsia"/>
          <w:lang w:val="x-none"/>
        </w:rPr>
        <w:t>暨停催</w:t>
      </w:r>
      <w:proofErr w:type="gramEnd"/>
      <w:r w:rsidRPr="004E3CAB">
        <w:rPr>
          <w:rFonts w:ascii="標楷體" w:eastAsia="標楷體" w:hAnsi="標楷體" w:hint="eastAsia"/>
          <w:lang w:val="x-none"/>
        </w:rPr>
        <w:t>通知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5FB9A32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A2822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8631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D6CE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798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A39D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EC9E8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B571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622D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DB05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6C96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BD737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A7217D0"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41-V01-」</w:t>
            </w:r>
          </w:p>
        </w:tc>
        <w:tc>
          <w:tcPr>
            <w:tcW w:w="4324" w:type="dxa"/>
            <w:tcBorders>
              <w:top w:val="single" w:sz="4" w:space="0" w:color="auto"/>
              <w:left w:val="single" w:sz="4" w:space="0" w:color="auto"/>
              <w:bottom w:val="single" w:sz="4" w:space="0" w:color="auto"/>
              <w:right w:val="single" w:sz="4" w:space="0" w:color="auto"/>
            </w:tcBorders>
          </w:tcPr>
          <w:p w14:paraId="260843EE" w14:textId="77777777" w:rsidR="0066462C" w:rsidRPr="004E3CAB" w:rsidRDefault="0066462C" w:rsidP="00460236">
            <w:pPr>
              <w:rPr>
                <w:rFonts w:ascii="標楷體" w:eastAsia="標楷體" w:hAnsi="標楷體"/>
                <w:lang w:eastAsia="zh-HK"/>
              </w:rPr>
            </w:pPr>
          </w:p>
        </w:tc>
      </w:tr>
      <w:tr w:rsidR="0066462C" w:rsidRPr="004E3CAB" w14:paraId="590DA8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E81A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4588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94C392"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F1F87E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DFE9E" w14:textId="77777777" w:rsidR="0066462C" w:rsidRPr="004E3CAB" w:rsidRDefault="0066462C" w:rsidP="00460236">
            <w:pPr>
              <w:rPr>
                <w:rFonts w:ascii="標楷體" w:eastAsia="標楷體" w:hAnsi="標楷體"/>
                <w:lang w:eastAsia="zh-HK"/>
              </w:rPr>
            </w:pPr>
          </w:p>
        </w:tc>
      </w:tr>
      <w:tr w:rsidR="0066462C" w:rsidRPr="004E3CAB" w14:paraId="4909A7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012E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6038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66C21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3315ED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0F9666" w14:textId="77777777" w:rsidR="0066462C" w:rsidRPr="004E3CAB" w:rsidRDefault="0066462C" w:rsidP="00460236">
            <w:pPr>
              <w:rPr>
                <w:rFonts w:ascii="標楷體" w:eastAsia="標楷體" w:hAnsi="標楷體"/>
                <w:lang w:eastAsia="zh-HK"/>
              </w:rPr>
            </w:pPr>
          </w:p>
        </w:tc>
      </w:tr>
      <w:tr w:rsidR="0066462C" w:rsidRPr="004E3CAB" w14:paraId="6F094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857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7F5EE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0BE89B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8B5FDC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D4D1DF"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7841C0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7234CF8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34C4D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A35A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C0A7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3D7D9B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AC7A3E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0F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64EACE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9F26E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3E309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9DB75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38F0B2"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76B40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E568CE" w14:textId="77777777" w:rsidR="0066462C" w:rsidRPr="004E3CAB" w:rsidRDefault="0066462C" w:rsidP="00460236">
            <w:pPr>
              <w:rPr>
                <w:rFonts w:ascii="標楷體" w:eastAsia="標楷體" w:hAnsi="標楷體"/>
                <w:lang w:eastAsia="zh-HK"/>
              </w:rPr>
            </w:pPr>
          </w:p>
        </w:tc>
      </w:tr>
      <w:tr w:rsidR="0066462C" w:rsidRPr="004E3CAB" w14:paraId="05A48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931D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D7DB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1556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BACBD1D"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0CDFED6F" w14:textId="77777777" w:rsidR="0066462C" w:rsidRPr="004E3CAB" w:rsidRDefault="0066462C" w:rsidP="00460236">
            <w:pPr>
              <w:rPr>
                <w:rFonts w:ascii="標楷體" w:eastAsia="標楷體" w:hAnsi="標楷體"/>
                <w:lang w:eastAsia="zh-HK"/>
              </w:rPr>
            </w:pPr>
          </w:p>
        </w:tc>
      </w:tr>
      <w:tr w:rsidR="0066462C" w:rsidRPr="004E3CAB" w14:paraId="36C196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75AE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4E705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DC4C8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398955"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275659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8B8F1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C1111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30BD75D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072FB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FCBDC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E79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586C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3BE2A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973F43E" w14:textId="77777777" w:rsidR="0066462C" w:rsidRPr="004E3CAB" w:rsidRDefault="0066462C" w:rsidP="00460236">
            <w:pPr>
              <w:rPr>
                <w:rFonts w:ascii="標楷體" w:eastAsia="標楷體" w:hAnsi="標楷體"/>
              </w:rPr>
            </w:pPr>
            <w:r w:rsidRPr="004E3CAB">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06DCFDC" w14:textId="77777777" w:rsidR="0066462C" w:rsidRPr="004E3CAB" w:rsidRDefault="0066462C" w:rsidP="00460236">
            <w:pPr>
              <w:rPr>
                <w:rFonts w:ascii="標楷體" w:eastAsia="標楷體" w:hAnsi="標楷體"/>
              </w:rPr>
            </w:pPr>
          </w:p>
        </w:tc>
      </w:tr>
      <w:tr w:rsidR="0066462C" w:rsidRPr="004E3CAB" w14:paraId="4965DC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D7E3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075121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866E8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4AE1C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338C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1.TranKey</w:t>
            </w:r>
          </w:p>
        </w:tc>
      </w:tr>
      <w:tr w:rsidR="0066462C" w:rsidRPr="004E3CAB" w14:paraId="2BC47D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302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B4B41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1849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E8A38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D5F92A" w14:textId="77777777" w:rsidR="0066462C" w:rsidRPr="004E3CAB" w:rsidRDefault="0066462C" w:rsidP="00460236">
            <w:pPr>
              <w:rPr>
                <w:rFonts w:ascii="標楷體" w:eastAsia="標楷體" w:hAnsi="標楷體"/>
              </w:rPr>
            </w:pPr>
          </w:p>
        </w:tc>
      </w:tr>
      <w:tr w:rsidR="0066462C" w:rsidRPr="004E3CAB" w14:paraId="5D1CBA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1154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FD172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28A4F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4E22B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977DE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CustId</w:t>
            </w:r>
          </w:p>
          <w:p w14:paraId="75C68D0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5F5DB8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3831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DF51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43624C" w14:textId="77777777" w:rsidR="0066462C" w:rsidRPr="004E3CAB" w:rsidRDefault="0066462C" w:rsidP="00460236">
            <w:pPr>
              <w:rPr>
                <w:rFonts w:ascii="標楷體" w:eastAsia="標楷體" w:hAnsi="標楷體"/>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E1EAAB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8815A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RcDate</w:t>
            </w:r>
          </w:p>
          <w:p w14:paraId="64B3C37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A891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6C35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5605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20AC8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88500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72D603" w14:textId="77777777" w:rsidR="0066462C" w:rsidRPr="004E3CAB" w:rsidRDefault="0066462C" w:rsidP="00460236">
            <w:pPr>
              <w:rPr>
                <w:rFonts w:ascii="標楷體" w:eastAsia="標楷體" w:hAnsi="標楷體"/>
              </w:rPr>
            </w:pPr>
          </w:p>
        </w:tc>
      </w:tr>
      <w:tr w:rsidR="0066462C" w:rsidRPr="004E3CAB" w14:paraId="31889F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49A9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E743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25734D" w14:textId="77777777" w:rsidR="0066462C" w:rsidRPr="004E3CAB" w:rsidRDefault="0066462C" w:rsidP="00460236">
            <w:pPr>
              <w:rPr>
                <w:rFonts w:ascii="標楷體" w:eastAsia="標楷體" w:hAnsi="標楷體"/>
              </w:rPr>
            </w:pPr>
            <w:r w:rsidRPr="004E3CAB">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4AC51E2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22751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NegoStartDate</w:t>
            </w:r>
          </w:p>
          <w:p w14:paraId="4FF2D2A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9C547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57C5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332C6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3A5C74" w14:textId="77777777" w:rsidR="0066462C" w:rsidRPr="004E3CAB" w:rsidRDefault="0066462C" w:rsidP="00460236">
            <w:pPr>
              <w:rPr>
                <w:rFonts w:ascii="標楷體" w:eastAsia="標楷體" w:hAnsi="標楷體"/>
              </w:rPr>
            </w:pPr>
            <w:r w:rsidRPr="004E3CAB">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7EF9B87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267D6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NonFinClaimAmt</w:t>
            </w:r>
          </w:p>
          <w:p w14:paraId="58A5C00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65EBA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258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ECEC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72E307B"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停催日</w:t>
            </w:r>
            <w:proofErr w:type="gramEnd"/>
          </w:p>
        </w:tc>
        <w:tc>
          <w:tcPr>
            <w:tcW w:w="3336" w:type="dxa"/>
            <w:tcBorders>
              <w:top w:val="single" w:sz="4" w:space="0" w:color="auto"/>
              <w:left w:val="single" w:sz="4" w:space="0" w:color="auto"/>
              <w:bottom w:val="single" w:sz="4" w:space="0" w:color="auto"/>
              <w:right w:val="single" w:sz="4" w:space="0" w:color="auto"/>
            </w:tcBorders>
          </w:tcPr>
          <w:p w14:paraId="12068AE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0B2D1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1.ScDate</w:t>
            </w:r>
          </w:p>
          <w:p w14:paraId="67CE74A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0983F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2E86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2E607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3DAE8F0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B1200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5D639" w14:textId="77777777" w:rsidR="0066462C" w:rsidRPr="004E3CAB" w:rsidRDefault="0066462C" w:rsidP="00460236">
            <w:pPr>
              <w:rPr>
                <w:rFonts w:ascii="標楷體" w:eastAsia="標楷體" w:hAnsi="標楷體"/>
              </w:rPr>
            </w:pPr>
          </w:p>
        </w:tc>
      </w:tr>
      <w:tr w:rsidR="0066462C" w:rsidRPr="004E3CAB" w14:paraId="6ADBDEC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BC1F4D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CE35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FF96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31E4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1F1CB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9C633A"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0297995E" w14:textId="77777777" w:rsidR="0066462C" w:rsidRPr="004E3CAB" w:rsidRDefault="0066462C" w:rsidP="00460236">
            <w:pPr>
              <w:rPr>
                <w:rFonts w:ascii="標楷體" w:eastAsia="標楷體" w:hAnsi="標楷體"/>
                <w:lang w:eastAsia="zh-HK"/>
              </w:rPr>
            </w:pPr>
          </w:p>
        </w:tc>
      </w:tr>
      <w:tr w:rsidR="0066462C" w:rsidRPr="004E3CAB" w14:paraId="09850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A109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F9F3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038BB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1452A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B2F88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7CF6220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F0F0EB8" w14:textId="77777777" w:rsidR="0066462C" w:rsidRPr="004E3CAB" w:rsidRDefault="0066462C" w:rsidP="0066462C">
      <w:pPr>
        <w:pStyle w:val="af9"/>
        <w:ind w:leftChars="0" w:left="1418"/>
        <w:rPr>
          <w:rFonts w:ascii="標楷體" w:eastAsia="標楷體" w:hAnsi="標楷體"/>
          <w:sz w:val="26"/>
          <w:szCs w:val="26"/>
          <w:lang w:val="x-none"/>
        </w:rPr>
      </w:pPr>
    </w:p>
    <w:p w14:paraId="0FB48336" w14:textId="77777777" w:rsidR="0066462C" w:rsidRPr="004E3CAB" w:rsidRDefault="0066462C" w:rsidP="0066462C">
      <w:pPr>
        <w:rPr>
          <w:rFonts w:ascii="標楷體" w:eastAsia="標楷體" w:hAnsi="標楷體"/>
          <w:sz w:val="26"/>
          <w:szCs w:val="26"/>
          <w:lang w:val="x-none"/>
        </w:rPr>
      </w:pPr>
    </w:p>
    <w:p w14:paraId="1B1A6458" w14:textId="77777777" w:rsidR="0066462C" w:rsidRPr="004E3CAB" w:rsidRDefault="0066462C" w:rsidP="0066462C">
      <w:pPr>
        <w:rPr>
          <w:rFonts w:ascii="標楷體" w:eastAsia="標楷體" w:hAnsi="標楷體"/>
        </w:rPr>
      </w:pPr>
    </w:p>
    <w:p w14:paraId="49E99E1D" w14:textId="3895D699" w:rsidR="00337B38" w:rsidRPr="004E3CAB" w:rsidRDefault="00337B38">
      <w:pPr>
        <w:widowControl/>
        <w:rPr>
          <w:rFonts w:ascii="標楷體" w:eastAsia="標楷體" w:hAnsi="標楷體"/>
        </w:rPr>
      </w:pPr>
      <w:r w:rsidRPr="004E3CAB">
        <w:rPr>
          <w:rFonts w:ascii="標楷體" w:eastAsia="標楷體" w:hAnsi="標楷體"/>
        </w:rPr>
        <w:br w:type="page"/>
      </w:r>
    </w:p>
    <w:p w14:paraId="19C968AF" w14:textId="77777777" w:rsidR="0066462C" w:rsidRPr="004E3CAB" w:rsidRDefault="001206D4" w:rsidP="0066462C">
      <w:pPr>
        <w:pStyle w:val="3"/>
        <w:numPr>
          <w:ilvl w:val="2"/>
          <w:numId w:val="78"/>
        </w:numPr>
        <w:rPr>
          <w:rFonts w:ascii="標楷體" w:hAnsi="標楷體"/>
        </w:rPr>
      </w:pPr>
      <w:r w:rsidRPr="004E3CAB">
        <w:rPr>
          <w:rFonts w:ascii="標楷體" w:hAnsi="標楷體" w:hint="eastAsia"/>
        </w:rPr>
        <w:lastRenderedPageBreak/>
        <w:t>L84</w:t>
      </w:r>
      <w:r w:rsidR="0066462C" w:rsidRPr="004E3CAB">
        <w:rPr>
          <w:rFonts w:ascii="標楷體" w:hAnsi="標楷體" w:hint="eastAsia"/>
        </w:rPr>
        <w:t>0</w:t>
      </w:r>
      <w:r w:rsidR="0066462C" w:rsidRPr="004E3CAB">
        <w:rPr>
          <w:rFonts w:ascii="標楷體" w:hAnsi="標楷體"/>
        </w:rPr>
        <w:t xml:space="preserve">5 </w:t>
      </w:r>
      <w:r w:rsidR="0066462C" w:rsidRPr="004E3CAB">
        <w:rPr>
          <w:rFonts w:ascii="標楷體" w:hAnsi="標楷體" w:hint="eastAsia"/>
        </w:rPr>
        <w:t>JCIC檔案匯出作業(042)</w:t>
      </w:r>
    </w:p>
    <w:p w14:paraId="5EC1B4F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7D29CA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48A58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602E33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408486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D081F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B15DB2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AC593E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235D8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2C8B3C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8A6A78C"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回報無擔保債權金額資料</w:t>
            </w:r>
            <w:r w:rsidRPr="004E3CAB">
              <w:rPr>
                <w:rFonts w:ascii="標楷體" w:eastAsia="標楷體" w:hAnsi="標楷體" w:hint="eastAsia"/>
              </w:rPr>
              <w:t>(JcicZ042)]</w:t>
            </w:r>
          </w:p>
          <w:p w14:paraId="3C768B2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8744C5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C840A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566811F" w14:textId="77777777" w:rsidR="0066462C" w:rsidRPr="004E3CAB" w:rsidRDefault="0066462C" w:rsidP="00460236">
            <w:pPr>
              <w:rPr>
                <w:rFonts w:ascii="標楷體" w:eastAsia="標楷體" w:hAnsi="標楷體"/>
                <w:lang w:eastAsia="x-none"/>
              </w:rPr>
            </w:pPr>
          </w:p>
        </w:tc>
      </w:tr>
      <w:tr w:rsidR="0066462C" w:rsidRPr="004E3CAB" w14:paraId="453B8D8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A27E4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4D3323F" w14:textId="77777777" w:rsidR="0066462C" w:rsidRPr="004E3CAB" w:rsidRDefault="0066462C" w:rsidP="00460236">
            <w:pPr>
              <w:rPr>
                <w:rFonts w:ascii="標楷體" w:eastAsia="標楷體" w:hAnsi="標楷體"/>
                <w:lang w:eastAsia="x-none"/>
              </w:rPr>
            </w:pPr>
          </w:p>
        </w:tc>
      </w:tr>
      <w:tr w:rsidR="0066462C" w:rsidRPr="004E3CAB" w14:paraId="5481865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B14A7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4816EB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DEF0189"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0BE7B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BC41F3B" w14:textId="77777777" w:rsidR="0066462C" w:rsidRPr="004E3CAB" w:rsidRDefault="0066462C" w:rsidP="00460236">
            <w:pPr>
              <w:rPr>
                <w:rFonts w:ascii="標楷體" w:eastAsia="標楷體" w:hAnsi="標楷體"/>
                <w:lang w:eastAsia="x-none"/>
              </w:rPr>
            </w:pPr>
          </w:p>
        </w:tc>
      </w:tr>
      <w:tr w:rsidR="0066462C" w:rsidRPr="004E3CAB" w14:paraId="202424D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1ABC3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DB33C7C" w14:textId="77777777" w:rsidR="0066462C" w:rsidRPr="004E3CAB" w:rsidRDefault="0066462C" w:rsidP="00460236">
            <w:pPr>
              <w:rPr>
                <w:rFonts w:ascii="標楷體" w:eastAsia="標楷體" w:hAnsi="標楷體"/>
                <w:lang w:eastAsia="x-none"/>
              </w:rPr>
            </w:pPr>
          </w:p>
        </w:tc>
      </w:tr>
    </w:tbl>
    <w:p w14:paraId="25A6CE29" w14:textId="77777777" w:rsidR="0066462C" w:rsidRPr="004E3CAB" w:rsidRDefault="0066462C" w:rsidP="0066462C">
      <w:pPr>
        <w:pStyle w:val="a"/>
        <w:numPr>
          <w:ilvl w:val="0"/>
          <w:numId w:val="0"/>
        </w:numPr>
        <w:ind w:left="1220"/>
        <w:rPr>
          <w:rFonts w:ascii="標楷體" w:hAnsi="標楷體"/>
        </w:rPr>
      </w:pPr>
    </w:p>
    <w:p w14:paraId="0B3FC441" w14:textId="76069AA9"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614F8B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89E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260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E56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2634B32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39477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BE6CA0" w14:textId="77777777" w:rsidR="0066462C" w:rsidRPr="004E3CAB" w:rsidRDefault="0066462C" w:rsidP="00460236">
            <w:pPr>
              <w:rPr>
                <w:rFonts w:ascii="標楷體" w:eastAsia="標楷體" w:hAnsi="標楷體"/>
              </w:rPr>
            </w:pPr>
            <w:r w:rsidRPr="004E3CAB">
              <w:rPr>
                <w:rFonts w:ascii="標楷體" w:eastAsia="標楷體" w:hAnsi="標楷體" w:hint="eastAsia"/>
              </w:rPr>
              <w:t>JcicZ042</w:t>
            </w:r>
          </w:p>
        </w:tc>
        <w:tc>
          <w:tcPr>
            <w:tcW w:w="4777" w:type="dxa"/>
            <w:tcBorders>
              <w:top w:val="single" w:sz="4" w:space="0" w:color="auto"/>
              <w:left w:val="single" w:sz="4" w:space="0" w:color="auto"/>
              <w:bottom w:val="single" w:sz="4" w:space="0" w:color="auto"/>
              <w:right w:val="single" w:sz="4" w:space="0" w:color="auto"/>
            </w:tcBorders>
            <w:hideMark/>
          </w:tcPr>
          <w:p w14:paraId="715A09B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回報無擔保債權金額資料</w:t>
            </w:r>
            <w:r w:rsidRPr="004E3CAB">
              <w:rPr>
                <w:rFonts w:ascii="標楷體" w:eastAsia="標楷體" w:hAnsi="標楷體" w:hint="eastAsia"/>
              </w:rPr>
              <w:t>主檔</w:t>
            </w:r>
          </w:p>
        </w:tc>
      </w:tr>
      <w:tr w:rsidR="0066462C" w:rsidRPr="004E3CAB" w14:paraId="0C7CBFA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EC91B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426278"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C84E9D" w14:textId="77777777" w:rsidR="0066462C" w:rsidRPr="004E3CAB" w:rsidRDefault="0066462C" w:rsidP="00460236">
            <w:pPr>
              <w:rPr>
                <w:rFonts w:ascii="標楷體" w:eastAsia="標楷體" w:hAnsi="標楷體"/>
              </w:rPr>
            </w:pPr>
            <w:r w:rsidRPr="004E3CAB">
              <w:rPr>
                <w:rFonts w:ascii="標楷體" w:eastAsia="標楷體" w:hAnsi="標楷體" w:hint="eastAsia"/>
              </w:rPr>
              <w:t>回報無擔保債權金額資料歷程檔</w:t>
            </w:r>
          </w:p>
        </w:tc>
      </w:tr>
      <w:tr w:rsidR="0066462C" w:rsidRPr="004E3CAB" w14:paraId="533C29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8D0D1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E11E7F4"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FFC75B3"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61D364E" w14:textId="77777777" w:rsidR="0066462C" w:rsidRPr="004E3CAB" w:rsidRDefault="0066462C" w:rsidP="0066462C">
      <w:pPr>
        <w:rPr>
          <w:rFonts w:ascii="標楷體" w:eastAsia="標楷體" w:hAnsi="標楷體"/>
          <w:lang w:eastAsia="x-none"/>
        </w:rPr>
      </w:pPr>
    </w:p>
    <w:p w14:paraId="69B92015"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7E10A5F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F095003" wp14:editId="434F500B">
            <wp:extent cx="6479540" cy="1536065"/>
            <wp:effectExtent l="0" t="0" r="0" b="6985"/>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36065"/>
                    </a:xfrm>
                    <a:prstGeom prst="rect">
                      <a:avLst/>
                    </a:prstGeom>
                  </pic:spPr>
                </pic:pic>
              </a:graphicData>
            </a:graphic>
          </wp:inline>
        </w:drawing>
      </w:r>
      <w:r w:rsidRPr="004E3CAB">
        <w:rPr>
          <w:rFonts w:ascii="標楷體" w:eastAsia="標楷體" w:hAnsi="標楷體"/>
          <w:noProof/>
          <w:lang w:eastAsia="x-none"/>
        </w:rPr>
        <w:t xml:space="preserve"> </w:t>
      </w:r>
    </w:p>
    <w:p w14:paraId="5FBCA503" w14:textId="77777777" w:rsidR="0066462C" w:rsidRPr="004E3CAB" w:rsidRDefault="0066462C" w:rsidP="0066462C">
      <w:pPr>
        <w:rPr>
          <w:rFonts w:ascii="標楷體" w:eastAsia="標楷體" w:hAnsi="標楷體"/>
          <w:lang w:eastAsia="x-none"/>
        </w:rPr>
      </w:pPr>
    </w:p>
    <w:p w14:paraId="631356A7"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510D1FA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03A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F62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8C4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2F4D3C6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F83BB5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B777A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87673E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34A035F"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497016C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無擔保債權金額資料主檔(J</w:t>
            </w:r>
            <w:r w:rsidRPr="004E3CAB">
              <w:rPr>
                <w:rFonts w:ascii="標楷體" w:eastAsia="標楷體" w:hAnsi="標楷體"/>
              </w:rPr>
              <w:t>cicZ042)</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C276E4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3FBF307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回報無擔保債權金額資料主檔(JcicZ042)]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24B299B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2BF2D68"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2B3DF6A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032B3E1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2CFA4D74"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197A251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回報無擔保債權金額資料主檔(J</w:t>
            </w:r>
            <w:r w:rsidRPr="004E3CAB">
              <w:rPr>
                <w:rFonts w:ascii="標楷體" w:eastAsia="標楷體" w:hAnsi="標楷體"/>
              </w:rPr>
              <w:t>cicZ042</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7DEE0546"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3A8404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13ED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49C60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34337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1060D241" w14:textId="77777777" w:rsidR="0066462C" w:rsidRPr="004E3CAB" w:rsidRDefault="0066462C" w:rsidP="0066462C">
      <w:pPr>
        <w:rPr>
          <w:rFonts w:ascii="標楷體" w:eastAsia="標楷體" w:hAnsi="標楷體"/>
        </w:rPr>
      </w:pPr>
    </w:p>
    <w:p w14:paraId="6D6ED4C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0336026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E626A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64D8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83078"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846E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7E3B08B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749FD"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E529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2657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1C139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28AE6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36E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F3BA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103C8" w14:textId="77777777" w:rsidR="0066462C" w:rsidRPr="004E3CAB" w:rsidRDefault="0066462C" w:rsidP="00460236">
            <w:pPr>
              <w:widowControl/>
              <w:rPr>
                <w:rFonts w:ascii="標楷體" w:eastAsia="標楷體" w:hAnsi="標楷體"/>
                <w:lang w:eastAsia="x-none"/>
              </w:rPr>
            </w:pPr>
          </w:p>
        </w:tc>
      </w:tr>
      <w:tr w:rsidR="0066462C" w:rsidRPr="004E3CAB" w14:paraId="4EB2E91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CB28E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1EC211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ABD878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4432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90AFC4"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63B3DD6C"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064275AB"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EA8D725"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E527ED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DD97E48"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BCE918F"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915312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A54F3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0DD5A89"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6E6F3E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28300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1C8269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67DF7E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99B37F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2BF1F0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9B786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0B32B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1A6050E"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1CAAC0"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BCF58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C785FB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0FBF319"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CA9F23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EBD92D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40F528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AF6CB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4E95867"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6F157A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3BCD77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EA1FD38"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7C07C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C439DE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0EB3A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ADCFF4C" w14:textId="77777777" w:rsidR="0066462C" w:rsidRPr="004E3CAB" w:rsidRDefault="0066462C" w:rsidP="0066462C">
      <w:pPr>
        <w:pStyle w:val="a"/>
        <w:numPr>
          <w:ilvl w:val="0"/>
          <w:numId w:val="0"/>
        </w:numPr>
        <w:ind w:left="2127"/>
        <w:rPr>
          <w:rFonts w:ascii="標楷體" w:hAnsi="標楷體"/>
        </w:rPr>
      </w:pPr>
    </w:p>
    <w:p w14:paraId="2B3AD7AF"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B711C95"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D6248F6" w14:textId="77777777" w:rsidR="0066462C" w:rsidRPr="004E3CAB" w:rsidRDefault="0066462C" w:rsidP="0066462C">
      <w:pPr>
        <w:ind w:left="1418"/>
        <w:rPr>
          <w:rFonts w:ascii="標楷體" w:eastAsia="標楷體" w:hAnsi="標楷體"/>
          <w:lang w:val="x-none"/>
        </w:rPr>
      </w:pPr>
    </w:p>
    <w:p w14:paraId="0E95CE20"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2411636A" w14:textId="633C7846" w:rsidR="0066462C" w:rsidRPr="004E3CAB" w:rsidRDefault="00286E83" w:rsidP="0066462C">
      <w:pPr>
        <w:rPr>
          <w:rFonts w:ascii="標楷體" w:eastAsia="標楷體" w:hAnsi="標楷體"/>
        </w:rPr>
      </w:pPr>
      <w:r w:rsidRPr="004E3CAB">
        <w:rPr>
          <w:rFonts w:ascii="標楷體" w:eastAsia="標楷體" w:hAnsi="標楷體"/>
          <w:noProof/>
        </w:rPr>
        <w:lastRenderedPageBreak/>
        <w:drawing>
          <wp:inline distT="0" distB="0" distL="0" distR="0" wp14:anchorId="7E8AB593" wp14:editId="7948972F">
            <wp:extent cx="6477000" cy="236220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p>
    <w:p w14:paraId="4A1F9F6A"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A339168"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2</w:t>
      </w:r>
    </w:p>
    <w:p w14:paraId="675E0BD6"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DF8EE68"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1DEC13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2</w:t>
      </w:r>
      <w:r w:rsidRPr="004E3CAB">
        <w:rPr>
          <w:rFonts w:ascii="標楷體" w:eastAsia="標楷體" w:hAnsi="標楷體"/>
        </w:rPr>
        <w:t>)</w:t>
      </w:r>
      <w:r w:rsidRPr="004E3CAB">
        <w:rPr>
          <w:rFonts w:ascii="標楷體" w:eastAsia="標楷體" w:hAnsi="標楷體" w:hint="eastAsia"/>
        </w:rPr>
        <w:t>]</w:t>
      </w:r>
    </w:p>
    <w:p w14:paraId="09A6D54A" w14:textId="77777777" w:rsidR="0066462C" w:rsidRPr="004E3CAB" w:rsidRDefault="0066462C" w:rsidP="0066462C">
      <w:pPr>
        <w:ind w:left="1418"/>
        <w:rPr>
          <w:rFonts w:ascii="標楷體" w:eastAsia="標楷體" w:hAnsi="標楷體"/>
        </w:rPr>
      </w:pPr>
    </w:p>
    <w:p w14:paraId="605132DA"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2(</w:t>
      </w:r>
      <w:proofErr w:type="spellStart"/>
      <w:r w:rsidRPr="004E3CAB">
        <w:rPr>
          <w:rFonts w:ascii="標楷體" w:eastAsia="標楷體" w:hAnsi="標楷體" w:hint="eastAsia"/>
          <w:lang w:val="x-none"/>
        </w:rPr>
        <w:t>回報無擔保債權金額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1E4F38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8AD2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B7E12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648A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5ED9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2CBE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C3EBD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6016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11820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F2B7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74B8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FE4699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4DE4A"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42-V01-」</w:t>
            </w:r>
          </w:p>
        </w:tc>
        <w:tc>
          <w:tcPr>
            <w:tcW w:w="4324" w:type="dxa"/>
            <w:tcBorders>
              <w:top w:val="single" w:sz="4" w:space="0" w:color="auto"/>
              <w:left w:val="single" w:sz="4" w:space="0" w:color="auto"/>
              <w:bottom w:val="single" w:sz="4" w:space="0" w:color="auto"/>
              <w:right w:val="single" w:sz="4" w:space="0" w:color="auto"/>
            </w:tcBorders>
          </w:tcPr>
          <w:p w14:paraId="2DC09B72" w14:textId="77777777" w:rsidR="0066462C" w:rsidRPr="004E3CAB" w:rsidRDefault="0066462C" w:rsidP="00460236">
            <w:pPr>
              <w:rPr>
                <w:rFonts w:ascii="標楷體" w:eastAsia="標楷體" w:hAnsi="標楷體"/>
                <w:lang w:eastAsia="zh-HK"/>
              </w:rPr>
            </w:pPr>
          </w:p>
        </w:tc>
      </w:tr>
      <w:tr w:rsidR="0066462C" w:rsidRPr="004E3CAB" w14:paraId="7F9B2F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C88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371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68CAFB"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33FD161"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505A0B" w14:textId="77777777" w:rsidR="0066462C" w:rsidRPr="004E3CAB" w:rsidRDefault="0066462C" w:rsidP="00460236">
            <w:pPr>
              <w:rPr>
                <w:rFonts w:ascii="標楷體" w:eastAsia="標楷體" w:hAnsi="標楷體"/>
                <w:lang w:eastAsia="zh-HK"/>
              </w:rPr>
            </w:pPr>
          </w:p>
        </w:tc>
      </w:tr>
      <w:tr w:rsidR="0066462C" w:rsidRPr="004E3CAB" w14:paraId="40EFC0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8334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77017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2335EE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CD3DB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7C5F90A" w14:textId="77777777" w:rsidR="0066462C" w:rsidRPr="004E3CAB" w:rsidRDefault="0066462C" w:rsidP="00460236">
            <w:pPr>
              <w:rPr>
                <w:rFonts w:ascii="標楷體" w:eastAsia="標楷體" w:hAnsi="標楷體"/>
                <w:lang w:eastAsia="zh-HK"/>
              </w:rPr>
            </w:pPr>
          </w:p>
        </w:tc>
      </w:tr>
      <w:tr w:rsidR="0066462C" w:rsidRPr="004E3CAB" w14:paraId="29A79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C2C1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7E4C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25876D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6D49A0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260317"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E516F8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531918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121EB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BCC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2E0A2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BEF2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E5908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BA75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44333A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B15F4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2B4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D635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CB865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EE5E5F"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A75288" w14:textId="77777777" w:rsidR="0066462C" w:rsidRPr="004E3CAB" w:rsidRDefault="0066462C" w:rsidP="00460236">
            <w:pPr>
              <w:rPr>
                <w:rFonts w:ascii="標楷體" w:eastAsia="標楷體" w:hAnsi="標楷體"/>
                <w:lang w:eastAsia="zh-HK"/>
              </w:rPr>
            </w:pPr>
          </w:p>
        </w:tc>
      </w:tr>
      <w:tr w:rsidR="0066462C" w:rsidRPr="004E3CAB" w14:paraId="4967D8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41D1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C0275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5DCF6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EA48A2"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28F13AC1" w14:textId="77777777" w:rsidR="0066462C" w:rsidRPr="004E3CAB" w:rsidRDefault="0066462C" w:rsidP="00460236">
            <w:pPr>
              <w:rPr>
                <w:rFonts w:ascii="標楷體" w:eastAsia="標楷體" w:hAnsi="標楷體"/>
                <w:lang w:eastAsia="zh-HK"/>
              </w:rPr>
            </w:pPr>
          </w:p>
        </w:tc>
      </w:tr>
      <w:tr w:rsidR="0066462C" w:rsidRPr="004E3CAB" w14:paraId="418C89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D75D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1EA9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5363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1FA059"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95734A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561320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7752D8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15F931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C9B6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3FE9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A23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5E6E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FB7E04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C2477AF" w14:textId="77777777" w:rsidR="0066462C" w:rsidRPr="004E3CAB" w:rsidRDefault="0066462C" w:rsidP="00460236">
            <w:pPr>
              <w:rPr>
                <w:rFonts w:ascii="標楷體" w:eastAsia="標楷體" w:hAnsi="標楷體"/>
              </w:rPr>
            </w:pPr>
            <w:r w:rsidRPr="004E3CAB">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7E1057A0" w14:textId="77777777" w:rsidR="0066462C" w:rsidRPr="004E3CAB" w:rsidRDefault="0066462C" w:rsidP="00460236">
            <w:pPr>
              <w:rPr>
                <w:rFonts w:ascii="標楷體" w:eastAsia="標楷體" w:hAnsi="標楷體"/>
              </w:rPr>
            </w:pPr>
          </w:p>
        </w:tc>
      </w:tr>
      <w:tr w:rsidR="0066462C" w:rsidRPr="004E3CAB" w14:paraId="4167AA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7140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38CCFC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AFEDD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E84DA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CBFAF8" w14:textId="77777777" w:rsidR="0066462C" w:rsidRPr="004E3CAB" w:rsidRDefault="0066462C" w:rsidP="00460236">
            <w:pPr>
              <w:rPr>
                <w:rFonts w:ascii="標楷體" w:eastAsia="標楷體" w:hAnsi="標楷體"/>
              </w:rPr>
            </w:pPr>
            <w:r w:rsidRPr="004E3CAB">
              <w:rPr>
                <w:rFonts w:ascii="標楷體" w:eastAsia="標楷體" w:hAnsi="標楷體" w:hint="eastAsia"/>
              </w:rPr>
              <w:t>JcicZ042.TranKey</w:t>
            </w:r>
          </w:p>
        </w:tc>
      </w:tr>
      <w:tr w:rsidR="0066462C" w:rsidRPr="004E3CAB" w14:paraId="2605833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06AE6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85C79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BABBD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C6052B"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C13471" w14:textId="77777777" w:rsidR="0066462C" w:rsidRPr="004E3CAB" w:rsidRDefault="0066462C" w:rsidP="00460236">
            <w:pPr>
              <w:rPr>
                <w:rFonts w:ascii="標楷體" w:eastAsia="標楷體" w:hAnsi="標楷體"/>
              </w:rPr>
            </w:pPr>
          </w:p>
        </w:tc>
      </w:tr>
      <w:tr w:rsidR="0066462C" w:rsidRPr="004E3CAB" w14:paraId="28BBE6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840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1BA4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898B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CB26FA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73241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ustId</w:t>
            </w:r>
          </w:p>
          <w:p w14:paraId="303CD4C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493711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8A9C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8FA8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2FFF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D7065B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FAFD7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cDate</w:t>
            </w:r>
          </w:p>
          <w:p w14:paraId="46DA8BE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9E0C7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9A3A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7CB83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571699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ED9ED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F2E8FC" w14:textId="77777777" w:rsidR="0066462C" w:rsidRPr="004E3CAB" w:rsidRDefault="0066462C" w:rsidP="00460236">
            <w:pPr>
              <w:rPr>
                <w:rFonts w:ascii="標楷體" w:eastAsia="標楷體" w:hAnsi="標楷體"/>
              </w:rPr>
            </w:pPr>
          </w:p>
        </w:tc>
      </w:tr>
      <w:tr w:rsidR="0066462C" w:rsidRPr="004E3CAB" w14:paraId="105E4B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C2C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853E0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D66D39"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1290E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23180B" w14:textId="77777777" w:rsidR="0066462C" w:rsidRPr="004E3CAB" w:rsidRDefault="0066462C" w:rsidP="00460236">
            <w:pPr>
              <w:rPr>
                <w:rFonts w:ascii="標楷體" w:eastAsia="標楷體" w:hAnsi="標楷體"/>
              </w:rPr>
            </w:pPr>
            <w:r w:rsidRPr="004E3CAB">
              <w:rPr>
                <w:rFonts w:ascii="標楷體" w:eastAsia="標楷體" w:hAnsi="標楷體" w:hint="eastAsia"/>
              </w:rPr>
              <w:t>JcicZ042.MaxMainCode</w:t>
            </w:r>
          </w:p>
        </w:tc>
      </w:tr>
      <w:tr w:rsidR="0066462C" w:rsidRPr="004E3CAB" w14:paraId="71528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70BD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1B45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D55B6B1"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7C4E5C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DB62B" w14:textId="77777777" w:rsidR="0066462C" w:rsidRPr="004E3CAB" w:rsidRDefault="0066462C" w:rsidP="00460236">
            <w:pPr>
              <w:rPr>
                <w:rFonts w:ascii="標楷體" w:eastAsia="標楷體" w:hAnsi="標楷體"/>
              </w:rPr>
            </w:pPr>
            <w:r w:rsidRPr="004E3CAB">
              <w:rPr>
                <w:rFonts w:ascii="標楷體" w:eastAsia="標楷體" w:hAnsi="標楷體" w:hint="eastAsia"/>
              </w:rPr>
              <w:t>JcicZ042.IsClaims</w:t>
            </w:r>
          </w:p>
        </w:tc>
      </w:tr>
      <w:tr w:rsidR="0066462C" w:rsidRPr="004E3CAB" w14:paraId="69DEF2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9878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4112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638204" w14:textId="77777777" w:rsidR="0066462C" w:rsidRPr="004E3CAB" w:rsidRDefault="0066462C" w:rsidP="00460236">
            <w:pPr>
              <w:rPr>
                <w:rFonts w:ascii="標楷體" w:eastAsia="標楷體" w:hAnsi="標楷體"/>
              </w:rPr>
            </w:pPr>
            <w:r w:rsidRPr="004E3CAB">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7FD7B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82DEC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GuarLoanCnt</w:t>
            </w:r>
          </w:p>
          <w:p w14:paraId="4EA9F9B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36A25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270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3853B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55FEE6"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對內本息餘額</w:t>
            </w:r>
          </w:p>
        </w:tc>
        <w:tc>
          <w:tcPr>
            <w:tcW w:w="3336" w:type="dxa"/>
            <w:tcBorders>
              <w:top w:val="single" w:sz="4" w:space="0" w:color="auto"/>
              <w:left w:val="single" w:sz="4" w:space="0" w:color="auto"/>
              <w:bottom w:val="single" w:sz="4" w:space="0" w:color="auto"/>
              <w:right w:val="single" w:sz="4" w:space="0" w:color="auto"/>
            </w:tcBorders>
          </w:tcPr>
          <w:p w14:paraId="23209C3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14C71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ExpLoadAmt</w:t>
            </w:r>
          </w:p>
          <w:p w14:paraId="7926752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A1A1C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F62C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6ED03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EAFE"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6DBFFED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085F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ivil323ExpAmt</w:t>
            </w:r>
          </w:p>
          <w:p w14:paraId="1E3FA14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FB89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CBA9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E35BF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F10B82C"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5F76382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493D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Amt</w:t>
            </w:r>
          </w:p>
          <w:p w14:paraId="28B8AC5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06E7C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33ED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E3993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D9898D"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放款對內本息餘額</w:t>
            </w:r>
          </w:p>
        </w:tc>
        <w:tc>
          <w:tcPr>
            <w:tcW w:w="3336" w:type="dxa"/>
            <w:tcBorders>
              <w:top w:val="single" w:sz="4" w:space="0" w:color="auto"/>
              <w:left w:val="single" w:sz="4" w:space="0" w:color="auto"/>
              <w:bottom w:val="single" w:sz="4" w:space="0" w:color="auto"/>
              <w:right w:val="single" w:sz="4" w:space="0" w:color="auto"/>
            </w:tcBorders>
          </w:tcPr>
          <w:p w14:paraId="317EAE9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FD359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Amt</w:t>
            </w:r>
          </w:p>
          <w:p w14:paraId="03FEC8E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3F9A8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B186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A8C9E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ADE5D1"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D567BA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1E7A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ivil323CashAmt</w:t>
            </w:r>
          </w:p>
          <w:p w14:paraId="54B1619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9FC6E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FD2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EDC4B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40D9EE"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6F551F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5FD5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CashAmt</w:t>
            </w:r>
          </w:p>
          <w:p w14:paraId="39E3FA0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5F522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209F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8AFA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B8D193"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對內</w:t>
            </w:r>
            <w:r w:rsidRPr="004E3CAB">
              <w:rPr>
                <w:rFonts w:ascii="標楷體" w:eastAsia="標楷體" w:hAnsi="標楷體" w:hint="eastAsia"/>
              </w:rPr>
              <w:lastRenderedPageBreak/>
              <w:t>本息餘額</w:t>
            </w:r>
          </w:p>
        </w:tc>
        <w:tc>
          <w:tcPr>
            <w:tcW w:w="3336" w:type="dxa"/>
            <w:tcBorders>
              <w:top w:val="single" w:sz="4" w:space="0" w:color="auto"/>
              <w:left w:val="single" w:sz="4" w:space="0" w:color="auto"/>
              <w:bottom w:val="single" w:sz="4" w:space="0" w:color="auto"/>
              <w:right w:val="single" w:sz="4" w:space="0" w:color="auto"/>
            </w:tcBorders>
          </w:tcPr>
          <w:p w14:paraId="254CBC6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E4D0F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Amt</w:t>
            </w:r>
          </w:p>
          <w:p w14:paraId="6431CF93" w14:textId="77777777" w:rsidR="0066462C" w:rsidRPr="004E3CAB" w:rsidRDefault="0066462C" w:rsidP="00460236">
            <w:pPr>
              <w:rPr>
                <w:rFonts w:ascii="標楷體" w:eastAsia="標楷體" w:hAnsi="標楷體"/>
              </w:rPr>
            </w:pPr>
            <w:r w:rsidRPr="004E3CAB">
              <w:rPr>
                <w:rFonts w:ascii="標楷體" w:eastAsia="標楷體" w:hAnsi="標楷體" w:hint="eastAsia"/>
              </w:rPr>
              <w:lastRenderedPageBreak/>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5FBFC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B67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17</w:t>
            </w:r>
          </w:p>
        </w:tc>
        <w:tc>
          <w:tcPr>
            <w:tcW w:w="900" w:type="dxa"/>
            <w:tcBorders>
              <w:top w:val="single" w:sz="4" w:space="0" w:color="auto"/>
              <w:left w:val="single" w:sz="4" w:space="0" w:color="auto"/>
              <w:bottom w:val="single" w:sz="4" w:space="0" w:color="auto"/>
              <w:right w:val="single" w:sz="4" w:space="0" w:color="auto"/>
            </w:tcBorders>
            <w:hideMark/>
          </w:tcPr>
          <w:p w14:paraId="69FE38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E78A"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614F76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D258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ivil323CreditAmt</w:t>
            </w:r>
          </w:p>
          <w:p w14:paraId="01E5BFC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510C5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1E42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F5AC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F152BC"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69FFE25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B20F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CreditAmt</w:t>
            </w:r>
          </w:p>
          <w:p w14:paraId="124C52C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3FFD5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77BE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FE4DB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9CC313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988319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E3534F" w14:textId="77777777" w:rsidR="0066462C" w:rsidRPr="004E3CAB" w:rsidRDefault="0066462C" w:rsidP="00460236">
            <w:pPr>
              <w:rPr>
                <w:rFonts w:ascii="標楷體" w:eastAsia="標楷體" w:hAnsi="標楷體"/>
              </w:rPr>
            </w:pPr>
          </w:p>
        </w:tc>
      </w:tr>
      <w:tr w:rsidR="0066462C" w:rsidRPr="004E3CAB" w14:paraId="07C7D9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A65E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18B41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5CDB49"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63556F2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66A9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Prin</w:t>
            </w:r>
          </w:p>
          <w:p w14:paraId="2884C00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D0C15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E3B7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306FB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F274FD"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097EF70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E81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Inte</w:t>
            </w:r>
          </w:p>
          <w:p w14:paraId="03F0843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0B8BC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A5B1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6A7AA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9330C68"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366FFC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3B4FE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Pena</w:t>
            </w:r>
          </w:p>
          <w:p w14:paraId="5B76341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69DC2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1913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F0DCB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88BF7"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4D2E655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F26F9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ReceExpOther</w:t>
            </w:r>
          </w:p>
          <w:p w14:paraId="7AAF6AB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257E0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2F0E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13E54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2CEE76"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79C52BA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28E9E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Prin</w:t>
            </w:r>
          </w:p>
          <w:p w14:paraId="68A2385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3CBB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4E92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168A6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B56EDE"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96B3A2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3B02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Inte</w:t>
            </w:r>
          </w:p>
          <w:p w14:paraId="4FAABAC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0D4DF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BE1E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0AEDD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70ABF5"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081B34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C7FD3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Pena</w:t>
            </w:r>
          </w:p>
          <w:p w14:paraId="35491C7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D51C1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4B5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10F6E3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92C281"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B3CACA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92C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ashCardOther</w:t>
            </w:r>
          </w:p>
          <w:p w14:paraId="37E1D26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BA509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23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7F5EA6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156663"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05D52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0313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Prin</w:t>
            </w:r>
          </w:p>
          <w:p w14:paraId="10FD976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1E8F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74F1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5656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506476"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82AD17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B2B0D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Inte</w:t>
            </w:r>
          </w:p>
          <w:p w14:paraId="0B366C6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C1C5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0120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433A009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3360EC1"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6BE0D0C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B6A49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Pena</w:t>
            </w:r>
          </w:p>
          <w:p w14:paraId="3BD4C1D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31FB4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01C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1AE25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D2A34E"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2BCF8BA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E495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2.CreditCardOther</w:t>
            </w:r>
          </w:p>
          <w:p w14:paraId="0EC127C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D5F6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60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3C5388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6BA9D29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127D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61A763" w14:textId="77777777" w:rsidR="0066462C" w:rsidRPr="004E3CAB" w:rsidRDefault="0066462C" w:rsidP="00460236">
            <w:pPr>
              <w:rPr>
                <w:rFonts w:ascii="標楷體" w:eastAsia="標楷體" w:hAnsi="標楷體"/>
              </w:rPr>
            </w:pPr>
          </w:p>
        </w:tc>
      </w:tr>
      <w:tr w:rsidR="0066462C" w:rsidRPr="004E3CAB" w14:paraId="427091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8452F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3366A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8A8A0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DE27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98C146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DF6A91B"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4AC21898" w14:textId="77777777" w:rsidR="0066462C" w:rsidRPr="004E3CAB" w:rsidRDefault="0066462C" w:rsidP="00460236">
            <w:pPr>
              <w:rPr>
                <w:rFonts w:ascii="標楷體" w:eastAsia="標楷體" w:hAnsi="標楷體"/>
                <w:lang w:eastAsia="zh-HK"/>
              </w:rPr>
            </w:pPr>
          </w:p>
        </w:tc>
      </w:tr>
      <w:tr w:rsidR="0066462C" w:rsidRPr="004E3CAB" w14:paraId="5C862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9B68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49FB19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10A0F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0A63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8BCB48"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7D024E6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167CA3C" w14:textId="77777777" w:rsidR="0066462C" w:rsidRPr="004E3CAB" w:rsidRDefault="0066462C" w:rsidP="0066462C">
      <w:pPr>
        <w:rPr>
          <w:rFonts w:ascii="標楷體" w:eastAsia="標楷體" w:hAnsi="標楷體"/>
        </w:rPr>
      </w:pPr>
    </w:p>
    <w:p w14:paraId="25C61AB1" w14:textId="44BA70CC" w:rsidR="0066462C" w:rsidRPr="004E3CAB" w:rsidRDefault="0066462C">
      <w:pPr>
        <w:widowControl/>
        <w:rPr>
          <w:rFonts w:ascii="標楷體" w:eastAsia="標楷體" w:hAnsi="標楷體"/>
        </w:rPr>
      </w:pPr>
      <w:r w:rsidRPr="004E3CAB">
        <w:rPr>
          <w:rFonts w:ascii="標楷體" w:eastAsia="標楷體" w:hAnsi="標楷體"/>
        </w:rPr>
        <w:br w:type="page"/>
      </w:r>
    </w:p>
    <w:p w14:paraId="2E61273B"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0</w:t>
      </w:r>
      <w:r w:rsidRPr="004E3CAB">
        <w:rPr>
          <w:rFonts w:ascii="標楷體" w:hAnsi="標楷體"/>
        </w:rPr>
        <w:t xml:space="preserve">6 </w:t>
      </w:r>
      <w:r w:rsidRPr="004E3CAB">
        <w:rPr>
          <w:rFonts w:ascii="標楷體" w:hAnsi="標楷體" w:hint="eastAsia"/>
        </w:rPr>
        <w:t>JCIC檔案匯出作業(043)</w:t>
      </w:r>
    </w:p>
    <w:p w14:paraId="602ADD8B"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40DD8C6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8218E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50235F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47BA2DB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609B1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B2BBB3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DA421DD"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7854D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F5B9F03"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8F006F0"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回報有擔保債權金額資料</w:t>
            </w:r>
            <w:r w:rsidRPr="004E3CAB">
              <w:rPr>
                <w:rFonts w:ascii="標楷體" w:eastAsia="標楷體" w:hAnsi="標楷體" w:hint="eastAsia"/>
              </w:rPr>
              <w:t>(JcicZ043)]</w:t>
            </w:r>
          </w:p>
          <w:p w14:paraId="6B46FEA6"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1F68897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B3E2F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C17FD98" w14:textId="77777777" w:rsidR="0066462C" w:rsidRPr="004E3CAB" w:rsidRDefault="0066462C" w:rsidP="00460236">
            <w:pPr>
              <w:rPr>
                <w:rFonts w:ascii="標楷體" w:eastAsia="標楷體" w:hAnsi="標楷體"/>
                <w:lang w:eastAsia="x-none"/>
              </w:rPr>
            </w:pPr>
          </w:p>
        </w:tc>
      </w:tr>
      <w:tr w:rsidR="0066462C" w:rsidRPr="004E3CAB" w14:paraId="030E24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6E342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6D3B688" w14:textId="77777777" w:rsidR="0066462C" w:rsidRPr="004E3CAB" w:rsidRDefault="0066462C" w:rsidP="00460236">
            <w:pPr>
              <w:rPr>
                <w:rFonts w:ascii="標楷體" w:eastAsia="標楷體" w:hAnsi="標楷體"/>
                <w:lang w:eastAsia="x-none"/>
              </w:rPr>
            </w:pPr>
          </w:p>
        </w:tc>
      </w:tr>
      <w:tr w:rsidR="0066462C" w:rsidRPr="004E3CAB" w14:paraId="0259C97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252F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886B1A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CAD877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993328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F070DEA" w14:textId="77777777" w:rsidR="0066462C" w:rsidRPr="004E3CAB" w:rsidRDefault="0066462C" w:rsidP="00460236">
            <w:pPr>
              <w:rPr>
                <w:rFonts w:ascii="標楷體" w:eastAsia="標楷體" w:hAnsi="標楷體"/>
                <w:lang w:eastAsia="x-none"/>
              </w:rPr>
            </w:pPr>
          </w:p>
        </w:tc>
      </w:tr>
      <w:tr w:rsidR="0066462C" w:rsidRPr="004E3CAB" w14:paraId="037339F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321E8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5C9A2B0" w14:textId="77777777" w:rsidR="0066462C" w:rsidRPr="004E3CAB" w:rsidRDefault="0066462C" w:rsidP="00460236">
            <w:pPr>
              <w:rPr>
                <w:rFonts w:ascii="標楷體" w:eastAsia="標楷體" w:hAnsi="標楷體"/>
                <w:lang w:eastAsia="x-none"/>
              </w:rPr>
            </w:pPr>
          </w:p>
        </w:tc>
      </w:tr>
    </w:tbl>
    <w:p w14:paraId="76848901" w14:textId="77777777" w:rsidR="0066462C" w:rsidRPr="004E3CAB" w:rsidRDefault="0066462C" w:rsidP="0066462C">
      <w:pPr>
        <w:pStyle w:val="a"/>
        <w:numPr>
          <w:ilvl w:val="0"/>
          <w:numId w:val="0"/>
        </w:numPr>
        <w:ind w:left="1220"/>
        <w:rPr>
          <w:rFonts w:ascii="標楷體" w:hAnsi="標楷體"/>
        </w:rPr>
      </w:pPr>
    </w:p>
    <w:p w14:paraId="5588F35B" w14:textId="18097E81"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1327DCA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CDD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C73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1C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80470A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4904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3228CF" w14:textId="77777777" w:rsidR="0066462C" w:rsidRPr="004E3CAB" w:rsidRDefault="0066462C" w:rsidP="00460236">
            <w:pPr>
              <w:rPr>
                <w:rFonts w:ascii="標楷體" w:eastAsia="標楷體" w:hAnsi="標楷體"/>
              </w:rPr>
            </w:pPr>
            <w:r w:rsidRPr="004E3CAB">
              <w:rPr>
                <w:rFonts w:ascii="標楷體" w:eastAsia="標楷體" w:hAnsi="標楷體" w:hint="eastAsia"/>
              </w:rPr>
              <w:t>JcicZ043</w:t>
            </w:r>
          </w:p>
        </w:tc>
        <w:tc>
          <w:tcPr>
            <w:tcW w:w="4777" w:type="dxa"/>
            <w:tcBorders>
              <w:top w:val="single" w:sz="4" w:space="0" w:color="auto"/>
              <w:left w:val="single" w:sz="4" w:space="0" w:color="auto"/>
              <w:bottom w:val="single" w:sz="4" w:space="0" w:color="auto"/>
              <w:right w:val="single" w:sz="4" w:space="0" w:color="auto"/>
            </w:tcBorders>
            <w:hideMark/>
          </w:tcPr>
          <w:p w14:paraId="0E546DC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回報有擔保債權金額資料</w:t>
            </w:r>
            <w:r w:rsidRPr="004E3CAB">
              <w:rPr>
                <w:rFonts w:ascii="標楷體" w:eastAsia="標楷體" w:hAnsi="標楷體" w:hint="eastAsia"/>
              </w:rPr>
              <w:t>主檔</w:t>
            </w:r>
          </w:p>
        </w:tc>
      </w:tr>
      <w:tr w:rsidR="0066462C" w:rsidRPr="004E3CAB" w14:paraId="23EA36D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630F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C65410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37D2B12" w14:textId="77777777" w:rsidR="0066462C" w:rsidRPr="004E3CAB" w:rsidRDefault="0066462C" w:rsidP="00460236">
            <w:pPr>
              <w:rPr>
                <w:rFonts w:ascii="標楷體" w:eastAsia="標楷體" w:hAnsi="標楷體"/>
              </w:rPr>
            </w:pPr>
            <w:r w:rsidRPr="004E3CAB">
              <w:rPr>
                <w:rFonts w:ascii="標楷體" w:eastAsia="標楷體" w:hAnsi="標楷體" w:hint="eastAsia"/>
              </w:rPr>
              <w:t>回報有擔保債權金額資料歷程檔</w:t>
            </w:r>
          </w:p>
        </w:tc>
      </w:tr>
      <w:tr w:rsidR="0066462C" w:rsidRPr="004E3CAB" w14:paraId="54BC371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46C6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52B824F"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132CBAB"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39A2A45" w14:textId="77777777" w:rsidR="0066462C" w:rsidRPr="004E3CAB" w:rsidRDefault="0066462C" w:rsidP="0066462C">
      <w:pPr>
        <w:rPr>
          <w:rFonts w:ascii="標楷體" w:eastAsia="標楷體" w:hAnsi="標楷體"/>
          <w:lang w:eastAsia="x-none"/>
        </w:rPr>
      </w:pPr>
    </w:p>
    <w:p w14:paraId="5C548CC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32A8B356"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D064FD8" wp14:editId="7631FA97">
            <wp:extent cx="6479540" cy="153098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530985"/>
                    </a:xfrm>
                    <a:prstGeom prst="rect">
                      <a:avLst/>
                    </a:prstGeom>
                  </pic:spPr>
                </pic:pic>
              </a:graphicData>
            </a:graphic>
          </wp:inline>
        </w:drawing>
      </w:r>
      <w:r w:rsidRPr="004E3CAB">
        <w:rPr>
          <w:rFonts w:ascii="標楷體" w:eastAsia="標楷體" w:hAnsi="標楷體"/>
          <w:noProof/>
          <w:lang w:eastAsia="x-none"/>
        </w:rPr>
        <w:t xml:space="preserve"> </w:t>
      </w:r>
    </w:p>
    <w:p w14:paraId="0CF4C150" w14:textId="77777777" w:rsidR="0066462C" w:rsidRPr="004E3CAB" w:rsidRDefault="0066462C" w:rsidP="0066462C">
      <w:pPr>
        <w:rPr>
          <w:rFonts w:ascii="標楷體" w:eastAsia="標楷體" w:hAnsi="標楷體"/>
          <w:lang w:eastAsia="x-none"/>
        </w:rPr>
      </w:pPr>
    </w:p>
    <w:p w14:paraId="24A8D016"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0761CD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3B4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CE0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EDB64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8021A7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3DC25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557A1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38BEAF"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1FF8179E"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0BAECC4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有擔保債權金額資料主檔(J</w:t>
            </w:r>
            <w:r w:rsidRPr="004E3CAB">
              <w:rPr>
                <w:rFonts w:ascii="標楷體" w:eastAsia="標楷體" w:hAnsi="標楷體"/>
              </w:rPr>
              <w:t>cicZ043)</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4BDFD5B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651705C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回報有擔保債權金額資料主檔(JcicZ043)]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3F46836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0F2B0E6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01D39FE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2EA9C2F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41A8A4F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7DCC990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回報有擔保債權金額資料主檔(J</w:t>
            </w:r>
            <w:r w:rsidRPr="004E3CAB">
              <w:rPr>
                <w:rFonts w:ascii="標楷體" w:eastAsia="標楷體" w:hAnsi="標楷體"/>
              </w:rPr>
              <w:t>cicZ043</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2D177577"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E4F54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BF19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54074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C7C1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2D9CE64" w14:textId="77777777" w:rsidR="0066462C" w:rsidRPr="004E3CAB" w:rsidRDefault="0066462C" w:rsidP="0066462C">
      <w:pPr>
        <w:rPr>
          <w:rFonts w:ascii="標楷體" w:eastAsia="標楷體" w:hAnsi="標楷體"/>
        </w:rPr>
      </w:pPr>
    </w:p>
    <w:p w14:paraId="28CFC20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38D14D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4199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7219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801589"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C722C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BB18B12"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63874"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08FA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31D5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A0E4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330BD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9301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96A0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F4F4A" w14:textId="77777777" w:rsidR="0066462C" w:rsidRPr="004E3CAB" w:rsidRDefault="0066462C" w:rsidP="00460236">
            <w:pPr>
              <w:widowControl/>
              <w:rPr>
                <w:rFonts w:ascii="標楷體" w:eastAsia="標楷體" w:hAnsi="標楷體"/>
                <w:lang w:eastAsia="x-none"/>
              </w:rPr>
            </w:pPr>
          </w:p>
        </w:tc>
      </w:tr>
      <w:tr w:rsidR="0066462C" w:rsidRPr="004E3CAB" w14:paraId="77F68A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310C6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5B69819"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8F5E38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259F69"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A614701"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20EDAC42"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8F630F9"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7C1A7DB"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B516FDF"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3DACD4"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F1C33A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E80D76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293BB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0E46CF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634196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EE1E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EC325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053A63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1B924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C8480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57D8A0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4DC4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413FA78"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7CA38A"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19AA5B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D473B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7EE39"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F2AEA2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64E3A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AF7055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260A95"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A70EB9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0BDF0C"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78904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742A64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2F14F5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7D0E1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91D07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71960ACA" w14:textId="77777777" w:rsidR="0066462C" w:rsidRPr="004E3CAB" w:rsidRDefault="0066462C" w:rsidP="0066462C">
      <w:pPr>
        <w:pStyle w:val="a"/>
        <w:numPr>
          <w:ilvl w:val="0"/>
          <w:numId w:val="0"/>
        </w:numPr>
        <w:ind w:left="2127"/>
        <w:rPr>
          <w:rFonts w:ascii="標楷體" w:hAnsi="標楷體"/>
        </w:rPr>
      </w:pPr>
    </w:p>
    <w:p w14:paraId="2428DC33"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4E944AE5"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2A0A2024" w14:textId="77777777" w:rsidR="0066462C" w:rsidRPr="004E3CAB" w:rsidRDefault="0066462C" w:rsidP="0066462C">
      <w:pPr>
        <w:ind w:left="1418"/>
        <w:rPr>
          <w:rFonts w:ascii="標楷體" w:eastAsia="標楷體" w:hAnsi="標楷體"/>
          <w:lang w:val="x-none"/>
        </w:rPr>
      </w:pPr>
    </w:p>
    <w:p w14:paraId="617FBC99"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7C732A45" w14:textId="77777777" w:rsidR="0066462C" w:rsidRPr="004E3CAB" w:rsidRDefault="0066462C" w:rsidP="0066462C">
      <w:pPr>
        <w:rPr>
          <w:rFonts w:ascii="標楷體" w:eastAsia="標楷體" w:hAnsi="標楷體"/>
        </w:rPr>
      </w:pPr>
      <w:r w:rsidRPr="004E3CAB">
        <w:rPr>
          <w:rFonts w:ascii="標楷體" w:eastAsia="標楷體" w:hAnsi="標楷體"/>
          <w:noProof/>
        </w:rPr>
        <w:lastRenderedPageBreak/>
        <w:drawing>
          <wp:inline distT="0" distB="0" distL="0" distR="0" wp14:anchorId="76676D0F" wp14:editId="78CFE28A">
            <wp:extent cx="6479540" cy="235140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2351405"/>
                    </a:xfrm>
                    <a:prstGeom prst="rect">
                      <a:avLst/>
                    </a:prstGeom>
                  </pic:spPr>
                </pic:pic>
              </a:graphicData>
            </a:graphic>
          </wp:inline>
        </w:drawing>
      </w:r>
      <w:r w:rsidRPr="004E3CAB">
        <w:rPr>
          <w:rFonts w:ascii="標楷體" w:eastAsia="標楷體" w:hAnsi="標楷體"/>
          <w:noProof/>
        </w:rPr>
        <w:t xml:space="preserve"> </w:t>
      </w:r>
    </w:p>
    <w:p w14:paraId="6929A076"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CFDB165"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3</w:t>
      </w:r>
    </w:p>
    <w:p w14:paraId="2B8B6A6D"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E7E9F75"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AB80665"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3</w:t>
      </w:r>
      <w:r w:rsidRPr="004E3CAB">
        <w:rPr>
          <w:rFonts w:ascii="標楷體" w:eastAsia="標楷體" w:hAnsi="標楷體"/>
        </w:rPr>
        <w:t>)</w:t>
      </w:r>
      <w:r w:rsidRPr="004E3CAB">
        <w:rPr>
          <w:rFonts w:ascii="標楷體" w:eastAsia="標楷體" w:hAnsi="標楷體" w:hint="eastAsia"/>
        </w:rPr>
        <w:t>]</w:t>
      </w:r>
    </w:p>
    <w:p w14:paraId="00DA480E" w14:textId="77777777" w:rsidR="0066462C" w:rsidRPr="004E3CAB" w:rsidRDefault="0066462C" w:rsidP="0066462C">
      <w:pPr>
        <w:ind w:left="1418"/>
        <w:rPr>
          <w:rFonts w:ascii="標楷體" w:eastAsia="標楷體" w:hAnsi="標楷體"/>
        </w:rPr>
      </w:pPr>
    </w:p>
    <w:p w14:paraId="510B0233"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3(</w:t>
      </w:r>
      <w:proofErr w:type="spellStart"/>
      <w:r w:rsidRPr="004E3CAB">
        <w:rPr>
          <w:rFonts w:ascii="標楷體" w:eastAsia="標楷體" w:hAnsi="標楷體" w:hint="eastAsia"/>
          <w:lang w:val="x-none"/>
        </w:rPr>
        <w:t>回報有擔保債權金額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24B3DE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60327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C358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538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A4E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9E5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7BCA49D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B9199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03667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7EF6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CCE8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6F340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CFED6B4"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43-V01-」</w:t>
            </w:r>
          </w:p>
        </w:tc>
        <w:tc>
          <w:tcPr>
            <w:tcW w:w="4324" w:type="dxa"/>
            <w:tcBorders>
              <w:top w:val="single" w:sz="4" w:space="0" w:color="auto"/>
              <w:left w:val="single" w:sz="4" w:space="0" w:color="auto"/>
              <w:bottom w:val="single" w:sz="4" w:space="0" w:color="auto"/>
              <w:right w:val="single" w:sz="4" w:space="0" w:color="auto"/>
            </w:tcBorders>
          </w:tcPr>
          <w:p w14:paraId="477F8D8F" w14:textId="77777777" w:rsidR="0066462C" w:rsidRPr="004E3CAB" w:rsidRDefault="0066462C" w:rsidP="00460236">
            <w:pPr>
              <w:rPr>
                <w:rFonts w:ascii="標楷體" w:eastAsia="標楷體" w:hAnsi="標楷體"/>
                <w:lang w:eastAsia="zh-HK"/>
              </w:rPr>
            </w:pPr>
          </w:p>
        </w:tc>
      </w:tr>
      <w:tr w:rsidR="0066462C" w:rsidRPr="004E3CAB" w14:paraId="47B83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C0DE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26CF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FF63C9"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A3EE37"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F65F71" w14:textId="77777777" w:rsidR="0066462C" w:rsidRPr="004E3CAB" w:rsidRDefault="0066462C" w:rsidP="00460236">
            <w:pPr>
              <w:rPr>
                <w:rFonts w:ascii="標楷體" w:eastAsia="標楷體" w:hAnsi="標楷體"/>
                <w:lang w:eastAsia="zh-HK"/>
              </w:rPr>
            </w:pPr>
          </w:p>
        </w:tc>
      </w:tr>
      <w:tr w:rsidR="0066462C" w:rsidRPr="004E3CAB" w14:paraId="511BC7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9E6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5A23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04D3B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3BBCC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C6AE5C" w14:textId="77777777" w:rsidR="0066462C" w:rsidRPr="004E3CAB" w:rsidRDefault="0066462C" w:rsidP="00460236">
            <w:pPr>
              <w:rPr>
                <w:rFonts w:ascii="標楷體" w:eastAsia="標楷體" w:hAnsi="標楷體"/>
                <w:lang w:eastAsia="zh-HK"/>
              </w:rPr>
            </w:pPr>
          </w:p>
        </w:tc>
      </w:tr>
      <w:tr w:rsidR="0066462C" w:rsidRPr="004E3CAB" w14:paraId="756F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C16F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4E591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0791D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B7340F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8F5B35"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9AACB4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784475F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88BEF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835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12C51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33078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B3F01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0EE22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C078BD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F3A8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91C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A78CE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9F5AF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7715B5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A2001" w14:textId="77777777" w:rsidR="0066462C" w:rsidRPr="004E3CAB" w:rsidRDefault="0066462C" w:rsidP="00460236">
            <w:pPr>
              <w:rPr>
                <w:rFonts w:ascii="標楷體" w:eastAsia="標楷體" w:hAnsi="標楷體"/>
                <w:lang w:eastAsia="zh-HK"/>
              </w:rPr>
            </w:pPr>
          </w:p>
        </w:tc>
      </w:tr>
      <w:tr w:rsidR="0066462C" w:rsidRPr="004E3CAB" w14:paraId="7D2DC7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AB8F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BC83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017BF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FE718D"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3857037E" w14:textId="77777777" w:rsidR="0066462C" w:rsidRPr="004E3CAB" w:rsidRDefault="0066462C" w:rsidP="00460236">
            <w:pPr>
              <w:rPr>
                <w:rFonts w:ascii="標楷體" w:eastAsia="標楷體" w:hAnsi="標楷體"/>
                <w:lang w:eastAsia="zh-HK"/>
              </w:rPr>
            </w:pPr>
          </w:p>
        </w:tc>
      </w:tr>
      <w:tr w:rsidR="0066462C" w:rsidRPr="004E3CAB" w14:paraId="09D492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4676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2DC7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4D024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C3A86"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F3E08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46B9EB5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0194E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6C7DD8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586FDE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2A8DC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9CC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8373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E5510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6611876" w14:textId="77777777" w:rsidR="0066462C" w:rsidRPr="004E3CAB" w:rsidRDefault="0066462C" w:rsidP="00460236">
            <w:pPr>
              <w:rPr>
                <w:rFonts w:ascii="標楷體" w:eastAsia="標楷體" w:hAnsi="標楷體"/>
              </w:rPr>
            </w:pPr>
            <w:r w:rsidRPr="004E3CAB">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5F427D4" w14:textId="77777777" w:rsidR="0066462C" w:rsidRPr="004E3CAB" w:rsidRDefault="0066462C" w:rsidP="00460236">
            <w:pPr>
              <w:rPr>
                <w:rFonts w:ascii="標楷體" w:eastAsia="標楷體" w:hAnsi="標楷體"/>
              </w:rPr>
            </w:pPr>
          </w:p>
        </w:tc>
      </w:tr>
      <w:tr w:rsidR="0066462C" w:rsidRPr="004E3CAB" w14:paraId="78A166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1AA8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00BCA3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DB7AB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00A4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A1F0D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3.TranKey</w:t>
            </w:r>
          </w:p>
        </w:tc>
      </w:tr>
      <w:tr w:rsidR="0066462C" w:rsidRPr="004E3CAB" w14:paraId="79085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209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74F8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6C956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AC04F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46E692" w14:textId="77777777" w:rsidR="0066462C" w:rsidRPr="004E3CAB" w:rsidRDefault="0066462C" w:rsidP="00460236">
            <w:pPr>
              <w:rPr>
                <w:rFonts w:ascii="標楷體" w:eastAsia="標楷體" w:hAnsi="標楷體"/>
              </w:rPr>
            </w:pPr>
          </w:p>
        </w:tc>
      </w:tr>
      <w:tr w:rsidR="0066462C" w:rsidRPr="004E3CAB" w14:paraId="37F5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33B6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F281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7129D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45EE4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7133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ustId</w:t>
            </w:r>
          </w:p>
          <w:p w14:paraId="6E290D6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383AD50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652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6483D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D4CF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25F5C6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7C06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RcDate</w:t>
            </w:r>
          </w:p>
          <w:p w14:paraId="0A4C9D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7E0E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0A7F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C085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D620D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B762E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AF11E" w14:textId="77777777" w:rsidR="0066462C" w:rsidRPr="004E3CAB" w:rsidRDefault="0066462C" w:rsidP="00460236">
            <w:pPr>
              <w:rPr>
                <w:rFonts w:ascii="標楷體" w:eastAsia="標楷體" w:hAnsi="標楷體"/>
              </w:rPr>
            </w:pPr>
          </w:p>
        </w:tc>
      </w:tr>
      <w:tr w:rsidR="0066462C" w:rsidRPr="004E3CAB" w14:paraId="3CA36C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55C4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5710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2DBB22"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6470D59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E5A84" w14:textId="77777777" w:rsidR="0066462C" w:rsidRPr="004E3CAB" w:rsidRDefault="0066462C" w:rsidP="00460236">
            <w:pPr>
              <w:rPr>
                <w:rFonts w:ascii="標楷體" w:eastAsia="標楷體" w:hAnsi="標楷體"/>
              </w:rPr>
            </w:pPr>
            <w:r w:rsidRPr="004E3CAB">
              <w:rPr>
                <w:rFonts w:ascii="標楷體" w:eastAsia="標楷體" w:hAnsi="標楷體" w:hint="eastAsia"/>
              </w:rPr>
              <w:t>JcicZ043.MaxMainCode</w:t>
            </w:r>
          </w:p>
        </w:tc>
      </w:tr>
      <w:tr w:rsidR="0066462C" w:rsidRPr="004E3CAB" w14:paraId="03B79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7E5A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E5478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99FE8DE" w14:textId="77777777" w:rsidR="0066462C" w:rsidRPr="004E3CAB" w:rsidRDefault="0066462C" w:rsidP="00460236">
            <w:pPr>
              <w:rPr>
                <w:rFonts w:ascii="標楷體" w:eastAsia="標楷體" w:hAnsi="標楷體"/>
              </w:rPr>
            </w:pPr>
            <w:r w:rsidRPr="004E3CAB">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36B57E1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B3125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Account</w:t>
            </w:r>
          </w:p>
          <w:p w14:paraId="4FD3999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6EBF3F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46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659F6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490B1C" w14:textId="77777777" w:rsidR="0066462C" w:rsidRPr="004E3CAB" w:rsidRDefault="0066462C" w:rsidP="00460236">
            <w:pPr>
              <w:rPr>
                <w:rFonts w:ascii="標楷體" w:eastAsia="標楷體" w:hAnsi="標楷體"/>
              </w:rPr>
            </w:pPr>
            <w:r w:rsidRPr="004E3CAB">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713BEF6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5D735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ollateralType</w:t>
            </w:r>
          </w:p>
          <w:p w14:paraId="531F319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1ACFC4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FEBD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AACD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FA1E14F" w14:textId="77777777" w:rsidR="0066462C" w:rsidRPr="004E3CAB" w:rsidRDefault="0066462C" w:rsidP="00460236">
            <w:pPr>
              <w:rPr>
                <w:rFonts w:ascii="標楷體" w:eastAsia="標楷體" w:hAnsi="標楷體"/>
              </w:rPr>
            </w:pPr>
            <w:r w:rsidRPr="004E3CAB">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404D5DA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B43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OriginiLoanAmt</w:t>
            </w:r>
          </w:p>
          <w:p w14:paraId="1624BF6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FD92E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ADC80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8DEB7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53320A2E" w14:textId="77777777" w:rsidR="0066462C" w:rsidRPr="004E3CAB" w:rsidRDefault="0066462C" w:rsidP="00460236">
            <w:pPr>
              <w:rPr>
                <w:rFonts w:ascii="標楷體" w:eastAsia="標楷體" w:hAnsi="標楷體"/>
              </w:rPr>
            </w:pPr>
            <w:r w:rsidRPr="004E3CAB">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41BD636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9B0DF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reditBalance</w:t>
            </w:r>
          </w:p>
          <w:p w14:paraId="6C742C6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FC2C2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8D4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9F91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CA65FAB" w14:textId="77777777" w:rsidR="0066462C" w:rsidRPr="004E3CAB" w:rsidRDefault="0066462C" w:rsidP="00460236">
            <w:pPr>
              <w:rPr>
                <w:rFonts w:ascii="標楷體" w:eastAsia="標楷體" w:hAnsi="標楷體"/>
              </w:rPr>
            </w:pPr>
            <w:r w:rsidRPr="004E3CAB">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5B0E78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AF200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PerPeriordAmt</w:t>
            </w:r>
          </w:p>
          <w:p w14:paraId="7F6C7B4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83BB8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A932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EF5CD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6D2A3D3" w14:textId="77777777" w:rsidR="0066462C" w:rsidRPr="004E3CAB" w:rsidRDefault="0066462C" w:rsidP="00460236">
            <w:pPr>
              <w:rPr>
                <w:rFonts w:ascii="標楷體" w:eastAsia="標楷體" w:hAnsi="標楷體"/>
              </w:rPr>
            </w:pPr>
            <w:r w:rsidRPr="004E3CAB">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59E391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5B19C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LastPayAmt</w:t>
            </w:r>
          </w:p>
          <w:p w14:paraId="63F9263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4C9E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2449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91432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ED8E3C" w14:textId="77777777" w:rsidR="0066462C" w:rsidRPr="004E3CAB" w:rsidRDefault="0066462C" w:rsidP="00460236">
            <w:pPr>
              <w:rPr>
                <w:rFonts w:ascii="標楷體" w:eastAsia="標楷體" w:hAnsi="標楷體"/>
              </w:rPr>
            </w:pPr>
            <w:r w:rsidRPr="004E3CAB">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2764A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0C14E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LastPayDate</w:t>
            </w:r>
          </w:p>
          <w:p w14:paraId="5D8BBC7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7A2B8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E5C7E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4732C9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2691283" w14:textId="77777777" w:rsidR="0066462C" w:rsidRPr="004E3CAB" w:rsidRDefault="0066462C" w:rsidP="00460236">
            <w:pPr>
              <w:rPr>
                <w:rFonts w:ascii="標楷體" w:eastAsia="標楷體" w:hAnsi="標楷體"/>
              </w:rPr>
            </w:pPr>
            <w:r w:rsidRPr="004E3CAB">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3F7EB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CCBA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OutStandAmt</w:t>
            </w:r>
          </w:p>
          <w:p w14:paraId="6AED2B4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E8445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C37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63DDE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8E6A69" w14:textId="77777777" w:rsidR="0066462C" w:rsidRPr="004E3CAB" w:rsidRDefault="0066462C" w:rsidP="00460236">
            <w:pPr>
              <w:rPr>
                <w:rFonts w:ascii="標楷體" w:eastAsia="標楷體" w:hAnsi="標楷體"/>
              </w:rPr>
            </w:pPr>
            <w:r w:rsidRPr="004E3CAB">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8950CA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3E3B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RepayPerMonday</w:t>
            </w:r>
          </w:p>
          <w:p w14:paraId="0B14F83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6A50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59FE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E8396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266902" w14:textId="77777777" w:rsidR="0066462C" w:rsidRPr="004E3CAB" w:rsidRDefault="0066462C" w:rsidP="00460236">
            <w:pPr>
              <w:rPr>
                <w:rFonts w:ascii="標楷體" w:eastAsia="標楷體" w:hAnsi="標楷體"/>
              </w:rPr>
            </w:pPr>
            <w:r w:rsidRPr="004E3CAB">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5197784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EEDE2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ontractStartYM</w:t>
            </w:r>
          </w:p>
          <w:p w14:paraId="78CCDF7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B573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F696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5F64D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FEBF82" w14:textId="77777777" w:rsidR="0066462C" w:rsidRPr="004E3CAB" w:rsidRDefault="0066462C" w:rsidP="00460236">
            <w:pPr>
              <w:rPr>
                <w:rFonts w:ascii="標楷體" w:eastAsia="標楷體" w:hAnsi="標楷體"/>
              </w:rPr>
            </w:pPr>
            <w:r w:rsidRPr="004E3CAB">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4C05B2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15F4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3.ContractEndYm</w:t>
            </w:r>
          </w:p>
          <w:p w14:paraId="76D16D3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F6741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D101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93BA4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4020708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789869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FE2F3F" w14:textId="77777777" w:rsidR="0066462C" w:rsidRPr="004E3CAB" w:rsidRDefault="0066462C" w:rsidP="00460236">
            <w:pPr>
              <w:rPr>
                <w:rFonts w:ascii="標楷體" w:eastAsia="標楷體" w:hAnsi="標楷體"/>
              </w:rPr>
            </w:pPr>
          </w:p>
        </w:tc>
      </w:tr>
      <w:tr w:rsidR="0066462C" w:rsidRPr="004E3CAB" w14:paraId="1F29DDA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73C4B8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99E65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28E2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938B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A690F0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732BEE"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6C692ADE" w14:textId="77777777" w:rsidR="0066462C" w:rsidRPr="004E3CAB" w:rsidRDefault="0066462C" w:rsidP="00460236">
            <w:pPr>
              <w:rPr>
                <w:rFonts w:ascii="標楷體" w:eastAsia="標楷體" w:hAnsi="標楷體"/>
                <w:lang w:eastAsia="zh-HK"/>
              </w:rPr>
            </w:pPr>
          </w:p>
        </w:tc>
      </w:tr>
      <w:tr w:rsidR="0066462C" w:rsidRPr="004E3CAB" w14:paraId="0FB508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ABE4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6498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3397DD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F9EA4C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48584"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1822F245" w14:textId="77777777" w:rsidR="0066462C" w:rsidRPr="004E3CAB" w:rsidRDefault="0066462C" w:rsidP="00460236">
            <w:pPr>
              <w:rPr>
                <w:rFonts w:ascii="標楷體" w:eastAsia="標楷體" w:hAnsi="標楷體"/>
              </w:rPr>
            </w:pPr>
            <w:r w:rsidRPr="004E3CAB">
              <w:rPr>
                <w:rFonts w:ascii="標楷體" w:eastAsia="標楷體" w:hAnsi="標楷體" w:hint="eastAsia"/>
              </w:rPr>
              <w:lastRenderedPageBreak/>
              <w:t>2.右靠前補0</w:t>
            </w:r>
          </w:p>
        </w:tc>
      </w:tr>
    </w:tbl>
    <w:p w14:paraId="2F0D2807" w14:textId="77777777" w:rsidR="0066462C" w:rsidRPr="004E3CAB" w:rsidRDefault="0066462C" w:rsidP="0066462C">
      <w:pPr>
        <w:widowControl/>
        <w:rPr>
          <w:rFonts w:ascii="標楷體" w:eastAsia="標楷體" w:hAnsi="標楷體"/>
          <w:sz w:val="26"/>
          <w:szCs w:val="26"/>
          <w:lang w:val="x-none"/>
        </w:rPr>
      </w:pPr>
    </w:p>
    <w:p w14:paraId="26C56026" w14:textId="77777777" w:rsidR="0066462C" w:rsidRPr="004E3CAB" w:rsidRDefault="0066462C" w:rsidP="0066462C">
      <w:pPr>
        <w:widowControl/>
        <w:rPr>
          <w:rFonts w:ascii="標楷體" w:eastAsia="標楷體" w:hAnsi="標楷體"/>
          <w:lang w:val="x-none"/>
        </w:rPr>
      </w:pPr>
    </w:p>
    <w:p w14:paraId="22DB2D63" w14:textId="6D7F0690" w:rsidR="0066462C" w:rsidRPr="004E3CAB" w:rsidRDefault="0066462C">
      <w:pPr>
        <w:widowControl/>
        <w:rPr>
          <w:rFonts w:ascii="標楷體" w:eastAsia="標楷體" w:hAnsi="標楷體"/>
        </w:rPr>
      </w:pPr>
      <w:r w:rsidRPr="004E3CAB">
        <w:rPr>
          <w:rFonts w:ascii="標楷體" w:eastAsia="標楷體" w:hAnsi="標楷體"/>
        </w:rPr>
        <w:br w:type="page"/>
      </w:r>
    </w:p>
    <w:p w14:paraId="421CD1E0"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0</w:t>
      </w:r>
      <w:r w:rsidRPr="004E3CAB">
        <w:rPr>
          <w:rFonts w:ascii="標楷體" w:hAnsi="標楷體"/>
        </w:rPr>
        <w:t xml:space="preserve">7 </w:t>
      </w:r>
      <w:r w:rsidRPr="004E3CAB">
        <w:rPr>
          <w:rFonts w:ascii="標楷體" w:hAnsi="標楷體" w:hint="eastAsia"/>
        </w:rPr>
        <w:t>JCIC檔案匯出作業(044)</w:t>
      </w:r>
    </w:p>
    <w:p w14:paraId="66AC65B3"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773514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6705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DD1DF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0CAC19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00C2E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4178F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031D9B6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72D07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8B37D9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08E6752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請求同意債務清償方案通知資料</w:t>
            </w:r>
            <w:r w:rsidRPr="004E3CAB">
              <w:rPr>
                <w:rFonts w:ascii="標楷體" w:eastAsia="標楷體" w:hAnsi="標楷體" w:hint="eastAsia"/>
              </w:rPr>
              <w:t>(JcicZ044)]</w:t>
            </w:r>
          </w:p>
          <w:p w14:paraId="0C285A51"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1BBD93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DFD7A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360C03E" w14:textId="77777777" w:rsidR="0066462C" w:rsidRPr="004E3CAB" w:rsidRDefault="0066462C" w:rsidP="00460236">
            <w:pPr>
              <w:rPr>
                <w:rFonts w:ascii="標楷體" w:eastAsia="標楷體" w:hAnsi="標楷體"/>
                <w:lang w:eastAsia="x-none"/>
              </w:rPr>
            </w:pPr>
          </w:p>
        </w:tc>
      </w:tr>
      <w:tr w:rsidR="0066462C" w:rsidRPr="004E3CAB" w14:paraId="627DAB3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8848B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D5AE12F" w14:textId="77777777" w:rsidR="0066462C" w:rsidRPr="004E3CAB" w:rsidRDefault="0066462C" w:rsidP="00460236">
            <w:pPr>
              <w:rPr>
                <w:rFonts w:ascii="標楷體" w:eastAsia="標楷體" w:hAnsi="標楷體"/>
                <w:lang w:eastAsia="x-none"/>
              </w:rPr>
            </w:pPr>
          </w:p>
        </w:tc>
      </w:tr>
      <w:tr w:rsidR="0066462C" w:rsidRPr="004E3CAB" w14:paraId="6DF50E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1DCFA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4B3BA0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247EB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32F67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7271B1C" w14:textId="77777777" w:rsidR="0066462C" w:rsidRPr="004E3CAB" w:rsidRDefault="0066462C" w:rsidP="00460236">
            <w:pPr>
              <w:rPr>
                <w:rFonts w:ascii="標楷體" w:eastAsia="標楷體" w:hAnsi="標楷體"/>
                <w:lang w:eastAsia="x-none"/>
              </w:rPr>
            </w:pPr>
          </w:p>
        </w:tc>
      </w:tr>
      <w:tr w:rsidR="0066462C" w:rsidRPr="004E3CAB" w14:paraId="448B868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16B7D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E97119D" w14:textId="77777777" w:rsidR="0066462C" w:rsidRPr="004E3CAB" w:rsidRDefault="0066462C" w:rsidP="00460236">
            <w:pPr>
              <w:rPr>
                <w:rFonts w:ascii="標楷體" w:eastAsia="標楷體" w:hAnsi="標楷體"/>
                <w:lang w:eastAsia="x-none"/>
              </w:rPr>
            </w:pPr>
          </w:p>
        </w:tc>
      </w:tr>
    </w:tbl>
    <w:p w14:paraId="37B4E8B9" w14:textId="77777777" w:rsidR="0066462C" w:rsidRPr="004E3CAB" w:rsidRDefault="0066462C" w:rsidP="0066462C">
      <w:pPr>
        <w:pStyle w:val="a"/>
        <w:numPr>
          <w:ilvl w:val="0"/>
          <w:numId w:val="0"/>
        </w:numPr>
        <w:ind w:left="1220"/>
        <w:rPr>
          <w:rFonts w:ascii="標楷體" w:hAnsi="標楷體"/>
        </w:rPr>
      </w:pPr>
    </w:p>
    <w:p w14:paraId="3250C877" w14:textId="1AC2AD24"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582853FC"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74D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5D0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930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4CE4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2ABE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8D4061C" w14:textId="77777777" w:rsidR="0066462C" w:rsidRPr="004E3CAB" w:rsidRDefault="0066462C" w:rsidP="00460236">
            <w:pPr>
              <w:rPr>
                <w:rFonts w:ascii="標楷體" w:eastAsia="標楷體" w:hAnsi="標楷體"/>
              </w:rPr>
            </w:pPr>
            <w:r w:rsidRPr="004E3CAB">
              <w:rPr>
                <w:rFonts w:ascii="標楷體" w:eastAsia="標楷體" w:hAnsi="標楷體" w:hint="eastAsia"/>
              </w:rPr>
              <w:t>JcicZ044</w:t>
            </w:r>
          </w:p>
        </w:tc>
        <w:tc>
          <w:tcPr>
            <w:tcW w:w="4777" w:type="dxa"/>
            <w:tcBorders>
              <w:top w:val="single" w:sz="4" w:space="0" w:color="auto"/>
              <w:left w:val="single" w:sz="4" w:space="0" w:color="auto"/>
              <w:bottom w:val="single" w:sz="4" w:space="0" w:color="auto"/>
              <w:right w:val="single" w:sz="4" w:space="0" w:color="auto"/>
            </w:tcBorders>
            <w:hideMark/>
          </w:tcPr>
          <w:p w14:paraId="28FB547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請求同意債務清償方案通知資料</w:t>
            </w:r>
            <w:r w:rsidRPr="004E3CAB">
              <w:rPr>
                <w:rFonts w:ascii="標楷體" w:eastAsia="標楷體" w:hAnsi="標楷體" w:hint="eastAsia"/>
              </w:rPr>
              <w:t>主檔</w:t>
            </w:r>
          </w:p>
        </w:tc>
      </w:tr>
      <w:tr w:rsidR="0066462C" w:rsidRPr="004E3CAB" w14:paraId="52971F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33E53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91B4D3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76ED967" w14:textId="77777777" w:rsidR="0066462C" w:rsidRPr="004E3CAB" w:rsidRDefault="0066462C" w:rsidP="00460236">
            <w:pPr>
              <w:rPr>
                <w:rFonts w:ascii="標楷體" w:eastAsia="標楷體" w:hAnsi="標楷體"/>
              </w:rPr>
            </w:pPr>
            <w:r w:rsidRPr="004E3CAB">
              <w:rPr>
                <w:rFonts w:ascii="標楷體" w:eastAsia="標楷體" w:hAnsi="標楷體" w:hint="eastAsia"/>
              </w:rPr>
              <w:t>請求同意債務清償方案通知資料歷程檔</w:t>
            </w:r>
          </w:p>
        </w:tc>
      </w:tr>
      <w:tr w:rsidR="0066462C" w:rsidRPr="004E3CAB" w14:paraId="78B163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AA19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A904E82"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D20A6F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854AA3C" w14:textId="77777777" w:rsidR="0066462C" w:rsidRPr="004E3CAB" w:rsidRDefault="0066462C" w:rsidP="0066462C">
      <w:pPr>
        <w:rPr>
          <w:rFonts w:ascii="標楷體" w:eastAsia="標楷體" w:hAnsi="標楷體"/>
          <w:lang w:eastAsia="x-none"/>
        </w:rPr>
      </w:pPr>
    </w:p>
    <w:p w14:paraId="73139FED"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52EB4906"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63607D4" wp14:editId="11D73998">
            <wp:extent cx="6479540" cy="155130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551305"/>
                    </a:xfrm>
                    <a:prstGeom prst="rect">
                      <a:avLst/>
                    </a:prstGeom>
                  </pic:spPr>
                </pic:pic>
              </a:graphicData>
            </a:graphic>
          </wp:inline>
        </w:drawing>
      </w:r>
      <w:r w:rsidRPr="004E3CAB">
        <w:rPr>
          <w:rFonts w:ascii="標楷體" w:eastAsia="標楷體" w:hAnsi="標楷體"/>
          <w:noProof/>
          <w:lang w:eastAsia="x-none"/>
        </w:rPr>
        <w:t xml:space="preserve"> </w:t>
      </w:r>
    </w:p>
    <w:p w14:paraId="275D43D2" w14:textId="77777777" w:rsidR="0066462C" w:rsidRPr="004E3CAB" w:rsidRDefault="0066462C" w:rsidP="0066462C">
      <w:pPr>
        <w:rPr>
          <w:rFonts w:ascii="標楷體" w:eastAsia="標楷體" w:hAnsi="標楷體"/>
          <w:lang w:eastAsia="x-none"/>
        </w:rPr>
      </w:pPr>
    </w:p>
    <w:p w14:paraId="3FFFA48F"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56658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8D0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579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134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DCD6D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4FD36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6E52D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6DBB8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56C022C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2402117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請求同意債務清償方案通知資料主檔(J</w:t>
            </w:r>
            <w:r w:rsidRPr="004E3CAB">
              <w:rPr>
                <w:rFonts w:ascii="標楷體" w:eastAsia="標楷體" w:hAnsi="標楷體"/>
              </w:rPr>
              <w:t>cicZ044)</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E65DE45" w14:textId="77777777" w:rsidR="0066462C" w:rsidRPr="004E3CAB" w:rsidRDefault="0066462C" w:rsidP="00460236">
            <w:pPr>
              <w:rPr>
                <w:rFonts w:ascii="標楷體" w:eastAsia="標楷體" w:hAnsi="標楷體"/>
              </w:rPr>
            </w:pPr>
            <w:r w:rsidRPr="004E3CAB">
              <w:rPr>
                <w:rFonts w:ascii="標楷體" w:eastAsia="標楷體" w:hAnsi="標楷體" w:hint="eastAsia"/>
              </w:rPr>
              <w:lastRenderedPageBreak/>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250CF28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請求同意債務清償方案通知資料主檔(JcicZ044)]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7CC2043A"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3A2932A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598A491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29234902"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49B48E0B"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2EBA1E4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請求同意債務清償方案通知資料主檔(J</w:t>
            </w:r>
            <w:r w:rsidRPr="004E3CAB">
              <w:rPr>
                <w:rFonts w:ascii="標楷體" w:eastAsia="標楷體" w:hAnsi="標楷體"/>
              </w:rPr>
              <w:t>cicZ044</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352955C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2213DB9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CF03F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C84D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42DC8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5F3AA221" w14:textId="77777777" w:rsidR="0066462C" w:rsidRPr="004E3CAB" w:rsidRDefault="0066462C" w:rsidP="0066462C">
      <w:pPr>
        <w:rPr>
          <w:rFonts w:ascii="標楷體" w:eastAsia="標楷體" w:hAnsi="標楷體"/>
        </w:rPr>
      </w:pPr>
    </w:p>
    <w:p w14:paraId="676AC12D"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0C48F1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1B87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F3E6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A72BF"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10E7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5C143D03"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7266"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A09A"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75FCF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77C6A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1D5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B1AD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1CFE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26973" w14:textId="77777777" w:rsidR="0066462C" w:rsidRPr="004E3CAB" w:rsidRDefault="0066462C" w:rsidP="00460236">
            <w:pPr>
              <w:widowControl/>
              <w:rPr>
                <w:rFonts w:ascii="標楷體" w:eastAsia="標楷體" w:hAnsi="標楷體"/>
                <w:lang w:eastAsia="x-none"/>
              </w:rPr>
            </w:pPr>
          </w:p>
        </w:tc>
      </w:tr>
      <w:tr w:rsidR="0066462C" w:rsidRPr="004E3CAB" w14:paraId="03B49A1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F758CEF"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BAC756E"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221D72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748A78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94E9E48"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581B269E"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24A55BFC"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6C68B31"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9D6BCEE"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E1AC01D"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3490794"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A1AE8E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88890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AFE74A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ECD84E7"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707D2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F7DA52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23558D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D956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7A83B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B855F1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65CA52"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D0F94E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D0A8DA"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EA96D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6A9F30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DC1D9E"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7690F5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7E476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BDAE8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9D726F"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13BE2F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17E107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C4B7C8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6F611B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11FB9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ED712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19A4F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80A29FC" w14:textId="77777777" w:rsidR="0066462C" w:rsidRPr="004E3CAB" w:rsidRDefault="0066462C" w:rsidP="0066462C">
      <w:pPr>
        <w:pStyle w:val="a"/>
        <w:numPr>
          <w:ilvl w:val="0"/>
          <w:numId w:val="0"/>
        </w:numPr>
        <w:ind w:left="2127"/>
        <w:rPr>
          <w:rFonts w:ascii="標楷體" w:hAnsi="標楷體"/>
        </w:rPr>
      </w:pPr>
    </w:p>
    <w:p w14:paraId="08F967C1"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30DFF9C"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2B13F77A" w14:textId="77777777" w:rsidR="0066462C" w:rsidRPr="004E3CAB" w:rsidRDefault="0066462C" w:rsidP="0066462C">
      <w:pPr>
        <w:ind w:left="1418"/>
        <w:rPr>
          <w:rFonts w:ascii="標楷體" w:eastAsia="標楷體" w:hAnsi="標楷體"/>
          <w:lang w:val="x-none"/>
        </w:rPr>
      </w:pPr>
    </w:p>
    <w:p w14:paraId="3809BF6A"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690112E8"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08C92D27" wp14:editId="28D5D5BC">
            <wp:extent cx="6479540" cy="2360295"/>
            <wp:effectExtent l="0" t="0" r="0" b="1905"/>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360295"/>
                    </a:xfrm>
                    <a:prstGeom prst="rect">
                      <a:avLst/>
                    </a:prstGeom>
                  </pic:spPr>
                </pic:pic>
              </a:graphicData>
            </a:graphic>
          </wp:inline>
        </w:drawing>
      </w:r>
      <w:r w:rsidRPr="004E3CAB">
        <w:rPr>
          <w:rFonts w:ascii="標楷體" w:eastAsia="標楷體" w:hAnsi="標楷體"/>
          <w:noProof/>
        </w:rPr>
        <w:t xml:space="preserve"> </w:t>
      </w:r>
    </w:p>
    <w:p w14:paraId="693F4078"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A9934E7"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4</w:t>
      </w:r>
    </w:p>
    <w:p w14:paraId="228F5EAE"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71300E1A"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5B99F3EE"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4</w:t>
      </w:r>
      <w:r w:rsidRPr="004E3CAB">
        <w:rPr>
          <w:rFonts w:ascii="標楷體" w:eastAsia="標楷體" w:hAnsi="標楷體"/>
        </w:rPr>
        <w:t>)</w:t>
      </w:r>
      <w:r w:rsidRPr="004E3CAB">
        <w:rPr>
          <w:rFonts w:ascii="標楷體" w:eastAsia="標楷體" w:hAnsi="標楷體" w:hint="eastAsia"/>
        </w:rPr>
        <w:t>]</w:t>
      </w:r>
    </w:p>
    <w:p w14:paraId="3C2FCE4C" w14:textId="77777777" w:rsidR="0066462C" w:rsidRPr="004E3CAB" w:rsidRDefault="0066462C" w:rsidP="0066462C">
      <w:pPr>
        <w:ind w:left="1418"/>
        <w:rPr>
          <w:rFonts w:ascii="標楷體" w:eastAsia="標楷體" w:hAnsi="標楷體"/>
        </w:rPr>
      </w:pPr>
    </w:p>
    <w:p w14:paraId="110A157A"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4(</w:t>
      </w:r>
      <w:proofErr w:type="spellStart"/>
      <w:r w:rsidRPr="004E3CAB">
        <w:rPr>
          <w:rFonts w:ascii="標楷體" w:eastAsia="標楷體" w:hAnsi="標楷體" w:hint="eastAsia"/>
          <w:lang w:val="x-none"/>
        </w:rPr>
        <w:t>請求同意債務清償方案通知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3F8BA2A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690F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3E43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66EA5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82B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B78F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79144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EB7F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19F8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F5AC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DF390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0B235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A56D11E"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44-V01-」</w:t>
            </w:r>
          </w:p>
        </w:tc>
        <w:tc>
          <w:tcPr>
            <w:tcW w:w="4324" w:type="dxa"/>
            <w:tcBorders>
              <w:top w:val="single" w:sz="4" w:space="0" w:color="auto"/>
              <w:left w:val="single" w:sz="4" w:space="0" w:color="auto"/>
              <w:bottom w:val="single" w:sz="4" w:space="0" w:color="auto"/>
              <w:right w:val="single" w:sz="4" w:space="0" w:color="auto"/>
            </w:tcBorders>
          </w:tcPr>
          <w:p w14:paraId="3FA11496" w14:textId="77777777" w:rsidR="0066462C" w:rsidRPr="004E3CAB" w:rsidRDefault="0066462C" w:rsidP="00460236">
            <w:pPr>
              <w:rPr>
                <w:rFonts w:ascii="標楷體" w:eastAsia="標楷體" w:hAnsi="標楷體"/>
                <w:lang w:eastAsia="zh-HK"/>
              </w:rPr>
            </w:pPr>
          </w:p>
        </w:tc>
      </w:tr>
      <w:tr w:rsidR="0066462C" w:rsidRPr="004E3CAB" w14:paraId="66A738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47E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08BB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0566F0"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4AE9F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FE8E55" w14:textId="77777777" w:rsidR="0066462C" w:rsidRPr="004E3CAB" w:rsidRDefault="0066462C" w:rsidP="00460236">
            <w:pPr>
              <w:rPr>
                <w:rFonts w:ascii="標楷體" w:eastAsia="標楷體" w:hAnsi="標楷體"/>
                <w:lang w:eastAsia="zh-HK"/>
              </w:rPr>
            </w:pPr>
          </w:p>
        </w:tc>
      </w:tr>
      <w:tr w:rsidR="0066462C" w:rsidRPr="004E3CAB" w14:paraId="662B76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2BCC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4B08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89BA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1167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5857C1" w14:textId="77777777" w:rsidR="0066462C" w:rsidRPr="004E3CAB" w:rsidRDefault="0066462C" w:rsidP="00460236">
            <w:pPr>
              <w:rPr>
                <w:rFonts w:ascii="標楷體" w:eastAsia="標楷體" w:hAnsi="標楷體"/>
                <w:lang w:eastAsia="zh-HK"/>
              </w:rPr>
            </w:pPr>
          </w:p>
        </w:tc>
      </w:tr>
      <w:tr w:rsidR="0066462C" w:rsidRPr="004E3CAB" w14:paraId="2330EF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4DC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47C4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539B2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8749AE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67B1C4"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211B6CD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342C511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D61F0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572D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6807E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8950A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E6DB6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7C9B2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E58BD4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2FEC3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CE4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459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3A3D8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57B8D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5AE48D" w14:textId="77777777" w:rsidR="0066462C" w:rsidRPr="004E3CAB" w:rsidRDefault="0066462C" w:rsidP="00460236">
            <w:pPr>
              <w:rPr>
                <w:rFonts w:ascii="標楷體" w:eastAsia="標楷體" w:hAnsi="標楷體"/>
                <w:lang w:eastAsia="zh-HK"/>
              </w:rPr>
            </w:pPr>
          </w:p>
        </w:tc>
      </w:tr>
      <w:tr w:rsidR="0066462C" w:rsidRPr="004E3CAB" w14:paraId="5D8F7A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B0FD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FEB8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FD68F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B12805"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1359228F" w14:textId="77777777" w:rsidR="0066462C" w:rsidRPr="004E3CAB" w:rsidRDefault="0066462C" w:rsidP="00460236">
            <w:pPr>
              <w:rPr>
                <w:rFonts w:ascii="標楷體" w:eastAsia="標楷體" w:hAnsi="標楷體"/>
                <w:lang w:eastAsia="zh-HK"/>
              </w:rPr>
            </w:pPr>
          </w:p>
        </w:tc>
      </w:tr>
      <w:tr w:rsidR="0066462C" w:rsidRPr="004E3CAB" w14:paraId="325EE3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4DF8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1E6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2D794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892A06A"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C20D38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5325196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4174A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7FA382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4CBCF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66B015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A1E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80A3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0132F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20E09DA" w14:textId="77777777" w:rsidR="0066462C" w:rsidRPr="004E3CAB" w:rsidRDefault="0066462C" w:rsidP="00460236">
            <w:pPr>
              <w:rPr>
                <w:rFonts w:ascii="標楷體" w:eastAsia="標楷體" w:hAnsi="標楷體"/>
              </w:rPr>
            </w:pPr>
            <w:r w:rsidRPr="004E3CAB">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6F9C9FEC" w14:textId="77777777" w:rsidR="0066462C" w:rsidRPr="004E3CAB" w:rsidRDefault="0066462C" w:rsidP="00460236">
            <w:pPr>
              <w:rPr>
                <w:rFonts w:ascii="標楷體" w:eastAsia="標楷體" w:hAnsi="標楷體"/>
              </w:rPr>
            </w:pPr>
          </w:p>
        </w:tc>
      </w:tr>
      <w:tr w:rsidR="0066462C" w:rsidRPr="004E3CAB" w14:paraId="2C4467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3A73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396C7B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1DD77F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85138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C59F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4.TranKey</w:t>
            </w:r>
          </w:p>
        </w:tc>
      </w:tr>
      <w:tr w:rsidR="0066462C" w:rsidRPr="004E3CAB" w14:paraId="6CF7ED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4801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060E6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68180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46DF72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9AF1651" w14:textId="77777777" w:rsidR="0066462C" w:rsidRPr="004E3CAB" w:rsidRDefault="0066462C" w:rsidP="00460236">
            <w:pPr>
              <w:rPr>
                <w:rFonts w:ascii="標楷體" w:eastAsia="標楷體" w:hAnsi="標楷體"/>
              </w:rPr>
            </w:pPr>
          </w:p>
        </w:tc>
      </w:tr>
      <w:tr w:rsidR="0066462C" w:rsidRPr="004E3CAB" w14:paraId="2B1C9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D09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C8372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BABD7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C03D50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11247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ustId</w:t>
            </w:r>
          </w:p>
          <w:p w14:paraId="1EB1EEA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3CA8E6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B9B6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A9A5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4343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86BF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7216E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cDate</w:t>
            </w:r>
          </w:p>
          <w:p w14:paraId="52E52AD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2224A3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9E99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D74CD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01371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AB173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A76D9B" w14:textId="77777777" w:rsidR="0066462C" w:rsidRPr="004E3CAB" w:rsidRDefault="0066462C" w:rsidP="00460236">
            <w:pPr>
              <w:rPr>
                <w:rFonts w:ascii="標楷體" w:eastAsia="標楷體" w:hAnsi="標楷體"/>
              </w:rPr>
            </w:pPr>
          </w:p>
        </w:tc>
      </w:tr>
      <w:tr w:rsidR="0066462C" w:rsidRPr="004E3CAB" w14:paraId="4F602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922D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CF420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8A523F" w14:textId="77777777" w:rsidR="0066462C" w:rsidRPr="004E3CAB" w:rsidRDefault="0066462C" w:rsidP="00460236">
            <w:pPr>
              <w:rPr>
                <w:rFonts w:ascii="標楷體" w:eastAsia="標楷體" w:hAnsi="標楷體"/>
              </w:rPr>
            </w:pPr>
            <w:r w:rsidRPr="004E3CAB">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1182193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E6D8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DebtCode</w:t>
            </w:r>
          </w:p>
          <w:p w14:paraId="0F8DD63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1CFF02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1CDA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90642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0437A96" w14:textId="77777777" w:rsidR="0066462C" w:rsidRPr="004E3CAB" w:rsidRDefault="0066462C" w:rsidP="00460236">
            <w:pPr>
              <w:rPr>
                <w:rFonts w:ascii="標楷體" w:eastAsia="標楷體" w:hAnsi="標楷體"/>
              </w:rPr>
            </w:pPr>
            <w:r w:rsidRPr="004E3CAB">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27C28E3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D6463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NonGageAmt</w:t>
            </w:r>
          </w:p>
          <w:p w14:paraId="504FB5D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7EEC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FE48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F229F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E55F518" w14:textId="77777777" w:rsidR="0066462C" w:rsidRPr="004E3CAB" w:rsidRDefault="0066462C" w:rsidP="00460236">
            <w:pPr>
              <w:rPr>
                <w:rFonts w:ascii="標楷體" w:eastAsia="標楷體" w:hAnsi="標楷體"/>
              </w:rPr>
            </w:pPr>
            <w:r w:rsidRPr="004E3CAB">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2A8436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2DB9C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eriod</w:t>
            </w:r>
          </w:p>
          <w:p w14:paraId="613CE37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95ADE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BC3D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83E7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56DDE5" w14:textId="77777777" w:rsidR="0066462C" w:rsidRPr="004E3CAB" w:rsidRDefault="0066462C" w:rsidP="00460236">
            <w:pPr>
              <w:rPr>
                <w:rFonts w:ascii="標楷體" w:eastAsia="標楷體" w:hAnsi="標楷體"/>
              </w:rPr>
            </w:pPr>
            <w:r w:rsidRPr="004E3CAB">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38B73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DDE95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ate</w:t>
            </w:r>
          </w:p>
          <w:p w14:paraId="374E13D0" w14:textId="40185602" w:rsidR="0066462C" w:rsidRPr="00266D2B" w:rsidRDefault="0066462C" w:rsidP="00460236">
            <w:pPr>
              <w:rPr>
                <w:rFonts w:ascii="標楷體" w:eastAsia="SimSun" w:hAnsi="標楷體"/>
                <w:lang w:eastAsia="zh-CN"/>
              </w:rPr>
            </w:pPr>
            <w:r w:rsidRPr="004E3CAB">
              <w:rPr>
                <w:rFonts w:ascii="標楷體" w:eastAsia="標楷體" w:hAnsi="標楷體" w:hint="eastAsia"/>
              </w:rPr>
              <w:t>2.</w:t>
            </w:r>
            <w:r w:rsidR="008F00CF" w:rsidRPr="004E3CAB">
              <w:rPr>
                <w:rFonts w:ascii="標楷體" w:eastAsia="標楷體" w:hAnsi="標楷體" w:hint="eastAsia"/>
              </w:rPr>
              <w:t>右靠前補0</w:t>
            </w:r>
          </w:p>
        </w:tc>
      </w:tr>
      <w:tr w:rsidR="0066462C" w:rsidRPr="004E3CAB" w14:paraId="618564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1835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1B6AE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635C1A" w14:textId="77777777" w:rsidR="0066462C" w:rsidRPr="004E3CAB" w:rsidRDefault="0066462C" w:rsidP="00460236">
            <w:pPr>
              <w:rPr>
                <w:rFonts w:ascii="標楷體" w:eastAsia="標楷體" w:hAnsi="標楷體"/>
              </w:rPr>
            </w:pPr>
            <w:r w:rsidRPr="004E3CAB">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6D11C8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401AA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MonthPayAmt</w:t>
            </w:r>
          </w:p>
          <w:p w14:paraId="294BF1B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FB555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5D48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6B727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60B3F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7E42F8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00BF3E" w14:textId="77777777" w:rsidR="0066462C" w:rsidRPr="004E3CAB" w:rsidRDefault="0066462C" w:rsidP="00460236">
            <w:pPr>
              <w:rPr>
                <w:rFonts w:ascii="標楷體" w:eastAsia="標楷體" w:hAnsi="標楷體"/>
              </w:rPr>
            </w:pPr>
          </w:p>
        </w:tc>
      </w:tr>
      <w:tr w:rsidR="0066462C" w:rsidRPr="004E3CAB" w14:paraId="5B7176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222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90BD6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3081C8" w14:textId="77777777" w:rsidR="0066462C" w:rsidRPr="004E3CAB" w:rsidRDefault="0066462C" w:rsidP="00460236">
            <w:pPr>
              <w:rPr>
                <w:rFonts w:ascii="標楷體" w:eastAsia="標楷體" w:hAnsi="標楷體"/>
              </w:rPr>
            </w:pPr>
            <w:r w:rsidRPr="004E3CAB">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2DEF9F9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B083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eceYearIncome</w:t>
            </w:r>
          </w:p>
          <w:p w14:paraId="740769C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0B684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CC54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BC549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9E3AE7" w14:textId="77777777" w:rsidR="0066462C" w:rsidRPr="004E3CAB" w:rsidRDefault="0066462C" w:rsidP="00460236">
            <w:pPr>
              <w:rPr>
                <w:rFonts w:ascii="標楷體" w:eastAsia="標楷體" w:hAnsi="標楷體"/>
              </w:rPr>
            </w:pPr>
            <w:r w:rsidRPr="004E3CAB">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346903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16DE0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eceYear</w:t>
            </w:r>
          </w:p>
          <w:p w14:paraId="195082C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19145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12A6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77B6B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4EAD7B9" w14:textId="77777777" w:rsidR="0066462C" w:rsidRPr="004E3CAB" w:rsidRDefault="0066462C" w:rsidP="00460236">
            <w:pPr>
              <w:rPr>
                <w:rFonts w:ascii="標楷體" w:eastAsia="標楷體" w:hAnsi="標楷體"/>
              </w:rPr>
            </w:pPr>
            <w:r w:rsidRPr="004E3CAB">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0062B5F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C865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eceYear2Income</w:t>
            </w:r>
          </w:p>
          <w:p w14:paraId="3DE9E8B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2769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2C4E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D705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EF7EB8" w14:textId="77777777" w:rsidR="0066462C" w:rsidRPr="004E3CAB" w:rsidRDefault="0066462C" w:rsidP="00460236">
            <w:pPr>
              <w:rPr>
                <w:rFonts w:ascii="標楷體" w:eastAsia="標楷體" w:hAnsi="標楷體"/>
              </w:rPr>
            </w:pPr>
            <w:r w:rsidRPr="004E3CAB">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54DD491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49AE9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eceYear2</w:t>
            </w:r>
          </w:p>
          <w:p w14:paraId="4DBB389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C5A26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8AA3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0BE8A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C29985" w14:textId="77777777" w:rsidR="0066462C" w:rsidRPr="004E3CAB" w:rsidRDefault="0066462C" w:rsidP="00460236">
            <w:pPr>
              <w:rPr>
                <w:rFonts w:ascii="標楷體" w:eastAsia="標楷體" w:hAnsi="標楷體"/>
              </w:rPr>
            </w:pPr>
            <w:r w:rsidRPr="004E3CAB">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1C884EC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2B20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urrentMonthIncome</w:t>
            </w:r>
          </w:p>
          <w:p w14:paraId="7DB4CE4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23E96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81ED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88165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0C837F" w14:textId="77777777" w:rsidR="0066462C" w:rsidRPr="004E3CAB" w:rsidRDefault="0066462C" w:rsidP="00460236">
            <w:pPr>
              <w:rPr>
                <w:rFonts w:ascii="標楷體" w:eastAsia="標楷體" w:hAnsi="標楷體"/>
              </w:rPr>
            </w:pPr>
            <w:r w:rsidRPr="004E3CAB">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761D787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A2C16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LivingCost</w:t>
            </w:r>
          </w:p>
          <w:p w14:paraId="75E2360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20634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312F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7EEC8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7D79BB" w14:textId="77777777" w:rsidR="0066462C" w:rsidRPr="004E3CAB" w:rsidRDefault="0066462C" w:rsidP="00460236">
            <w:pPr>
              <w:rPr>
                <w:rFonts w:ascii="標楷體" w:eastAsia="標楷體" w:hAnsi="標楷體"/>
              </w:rPr>
            </w:pPr>
            <w:r w:rsidRPr="004E3CAB">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6EB3E1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CDEC6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ompName</w:t>
            </w:r>
          </w:p>
          <w:p w14:paraId="47F2A08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19108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177A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0</w:t>
            </w:r>
          </w:p>
        </w:tc>
        <w:tc>
          <w:tcPr>
            <w:tcW w:w="900" w:type="dxa"/>
            <w:tcBorders>
              <w:top w:val="single" w:sz="4" w:space="0" w:color="auto"/>
              <w:left w:val="single" w:sz="4" w:space="0" w:color="auto"/>
              <w:bottom w:val="single" w:sz="4" w:space="0" w:color="auto"/>
              <w:right w:val="single" w:sz="4" w:space="0" w:color="auto"/>
            </w:tcBorders>
            <w:hideMark/>
          </w:tcPr>
          <w:p w14:paraId="36C8D5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1AE77A7" w14:textId="77777777" w:rsidR="0066462C" w:rsidRPr="004E3CAB" w:rsidRDefault="0066462C" w:rsidP="00460236">
            <w:pPr>
              <w:rPr>
                <w:rFonts w:ascii="標楷體" w:eastAsia="標楷體" w:hAnsi="標楷體"/>
              </w:rPr>
            </w:pPr>
            <w:r w:rsidRPr="004E3CAB">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2D311FD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FD46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ompId</w:t>
            </w:r>
          </w:p>
          <w:p w14:paraId="1EA41D9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495046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2DDD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F8D0C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35E0E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01BA9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60D175" w14:textId="77777777" w:rsidR="0066462C" w:rsidRPr="004E3CAB" w:rsidRDefault="0066462C" w:rsidP="00460236">
            <w:pPr>
              <w:rPr>
                <w:rFonts w:ascii="標楷體" w:eastAsia="標楷體" w:hAnsi="標楷體"/>
              </w:rPr>
            </w:pPr>
          </w:p>
        </w:tc>
      </w:tr>
      <w:tr w:rsidR="0066462C" w:rsidRPr="004E3CAB" w14:paraId="31F829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B623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17D3F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FB8101"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2790BE1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FB3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arCnt</w:t>
            </w:r>
          </w:p>
          <w:p w14:paraId="2387F61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5C87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16F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D094B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AC02A2"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19EDBA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11C1D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HouseCnt</w:t>
            </w:r>
          </w:p>
          <w:p w14:paraId="54463E1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0CC87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B5A0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3E67F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DF0CE"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67FBEE3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EEBD0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LandCnt</w:t>
            </w:r>
          </w:p>
          <w:p w14:paraId="4FD6717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2AAD4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8570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73797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C5DF4C" w14:textId="77777777" w:rsidR="0066462C" w:rsidRPr="004E3CAB" w:rsidRDefault="0066462C" w:rsidP="00460236">
            <w:pPr>
              <w:rPr>
                <w:rFonts w:ascii="標楷體" w:eastAsia="標楷體" w:hAnsi="標楷體"/>
              </w:rPr>
            </w:pPr>
            <w:r w:rsidRPr="004E3CAB">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41416B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8357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hildCnt</w:t>
            </w:r>
          </w:p>
          <w:p w14:paraId="12E8A91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76017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B6B0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18CF8E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34C0F4" w14:textId="77777777" w:rsidR="0066462C" w:rsidRPr="004E3CAB" w:rsidRDefault="0066462C" w:rsidP="00460236">
            <w:pPr>
              <w:rPr>
                <w:rFonts w:ascii="標楷體" w:eastAsia="標楷體" w:hAnsi="標楷體"/>
              </w:rPr>
            </w:pPr>
            <w:r w:rsidRPr="004E3CAB">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2ADB3C2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9FE3D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ChildRate</w:t>
            </w:r>
          </w:p>
          <w:p w14:paraId="0BF454A6" w14:textId="30372B95"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2D070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005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6544A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C642DB" w14:textId="77777777" w:rsidR="0066462C" w:rsidRPr="004E3CAB" w:rsidRDefault="0066462C" w:rsidP="00460236">
            <w:pPr>
              <w:rPr>
                <w:rFonts w:ascii="標楷體" w:eastAsia="標楷體" w:hAnsi="標楷體"/>
              </w:rPr>
            </w:pPr>
            <w:r w:rsidRPr="004E3CAB">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22FFC81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BF00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arentCnt</w:t>
            </w:r>
          </w:p>
          <w:p w14:paraId="6422FB1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227B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D485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5107AC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7F1C89" w14:textId="77777777" w:rsidR="0066462C" w:rsidRPr="004E3CAB" w:rsidRDefault="0066462C" w:rsidP="00460236">
            <w:pPr>
              <w:rPr>
                <w:rFonts w:ascii="標楷體" w:eastAsia="標楷體" w:hAnsi="標楷體"/>
              </w:rPr>
            </w:pPr>
            <w:r w:rsidRPr="004E3CAB">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5D768F7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6B481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arentRate</w:t>
            </w:r>
          </w:p>
          <w:p w14:paraId="36BA3FA0" w14:textId="16D0BB4F"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2752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CB7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2027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886058" w14:textId="77777777" w:rsidR="0066462C" w:rsidRPr="004E3CAB" w:rsidRDefault="0066462C" w:rsidP="00460236">
            <w:pPr>
              <w:rPr>
                <w:rFonts w:ascii="標楷體" w:eastAsia="標楷體" w:hAnsi="標楷體"/>
              </w:rPr>
            </w:pPr>
            <w:r w:rsidRPr="004E3CAB">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38E4D24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63E47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MouthCnt</w:t>
            </w:r>
          </w:p>
          <w:p w14:paraId="3C4111B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36381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614F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1405D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3D5CF6" w14:textId="77777777" w:rsidR="0066462C" w:rsidRPr="004E3CAB" w:rsidRDefault="0066462C" w:rsidP="00460236">
            <w:pPr>
              <w:rPr>
                <w:rFonts w:ascii="標楷體" w:eastAsia="標楷體" w:hAnsi="標楷體"/>
              </w:rPr>
            </w:pPr>
            <w:r w:rsidRPr="004E3CAB">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2624228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4D9B1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MouthRate</w:t>
            </w:r>
          </w:p>
          <w:p w14:paraId="63439978" w14:textId="7A7B4782"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37FAAD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7CD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E191E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4C3C707" w14:textId="77777777" w:rsidR="0066462C" w:rsidRPr="004E3CAB" w:rsidRDefault="0066462C" w:rsidP="00460236">
            <w:pPr>
              <w:rPr>
                <w:rFonts w:ascii="標楷體" w:eastAsia="標楷體" w:hAnsi="標楷體"/>
              </w:rPr>
            </w:pPr>
            <w:r w:rsidRPr="004E3CAB">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15B7577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A28CA7" w14:textId="77777777" w:rsidR="0066462C" w:rsidRPr="004E3CAB" w:rsidRDefault="0066462C" w:rsidP="00460236">
            <w:pPr>
              <w:rPr>
                <w:rFonts w:ascii="標楷體" w:eastAsia="標楷體" w:hAnsi="標楷體"/>
              </w:rPr>
            </w:pPr>
            <w:r w:rsidRPr="004E3CAB">
              <w:rPr>
                <w:rFonts w:ascii="標楷體" w:eastAsia="標楷體" w:hAnsi="標楷體" w:hint="eastAsia"/>
              </w:rPr>
              <w:t>JcicZ044.GradeType</w:t>
            </w:r>
          </w:p>
        </w:tc>
      </w:tr>
      <w:tr w:rsidR="0066462C" w:rsidRPr="004E3CAB" w14:paraId="492048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D153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4779BD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624093" w14:textId="77777777" w:rsidR="0066462C" w:rsidRPr="004E3CAB" w:rsidRDefault="0066462C" w:rsidP="00460236">
            <w:pPr>
              <w:rPr>
                <w:rFonts w:ascii="標楷體" w:eastAsia="標楷體" w:hAnsi="標楷體"/>
              </w:rPr>
            </w:pPr>
            <w:r w:rsidRPr="004E3CAB">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8540C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645D8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ayLastAmt</w:t>
            </w:r>
          </w:p>
          <w:p w14:paraId="5465314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0C6EB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96FD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198CD2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BBBF9"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E719F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DC291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eriod2</w:t>
            </w:r>
          </w:p>
          <w:p w14:paraId="64223E8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7F690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51C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6E228A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29020F"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640C91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6FA12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Rate2</w:t>
            </w:r>
          </w:p>
          <w:p w14:paraId="5B85D2D8" w14:textId="3D75B6D8"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3FBE39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129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2825D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3FB578"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3D217B0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78E15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MonthPayAmt2</w:t>
            </w:r>
          </w:p>
          <w:p w14:paraId="6069390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0B41B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B2DF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C2C16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55308F"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最</w:t>
            </w:r>
            <w:r w:rsidRPr="004E3CAB">
              <w:rPr>
                <w:rFonts w:ascii="標楷體" w:eastAsia="標楷體" w:hAnsi="標楷體" w:hint="eastAsia"/>
              </w:rPr>
              <w:lastRenderedPageBreak/>
              <w:t>後一期應繳金額</w:t>
            </w:r>
          </w:p>
        </w:tc>
        <w:tc>
          <w:tcPr>
            <w:tcW w:w="3336" w:type="dxa"/>
            <w:tcBorders>
              <w:top w:val="single" w:sz="4" w:space="0" w:color="auto"/>
              <w:left w:val="single" w:sz="4" w:space="0" w:color="auto"/>
              <w:bottom w:val="single" w:sz="4" w:space="0" w:color="auto"/>
              <w:right w:val="single" w:sz="4" w:space="0" w:color="auto"/>
            </w:tcBorders>
          </w:tcPr>
          <w:p w14:paraId="69348BA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E7E3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4.PayLastAmt2</w:t>
            </w:r>
          </w:p>
          <w:p w14:paraId="359D5AE0" w14:textId="77777777" w:rsidR="0066462C" w:rsidRPr="004E3CAB" w:rsidRDefault="0066462C" w:rsidP="00460236">
            <w:pPr>
              <w:rPr>
                <w:rFonts w:ascii="標楷體" w:eastAsia="標楷體" w:hAnsi="標楷體"/>
              </w:rPr>
            </w:pPr>
            <w:r w:rsidRPr="004E3CAB">
              <w:rPr>
                <w:rFonts w:ascii="標楷體" w:eastAsia="標楷體" w:hAnsi="標楷體" w:hint="eastAsia"/>
              </w:rPr>
              <w:lastRenderedPageBreak/>
              <w:t>2.右靠前補0</w:t>
            </w:r>
          </w:p>
        </w:tc>
      </w:tr>
      <w:tr w:rsidR="0066462C" w:rsidRPr="004E3CAB" w14:paraId="1DB63D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11C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37</w:t>
            </w:r>
          </w:p>
        </w:tc>
        <w:tc>
          <w:tcPr>
            <w:tcW w:w="900" w:type="dxa"/>
            <w:tcBorders>
              <w:top w:val="single" w:sz="4" w:space="0" w:color="auto"/>
              <w:left w:val="single" w:sz="4" w:space="0" w:color="auto"/>
              <w:bottom w:val="single" w:sz="4" w:space="0" w:color="auto"/>
              <w:right w:val="single" w:sz="4" w:space="0" w:color="auto"/>
            </w:tcBorders>
            <w:hideMark/>
          </w:tcPr>
          <w:p w14:paraId="1C2683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0C86BFB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8768F0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5AB3F2" w14:textId="77777777" w:rsidR="0066462C" w:rsidRPr="004E3CAB" w:rsidRDefault="0066462C" w:rsidP="00460236">
            <w:pPr>
              <w:rPr>
                <w:rFonts w:ascii="標楷體" w:eastAsia="標楷體" w:hAnsi="標楷體"/>
              </w:rPr>
            </w:pPr>
          </w:p>
        </w:tc>
      </w:tr>
      <w:tr w:rsidR="0066462C" w:rsidRPr="004E3CAB" w14:paraId="6516E9F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5027E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0ACD3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1B3D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056A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DACF4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4DF157"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4F3072B1" w14:textId="77777777" w:rsidR="0066462C" w:rsidRPr="004E3CAB" w:rsidRDefault="0066462C" w:rsidP="00460236">
            <w:pPr>
              <w:rPr>
                <w:rFonts w:ascii="標楷體" w:eastAsia="標楷體" w:hAnsi="標楷體"/>
                <w:lang w:eastAsia="zh-HK"/>
              </w:rPr>
            </w:pPr>
          </w:p>
        </w:tc>
      </w:tr>
      <w:tr w:rsidR="0066462C" w:rsidRPr="004E3CAB" w14:paraId="5E5912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2F6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2DFE3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3736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B3F9DB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2803"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1272EF7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1A24BEE9" w14:textId="77777777" w:rsidR="0066462C" w:rsidRPr="004E3CAB" w:rsidRDefault="0066462C" w:rsidP="0066462C">
      <w:pPr>
        <w:pStyle w:val="af9"/>
        <w:ind w:leftChars="0" w:left="1418"/>
        <w:rPr>
          <w:rFonts w:ascii="標楷體" w:eastAsia="標楷體" w:hAnsi="標楷體"/>
          <w:sz w:val="26"/>
          <w:szCs w:val="26"/>
          <w:lang w:val="x-none"/>
        </w:rPr>
      </w:pPr>
    </w:p>
    <w:p w14:paraId="0EBCA5EC" w14:textId="77777777" w:rsidR="0066462C" w:rsidRPr="004E3CAB" w:rsidRDefault="0066462C" w:rsidP="0066462C">
      <w:pPr>
        <w:widowControl/>
        <w:rPr>
          <w:rFonts w:ascii="標楷體" w:eastAsia="標楷體" w:hAnsi="標楷體"/>
          <w:lang w:val="x-none"/>
        </w:rPr>
      </w:pPr>
    </w:p>
    <w:p w14:paraId="3D2BB6D4" w14:textId="0588D01A" w:rsidR="0066462C" w:rsidRPr="004E3CAB" w:rsidRDefault="0066462C">
      <w:pPr>
        <w:widowControl/>
        <w:rPr>
          <w:rFonts w:ascii="標楷體" w:eastAsia="標楷體" w:hAnsi="標楷體"/>
        </w:rPr>
      </w:pPr>
      <w:r w:rsidRPr="004E3CAB">
        <w:rPr>
          <w:rFonts w:ascii="標楷體" w:eastAsia="標楷體" w:hAnsi="標楷體"/>
        </w:rPr>
        <w:br w:type="page"/>
      </w:r>
    </w:p>
    <w:p w14:paraId="53CD3951"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0</w:t>
      </w:r>
      <w:r w:rsidRPr="004E3CAB">
        <w:rPr>
          <w:rFonts w:ascii="標楷體" w:hAnsi="標楷體"/>
        </w:rPr>
        <w:t xml:space="preserve">8 </w:t>
      </w:r>
      <w:r w:rsidRPr="004E3CAB">
        <w:rPr>
          <w:rFonts w:ascii="標楷體" w:hAnsi="標楷體" w:hint="eastAsia"/>
        </w:rPr>
        <w:t>JCIC檔案匯出作業(045)</w:t>
      </w:r>
    </w:p>
    <w:p w14:paraId="031CB305"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0090FF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C6B1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A74DB2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B1F60A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B6163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27E877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C0EA44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CCD07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5677773"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D5E2C0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JcicZ045)]</w:t>
            </w:r>
          </w:p>
          <w:p w14:paraId="60CCCE2E"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75514E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15BB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E9259F" w14:textId="77777777" w:rsidR="0066462C" w:rsidRPr="004E3CAB" w:rsidRDefault="0066462C" w:rsidP="00460236">
            <w:pPr>
              <w:rPr>
                <w:rFonts w:ascii="標楷體" w:eastAsia="標楷體" w:hAnsi="標楷體"/>
                <w:lang w:eastAsia="x-none"/>
              </w:rPr>
            </w:pPr>
          </w:p>
        </w:tc>
      </w:tr>
      <w:tr w:rsidR="0066462C" w:rsidRPr="004E3CAB" w14:paraId="5238BA7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10FC4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4ABE9E5" w14:textId="77777777" w:rsidR="0066462C" w:rsidRPr="004E3CAB" w:rsidRDefault="0066462C" w:rsidP="00460236">
            <w:pPr>
              <w:rPr>
                <w:rFonts w:ascii="標楷體" w:eastAsia="標楷體" w:hAnsi="標楷體"/>
                <w:lang w:eastAsia="x-none"/>
              </w:rPr>
            </w:pPr>
          </w:p>
        </w:tc>
      </w:tr>
      <w:tr w:rsidR="0066462C" w:rsidRPr="004E3CAB" w14:paraId="748D515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55B9D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4C6AAA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9388C7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7712F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F1F276F" w14:textId="77777777" w:rsidR="0066462C" w:rsidRPr="004E3CAB" w:rsidRDefault="0066462C" w:rsidP="00460236">
            <w:pPr>
              <w:rPr>
                <w:rFonts w:ascii="標楷體" w:eastAsia="標楷體" w:hAnsi="標楷體"/>
                <w:lang w:eastAsia="x-none"/>
              </w:rPr>
            </w:pPr>
          </w:p>
        </w:tc>
      </w:tr>
      <w:tr w:rsidR="0066462C" w:rsidRPr="004E3CAB" w14:paraId="005FC73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275F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7248DC6" w14:textId="77777777" w:rsidR="0066462C" w:rsidRPr="004E3CAB" w:rsidRDefault="0066462C" w:rsidP="00460236">
            <w:pPr>
              <w:rPr>
                <w:rFonts w:ascii="標楷體" w:eastAsia="標楷體" w:hAnsi="標楷體"/>
                <w:lang w:eastAsia="x-none"/>
              </w:rPr>
            </w:pPr>
          </w:p>
        </w:tc>
      </w:tr>
    </w:tbl>
    <w:p w14:paraId="756B2E9F" w14:textId="77777777" w:rsidR="0066462C" w:rsidRPr="004E3CAB" w:rsidRDefault="0066462C" w:rsidP="0066462C">
      <w:pPr>
        <w:pStyle w:val="a"/>
        <w:numPr>
          <w:ilvl w:val="0"/>
          <w:numId w:val="0"/>
        </w:numPr>
        <w:ind w:left="1220"/>
        <w:rPr>
          <w:rFonts w:ascii="標楷體" w:hAnsi="標楷體"/>
        </w:rPr>
      </w:pPr>
    </w:p>
    <w:p w14:paraId="2BE88433" w14:textId="730241C9"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65EAB1D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452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748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F130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1761839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B679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689383" w14:textId="77777777" w:rsidR="0066462C" w:rsidRPr="004E3CAB" w:rsidRDefault="0066462C" w:rsidP="00460236">
            <w:pPr>
              <w:rPr>
                <w:rFonts w:ascii="標楷體" w:eastAsia="標楷體" w:hAnsi="標楷體"/>
              </w:rPr>
            </w:pPr>
            <w:r w:rsidRPr="004E3CAB">
              <w:rPr>
                <w:rFonts w:ascii="標楷體" w:eastAsia="標楷體" w:hAnsi="標楷體" w:hint="eastAsia"/>
              </w:rPr>
              <w:t>JcicZ045</w:t>
            </w:r>
          </w:p>
        </w:tc>
        <w:tc>
          <w:tcPr>
            <w:tcW w:w="4777" w:type="dxa"/>
            <w:tcBorders>
              <w:top w:val="single" w:sz="4" w:space="0" w:color="auto"/>
              <w:left w:val="single" w:sz="4" w:space="0" w:color="auto"/>
              <w:bottom w:val="single" w:sz="4" w:space="0" w:color="auto"/>
              <w:right w:val="single" w:sz="4" w:space="0" w:color="auto"/>
            </w:tcBorders>
            <w:hideMark/>
          </w:tcPr>
          <w:p w14:paraId="7CEFD23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回報是否同意債務清償方案資料</w:t>
            </w:r>
            <w:r w:rsidRPr="004E3CAB">
              <w:rPr>
                <w:rFonts w:ascii="標楷體" w:eastAsia="標楷體" w:hAnsi="標楷體" w:hint="eastAsia"/>
              </w:rPr>
              <w:t>主檔</w:t>
            </w:r>
          </w:p>
        </w:tc>
      </w:tr>
      <w:tr w:rsidR="0066462C" w:rsidRPr="004E3CAB" w14:paraId="76CD89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30133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00EABB2"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5</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DDD8895" w14:textId="77777777" w:rsidR="0066462C" w:rsidRPr="004E3CAB" w:rsidRDefault="0066462C" w:rsidP="00460236">
            <w:pPr>
              <w:rPr>
                <w:rFonts w:ascii="標楷體" w:eastAsia="標楷體" w:hAnsi="標楷體"/>
              </w:rPr>
            </w:pPr>
            <w:r w:rsidRPr="004E3CAB">
              <w:rPr>
                <w:rFonts w:ascii="標楷體" w:eastAsia="標楷體" w:hAnsi="標楷體" w:hint="eastAsia"/>
              </w:rPr>
              <w:t>回報是否同意債務清償方案資料歷程檔</w:t>
            </w:r>
          </w:p>
        </w:tc>
      </w:tr>
      <w:tr w:rsidR="0066462C" w:rsidRPr="004E3CAB" w14:paraId="6BDC71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61F12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11050EE"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59FD7774"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02F8966E" w14:textId="77777777" w:rsidR="0066462C" w:rsidRPr="004E3CAB" w:rsidRDefault="0066462C" w:rsidP="0066462C">
      <w:pPr>
        <w:rPr>
          <w:rFonts w:ascii="標楷體" w:eastAsia="標楷體" w:hAnsi="標楷體"/>
          <w:lang w:eastAsia="x-none"/>
        </w:rPr>
      </w:pPr>
    </w:p>
    <w:p w14:paraId="15AFAB0B"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0F417781"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56418B8" wp14:editId="0C1505D1">
            <wp:extent cx="6479540" cy="1587500"/>
            <wp:effectExtent l="0" t="0" r="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58750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D924450" w14:textId="77777777" w:rsidR="0066462C" w:rsidRPr="004E3CAB" w:rsidRDefault="0066462C" w:rsidP="0066462C">
      <w:pPr>
        <w:rPr>
          <w:rFonts w:ascii="標楷體" w:eastAsia="標楷體" w:hAnsi="標楷體"/>
          <w:lang w:eastAsia="x-none"/>
        </w:rPr>
      </w:pPr>
    </w:p>
    <w:p w14:paraId="4F53909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08B965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F07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996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039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59A120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130DD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06347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D187B4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F3DFA6E"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47BD2B2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是否同意債務清償方案資料主檔(J</w:t>
            </w:r>
            <w:r w:rsidRPr="004E3CAB">
              <w:rPr>
                <w:rFonts w:ascii="標楷體" w:eastAsia="標楷體" w:hAnsi="標楷體"/>
              </w:rPr>
              <w:t>cicZ045)</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3F2E0F53" w14:textId="77777777" w:rsidR="0066462C" w:rsidRPr="004E3CAB" w:rsidRDefault="0066462C" w:rsidP="00460236">
            <w:pPr>
              <w:rPr>
                <w:rFonts w:ascii="標楷體" w:eastAsia="標楷體" w:hAnsi="標楷體"/>
              </w:rPr>
            </w:pPr>
            <w:r w:rsidRPr="004E3CAB">
              <w:rPr>
                <w:rFonts w:ascii="標楷體" w:eastAsia="標楷體" w:hAnsi="標楷體" w:hint="eastAsia"/>
              </w:rPr>
              <w:lastRenderedPageBreak/>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650EC2E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是否同意債務清償方案資料主檔(JcicZ045)]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025843B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0F2B23A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05041C9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09C9593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0C70921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55A025A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回報是否同意債務清償方案資料主檔(J</w:t>
            </w:r>
            <w:r w:rsidRPr="004E3CAB">
              <w:rPr>
                <w:rFonts w:ascii="標楷體" w:eastAsia="標楷體" w:hAnsi="標楷體"/>
              </w:rPr>
              <w:t>cicZ045</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7BD29B6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878EF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67C2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A1AFC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E1BF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06D1699C" w14:textId="77777777" w:rsidR="0066462C" w:rsidRPr="004E3CAB" w:rsidRDefault="0066462C" w:rsidP="0066462C">
      <w:pPr>
        <w:rPr>
          <w:rFonts w:ascii="標楷體" w:eastAsia="標楷體" w:hAnsi="標楷體"/>
        </w:rPr>
      </w:pPr>
    </w:p>
    <w:p w14:paraId="2ACD354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7C602E0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BF3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F76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6BECD"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F2818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64DAEB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74EE"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97799"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DF7B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4AD6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7D094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ADAB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056F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4235D" w14:textId="77777777" w:rsidR="0066462C" w:rsidRPr="004E3CAB" w:rsidRDefault="0066462C" w:rsidP="00460236">
            <w:pPr>
              <w:widowControl/>
              <w:rPr>
                <w:rFonts w:ascii="標楷體" w:eastAsia="標楷體" w:hAnsi="標楷體"/>
                <w:lang w:eastAsia="x-none"/>
              </w:rPr>
            </w:pPr>
          </w:p>
        </w:tc>
      </w:tr>
      <w:tr w:rsidR="0066462C" w:rsidRPr="004E3CAB" w14:paraId="6EB8EAE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341C6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332CD0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EEF3F3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58B5A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53DF354"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14ACBCAD"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1CF068C"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E3B1090"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726C5"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6975830"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71F16C2"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C626B6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18F61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A4A2C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E04588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C5C09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7915B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84349FF"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87ABC2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7907843"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60BB13E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BEDF5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8B5B7B"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4416B1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CB5BF9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38428A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74602"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E5AA4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2EAE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16DD63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6AF2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9A9394A"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079D7A"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B314A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CF4C028"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47C89E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8C37F2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EF17DA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DBEF8EE" w14:textId="77777777" w:rsidR="0066462C" w:rsidRPr="004E3CAB" w:rsidRDefault="0066462C" w:rsidP="0066462C">
      <w:pPr>
        <w:pStyle w:val="a"/>
        <w:numPr>
          <w:ilvl w:val="0"/>
          <w:numId w:val="0"/>
        </w:numPr>
        <w:ind w:left="2127"/>
        <w:rPr>
          <w:rFonts w:ascii="標楷體" w:hAnsi="標楷體"/>
        </w:rPr>
      </w:pPr>
    </w:p>
    <w:p w14:paraId="5260A837"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1221E9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4FD8F07" w14:textId="77777777" w:rsidR="0066462C" w:rsidRPr="004E3CAB" w:rsidRDefault="0066462C" w:rsidP="0066462C">
      <w:pPr>
        <w:ind w:left="1418"/>
        <w:rPr>
          <w:rFonts w:ascii="標楷體" w:eastAsia="標楷體" w:hAnsi="標楷體"/>
          <w:lang w:val="x-none"/>
        </w:rPr>
      </w:pPr>
    </w:p>
    <w:p w14:paraId="3E64F482"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4204E788"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1D8CD488" wp14:editId="3EC22253">
            <wp:extent cx="6479540" cy="23926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2392680"/>
                    </a:xfrm>
                    <a:prstGeom prst="rect">
                      <a:avLst/>
                    </a:prstGeom>
                  </pic:spPr>
                </pic:pic>
              </a:graphicData>
            </a:graphic>
          </wp:inline>
        </w:drawing>
      </w:r>
      <w:r w:rsidRPr="004E3CAB">
        <w:rPr>
          <w:rFonts w:ascii="標楷體" w:eastAsia="標楷體" w:hAnsi="標楷體"/>
          <w:noProof/>
        </w:rPr>
        <w:t xml:space="preserve">  </w:t>
      </w:r>
    </w:p>
    <w:p w14:paraId="5133311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3EFDDC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5</w:t>
      </w:r>
    </w:p>
    <w:p w14:paraId="141D117D"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3A34A03B"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0FF3DDA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5</w:t>
      </w:r>
      <w:r w:rsidRPr="004E3CAB">
        <w:rPr>
          <w:rFonts w:ascii="標楷體" w:eastAsia="標楷體" w:hAnsi="標楷體"/>
        </w:rPr>
        <w:t>)</w:t>
      </w:r>
      <w:r w:rsidRPr="004E3CAB">
        <w:rPr>
          <w:rFonts w:ascii="標楷體" w:eastAsia="標楷體" w:hAnsi="標楷體" w:hint="eastAsia"/>
        </w:rPr>
        <w:t>]</w:t>
      </w:r>
    </w:p>
    <w:p w14:paraId="198A86C4" w14:textId="77777777" w:rsidR="0066462C" w:rsidRPr="004E3CAB" w:rsidRDefault="0066462C" w:rsidP="0066462C">
      <w:pPr>
        <w:ind w:left="1418"/>
        <w:rPr>
          <w:rFonts w:ascii="標楷體" w:eastAsia="標楷體" w:hAnsi="標楷體"/>
        </w:rPr>
      </w:pPr>
    </w:p>
    <w:p w14:paraId="7260CACB"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5(</w:t>
      </w:r>
      <w:proofErr w:type="spellStart"/>
      <w:r w:rsidRPr="004E3CAB">
        <w:rPr>
          <w:rFonts w:ascii="標楷體" w:eastAsia="標楷體" w:hAnsi="標楷體" w:hint="eastAsia"/>
          <w:lang w:val="x-none"/>
        </w:rPr>
        <w:t>回報是否同意債務清償方案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4CB657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50B36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022C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41A3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9B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BB6A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206B0B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0021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43DE2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B63A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F851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36824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58D72B"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45-V01-」</w:t>
            </w:r>
          </w:p>
        </w:tc>
        <w:tc>
          <w:tcPr>
            <w:tcW w:w="4324" w:type="dxa"/>
            <w:tcBorders>
              <w:top w:val="single" w:sz="4" w:space="0" w:color="auto"/>
              <w:left w:val="single" w:sz="4" w:space="0" w:color="auto"/>
              <w:bottom w:val="single" w:sz="4" w:space="0" w:color="auto"/>
              <w:right w:val="single" w:sz="4" w:space="0" w:color="auto"/>
            </w:tcBorders>
          </w:tcPr>
          <w:p w14:paraId="74434869" w14:textId="77777777" w:rsidR="0066462C" w:rsidRPr="004E3CAB" w:rsidRDefault="0066462C" w:rsidP="00460236">
            <w:pPr>
              <w:rPr>
                <w:rFonts w:ascii="標楷體" w:eastAsia="標楷體" w:hAnsi="標楷體"/>
                <w:lang w:eastAsia="zh-HK"/>
              </w:rPr>
            </w:pPr>
          </w:p>
        </w:tc>
      </w:tr>
      <w:tr w:rsidR="0066462C" w:rsidRPr="004E3CAB" w14:paraId="05EE6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33F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45AA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FA97DF5"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51FAF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15C333" w14:textId="77777777" w:rsidR="0066462C" w:rsidRPr="004E3CAB" w:rsidRDefault="0066462C" w:rsidP="00460236">
            <w:pPr>
              <w:rPr>
                <w:rFonts w:ascii="標楷體" w:eastAsia="標楷體" w:hAnsi="標楷體"/>
                <w:lang w:eastAsia="zh-HK"/>
              </w:rPr>
            </w:pPr>
          </w:p>
        </w:tc>
      </w:tr>
      <w:tr w:rsidR="0066462C" w:rsidRPr="004E3CAB" w14:paraId="71F09C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788FD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D33CE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788CD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64330A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AE75F8" w14:textId="77777777" w:rsidR="0066462C" w:rsidRPr="004E3CAB" w:rsidRDefault="0066462C" w:rsidP="00460236">
            <w:pPr>
              <w:rPr>
                <w:rFonts w:ascii="標楷體" w:eastAsia="標楷體" w:hAnsi="標楷體"/>
                <w:lang w:eastAsia="zh-HK"/>
              </w:rPr>
            </w:pPr>
          </w:p>
        </w:tc>
      </w:tr>
      <w:tr w:rsidR="0066462C" w:rsidRPr="004E3CAB" w14:paraId="4281D1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A68E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EAD03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6FDB3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390C7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0225E"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49537AF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2A22C1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437F1E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5DA4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B04C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304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ECF9E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3AD6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63181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D051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8F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8912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09460A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4C889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21AD60" w14:textId="77777777" w:rsidR="0066462C" w:rsidRPr="004E3CAB" w:rsidRDefault="0066462C" w:rsidP="00460236">
            <w:pPr>
              <w:rPr>
                <w:rFonts w:ascii="標楷體" w:eastAsia="標楷體" w:hAnsi="標楷體"/>
                <w:lang w:eastAsia="zh-HK"/>
              </w:rPr>
            </w:pPr>
          </w:p>
        </w:tc>
      </w:tr>
      <w:tr w:rsidR="0066462C" w:rsidRPr="004E3CAB" w14:paraId="717B8F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6D6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7FE2D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2C6CE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5A557E"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308ECDD7" w14:textId="77777777" w:rsidR="0066462C" w:rsidRPr="004E3CAB" w:rsidRDefault="0066462C" w:rsidP="00460236">
            <w:pPr>
              <w:rPr>
                <w:rFonts w:ascii="標楷體" w:eastAsia="標楷體" w:hAnsi="標楷體"/>
                <w:lang w:eastAsia="zh-HK"/>
              </w:rPr>
            </w:pPr>
          </w:p>
        </w:tc>
      </w:tr>
      <w:tr w:rsidR="0066462C" w:rsidRPr="004E3CAB" w14:paraId="7BF3F2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62F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91C8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2B3CF0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71AC7AB"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296AA9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37E4A2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8AB022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4FFDD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EF14D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425D84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EF4B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4307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8549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F53EEA0" w14:textId="77777777" w:rsidR="0066462C" w:rsidRPr="004E3CAB" w:rsidRDefault="0066462C" w:rsidP="00460236">
            <w:pPr>
              <w:rPr>
                <w:rFonts w:ascii="標楷體" w:eastAsia="標楷體" w:hAnsi="標楷體"/>
              </w:rPr>
            </w:pPr>
            <w:r w:rsidRPr="004E3CAB">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61F65666" w14:textId="77777777" w:rsidR="0066462C" w:rsidRPr="004E3CAB" w:rsidRDefault="0066462C" w:rsidP="00460236">
            <w:pPr>
              <w:rPr>
                <w:rFonts w:ascii="標楷體" w:eastAsia="標楷體" w:hAnsi="標楷體"/>
              </w:rPr>
            </w:pPr>
          </w:p>
        </w:tc>
      </w:tr>
      <w:tr w:rsidR="0066462C" w:rsidRPr="004E3CAB" w14:paraId="1AA198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C1A4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57D6A7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D4B99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BE1352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C08B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5.TranKey</w:t>
            </w:r>
          </w:p>
        </w:tc>
      </w:tr>
      <w:tr w:rsidR="0066462C" w:rsidRPr="004E3CAB" w14:paraId="6BC429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3B3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AEB1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9D0CD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5BA3B8"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A48D0E" w14:textId="77777777" w:rsidR="0066462C" w:rsidRPr="004E3CAB" w:rsidRDefault="0066462C" w:rsidP="00460236">
            <w:pPr>
              <w:rPr>
                <w:rFonts w:ascii="標楷體" w:eastAsia="標楷體" w:hAnsi="標楷體"/>
              </w:rPr>
            </w:pPr>
          </w:p>
        </w:tc>
      </w:tr>
      <w:tr w:rsidR="0066462C" w:rsidRPr="004E3CAB" w14:paraId="2B5789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159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7B88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03E280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917E2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A1D5E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5.CustId</w:t>
            </w:r>
          </w:p>
          <w:p w14:paraId="7697745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6BC66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40B1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F3F7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67D4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4C826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32B2F5" w14:textId="77777777" w:rsidR="0066462C" w:rsidRPr="004E3CAB" w:rsidRDefault="0066462C" w:rsidP="00460236">
            <w:pPr>
              <w:rPr>
                <w:rFonts w:ascii="標楷體" w:eastAsia="標楷體" w:hAnsi="標楷體"/>
              </w:rPr>
            </w:pPr>
            <w:r w:rsidRPr="004E3CAB">
              <w:rPr>
                <w:rFonts w:ascii="標楷體" w:eastAsia="標楷體" w:hAnsi="標楷體" w:hint="eastAsia"/>
              </w:rPr>
              <w:t>JcicZ045.RcDate</w:t>
            </w:r>
          </w:p>
          <w:p w14:paraId="0E08342D"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6528A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6968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CF3F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CE613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73CC4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717998" w14:textId="77777777" w:rsidR="0066462C" w:rsidRPr="004E3CAB" w:rsidRDefault="0066462C" w:rsidP="00460236">
            <w:pPr>
              <w:rPr>
                <w:rFonts w:ascii="標楷體" w:eastAsia="標楷體" w:hAnsi="標楷體"/>
              </w:rPr>
            </w:pPr>
          </w:p>
        </w:tc>
      </w:tr>
      <w:tr w:rsidR="0066462C" w:rsidRPr="004E3CAB" w14:paraId="22DD77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A22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F139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4A43A1"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D112B1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AFD726" w14:textId="77777777" w:rsidR="0066462C" w:rsidRPr="004E3CAB" w:rsidRDefault="0066462C" w:rsidP="00460236">
            <w:pPr>
              <w:rPr>
                <w:rFonts w:ascii="標楷體" w:eastAsia="標楷體" w:hAnsi="標楷體"/>
              </w:rPr>
            </w:pPr>
            <w:r w:rsidRPr="004E3CAB">
              <w:rPr>
                <w:rFonts w:ascii="標楷體" w:eastAsia="標楷體" w:hAnsi="標楷體" w:hint="eastAsia"/>
              </w:rPr>
              <w:t>JcicZ045.MaxMainCode</w:t>
            </w:r>
          </w:p>
        </w:tc>
      </w:tr>
      <w:tr w:rsidR="0066462C" w:rsidRPr="004E3CAB" w14:paraId="4BAFFD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1AA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34372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7CA57D" w14:textId="77777777" w:rsidR="0066462C" w:rsidRPr="004E3CAB" w:rsidRDefault="0066462C" w:rsidP="00460236">
            <w:pPr>
              <w:rPr>
                <w:rFonts w:ascii="標楷體" w:eastAsia="標楷體" w:hAnsi="標楷體"/>
              </w:rPr>
            </w:pPr>
            <w:r w:rsidRPr="004E3CAB">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1E56AA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A4683" w14:textId="77777777" w:rsidR="0066462C" w:rsidRPr="004E3CAB" w:rsidRDefault="0066462C" w:rsidP="00460236">
            <w:pPr>
              <w:rPr>
                <w:rFonts w:ascii="標楷體" w:eastAsia="標楷體" w:hAnsi="標楷體"/>
              </w:rPr>
            </w:pPr>
            <w:r w:rsidRPr="004E3CAB">
              <w:rPr>
                <w:rFonts w:ascii="標楷體" w:eastAsia="標楷體" w:hAnsi="標楷體" w:hint="eastAsia"/>
              </w:rPr>
              <w:t>JcicZ045.AgreeCode</w:t>
            </w:r>
          </w:p>
        </w:tc>
      </w:tr>
      <w:tr w:rsidR="0066462C" w:rsidRPr="004E3CAB" w14:paraId="17C61F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790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7F1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28367A9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093BD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A3452" w14:textId="77777777" w:rsidR="0066462C" w:rsidRPr="004E3CAB" w:rsidRDefault="0066462C" w:rsidP="00460236">
            <w:pPr>
              <w:rPr>
                <w:rFonts w:ascii="標楷體" w:eastAsia="標楷體" w:hAnsi="標楷體"/>
              </w:rPr>
            </w:pPr>
          </w:p>
        </w:tc>
      </w:tr>
      <w:tr w:rsidR="0066462C" w:rsidRPr="004E3CAB" w14:paraId="0975D5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C5B32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7A348E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5FB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E3BB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78C31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859893D"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4DF2E47E" w14:textId="77777777" w:rsidR="0066462C" w:rsidRPr="004E3CAB" w:rsidRDefault="0066462C" w:rsidP="00460236">
            <w:pPr>
              <w:rPr>
                <w:rFonts w:ascii="標楷體" w:eastAsia="標楷體" w:hAnsi="標楷體"/>
                <w:lang w:eastAsia="zh-HK"/>
              </w:rPr>
            </w:pPr>
          </w:p>
        </w:tc>
      </w:tr>
      <w:tr w:rsidR="0066462C" w:rsidRPr="004E3CAB" w14:paraId="240D47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98D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8315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2D28F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2DD4F5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395808"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15F2F0D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C7B42EC" w14:textId="77777777" w:rsidR="0066462C" w:rsidRPr="004E3CAB" w:rsidRDefault="0066462C" w:rsidP="0066462C">
      <w:pPr>
        <w:rPr>
          <w:rFonts w:ascii="標楷體" w:eastAsia="標楷體" w:hAnsi="標楷體"/>
          <w:lang w:val="x-none"/>
        </w:rPr>
      </w:pPr>
    </w:p>
    <w:p w14:paraId="0FC33566" w14:textId="77777777" w:rsidR="0066462C" w:rsidRPr="004E3CAB" w:rsidRDefault="0066462C" w:rsidP="0066462C">
      <w:pPr>
        <w:rPr>
          <w:rFonts w:ascii="標楷體" w:eastAsia="標楷體" w:hAnsi="標楷體"/>
          <w:lang w:val="x-none"/>
        </w:rPr>
      </w:pPr>
    </w:p>
    <w:p w14:paraId="4EE43F7A" w14:textId="77777777" w:rsidR="0066462C" w:rsidRPr="004E3CAB" w:rsidRDefault="0066462C" w:rsidP="0066462C">
      <w:pPr>
        <w:rPr>
          <w:rFonts w:ascii="標楷體" w:eastAsia="標楷體" w:hAnsi="標楷體"/>
          <w:lang w:val="x-none"/>
        </w:rPr>
      </w:pPr>
    </w:p>
    <w:p w14:paraId="6CA420AD" w14:textId="7B54CACD" w:rsidR="0066462C" w:rsidRPr="004E3CAB" w:rsidRDefault="0066462C">
      <w:pPr>
        <w:widowControl/>
        <w:rPr>
          <w:rFonts w:ascii="標楷體" w:eastAsia="標楷體" w:hAnsi="標楷體"/>
        </w:rPr>
      </w:pPr>
      <w:r w:rsidRPr="004E3CAB">
        <w:rPr>
          <w:rFonts w:ascii="標楷體" w:eastAsia="標楷體" w:hAnsi="標楷體"/>
        </w:rPr>
        <w:br w:type="page"/>
      </w:r>
    </w:p>
    <w:p w14:paraId="39C43061"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0</w:t>
      </w:r>
      <w:r w:rsidRPr="004E3CAB">
        <w:rPr>
          <w:rFonts w:ascii="標楷體" w:hAnsi="標楷體"/>
        </w:rPr>
        <w:t xml:space="preserve">9 </w:t>
      </w:r>
      <w:r w:rsidRPr="004E3CAB">
        <w:rPr>
          <w:rFonts w:ascii="標楷體" w:hAnsi="標楷體" w:hint="eastAsia"/>
        </w:rPr>
        <w:t>JCIC檔案匯出作業(046)</w:t>
      </w:r>
    </w:p>
    <w:p w14:paraId="3680CA76"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79CCF3A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E3E6D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31A7A2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8F9936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EE9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34A004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778048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9FC0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366E912"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5E081E6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結案通知資料</w:t>
            </w:r>
            <w:r w:rsidRPr="004E3CAB">
              <w:rPr>
                <w:rFonts w:ascii="標楷體" w:eastAsia="標楷體" w:hAnsi="標楷體" w:hint="eastAsia"/>
              </w:rPr>
              <w:t>(JcicZ046)]</w:t>
            </w:r>
          </w:p>
          <w:p w14:paraId="7883E8A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1315A85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1B73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88DCD9C" w14:textId="77777777" w:rsidR="0066462C" w:rsidRPr="004E3CAB" w:rsidRDefault="0066462C" w:rsidP="00460236">
            <w:pPr>
              <w:rPr>
                <w:rFonts w:ascii="標楷體" w:eastAsia="標楷體" w:hAnsi="標楷體"/>
                <w:lang w:eastAsia="x-none"/>
              </w:rPr>
            </w:pPr>
          </w:p>
        </w:tc>
      </w:tr>
      <w:tr w:rsidR="0066462C" w:rsidRPr="004E3CAB" w14:paraId="576666F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82D8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6279406" w14:textId="77777777" w:rsidR="0066462C" w:rsidRPr="004E3CAB" w:rsidRDefault="0066462C" w:rsidP="00460236">
            <w:pPr>
              <w:rPr>
                <w:rFonts w:ascii="標楷體" w:eastAsia="標楷體" w:hAnsi="標楷體"/>
                <w:lang w:eastAsia="x-none"/>
              </w:rPr>
            </w:pPr>
          </w:p>
        </w:tc>
      </w:tr>
      <w:tr w:rsidR="0066462C" w:rsidRPr="004E3CAB" w14:paraId="2EC729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8837A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ACC683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73FC0C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7DAE9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5A071EF" w14:textId="77777777" w:rsidR="0066462C" w:rsidRPr="004E3CAB" w:rsidRDefault="0066462C" w:rsidP="00460236">
            <w:pPr>
              <w:rPr>
                <w:rFonts w:ascii="標楷體" w:eastAsia="標楷體" w:hAnsi="標楷體"/>
                <w:lang w:eastAsia="x-none"/>
              </w:rPr>
            </w:pPr>
          </w:p>
        </w:tc>
      </w:tr>
      <w:tr w:rsidR="0066462C" w:rsidRPr="004E3CAB" w14:paraId="2D64DA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D476A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8D8BA02" w14:textId="77777777" w:rsidR="0066462C" w:rsidRPr="004E3CAB" w:rsidRDefault="0066462C" w:rsidP="00460236">
            <w:pPr>
              <w:rPr>
                <w:rFonts w:ascii="標楷體" w:eastAsia="標楷體" w:hAnsi="標楷體"/>
                <w:lang w:eastAsia="x-none"/>
              </w:rPr>
            </w:pPr>
          </w:p>
        </w:tc>
      </w:tr>
    </w:tbl>
    <w:p w14:paraId="112549A8" w14:textId="77777777" w:rsidR="0066462C" w:rsidRPr="004E3CAB" w:rsidRDefault="0066462C" w:rsidP="0066462C">
      <w:pPr>
        <w:pStyle w:val="a"/>
        <w:numPr>
          <w:ilvl w:val="0"/>
          <w:numId w:val="0"/>
        </w:numPr>
        <w:ind w:left="1220"/>
        <w:rPr>
          <w:rFonts w:ascii="標楷體" w:hAnsi="標楷體"/>
        </w:rPr>
      </w:pPr>
    </w:p>
    <w:p w14:paraId="5E8777B7" w14:textId="545B3CA1"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2A1EA9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87E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8BD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B5E8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4DD8436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B0C8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108615E" w14:textId="77777777" w:rsidR="0066462C" w:rsidRPr="004E3CAB" w:rsidRDefault="0066462C" w:rsidP="00460236">
            <w:pPr>
              <w:rPr>
                <w:rFonts w:ascii="標楷體" w:eastAsia="標楷體" w:hAnsi="標楷體"/>
              </w:rPr>
            </w:pPr>
            <w:r w:rsidRPr="004E3CAB">
              <w:rPr>
                <w:rFonts w:ascii="標楷體" w:eastAsia="標楷體" w:hAnsi="標楷體" w:hint="eastAsia"/>
              </w:rPr>
              <w:t>JcicZ046</w:t>
            </w:r>
          </w:p>
        </w:tc>
        <w:tc>
          <w:tcPr>
            <w:tcW w:w="4777" w:type="dxa"/>
            <w:tcBorders>
              <w:top w:val="single" w:sz="4" w:space="0" w:color="auto"/>
              <w:left w:val="single" w:sz="4" w:space="0" w:color="auto"/>
              <w:bottom w:val="single" w:sz="4" w:space="0" w:color="auto"/>
              <w:right w:val="single" w:sz="4" w:space="0" w:color="auto"/>
            </w:tcBorders>
            <w:hideMark/>
          </w:tcPr>
          <w:p w14:paraId="398C139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結案通知資料</w:t>
            </w:r>
            <w:r w:rsidRPr="004E3CAB">
              <w:rPr>
                <w:rFonts w:ascii="標楷體" w:eastAsia="標楷體" w:hAnsi="標楷體" w:hint="eastAsia"/>
              </w:rPr>
              <w:t>主檔</w:t>
            </w:r>
          </w:p>
        </w:tc>
      </w:tr>
      <w:tr w:rsidR="0066462C" w:rsidRPr="004E3CAB" w14:paraId="7F587CB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C9F7B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D405C05"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6</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916EB94" w14:textId="77777777" w:rsidR="0066462C" w:rsidRPr="004E3CAB" w:rsidRDefault="0066462C" w:rsidP="00460236">
            <w:pPr>
              <w:rPr>
                <w:rFonts w:ascii="標楷體" w:eastAsia="標楷體" w:hAnsi="標楷體"/>
              </w:rPr>
            </w:pPr>
            <w:r w:rsidRPr="004E3CAB">
              <w:rPr>
                <w:rFonts w:ascii="標楷體" w:eastAsia="標楷體" w:hAnsi="標楷體" w:hint="eastAsia"/>
              </w:rPr>
              <w:t>結案通知資料歷程檔</w:t>
            </w:r>
          </w:p>
        </w:tc>
      </w:tr>
      <w:tr w:rsidR="0066462C" w:rsidRPr="004E3CAB" w14:paraId="4603AB0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0B513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2517418"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69DFB3DA"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5C61167" w14:textId="77777777" w:rsidR="0066462C" w:rsidRPr="004E3CAB" w:rsidRDefault="0066462C" w:rsidP="0066462C">
      <w:pPr>
        <w:rPr>
          <w:rFonts w:ascii="標楷體" w:eastAsia="標楷體" w:hAnsi="標楷體"/>
          <w:lang w:eastAsia="x-none"/>
        </w:rPr>
      </w:pPr>
    </w:p>
    <w:p w14:paraId="6A9663A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267AB3B9"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5A6228E" wp14:editId="21884FBE">
            <wp:extent cx="6479540" cy="160210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60210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4C4D8BCF" w14:textId="77777777" w:rsidR="0066462C" w:rsidRPr="004E3CAB" w:rsidRDefault="0066462C" w:rsidP="0066462C">
      <w:pPr>
        <w:rPr>
          <w:rFonts w:ascii="標楷體" w:eastAsia="標楷體" w:hAnsi="標楷體"/>
          <w:lang w:eastAsia="x-none"/>
        </w:rPr>
      </w:pPr>
    </w:p>
    <w:p w14:paraId="55F9689A"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296B9E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EC5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4B17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A0E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2233914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66361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352D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0C4F7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D51426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716C34E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結案通知資料主檔(J</w:t>
            </w:r>
            <w:r w:rsidRPr="004E3CAB">
              <w:rPr>
                <w:rFonts w:ascii="標楷體" w:eastAsia="標楷體" w:hAnsi="標楷體"/>
              </w:rPr>
              <w:t>cicZ046)</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F36DF41" w14:textId="77777777" w:rsidR="0066462C" w:rsidRPr="004E3CAB" w:rsidRDefault="0066462C" w:rsidP="00460236">
            <w:pPr>
              <w:rPr>
                <w:rFonts w:ascii="標楷體" w:eastAsia="標楷體" w:hAnsi="標楷體"/>
              </w:rPr>
            </w:pPr>
            <w:r w:rsidRPr="004E3CAB">
              <w:rPr>
                <w:rFonts w:ascii="標楷體" w:eastAsia="標楷體" w:hAnsi="標楷體" w:hint="eastAsia"/>
              </w:rPr>
              <w:lastRenderedPageBreak/>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571FB05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結案通知資料主檔(JcicZ046)]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75BC800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B893E06"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3B1D5B2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703E9B0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2CCDDCF8"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70A2DAF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結案通知資料主檔(J</w:t>
            </w:r>
            <w:r w:rsidRPr="004E3CAB">
              <w:rPr>
                <w:rFonts w:ascii="標楷體" w:eastAsia="標楷體" w:hAnsi="標楷體"/>
              </w:rPr>
              <w:t>cicZ046</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32B699B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8692A1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59AA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E49E4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90BD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365F602" w14:textId="77777777" w:rsidR="0066462C" w:rsidRPr="004E3CAB" w:rsidRDefault="0066462C" w:rsidP="0066462C">
      <w:pPr>
        <w:rPr>
          <w:rFonts w:ascii="標楷體" w:eastAsia="標楷體" w:hAnsi="標楷體"/>
        </w:rPr>
      </w:pPr>
    </w:p>
    <w:p w14:paraId="299B9367"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08F6C21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A6D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675F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978C79"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4C35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0C5946F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0ABE4"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F4B3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5E49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F134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35AE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2BD5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6644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20867" w14:textId="77777777" w:rsidR="0066462C" w:rsidRPr="004E3CAB" w:rsidRDefault="0066462C" w:rsidP="00460236">
            <w:pPr>
              <w:widowControl/>
              <w:rPr>
                <w:rFonts w:ascii="標楷體" w:eastAsia="標楷體" w:hAnsi="標楷體"/>
                <w:lang w:eastAsia="x-none"/>
              </w:rPr>
            </w:pPr>
          </w:p>
        </w:tc>
      </w:tr>
      <w:tr w:rsidR="0066462C" w:rsidRPr="004E3CAB" w14:paraId="2A8ED89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051D2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73BE7FC"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03F9CB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6B0C98"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CCED1FA"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755A247B"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E367986"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2AE0C074"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B43F384"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8E1CC78"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6DF64E"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4DD947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17F2E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2CF07F3"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70C24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FDAF9A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EA9962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AF1248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129C1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FB0AC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9E5171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A2EB0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C1ED6D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25B10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05441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8120B6F"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74D7C8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2AE899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E1B4E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1E026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4B2E6A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E46873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BDB22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67667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3D2D23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9D6C8B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FDFEF2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E7562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F35AA1B" w14:textId="77777777" w:rsidR="0066462C" w:rsidRPr="004E3CAB" w:rsidRDefault="0066462C" w:rsidP="0066462C">
      <w:pPr>
        <w:pStyle w:val="a"/>
        <w:numPr>
          <w:ilvl w:val="0"/>
          <w:numId w:val="0"/>
        </w:numPr>
        <w:ind w:left="2127"/>
        <w:rPr>
          <w:rFonts w:ascii="標楷體" w:hAnsi="標楷體"/>
        </w:rPr>
      </w:pPr>
    </w:p>
    <w:p w14:paraId="68CB7E3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1B5C47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153FFEAD" w14:textId="77777777" w:rsidR="0066462C" w:rsidRPr="004E3CAB" w:rsidRDefault="0066462C" w:rsidP="0066462C">
      <w:pPr>
        <w:ind w:left="1418"/>
        <w:rPr>
          <w:rFonts w:ascii="標楷體" w:eastAsia="標楷體" w:hAnsi="標楷體"/>
          <w:lang w:val="x-none"/>
        </w:rPr>
      </w:pPr>
    </w:p>
    <w:p w14:paraId="5319F1B6"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255ABC2B"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056801AC" wp14:editId="0214C834">
            <wp:extent cx="6479540" cy="240030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2400300"/>
                    </a:xfrm>
                    <a:prstGeom prst="rect">
                      <a:avLst/>
                    </a:prstGeom>
                  </pic:spPr>
                </pic:pic>
              </a:graphicData>
            </a:graphic>
          </wp:inline>
        </w:drawing>
      </w:r>
      <w:r w:rsidRPr="004E3CAB">
        <w:rPr>
          <w:rFonts w:ascii="標楷體" w:eastAsia="標楷體" w:hAnsi="標楷體"/>
          <w:noProof/>
        </w:rPr>
        <w:t xml:space="preserve">  </w:t>
      </w:r>
    </w:p>
    <w:p w14:paraId="24F18A6D"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6158320A"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6</w:t>
      </w:r>
    </w:p>
    <w:p w14:paraId="0F849D8D"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6D9CDD9F"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5EF0DD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6</w:t>
      </w:r>
      <w:r w:rsidRPr="004E3CAB">
        <w:rPr>
          <w:rFonts w:ascii="標楷體" w:eastAsia="標楷體" w:hAnsi="標楷體"/>
        </w:rPr>
        <w:t>)</w:t>
      </w:r>
      <w:r w:rsidRPr="004E3CAB">
        <w:rPr>
          <w:rFonts w:ascii="標楷體" w:eastAsia="標楷體" w:hAnsi="標楷體" w:hint="eastAsia"/>
        </w:rPr>
        <w:t>]</w:t>
      </w:r>
    </w:p>
    <w:p w14:paraId="2EF25B9A" w14:textId="77777777" w:rsidR="0066462C" w:rsidRPr="004E3CAB" w:rsidRDefault="0066462C" w:rsidP="0066462C">
      <w:pPr>
        <w:ind w:left="1418"/>
        <w:rPr>
          <w:rFonts w:ascii="標楷體" w:eastAsia="標楷體" w:hAnsi="標楷體"/>
        </w:rPr>
      </w:pPr>
    </w:p>
    <w:p w14:paraId="22B0F7C4"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6(</w:t>
      </w:r>
      <w:proofErr w:type="spellStart"/>
      <w:r w:rsidRPr="004E3CAB">
        <w:rPr>
          <w:rFonts w:ascii="標楷體" w:eastAsia="標楷體" w:hAnsi="標楷體" w:hint="eastAsia"/>
          <w:lang w:val="x-none"/>
        </w:rPr>
        <w:t>結案通知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D165DE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E55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4B50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1361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4EF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40E82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7E00B83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1E5D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32D0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17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134D2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2875A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DAEDA78"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46-V01-」</w:t>
            </w:r>
          </w:p>
        </w:tc>
        <w:tc>
          <w:tcPr>
            <w:tcW w:w="4324" w:type="dxa"/>
            <w:tcBorders>
              <w:top w:val="single" w:sz="4" w:space="0" w:color="auto"/>
              <w:left w:val="single" w:sz="4" w:space="0" w:color="auto"/>
              <w:bottom w:val="single" w:sz="4" w:space="0" w:color="auto"/>
              <w:right w:val="single" w:sz="4" w:space="0" w:color="auto"/>
            </w:tcBorders>
          </w:tcPr>
          <w:p w14:paraId="280000D7" w14:textId="77777777" w:rsidR="0066462C" w:rsidRPr="004E3CAB" w:rsidRDefault="0066462C" w:rsidP="00460236">
            <w:pPr>
              <w:rPr>
                <w:rFonts w:ascii="標楷體" w:eastAsia="標楷體" w:hAnsi="標楷體"/>
                <w:lang w:eastAsia="zh-HK"/>
              </w:rPr>
            </w:pPr>
          </w:p>
        </w:tc>
      </w:tr>
      <w:tr w:rsidR="0066462C" w:rsidRPr="004E3CAB" w14:paraId="5558994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F3EF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3D86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6E00DA"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235B00"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66E47F" w14:textId="77777777" w:rsidR="0066462C" w:rsidRPr="004E3CAB" w:rsidRDefault="0066462C" w:rsidP="00460236">
            <w:pPr>
              <w:rPr>
                <w:rFonts w:ascii="標楷體" w:eastAsia="標楷體" w:hAnsi="標楷體"/>
                <w:lang w:eastAsia="zh-HK"/>
              </w:rPr>
            </w:pPr>
          </w:p>
        </w:tc>
      </w:tr>
      <w:tr w:rsidR="0066462C" w:rsidRPr="004E3CAB" w14:paraId="37A0EA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1B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0294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4F61BD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963F7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F0E0349" w14:textId="77777777" w:rsidR="0066462C" w:rsidRPr="004E3CAB" w:rsidRDefault="0066462C" w:rsidP="00460236">
            <w:pPr>
              <w:rPr>
                <w:rFonts w:ascii="標楷體" w:eastAsia="標楷體" w:hAnsi="標楷體"/>
                <w:lang w:eastAsia="zh-HK"/>
              </w:rPr>
            </w:pPr>
          </w:p>
        </w:tc>
      </w:tr>
      <w:tr w:rsidR="0066462C" w:rsidRPr="004E3CAB" w14:paraId="33C760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5C87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D288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AC4FBF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024F7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AED52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2733317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71FDE1A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62B9F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B24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234A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0F373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6A4263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ABE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E4A5F0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D02FD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A222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0060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8F694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C68E8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57952E" w14:textId="77777777" w:rsidR="0066462C" w:rsidRPr="004E3CAB" w:rsidRDefault="0066462C" w:rsidP="00460236">
            <w:pPr>
              <w:rPr>
                <w:rFonts w:ascii="標楷體" w:eastAsia="標楷體" w:hAnsi="標楷體"/>
                <w:lang w:eastAsia="zh-HK"/>
              </w:rPr>
            </w:pPr>
          </w:p>
        </w:tc>
      </w:tr>
      <w:tr w:rsidR="0066462C" w:rsidRPr="004E3CAB" w14:paraId="69A76D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F02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CFAB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03DBF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919B0E0"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59A352AC" w14:textId="77777777" w:rsidR="0066462C" w:rsidRPr="004E3CAB" w:rsidRDefault="0066462C" w:rsidP="00460236">
            <w:pPr>
              <w:rPr>
                <w:rFonts w:ascii="標楷體" w:eastAsia="標楷體" w:hAnsi="標楷體"/>
                <w:lang w:eastAsia="zh-HK"/>
              </w:rPr>
            </w:pPr>
          </w:p>
        </w:tc>
      </w:tr>
      <w:tr w:rsidR="0066462C" w:rsidRPr="004E3CAB" w14:paraId="09480A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C9E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FA44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F24FF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96BFFAB"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F3BEEE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3674FB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BCA854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4D0B1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69899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EAC0D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E1D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28EB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E8E75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00A09E" w14:textId="77777777" w:rsidR="0066462C" w:rsidRPr="004E3CAB" w:rsidRDefault="0066462C" w:rsidP="00460236">
            <w:pPr>
              <w:rPr>
                <w:rFonts w:ascii="標楷體" w:eastAsia="標楷體" w:hAnsi="標楷體"/>
              </w:rPr>
            </w:pPr>
            <w:r w:rsidRPr="004E3CAB">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121EB254" w14:textId="77777777" w:rsidR="0066462C" w:rsidRPr="004E3CAB" w:rsidRDefault="0066462C" w:rsidP="00460236">
            <w:pPr>
              <w:rPr>
                <w:rFonts w:ascii="標楷體" w:eastAsia="標楷體" w:hAnsi="標楷體"/>
              </w:rPr>
            </w:pPr>
          </w:p>
        </w:tc>
      </w:tr>
      <w:tr w:rsidR="0066462C" w:rsidRPr="004E3CAB" w14:paraId="0FB471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8FC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2D19EF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0D35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C31A0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C946F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6.TranKey</w:t>
            </w:r>
          </w:p>
        </w:tc>
      </w:tr>
      <w:tr w:rsidR="0066462C" w:rsidRPr="004E3CAB" w14:paraId="275FD70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6F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03051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B80B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41220"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885634" w14:textId="77777777" w:rsidR="0066462C" w:rsidRPr="004E3CAB" w:rsidRDefault="0066462C" w:rsidP="00460236">
            <w:pPr>
              <w:rPr>
                <w:rFonts w:ascii="標楷體" w:eastAsia="標楷體" w:hAnsi="標楷體"/>
              </w:rPr>
            </w:pPr>
          </w:p>
        </w:tc>
      </w:tr>
      <w:tr w:rsidR="0066462C" w:rsidRPr="004E3CAB" w14:paraId="3EB81B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985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1E19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CEE19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CB268C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6B6AB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CustId</w:t>
            </w:r>
          </w:p>
          <w:p w14:paraId="3AEA046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21A0D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D1B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9E777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EC8D9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1003BE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6342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RcDate</w:t>
            </w:r>
          </w:p>
          <w:p w14:paraId="460AA67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67604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D269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3921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3C2FDA7"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毀諾員</w:t>
            </w:r>
            <w:proofErr w:type="gramEnd"/>
            <w:r w:rsidRPr="004E3CAB">
              <w:rPr>
                <w:rFonts w:ascii="標楷體" w:eastAsia="標楷體" w:hAnsi="標楷體" w:hint="eastAsia"/>
              </w:rPr>
              <w:t>因代號</w:t>
            </w:r>
          </w:p>
        </w:tc>
        <w:tc>
          <w:tcPr>
            <w:tcW w:w="3336" w:type="dxa"/>
            <w:tcBorders>
              <w:top w:val="single" w:sz="4" w:space="0" w:color="auto"/>
              <w:left w:val="single" w:sz="4" w:space="0" w:color="auto"/>
              <w:bottom w:val="single" w:sz="4" w:space="0" w:color="auto"/>
              <w:right w:val="single" w:sz="4" w:space="0" w:color="auto"/>
            </w:tcBorders>
          </w:tcPr>
          <w:p w14:paraId="0A89C0F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BCA0A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BreakCode</w:t>
            </w:r>
          </w:p>
          <w:p w14:paraId="1C6B966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673FDA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37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9B92F0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4DC45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71D1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BDA3B" w14:textId="77777777" w:rsidR="0066462C" w:rsidRPr="004E3CAB" w:rsidRDefault="0066462C" w:rsidP="00460236">
            <w:pPr>
              <w:rPr>
                <w:rFonts w:ascii="標楷體" w:eastAsia="標楷體" w:hAnsi="標楷體"/>
              </w:rPr>
            </w:pPr>
          </w:p>
        </w:tc>
      </w:tr>
      <w:tr w:rsidR="0066462C" w:rsidRPr="004E3CAB" w14:paraId="568471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FB4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7AC2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969575" w14:textId="77777777" w:rsidR="0066462C" w:rsidRPr="004E3CAB" w:rsidRDefault="0066462C" w:rsidP="00460236">
            <w:pPr>
              <w:rPr>
                <w:rFonts w:ascii="標楷體" w:eastAsia="標楷體" w:hAnsi="標楷體"/>
              </w:rPr>
            </w:pPr>
            <w:r w:rsidRPr="004E3CAB">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BF0A2E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A5C23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CloseCode</w:t>
            </w:r>
          </w:p>
          <w:p w14:paraId="2717C8F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3AA711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A1F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97635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F5CDD" w14:textId="77777777" w:rsidR="0066462C" w:rsidRPr="004E3CAB" w:rsidRDefault="0066462C" w:rsidP="00460236">
            <w:pPr>
              <w:rPr>
                <w:rFonts w:ascii="標楷體" w:eastAsia="標楷體" w:hAnsi="標楷體"/>
              </w:rPr>
            </w:pPr>
            <w:r w:rsidRPr="004E3CAB">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51FA7C4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7D87A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6.CloseDate</w:t>
            </w:r>
          </w:p>
          <w:p w14:paraId="17C9FAC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0B129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57D1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2124E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735A811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217C54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7C79A" w14:textId="77777777" w:rsidR="0066462C" w:rsidRPr="004E3CAB" w:rsidRDefault="0066462C" w:rsidP="00460236">
            <w:pPr>
              <w:rPr>
                <w:rFonts w:ascii="標楷體" w:eastAsia="標楷體" w:hAnsi="標楷體"/>
              </w:rPr>
            </w:pPr>
          </w:p>
        </w:tc>
      </w:tr>
      <w:tr w:rsidR="0066462C" w:rsidRPr="004E3CAB" w14:paraId="69A77E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86639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31679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AA40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86C9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DFD4D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9F4A600"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699137CC" w14:textId="77777777" w:rsidR="0066462C" w:rsidRPr="004E3CAB" w:rsidRDefault="0066462C" w:rsidP="00460236">
            <w:pPr>
              <w:rPr>
                <w:rFonts w:ascii="標楷體" w:eastAsia="標楷體" w:hAnsi="標楷體"/>
                <w:lang w:eastAsia="zh-HK"/>
              </w:rPr>
            </w:pPr>
          </w:p>
        </w:tc>
      </w:tr>
      <w:tr w:rsidR="0066462C" w:rsidRPr="004E3CAB" w14:paraId="6A2B04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35AA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D6B5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9109E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A9DE7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C95973"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7F7943CD"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F47A591" w14:textId="77777777" w:rsidR="0066462C" w:rsidRPr="004E3CAB" w:rsidRDefault="0066462C" w:rsidP="0066462C">
      <w:pPr>
        <w:widowControl/>
        <w:rPr>
          <w:rFonts w:ascii="標楷體" w:eastAsia="標楷體" w:hAnsi="標楷體"/>
          <w:sz w:val="26"/>
          <w:szCs w:val="26"/>
          <w:lang w:val="x-none"/>
        </w:rPr>
      </w:pPr>
    </w:p>
    <w:p w14:paraId="4AA777A7" w14:textId="77777777" w:rsidR="0066462C" w:rsidRPr="004E3CAB" w:rsidRDefault="0066462C" w:rsidP="0066462C">
      <w:pPr>
        <w:pStyle w:val="af9"/>
        <w:ind w:leftChars="0" w:left="1418"/>
        <w:rPr>
          <w:rFonts w:ascii="標楷體" w:eastAsia="標楷體" w:hAnsi="標楷體"/>
          <w:lang w:val="x-none"/>
        </w:rPr>
      </w:pPr>
    </w:p>
    <w:p w14:paraId="7EF51F18" w14:textId="7E9D7322" w:rsidR="0066462C" w:rsidRPr="004E3CAB" w:rsidRDefault="0066462C">
      <w:pPr>
        <w:widowControl/>
        <w:rPr>
          <w:rFonts w:ascii="標楷體" w:eastAsia="標楷體" w:hAnsi="標楷體"/>
        </w:rPr>
      </w:pPr>
      <w:r w:rsidRPr="004E3CAB">
        <w:rPr>
          <w:rFonts w:ascii="標楷體" w:eastAsia="標楷體" w:hAnsi="標楷體"/>
        </w:rPr>
        <w:br w:type="page"/>
      </w:r>
    </w:p>
    <w:p w14:paraId="51C2C5A3"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10 </w:t>
      </w:r>
      <w:r w:rsidRPr="004E3CAB">
        <w:rPr>
          <w:rFonts w:ascii="標楷體" w:hAnsi="標楷體" w:hint="eastAsia"/>
        </w:rPr>
        <w:t>JCIC檔案匯出作業(047)</w:t>
      </w:r>
    </w:p>
    <w:p w14:paraId="3824EB2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3C3E47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5E61C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ED9FFF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62F52E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CDB4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B85C6F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B795B7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8BC83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D8D12EA"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581B7D8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金融機構無擔保債務協議資料</w:t>
            </w:r>
            <w:r w:rsidRPr="004E3CAB">
              <w:rPr>
                <w:rFonts w:ascii="標楷體" w:eastAsia="標楷體" w:hAnsi="標楷體" w:hint="eastAsia"/>
              </w:rPr>
              <w:t>(JcicZ047)]</w:t>
            </w:r>
          </w:p>
          <w:p w14:paraId="31ABEB9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20BA66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B5CD3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8FE9DC" w14:textId="77777777" w:rsidR="0066462C" w:rsidRPr="004E3CAB" w:rsidRDefault="0066462C" w:rsidP="00460236">
            <w:pPr>
              <w:rPr>
                <w:rFonts w:ascii="標楷體" w:eastAsia="標楷體" w:hAnsi="標楷體"/>
                <w:lang w:eastAsia="x-none"/>
              </w:rPr>
            </w:pPr>
          </w:p>
        </w:tc>
      </w:tr>
      <w:tr w:rsidR="0066462C" w:rsidRPr="004E3CAB" w14:paraId="2BC870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FC165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8F1B563" w14:textId="77777777" w:rsidR="0066462C" w:rsidRPr="004E3CAB" w:rsidRDefault="0066462C" w:rsidP="00460236">
            <w:pPr>
              <w:rPr>
                <w:rFonts w:ascii="標楷體" w:eastAsia="標楷體" w:hAnsi="標楷體"/>
                <w:lang w:eastAsia="x-none"/>
              </w:rPr>
            </w:pPr>
          </w:p>
        </w:tc>
      </w:tr>
      <w:tr w:rsidR="0066462C" w:rsidRPr="004E3CAB" w14:paraId="4D538DC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281A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0B57B9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F10773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73B68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72F5D07" w14:textId="77777777" w:rsidR="0066462C" w:rsidRPr="004E3CAB" w:rsidRDefault="0066462C" w:rsidP="00460236">
            <w:pPr>
              <w:rPr>
                <w:rFonts w:ascii="標楷體" w:eastAsia="標楷體" w:hAnsi="標楷體"/>
                <w:lang w:eastAsia="x-none"/>
              </w:rPr>
            </w:pPr>
          </w:p>
        </w:tc>
      </w:tr>
      <w:tr w:rsidR="0066462C" w:rsidRPr="004E3CAB" w14:paraId="16B8408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B9354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D3D60D2" w14:textId="77777777" w:rsidR="0066462C" w:rsidRPr="004E3CAB" w:rsidRDefault="0066462C" w:rsidP="00460236">
            <w:pPr>
              <w:rPr>
                <w:rFonts w:ascii="標楷體" w:eastAsia="標楷體" w:hAnsi="標楷體"/>
                <w:lang w:eastAsia="x-none"/>
              </w:rPr>
            </w:pPr>
          </w:p>
        </w:tc>
      </w:tr>
    </w:tbl>
    <w:p w14:paraId="358FD4D5" w14:textId="77777777" w:rsidR="0066462C" w:rsidRPr="004E3CAB" w:rsidRDefault="0066462C" w:rsidP="0066462C">
      <w:pPr>
        <w:pStyle w:val="a"/>
        <w:numPr>
          <w:ilvl w:val="0"/>
          <w:numId w:val="0"/>
        </w:numPr>
        <w:ind w:left="1220"/>
        <w:rPr>
          <w:rFonts w:ascii="標楷體" w:hAnsi="標楷體"/>
        </w:rPr>
      </w:pPr>
    </w:p>
    <w:p w14:paraId="69E4B0CA" w14:textId="4F27FAF9"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33FDB2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F25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209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2C7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4A2C3E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C62A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4565C3B" w14:textId="77777777" w:rsidR="0066462C" w:rsidRPr="004E3CAB" w:rsidRDefault="0066462C" w:rsidP="00460236">
            <w:pPr>
              <w:rPr>
                <w:rFonts w:ascii="標楷體" w:eastAsia="標楷體" w:hAnsi="標楷體"/>
              </w:rPr>
            </w:pPr>
            <w:r w:rsidRPr="004E3CAB">
              <w:rPr>
                <w:rFonts w:ascii="標楷體" w:eastAsia="標楷體" w:hAnsi="標楷體" w:hint="eastAsia"/>
              </w:rPr>
              <w:t>JcicZ047</w:t>
            </w:r>
          </w:p>
        </w:tc>
        <w:tc>
          <w:tcPr>
            <w:tcW w:w="4777" w:type="dxa"/>
            <w:tcBorders>
              <w:top w:val="single" w:sz="4" w:space="0" w:color="auto"/>
              <w:left w:val="single" w:sz="4" w:space="0" w:color="auto"/>
              <w:bottom w:val="single" w:sz="4" w:space="0" w:color="auto"/>
              <w:right w:val="single" w:sz="4" w:space="0" w:color="auto"/>
            </w:tcBorders>
            <w:hideMark/>
          </w:tcPr>
          <w:p w14:paraId="101D2BF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金融機構無擔保債務協議資料</w:t>
            </w:r>
            <w:r w:rsidRPr="004E3CAB">
              <w:rPr>
                <w:rFonts w:ascii="標楷體" w:eastAsia="標楷體" w:hAnsi="標楷體" w:hint="eastAsia"/>
              </w:rPr>
              <w:t>主檔</w:t>
            </w:r>
          </w:p>
        </w:tc>
      </w:tr>
      <w:tr w:rsidR="0066462C" w:rsidRPr="004E3CAB" w14:paraId="43AEB07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7049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4BCE5B5"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7</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6DC5432B" w14:textId="77777777" w:rsidR="0066462C" w:rsidRPr="004E3CAB" w:rsidRDefault="0066462C" w:rsidP="00460236">
            <w:pPr>
              <w:rPr>
                <w:rFonts w:ascii="標楷體" w:eastAsia="標楷體" w:hAnsi="標楷體"/>
              </w:rPr>
            </w:pPr>
            <w:r w:rsidRPr="004E3CAB">
              <w:rPr>
                <w:rFonts w:ascii="標楷體" w:eastAsia="標楷體" w:hAnsi="標楷體" w:hint="eastAsia"/>
              </w:rPr>
              <w:t>金融機構無擔保債務協議資料歷程檔</w:t>
            </w:r>
          </w:p>
        </w:tc>
      </w:tr>
      <w:tr w:rsidR="0066462C" w:rsidRPr="004E3CAB" w14:paraId="1D1A5D8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FB4E2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96252D0"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C10019A"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782725D" w14:textId="77777777" w:rsidR="0066462C" w:rsidRPr="004E3CAB" w:rsidRDefault="0066462C" w:rsidP="0066462C">
      <w:pPr>
        <w:rPr>
          <w:rFonts w:ascii="標楷體" w:eastAsia="標楷體" w:hAnsi="標楷體"/>
          <w:lang w:eastAsia="x-none"/>
        </w:rPr>
      </w:pPr>
    </w:p>
    <w:p w14:paraId="026A125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3A4F0C3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AF06573" wp14:editId="7370D659">
            <wp:extent cx="6479540" cy="1525905"/>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52590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5948E0D" w14:textId="77777777" w:rsidR="0066462C" w:rsidRPr="004E3CAB" w:rsidRDefault="0066462C" w:rsidP="0066462C">
      <w:pPr>
        <w:rPr>
          <w:rFonts w:ascii="標楷體" w:eastAsia="標楷體" w:hAnsi="標楷體"/>
          <w:lang w:eastAsia="x-none"/>
        </w:rPr>
      </w:pPr>
    </w:p>
    <w:p w14:paraId="2F1A3AB4"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64725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AC4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C32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AFC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8714B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87EA1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2C61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8AA666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7C2691F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6EBAC52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金融機構無擔保債務協議資料主檔(J</w:t>
            </w:r>
            <w:r w:rsidRPr="004E3CAB">
              <w:rPr>
                <w:rFonts w:ascii="標楷體" w:eastAsia="標楷體" w:hAnsi="標楷體"/>
              </w:rPr>
              <w:t>cicZ047)</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0E2AAFA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16A179F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金融機構無擔保債務協議資料主檔(JcicZ047)]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4BD048C7"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084CA8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515AFE9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2AE5439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385DD65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02F37D3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金融機構無擔保債務協議資料主檔(J</w:t>
            </w:r>
            <w:r w:rsidRPr="004E3CAB">
              <w:rPr>
                <w:rFonts w:ascii="標楷體" w:eastAsia="標楷體" w:hAnsi="標楷體"/>
              </w:rPr>
              <w:t>cicZ047</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5217DC7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3C8AA2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D75B3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6270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71B8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3B03EE56" w14:textId="77777777" w:rsidR="0066462C" w:rsidRPr="004E3CAB" w:rsidRDefault="0066462C" w:rsidP="0066462C">
      <w:pPr>
        <w:rPr>
          <w:rFonts w:ascii="標楷體" w:eastAsia="標楷體" w:hAnsi="標楷體"/>
        </w:rPr>
      </w:pPr>
    </w:p>
    <w:p w14:paraId="20DB3E7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4BCB653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86AA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2008B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FC41D5"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655E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7A8182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72CEC"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3452F"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1E1A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BC69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3EB52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7426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13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E5E6" w14:textId="77777777" w:rsidR="0066462C" w:rsidRPr="004E3CAB" w:rsidRDefault="0066462C" w:rsidP="00460236">
            <w:pPr>
              <w:widowControl/>
              <w:rPr>
                <w:rFonts w:ascii="標楷體" w:eastAsia="標楷體" w:hAnsi="標楷體"/>
                <w:lang w:eastAsia="x-none"/>
              </w:rPr>
            </w:pPr>
          </w:p>
        </w:tc>
      </w:tr>
      <w:tr w:rsidR="0066462C" w:rsidRPr="004E3CAB" w14:paraId="148A1F7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742E5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5237F53"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DD86F5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3339F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F4278EA"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242582D9"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E19908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5C97E41"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FD51D6"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A3970DB"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AB73E6"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3D44A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E4E03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7A26E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D3310A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11F0D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A5147B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B3908A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0CD777"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B2B4F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910B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241D9D6"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4EE4C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4AB477C"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9E24BC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9828C3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4A72F9"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3299580"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D58F73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B52CF5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419B54"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F0E2F2"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3F3A4D"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4AC746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6F9E0B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2DC14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5C14C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97317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2E946B4" w14:textId="77777777" w:rsidR="0066462C" w:rsidRPr="004E3CAB" w:rsidRDefault="0066462C" w:rsidP="0066462C">
      <w:pPr>
        <w:pStyle w:val="a"/>
        <w:numPr>
          <w:ilvl w:val="0"/>
          <w:numId w:val="0"/>
        </w:numPr>
        <w:ind w:left="2127"/>
        <w:rPr>
          <w:rFonts w:ascii="標楷體" w:hAnsi="標楷體"/>
        </w:rPr>
      </w:pPr>
    </w:p>
    <w:p w14:paraId="1A4A11CD"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2699B7F8"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2337E68" w14:textId="77777777" w:rsidR="0066462C" w:rsidRPr="004E3CAB" w:rsidRDefault="0066462C" w:rsidP="0066462C">
      <w:pPr>
        <w:ind w:left="1418"/>
        <w:rPr>
          <w:rFonts w:ascii="標楷體" w:eastAsia="標楷體" w:hAnsi="標楷體"/>
          <w:lang w:val="x-none"/>
        </w:rPr>
      </w:pPr>
    </w:p>
    <w:p w14:paraId="3C854967"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605DC45D"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4ADC11FD" wp14:editId="77AAE1E9">
            <wp:extent cx="6479540" cy="2399030"/>
            <wp:effectExtent l="0" t="0" r="0" b="127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2399030"/>
                    </a:xfrm>
                    <a:prstGeom prst="rect">
                      <a:avLst/>
                    </a:prstGeom>
                  </pic:spPr>
                </pic:pic>
              </a:graphicData>
            </a:graphic>
          </wp:inline>
        </w:drawing>
      </w:r>
      <w:r w:rsidRPr="004E3CAB">
        <w:rPr>
          <w:rFonts w:ascii="標楷體" w:eastAsia="標楷體" w:hAnsi="標楷體"/>
          <w:noProof/>
        </w:rPr>
        <w:t xml:space="preserve">   </w:t>
      </w:r>
    </w:p>
    <w:p w14:paraId="08431CB9"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1B19F2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7</w:t>
      </w:r>
    </w:p>
    <w:p w14:paraId="6632781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393733E0"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15CDE075"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7</w:t>
      </w:r>
      <w:r w:rsidRPr="004E3CAB">
        <w:rPr>
          <w:rFonts w:ascii="標楷體" w:eastAsia="標楷體" w:hAnsi="標楷體"/>
        </w:rPr>
        <w:t>)</w:t>
      </w:r>
      <w:r w:rsidRPr="004E3CAB">
        <w:rPr>
          <w:rFonts w:ascii="標楷體" w:eastAsia="標楷體" w:hAnsi="標楷體" w:hint="eastAsia"/>
        </w:rPr>
        <w:t>]</w:t>
      </w:r>
    </w:p>
    <w:p w14:paraId="1628B84E" w14:textId="77777777" w:rsidR="0066462C" w:rsidRPr="004E3CAB" w:rsidRDefault="0066462C" w:rsidP="0066462C">
      <w:pPr>
        <w:ind w:left="1418"/>
        <w:rPr>
          <w:rFonts w:ascii="標楷體" w:eastAsia="標楷體" w:hAnsi="標楷體"/>
        </w:rPr>
      </w:pPr>
    </w:p>
    <w:p w14:paraId="33334CF9"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7(</w:t>
      </w:r>
      <w:proofErr w:type="spellStart"/>
      <w:r w:rsidRPr="004E3CAB">
        <w:rPr>
          <w:rFonts w:ascii="標楷體" w:eastAsia="標楷體" w:hAnsi="標楷體" w:hint="eastAsia"/>
          <w:lang w:val="x-none"/>
        </w:rPr>
        <w:t>金融機構無擔保債務協議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390CC2E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CAE9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63CC2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BA51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197B0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0EE2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222471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99EF4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34D65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33F2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BE1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868E63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54BFD2"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47-V01-」</w:t>
            </w:r>
          </w:p>
        </w:tc>
        <w:tc>
          <w:tcPr>
            <w:tcW w:w="4324" w:type="dxa"/>
            <w:tcBorders>
              <w:top w:val="single" w:sz="4" w:space="0" w:color="auto"/>
              <w:left w:val="single" w:sz="4" w:space="0" w:color="auto"/>
              <w:bottom w:val="single" w:sz="4" w:space="0" w:color="auto"/>
              <w:right w:val="single" w:sz="4" w:space="0" w:color="auto"/>
            </w:tcBorders>
          </w:tcPr>
          <w:p w14:paraId="3D4FAE16" w14:textId="77777777" w:rsidR="0066462C" w:rsidRPr="004E3CAB" w:rsidRDefault="0066462C" w:rsidP="00460236">
            <w:pPr>
              <w:rPr>
                <w:rFonts w:ascii="標楷體" w:eastAsia="標楷體" w:hAnsi="標楷體"/>
                <w:lang w:eastAsia="zh-HK"/>
              </w:rPr>
            </w:pPr>
          </w:p>
        </w:tc>
      </w:tr>
      <w:tr w:rsidR="0066462C" w:rsidRPr="004E3CAB" w14:paraId="326423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E73F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B1A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D860F5"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0C4F6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04FD9D2" w14:textId="77777777" w:rsidR="0066462C" w:rsidRPr="004E3CAB" w:rsidRDefault="0066462C" w:rsidP="00460236">
            <w:pPr>
              <w:rPr>
                <w:rFonts w:ascii="標楷體" w:eastAsia="標楷體" w:hAnsi="標楷體"/>
                <w:lang w:eastAsia="zh-HK"/>
              </w:rPr>
            </w:pPr>
          </w:p>
        </w:tc>
      </w:tr>
      <w:tr w:rsidR="0066462C" w:rsidRPr="004E3CAB" w14:paraId="1753A2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A875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C20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667CB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CAC87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78D36B" w14:textId="77777777" w:rsidR="0066462C" w:rsidRPr="004E3CAB" w:rsidRDefault="0066462C" w:rsidP="00460236">
            <w:pPr>
              <w:rPr>
                <w:rFonts w:ascii="標楷體" w:eastAsia="標楷體" w:hAnsi="標楷體"/>
                <w:lang w:eastAsia="zh-HK"/>
              </w:rPr>
            </w:pPr>
          </w:p>
        </w:tc>
      </w:tr>
      <w:tr w:rsidR="0066462C" w:rsidRPr="004E3CAB" w14:paraId="1E78D5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B72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58A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C67F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0875E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A0C383"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12795E4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522433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934D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547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FC8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1758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E9A0D6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009C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D783F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BF8C6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526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18A1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FA3946"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73FBD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920C90" w14:textId="77777777" w:rsidR="0066462C" w:rsidRPr="004E3CAB" w:rsidRDefault="0066462C" w:rsidP="00460236">
            <w:pPr>
              <w:rPr>
                <w:rFonts w:ascii="標楷體" w:eastAsia="標楷體" w:hAnsi="標楷體"/>
                <w:lang w:eastAsia="zh-HK"/>
              </w:rPr>
            </w:pPr>
          </w:p>
        </w:tc>
      </w:tr>
      <w:tr w:rsidR="0066462C" w:rsidRPr="004E3CAB" w14:paraId="68982C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642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3CA7F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86AE9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E3DF33"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3FF657EE" w14:textId="77777777" w:rsidR="0066462C" w:rsidRPr="004E3CAB" w:rsidRDefault="0066462C" w:rsidP="00460236">
            <w:pPr>
              <w:rPr>
                <w:rFonts w:ascii="標楷體" w:eastAsia="標楷體" w:hAnsi="標楷體"/>
                <w:lang w:eastAsia="zh-HK"/>
              </w:rPr>
            </w:pPr>
          </w:p>
        </w:tc>
      </w:tr>
      <w:tr w:rsidR="0066462C" w:rsidRPr="004E3CAB" w14:paraId="433841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E9C8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AFF2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FEF83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29039C5"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204F50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577B14F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3B215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62E0E5B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E04C6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BB55C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DA4B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A127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72AB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83BBFA8" w14:textId="77777777" w:rsidR="0066462C" w:rsidRPr="004E3CAB" w:rsidRDefault="0066462C" w:rsidP="00460236">
            <w:pPr>
              <w:rPr>
                <w:rFonts w:ascii="標楷體" w:eastAsia="標楷體" w:hAnsi="標楷體"/>
              </w:rPr>
            </w:pPr>
            <w:r w:rsidRPr="004E3CAB">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773447DA" w14:textId="77777777" w:rsidR="0066462C" w:rsidRPr="004E3CAB" w:rsidRDefault="0066462C" w:rsidP="00460236">
            <w:pPr>
              <w:rPr>
                <w:rFonts w:ascii="標楷體" w:eastAsia="標楷體" w:hAnsi="標楷體"/>
              </w:rPr>
            </w:pPr>
          </w:p>
        </w:tc>
      </w:tr>
      <w:tr w:rsidR="0066462C" w:rsidRPr="004E3CAB" w14:paraId="44E26C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685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7A6048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D9853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D9150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07A8C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7.TranKey</w:t>
            </w:r>
          </w:p>
        </w:tc>
      </w:tr>
      <w:tr w:rsidR="0066462C" w:rsidRPr="004E3CAB" w14:paraId="247EAB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949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3BA6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5FCE6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7EC7B3"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BFD5EC" w14:textId="77777777" w:rsidR="0066462C" w:rsidRPr="004E3CAB" w:rsidRDefault="0066462C" w:rsidP="00460236">
            <w:pPr>
              <w:rPr>
                <w:rFonts w:ascii="標楷體" w:eastAsia="標楷體" w:hAnsi="標楷體"/>
              </w:rPr>
            </w:pPr>
          </w:p>
        </w:tc>
      </w:tr>
      <w:tr w:rsidR="0066462C" w:rsidRPr="004E3CAB" w14:paraId="51FABE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95AF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8297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EAE2C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0B10E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94970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ustId</w:t>
            </w:r>
          </w:p>
          <w:p w14:paraId="0B72E65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66A2E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BA8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3C06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D15E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27CD9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7970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RcDate</w:t>
            </w:r>
          </w:p>
          <w:p w14:paraId="243A2B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370EC3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8A72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4431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730E03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16084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76586" w14:textId="77777777" w:rsidR="0066462C" w:rsidRPr="004E3CAB" w:rsidRDefault="0066462C" w:rsidP="00460236">
            <w:pPr>
              <w:rPr>
                <w:rFonts w:ascii="標楷體" w:eastAsia="標楷體" w:hAnsi="標楷體"/>
              </w:rPr>
            </w:pPr>
          </w:p>
        </w:tc>
      </w:tr>
      <w:tr w:rsidR="0066462C" w:rsidRPr="004E3CAB" w14:paraId="795136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124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9CF2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17F2BB" w14:textId="77777777" w:rsidR="0066462C" w:rsidRPr="004E3CAB" w:rsidRDefault="0066462C" w:rsidP="00460236">
            <w:pPr>
              <w:rPr>
                <w:rFonts w:ascii="標楷體" w:eastAsia="標楷體" w:hAnsi="標楷體"/>
              </w:rPr>
            </w:pPr>
            <w:r w:rsidRPr="004E3CAB">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4C7B5C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95052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eriod</w:t>
            </w:r>
          </w:p>
          <w:p w14:paraId="0BF2B68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C1E2A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E13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6B61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03357" w14:textId="77777777" w:rsidR="0066462C" w:rsidRPr="004E3CAB" w:rsidRDefault="0066462C" w:rsidP="00460236">
            <w:pPr>
              <w:rPr>
                <w:rFonts w:ascii="標楷體" w:eastAsia="標楷體" w:hAnsi="標楷體"/>
              </w:rPr>
            </w:pPr>
            <w:r w:rsidRPr="004E3CAB">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53E7A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20DE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Rate</w:t>
            </w:r>
          </w:p>
          <w:p w14:paraId="233D276C" w14:textId="4CE29707"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67EE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DBF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DAF1A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AA8DB0"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070A5A8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3EB7D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ivil323ExpAmt</w:t>
            </w:r>
          </w:p>
          <w:p w14:paraId="0820A88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6FBAB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20B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0B1F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B2E0F5"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債務簽約總金額</w:t>
            </w:r>
          </w:p>
        </w:tc>
        <w:tc>
          <w:tcPr>
            <w:tcW w:w="3336" w:type="dxa"/>
            <w:tcBorders>
              <w:top w:val="single" w:sz="4" w:space="0" w:color="auto"/>
              <w:left w:val="single" w:sz="4" w:space="0" w:color="auto"/>
              <w:bottom w:val="single" w:sz="4" w:space="0" w:color="auto"/>
              <w:right w:val="single" w:sz="4" w:space="0" w:color="auto"/>
            </w:tcBorders>
          </w:tcPr>
          <w:p w14:paraId="2B6CE96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3CCF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ExpLoadAmt</w:t>
            </w:r>
          </w:p>
          <w:p w14:paraId="201A2B4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453AF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F88D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D59AD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57BE0D"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0522B7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F9E4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ivil323CashAmt</w:t>
            </w:r>
          </w:p>
          <w:p w14:paraId="46981B1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608B3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8CF8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1913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19E102"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DA10B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1558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ashCardAmt</w:t>
            </w:r>
          </w:p>
          <w:p w14:paraId="3FFA728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FC683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A5A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51E165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F02345B"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229F683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6EDC8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ivil323CreditAmt</w:t>
            </w:r>
          </w:p>
          <w:p w14:paraId="300FF8B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59AB0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C166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8B2E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990CDB7"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5330B6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B0D7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reditCardAmt</w:t>
            </w:r>
          </w:p>
          <w:p w14:paraId="04A052F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4AB24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8E7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B62FAC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3B4556"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7FDFD20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8A267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Civil323Amt</w:t>
            </w:r>
          </w:p>
          <w:p w14:paraId="76F1C8A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A1D90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A901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2A914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81ABA2" w14:textId="77777777" w:rsidR="0066462C" w:rsidRPr="004E3CAB" w:rsidRDefault="0066462C" w:rsidP="00460236">
            <w:pPr>
              <w:rPr>
                <w:rFonts w:ascii="標楷體" w:eastAsia="標楷體" w:hAnsi="標楷體"/>
              </w:rPr>
            </w:pPr>
            <w:r w:rsidRPr="004E3CAB">
              <w:rPr>
                <w:rFonts w:ascii="標楷體" w:eastAsia="標楷體" w:hAnsi="標楷體" w:hint="eastAsia"/>
              </w:rPr>
              <w:t>簽約總債務</w:t>
            </w:r>
            <w:r w:rsidRPr="004E3CAB">
              <w:rPr>
                <w:rFonts w:ascii="標楷體" w:eastAsia="標楷體" w:hAnsi="標楷體" w:hint="eastAsia"/>
              </w:rPr>
              <w:lastRenderedPageBreak/>
              <w:t>金額</w:t>
            </w:r>
          </w:p>
        </w:tc>
        <w:tc>
          <w:tcPr>
            <w:tcW w:w="3336" w:type="dxa"/>
            <w:tcBorders>
              <w:top w:val="single" w:sz="4" w:space="0" w:color="auto"/>
              <w:left w:val="single" w:sz="4" w:space="0" w:color="auto"/>
              <w:bottom w:val="single" w:sz="4" w:space="0" w:color="auto"/>
              <w:right w:val="single" w:sz="4" w:space="0" w:color="auto"/>
            </w:tcBorders>
          </w:tcPr>
          <w:p w14:paraId="28A240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8C30C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TotalAmt</w:t>
            </w:r>
          </w:p>
          <w:p w14:paraId="64396D28" w14:textId="77777777" w:rsidR="0066462C" w:rsidRPr="004E3CAB" w:rsidRDefault="0066462C" w:rsidP="00460236">
            <w:pPr>
              <w:rPr>
                <w:rFonts w:ascii="標楷體" w:eastAsia="標楷體" w:hAnsi="標楷體"/>
              </w:rPr>
            </w:pPr>
            <w:r w:rsidRPr="004E3CAB">
              <w:rPr>
                <w:rFonts w:ascii="標楷體" w:eastAsia="標楷體" w:hAnsi="標楷體" w:hint="eastAsia"/>
              </w:rPr>
              <w:lastRenderedPageBreak/>
              <w:t>2.右靠前補0</w:t>
            </w:r>
          </w:p>
        </w:tc>
      </w:tr>
      <w:tr w:rsidR="0066462C" w:rsidRPr="004E3CAB" w14:paraId="0E3071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3925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17</w:t>
            </w:r>
          </w:p>
        </w:tc>
        <w:tc>
          <w:tcPr>
            <w:tcW w:w="900" w:type="dxa"/>
            <w:tcBorders>
              <w:top w:val="single" w:sz="4" w:space="0" w:color="auto"/>
              <w:left w:val="single" w:sz="4" w:space="0" w:color="auto"/>
              <w:bottom w:val="single" w:sz="4" w:space="0" w:color="auto"/>
              <w:right w:val="single" w:sz="4" w:space="0" w:color="auto"/>
            </w:tcBorders>
            <w:hideMark/>
          </w:tcPr>
          <w:p w14:paraId="4A65F2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095E67" w14:textId="77777777" w:rsidR="0066462C" w:rsidRPr="004E3CAB" w:rsidRDefault="0066462C" w:rsidP="00460236">
            <w:pPr>
              <w:rPr>
                <w:rFonts w:ascii="標楷體" w:eastAsia="標楷體" w:hAnsi="標楷體"/>
              </w:rPr>
            </w:pPr>
            <w:r w:rsidRPr="004E3CAB">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677610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D1E13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ssDate</w:t>
            </w:r>
          </w:p>
          <w:p w14:paraId="3ABA0A7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74F83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79D9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98C4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C5E859" w14:textId="77777777" w:rsidR="0066462C" w:rsidRPr="004E3CAB" w:rsidRDefault="0066462C" w:rsidP="00460236">
            <w:pPr>
              <w:rPr>
                <w:rFonts w:ascii="標楷體" w:eastAsia="標楷體" w:hAnsi="標楷體"/>
              </w:rPr>
            </w:pPr>
            <w:r w:rsidRPr="004E3CAB">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A6F546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06DF5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InterviewDate</w:t>
            </w:r>
          </w:p>
          <w:p w14:paraId="7EB3159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F703A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DD3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62EBB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D1E4C1" w14:textId="77777777" w:rsidR="0066462C" w:rsidRPr="004E3CAB" w:rsidRDefault="0066462C" w:rsidP="00460236">
            <w:pPr>
              <w:rPr>
                <w:rFonts w:ascii="標楷體" w:eastAsia="標楷體" w:hAnsi="標楷體"/>
              </w:rPr>
            </w:pPr>
            <w:r w:rsidRPr="004E3CAB">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0441C48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1CADE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SignDate</w:t>
            </w:r>
          </w:p>
          <w:p w14:paraId="6949633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35753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E54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C83F6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85EBB7" w14:textId="77777777" w:rsidR="0066462C" w:rsidRPr="004E3CAB" w:rsidRDefault="0066462C" w:rsidP="00460236">
            <w:pPr>
              <w:rPr>
                <w:rFonts w:ascii="標楷體" w:eastAsia="標楷體" w:hAnsi="標楷體"/>
              </w:rPr>
            </w:pPr>
            <w:r w:rsidRPr="004E3CAB">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05B086E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3400F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LimitDate</w:t>
            </w:r>
          </w:p>
          <w:p w14:paraId="4615F4A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A44C6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39B4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DB1D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170E8B" w14:textId="77777777" w:rsidR="0066462C" w:rsidRPr="004E3CAB" w:rsidRDefault="0066462C" w:rsidP="00460236">
            <w:pPr>
              <w:rPr>
                <w:rFonts w:ascii="標楷體" w:eastAsia="標楷體" w:hAnsi="標楷體"/>
              </w:rPr>
            </w:pPr>
            <w:r w:rsidRPr="004E3CAB">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495CC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D7B1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FirstPayDate</w:t>
            </w:r>
          </w:p>
          <w:p w14:paraId="52F774B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E5F8D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237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7363D7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5924E9" w14:textId="77777777" w:rsidR="0066462C" w:rsidRPr="004E3CAB" w:rsidRDefault="0066462C" w:rsidP="00460236">
            <w:pPr>
              <w:rPr>
                <w:rFonts w:ascii="標楷體" w:eastAsia="標楷體" w:hAnsi="標楷體"/>
              </w:rPr>
            </w:pPr>
            <w:r w:rsidRPr="004E3CAB">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EE9ED2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3C3B0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MonthPayAmt</w:t>
            </w:r>
          </w:p>
          <w:p w14:paraId="64B13C3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D26CDE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CCF5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BF532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89DA599" w14:textId="77777777" w:rsidR="0066462C" w:rsidRPr="004E3CAB" w:rsidRDefault="0066462C" w:rsidP="00460236">
            <w:pPr>
              <w:rPr>
                <w:rFonts w:ascii="標楷體" w:eastAsia="標楷體" w:hAnsi="標楷體"/>
              </w:rPr>
            </w:pPr>
            <w:r w:rsidRPr="004E3CAB">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2E692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1B2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yAccount</w:t>
            </w:r>
          </w:p>
          <w:p w14:paraId="3AE34DA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03EA49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B5AC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8B8A9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F3F7824"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40F0F7E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628E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stAddr</w:t>
            </w:r>
          </w:p>
          <w:p w14:paraId="1AF6AA2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52FC84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08B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BD22A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B71C77" w14:textId="77777777" w:rsidR="0066462C" w:rsidRPr="004E3CAB" w:rsidRDefault="0066462C" w:rsidP="00460236">
            <w:pPr>
              <w:rPr>
                <w:rFonts w:ascii="標楷體" w:eastAsia="標楷體" w:hAnsi="標楷體"/>
              </w:rPr>
            </w:pPr>
            <w:r w:rsidRPr="004E3CAB">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23CBF8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126012" w14:textId="77777777" w:rsidR="0066462C" w:rsidRPr="004E3CAB" w:rsidRDefault="0066462C" w:rsidP="00460236">
            <w:pPr>
              <w:rPr>
                <w:rFonts w:ascii="標楷體" w:eastAsia="標楷體" w:hAnsi="標楷體"/>
              </w:rPr>
            </w:pPr>
            <w:r w:rsidRPr="004E3CAB">
              <w:rPr>
                <w:rFonts w:ascii="標楷體" w:eastAsia="標楷體" w:hAnsi="標楷體" w:hint="eastAsia"/>
              </w:rPr>
              <w:t>JcicZ047.GradeType</w:t>
            </w:r>
          </w:p>
        </w:tc>
      </w:tr>
      <w:tr w:rsidR="0066462C" w:rsidRPr="004E3CAB" w14:paraId="7C5E2E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70D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E3FDC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352FD" w14:textId="77777777" w:rsidR="0066462C" w:rsidRPr="004E3CAB" w:rsidRDefault="0066462C" w:rsidP="00460236">
            <w:pPr>
              <w:rPr>
                <w:rFonts w:ascii="標楷體" w:eastAsia="標楷體" w:hAnsi="標楷體"/>
              </w:rPr>
            </w:pPr>
            <w:r w:rsidRPr="004E3CAB">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1938D1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97F19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yLastAmt</w:t>
            </w:r>
          </w:p>
          <w:p w14:paraId="441BDF9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BB413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2BB6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BF6D5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72DE59"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7CC8CD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85766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eriod2</w:t>
            </w:r>
          </w:p>
          <w:p w14:paraId="211C09E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79144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56F4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0F0C0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1220F0"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58651C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C412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Rate2</w:t>
            </w:r>
          </w:p>
          <w:p w14:paraId="045BF9F8" w14:textId="1E3D0F44"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48EDF3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F195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2102C0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9FC19A"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68D2CEE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58DA0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MonthPayAmt2</w:t>
            </w:r>
          </w:p>
          <w:p w14:paraId="3DB0F68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CBA9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AEF5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1FE13C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B48B232"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EE9154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E170C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7.PayLastAmt2</w:t>
            </w:r>
          </w:p>
          <w:p w14:paraId="69B12A8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E8B0D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58E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4E2B6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788EF20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E83FB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E1912B" w14:textId="77777777" w:rsidR="0066462C" w:rsidRPr="004E3CAB" w:rsidRDefault="0066462C" w:rsidP="00460236">
            <w:pPr>
              <w:rPr>
                <w:rFonts w:ascii="標楷體" w:eastAsia="標楷體" w:hAnsi="標楷體"/>
              </w:rPr>
            </w:pPr>
          </w:p>
        </w:tc>
      </w:tr>
      <w:tr w:rsidR="0066462C" w:rsidRPr="004E3CAB" w14:paraId="0A9B53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86D4B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lastRenderedPageBreak/>
              <w:t>表尾</w:t>
            </w:r>
          </w:p>
        </w:tc>
      </w:tr>
      <w:tr w:rsidR="0066462C" w:rsidRPr="004E3CAB" w14:paraId="1D6BC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50E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8F69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E1DB1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29FB6F7"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443AC386" w14:textId="77777777" w:rsidR="0066462C" w:rsidRPr="004E3CAB" w:rsidRDefault="0066462C" w:rsidP="00460236">
            <w:pPr>
              <w:rPr>
                <w:rFonts w:ascii="標楷體" w:eastAsia="標楷體" w:hAnsi="標楷體"/>
                <w:lang w:eastAsia="zh-HK"/>
              </w:rPr>
            </w:pPr>
          </w:p>
        </w:tc>
      </w:tr>
      <w:tr w:rsidR="0066462C" w:rsidRPr="004E3CAB" w14:paraId="299B29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0F8D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AC56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6F23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AAC36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70C4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523DD82D"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0A2C6C0" w14:textId="77777777" w:rsidR="0066462C" w:rsidRPr="004E3CAB" w:rsidRDefault="0066462C" w:rsidP="0066462C">
      <w:pPr>
        <w:widowControl/>
        <w:rPr>
          <w:rFonts w:ascii="標楷體" w:eastAsia="標楷體" w:hAnsi="標楷體"/>
          <w:sz w:val="26"/>
          <w:szCs w:val="26"/>
          <w:lang w:val="x-none"/>
        </w:rPr>
      </w:pPr>
    </w:p>
    <w:p w14:paraId="3FAF930F" w14:textId="77777777" w:rsidR="0066462C" w:rsidRPr="004E3CAB" w:rsidRDefault="0066462C" w:rsidP="0066462C">
      <w:pPr>
        <w:widowControl/>
        <w:rPr>
          <w:rFonts w:ascii="標楷體" w:eastAsia="標楷體" w:hAnsi="標楷體"/>
          <w:sz w:val="26"/>
          <w:szCs w:val="26"/>
          <w:lang w:val="x-none"/>
        </w:rPr>
      </w:pPr>
    </w:p>
    <w:p w14:paraId="4DA98216" w14:textId="77777777" w:rsidR="0066462C" w:rsidRPr="004E3CAB" w:rsidRDefault="0066462C" w:rsidP="0066462C">
      <w:pPr>
        <w:widowControl/>
        <w:rPr>
          <w:rFonts w:ascii="標楷體" w:eastAsia="標楷體" w:hAnsi="標楷體"/>
          <w:sz w:val="26"/>
          <w:szCs w:val="26"/>
          <w:lang w:val="x-none"/>
        </w:rPr>
      </w:pPr>
    </w:p>
    <w:p w14:paraId="7956CF84" w14:textId="03B6DFEB" w:rsidR="0066462C" w:rsidRPr="004E3CAB" w:rsidRDefault="0066462C">
      <w:pPr>
        <w:widowControl/>
        <w:rPr>
          <w:rFonts w:ascii="標楷體" w:eastAsia="標楷體" w:hAnsi="標楷體"/>
        </w:rPr>
      </w:pPr>
      <w:r w:rsidRPr="004E3CAB">
        <w:rPr>
          <w:rFonts w:ascii="標楷體" w:eastAsia="標楷體" w:hAnsi="標楷體"/>
        </w:rPr>
        <w:br w:type="page"/>
      </w:r>
    </w:p>
    <w:p w14:paraId="5B66A500"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11 </w:t>
      </w:r>
      <w:r w:rsidRPr="004E3CAB">
        <w:rPr>
          <w:rFonts w:ascii="標楷體" w:hAnsi="標楷體" w:hint="eastAsia"/>
        </w:rPr>
        <w:t>JCIC檔案匯出作業(048)</w:t>
      </w:r>
    </w:p>
    <w:p w14:paraId="0BD4DFBF"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2B2D926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867B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1CEF22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65C0F6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52CC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4A418E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5B2936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C72F1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866754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5DAECCA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債務人基本資料</w:t>
            </w:r>
            <w:r w:rsidRPr="004E3CAB">
              <w:rPr>
                <w:rFonts w:ascii="標楷體" w:eastAsia="標楷體" w:hAnsi="標楷體" w:hint="eastAsia"/>
              </w:rPr>
              <w:t>(JcicZ048)]</w:t>
            </w:r>
          </w:p>
          <w:p w14:paraId="15EF3AE1"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4D0E61C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D525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5DDE7B2" w14:textId="77777777" w:rsidR="0066462C" w:rsidRPr="004E3CAB" w:rsidRDefault="0066462C" w:rsidP="00460236">
            <w:pPr>
              <w:rPr>
                <w:rFonts w:ascii="標楷體" w:eastAsia="標楷體" w:hAnsi="標楷體"/>
                <w:lang w:eastAsia="x-none"/>
              </w:rPr>
            </w:pPr>
          </w:p>
        </w:tc>
      </w:tr>
      <w:tr w:rsidR="0066462C" w:rsidRPr="004E3CAB" w14:paraId="04DB70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C98EB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E740B1F" w14:textId="77777777" w:rsidR="0066462C" w:rsidRPr="004E3CAB" w:rsidRDefault="0066462C" w:rsidP="00460236">
            <w:pPr>
              <w:rPr>
                <w:rFonts w:ascii="標楷體" w:eastAsia="標楷體" w:hAnsi="標楷體"/>
                <w:lang w:eastAsia="x-none"/>
              </w:rPr>
            </w:pPr>
          </w:p>
        </w:tc>
      </w:tr>
      <w:tr w:rsidR="0066462C" w:rsidRPr="004E3CAB" w14:paraId="3B744D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9348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1E0E31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18D9CE7"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CA722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C897D03" w14:textId="77777777" w:rsidR="0066462C" w:rsidRPr="004E3CAB" w:rsidRDefault="0066462C" w:rsidP="00460236">
            <w:pPr>
              <w:rPr>
                <w:rFonts w:ascii="標楷體" w:eastAsia="標楷體" w:hAnsi="標楷體"/>
                <w:lang w:eastAsia="x-none"/>
              </w:rPr>
            </w:pPr>
          </w:p>
        </w:tc>
      </w:tr>
      <w:tr w:rsidR="0066462C" w:rsidRPr="004E3CAB" w14:paraId="51AD158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9285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01CF342" w14:textId="77777777" w:rsidR="0066462C" w:rsidRPr="004E3CAB" w:rsidRDefault="0066462C" w:rsidP="00460236">
            <w:pPr>
              <w:rPr>
                <w:rFonts w:ascii="標楷體" w:eastAsia="標楷體" w:hAnsi="標楷體"/>
                <w:lang w:eastAsia="x-none"/>
              </w:rPr>
            </w:pPr>
          </w:p>
        </w:tc>
      </w:tr>
    </w:tbl>
    <w:p w14:paraId="781F9AC1" w14:textId="77777777" w:rsidR="0066462C" w:rsidRPr="004E3CAB" w:rsidRDefault="0066462C" w:rsidP="0066462C">
      <w:pPr>
        <w:pStyle w:val="a"/>
        <w:numPr>
          <w:ilvl w:val="0"/>
          <w:numId w:val="0"/>
        </w:numPr>
        <w:ind w:left="1220"/>
        <w:rPr>
          <w:rFonts w:ascii="標楷體" w:hAnsi="標楷體"/>
        </w:rPr>
      </w:pPr>
    </w:p>
    <w:p w14:paraId="6F80DF96" w14:textId="1E4C23BE"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6B911CFD"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E78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0EF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380E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DA6AA2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91203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24081A" w14:textId="77777777" w:rsidR="0066462C" w:rsidRPr="004E3CAB" w:rsidRDefault="0066462C" w:rsidP="00460236">
            <w:pPr>
              <w:rPr>
                <w:rFonts w:ascii="標楷體" w:eastAsia="標楷體" w:hAnsi="標楷體"/>
              </w:rPr>
            </w:pPr>
            <w:r w:rsidRPr="004E3CAB">
              <w:rPr>
                <w:rFonts w:ascii="標楷體" w:eastAsia="標楷體" w:hAnsi="標楷體" w:hint="eastAsia"/>
              </w:rPr>
              <w:t>JcicZ048</w:t>
            </w:r>
          </w:p>
        </w:tc>
        <w:tc>
          <w:tcPr>
            <w:tcW w:w="4777" w:type="dxa"/>
            <w:tcBorders>
              <w:top w:val="single" w:sz="4" w:space="0" w:color="auto"/>
              <w:left w:val="single" w:sz="4" w:space="0" w:color="auto"/>
              <w:bottom w:val="single" w:sz="4" w:space="0" w:color="auto"/>
              <w:right w:val="single" w:sz="4" w:space="0" w:color="auto"/>
            </w:tcBorders>
            <w:hideMark/>
          </w:tcPr>
          <w:p w14:paraId="1857716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債務人基本資料</w:t>
            </w:r>
            <w:r w:rsidRPr="004E3CAB">
              <w:rPr>
                <w:rFonts w:ascii="標楷體" w:eastAsia="標楷體" w:hAnsi="標楷體" w:hint="eastAsia"/>
              </w:rPr>
              <w:t>主檔</w:t>
            </w:r>
          </w:p>
        </w:tc>
      </w:tr>
      <w:tr w:rsidR="0066462C" w:rsidRPr="004E3CAB" w14:paraId="0D8E1E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DB79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DCBE9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8</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893A4B"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基本資料歷程檔</w:t>
            </w:r>
          </w:p>
        </w:tc>
      </w:tr>
      <w:tr w:rsidR="0066462C" w:rsidRPr="004E3CAB" w14:paraId="4CAF310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02195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37CD554"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2710DB06"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7F97837" w14:textId="77777777" w:rsidR="0066462C" w:rsidRPr="004E3CAB" w:rsidRDefault="0066462C" w:rsidP="0066462C">
      <w:pPr>
        <w:rPr>
          <w:rFonts w:ascii="標楷體" w:eastAsia="標楷體" w:hAnsi="標楷體"/>
          <w:lang w:eastAsia="x-none"/>
        </w:rPr>
      </w:pPr>
    </w:p>
    <w:p w14:paraId="3885D48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01375DA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84FDEAA" wp14:editId="1B1DFB2C">
            <wp:extent cx="6479540" cy="1572260"/>
            <wp:effectExtent l="0" t="0" r="0" b="889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7226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4411310D" w14:textId="77777777" w:rsidR="0066462C" w:rsidRPr="004E3CAB" w:rsidRDefault="0066462C" w:rsidP="0066462C">
      <w:pPr>
        <w:rPr>
          <w:rFonts w:ascii="標楷體" w:eastAsia="標楷體" w:hAnsi="標楷體"/>
          <w:lang w:eastAsia="x-none"/>
        </w:rPr>
      </w:pPr>
    </w:p>
    <w:p w14:paraId="6293A7F3"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68DB13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EED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EA6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92B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6E3DD1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79C4D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021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F97BF1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B8A8A6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3CEC825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人基本資料主檔(J</w:t>
            </w:r>
            <w:r w:rsidRPr="004E3CAB">
              <w:rPr>
                <w:rFonts w:ascii="標楷體" w:eastAsia="標楷體" w:hAnsi="標楷體"/>
              </w:rPr>
              <w:t>cicZ048)</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850ECE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339CC3E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債務人基本資料主檔(JcicZ048)]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2013CC3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328EDB6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2D850FA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64B6942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4B5F244A"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1C000F9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債務人基本資料主檔(J</w:t>
            </w:r>
            <w:r w:rsidRPr="004E3CAB">
              <w:rPr>
                <w:rFonts w:ascii="標楷體" w:eastAsia="標楷體" w:hAnsi="標楷體"/>
              </w:rPr>
              <w:t>cicZ048</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962CC20"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0CE0E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49248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F895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84F59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8AD9053" w14:textId="77777777" w:rsidR="0066462C" w:rsidRPr="004E3CAB" w:rsidRDefault="0066462C" w:rsidP="0066462C">
      <w:pPr>
        <w:rPr>
          <w:rFonts w:ascii="標楷體" w:eastAsia="標楷體" w:hAnsi="標楷體"/>
        </w:rPr>
      </w:pPr>
    </w:p>
    <w:p w14:paraId="3586C9C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622EA2D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F8648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4C16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ECF8D2"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246B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D95EB9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9978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5E657"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24D1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D4D2C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8380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A1C7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E20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84117" w14:textId="77777777" w:rsidR="0066462C" w:rsidRPr="004E3CAB" w:rsidRDefault="0066462C" w:rsidP="00460236">
            <w:pPr>
              <w:widowControl/>
              <w:rPr>
                <w:rFonts w:ascii="標楷體" w:eastAsia="標楷體" w:hAnsi="標楷體"/>
                <w:lang w:eastAsia="x-none"/>
              </w:rPr>
            </w:pPr>
          </w:p>
        </w:tc>
      </w:tr>
      <w:tr w:rsidR="0066462C" w:rsidRPr="004E3CAB" w14:paraId="151828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7BF0B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CCDCBA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E09E01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E5BA5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729ED61"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6E8452F0"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56EC3EF"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655FA6AD"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18A288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C423356"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2B8581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8FAD89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0F32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2DD9E27"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B08F65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E030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0B03E8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45BB4F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D39F4C5"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6FF44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63E860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53739E"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E8743BE"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3EDDF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D51B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824E2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7FCC59F"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73638F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634D55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770CD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BA2558"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437918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2D621A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D7214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724471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5C7C38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A3DB4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20A54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4D78A559" w14:textId="77777777" w:rsidR="0066462C" w:rsidRPr="004E3CAB" w:rsidRDefault="0066462C" w:rsidP="0066462C">
      <w:pPr>
        <w:pStyle w:val="a"/>
        <w:numPr>
          <w:ilvl w:val="0"/>
          <w:numId w:val="0"/>
        </w:numPr>
        <w:ind w:left="2127"/>
        <w:rPr>
          <w:rFonts w:ascii="標楷體" w:hAnsi="標楷體"/>
        </w:rPr>
      </w:pPr>
    </w:p>
    <w:p w14:paraId="286C37CD"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AA57F99"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1A1CFF67" w14:textId="77777777" w:rsidR="0066462C" w:rsidRPr="004E3CAB" w:rsidRDefault="0066462C" w:rsidP="0066462C">
      <w:pPr>
        <w:ind w:left="1418"/>
        <w:rPr>
          <w:rFonts w:ascii="標楷體" w:eastAsia="標楷體" w:hAnsi="標楷體"/>
          <w:lang w:val="x-none"/>
        </w:rPr>
      </w:pPr>
    </w:p>
    <w:p w14:paraId="657EDEB1"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4F32290E"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68399189" wp14:editId="03912AB6">
            <wp:extent cx="6479540" cy="237998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2379980"/>
                    </a:xfrm>
                    <a:prstGeom prst="rect">
                      <a:avLst/>
                    </a:prstGeom>
                  </pic:spPr>
                </pic:pic>
              </a:graphicData>
            </a:graphic>
          </wp:inline>
        </w:drawing>
      </w:r>
      <w:r w:rsidRPr="004E3CAB">
        <w:rPr>
          <w:rFonts w:ascii="標楷體" w:eastAsia="標楷體" w:hAnsi="標楷體"/>
          <w:noProof/>
        </w:rPr>
        <w:t xml:space="preserve">   </w:t>
      </w:r>
    </w:p>
    <w:p w14:paraId="525DE87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7ACB42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8</w:t>
      </w:r>
    </w:p>
    <w:p w14:paraId="378978C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FEBD831"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05D19E7B"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8</w:t>
      </w:r>
      <w:r w:rsidRPr="004E3CAB">
        <w:rPr>
          <w:rFonts w:ascii="標楷體" w:eastAsia="標楷體" w:hAnsi="標楷體"/>
        </w:rPr>
        <w:t>)</w:t>
      </w:r>
      <w:r w:rsidRPr="004E3CAB">
        <w:rPr>
          <w:rFonts w:ascii="標楷體" w:eastAsia="標楷體" w:hAnsi="標楷體" w:hint="eastAsia"/>
        </w:rPr>
        <w:t>]</w:t>
      </w:r>
    </w:p>
    <w:p w14:paraId="55B97D85" w14:textId="77777777" w:rsidR="0066462C" w:rsidRPr="004E3CAB" w:rsidRDefault="0066462C" w:rsidP="0066462C">
      <w:pPr>
        <w:ind w:left="1418"/>
        <w:rPr>
          <w:rFonts w:ascii="標楷體" w:eastAsia="標楷體" w:hAnsi="標楷體"/>
        </w:rPr>
      </w:pPr>
    </w:p>
    <w:p w14:paraId="481130EE"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8(</w:t>
      </w:r>
      <w:proofErr w:type="spellStart"/>
      <w:r w:rsidRPr="004E3CAB">
        <w:rPr>
          <w:rFonts w:ascii="標楷體" w:eastAsia="標楷體" w:hAnsi="標楷體" w:hint="eastAsia"/>
          <w:lang w:val="x-none"/>
        </w:rPr>
        <w:t>債務人基本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5FB14B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EFD9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36F9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D80C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202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D0E5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82B7CE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5587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7CDBAA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6483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1801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20360E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A9F2A2"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48-V01-」</w:t>
            </w:r>
          </w:p>
        </w:tc>
        <w:tc>
          <w:tcPr>
            <w:tcW w:w="4324" w:type="dxa"/>
            <w:tcBorders>
              <w:top w:val="single" w:sz="4" w:space="0" w:color="auto"/>
              <w:left w:val="single" w:sz="4" w:space="0" w:color="auto"/>
              <w:bottom w:val="single" w:sz="4" w:space="0" w:color="auto"/>
              <w:right w:val="single" w:sz="4" w:space="0" w:color="auto"/>
            </w:tcBorders>
          </w:tcPr>
          <w:p w14:paraId="00CE13D6" w14:textId="77777777" w:rsidR="0066462C" w:rsidRPr="004E3CAB" w:rsidRDefault="0066462C" w:rsidP="00460236">
            <w:pPr>
              <w:rPr>
                <w:rFonts w:ascii="標楷體" w:eastAsia="標楷體" w:hAnsi="標楷體"/>
                <w:lang w:eastAsia="zh-HK"/>
              </w:rPr>
            </w:pPr>
          </w:p>
        </w:tc>
      </w:tr>
      <w:tr w:rsidR="0066462C" w:rsidRPr="004E3CAB" w14:paraId="7C37B7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1D15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EFD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DC6F2D"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1D681"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F114D" w14:textId="77777777" w:rsidR="0066462C" w:rsidRPr="004E3CAB" w:rsidRDefault="0066462C" w:rsidP="00460236">
            <w:pPr>
              <w:rPr>
                <w:rFonts w:ascii="標楷體" w:eastAsia="標楷體" w:hAnsi="標楷體"/>
                <w:lang w:eastAsia="zh-HK"/>
              </w:rPr>
            </w:pPr>
          </w:p>
        </w:tc>
      </w:tr>
      <w:tr w:rsidR="0066462C" w:rsidRPr="004E3CAB" w14:paraId="4933A7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94E9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BDC51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27A92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291FD30"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AAEC2F" w14:textId="77777777" w:rsidR="0066462C" w:rsidRPr="004E3CAB" w:rsidRDefault="0066462C" w:rsidP="00460236">
            <w:pPr>
              <w:rPr>
                <w:rFonts w:ascii="標楷體" w:eastAsia="標楷體" w:hAnsi="標楷體"/>
                <w:lang w:eastAsia="zh-HK"/>
              </w:rPr>
            </w:pPr>
          </w:p>
        </w:tc>
      </w:tr>
      <w:tr w:rsidR="0066462C" w:rsidRPr="004E3CAB" w14:paraId="047DC9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AB17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AEA3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B371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C2204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20827F"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2A3B2C9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3B2B3AD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FCDA5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B20E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1DECF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BDB500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79AC8D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8540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85B40B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71275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30E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A8529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A629B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A0E7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28E629" w14:textId="77777777" w:rsidR="0066462C" w:rsidRPr="004E3CAB" w:rsidRDefault="0066462C" w:rsidP="00460236">
            <w:pPr>
              <w:rPr>
                <w:rFonts w:ascii="標楷體" w:eastAsia="標楷體" w:hAnsi="標楷體"/>
                <w:lang w:eastAsia="zh-HK"/>
              </w:rPr>
            </w:pPr>
          </w:p>
        </w:tc>
      </w:tr>
      <w:tr w:rsidR="0066462C" w:rsidRPr="004E3CAB" w14:paraId="740357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4401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F219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D19D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91802"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333ADB7F" w14:textId="77777777" w:rsidR="0066462C" w:rsidRPr="004E3CAB" w:rsidRDefault="0066462C" w:rsidP="00460236">
            <w:pPr>
              <w:rPr>
                <w:rFonts w:ascii="標楷體" w:eastAsia="標楷體" w:hAnsi="標楷體"/>
                <w:lang w:eastAsia="zh-HK"/>
              </w:rPr>
            </w:pPr>
          </w:p>
        </w:tc>
      </w:tr>
      <w:tr w:rsidR="0066462C" w:rsidRPr="004E3CAB" w14:paraId="34707C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664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F04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5CDDB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57BC615"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86ACE1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2DCD39D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6347F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23ABB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315FF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A5E8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380F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BBEC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67FFC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7CB8A00" w14:textId="77777777" w:rsidR="0066462C" w:rsidRPr="004E3CAB" w:rsidRDefault="0066462C" w:rsidP="00460236">
            <w:pPr>
              <w:rPr>
                <w:rFonts w:ascii="標楷體" w:eastAsia="標楷體" w:hAnsi="標楷體"/>
              </w:rPr>
            </w:pPr>
            <w:r w:rsidRPr="004E3CAB">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679D147" w14:textId="77777777" w:rsidR="0066462C" w:rsidRPr="004E3CAB" w:rsidRDefault="0066462C" w:rsidP="00460236">
            <w:pPr>
              <w:rPr>
                <w:rFonts w:ascii="標楷體" w:eastAsia="標楷體" w:hAnsi="標楷體"/>
              </w:rPr>
            </w:pPr>
          </w:p>
        </w:tc>
      </w:tr>
      <w:tr w:rsidR="0066462C" w:rsidRPr="004E3CAB" w14:paraId="172E08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B711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4837EB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44D64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8122C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A73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8.TranKey</w:t>
            </w:r>
          </w:p>
        </w:tc>
      </w:tr>
      <w:tr w:rsidR="0066462C" w:rsidRPr="004E3CAB" w14:paraId="66BE13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0A31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E2A60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9CE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438B93"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4E5274" w14:textId="77777777" w:rsidR="0066462C" w:rsidRPr="004E3CAB" w:rsidRDefault="0066462C" w:rsidP="00460236">
            <w:pPr>
              <w:rPr>
                <w:rFonts w:ascii="標楷體" w:eastAsia="標楷體" w:hAnsi="標楷體"/>
              </w:rPr>
            </w:pPr>
          </w:p>
        </w:tc>
      </w:tr>
      <w:tr w:rsidR="0066462C" w:rsidRPr="004E3CAB" w14:paraId="705270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11C7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625E7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72F07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3C7F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F8B1E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Id</w:t>
            </w:r>
          </w:p>
          <w:p w14:paraId="20CCEAA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103E94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72B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F0BA5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D0C3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EF9BE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3C3DC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RcDate</w:t>
            </w:r>
          </w:p>
          <w:p w14:paraId="601B3EA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D203AE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E464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F512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DD850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C4439C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68520B" w14:textId="77777777" w:rsidR="0066462C" w:rsidRPr="004E3CAB" w:rsidRDefault="0066462C" w:rsidP="00460236">
            <w:pPr>
              <w:rPr>
                <w:rFonts w:ascii="標楷體" w:eastAsia="標楷體" w:hAnsi="標楷體"/>
              </w:rPr>
            </w:pPr>
          </w:p>
        </w:tc>
      </w:tr>
      <w:tr w:rsidR="0066462C" w:rsidRPr="004E3CAB" w14:paraId="4C2FDA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8162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69F33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348D846E"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41E45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6F75B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RegAddr</w:t>
            </w:r>
          </w:p>
          <w:p w14:paraId="3704BF6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0A9A6B9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D522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8F7F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D1D8564"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0930B2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1F5EA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ComAddr</w:t>
            </w:r>
          </w:p>
          <w:p w14:paraId="227F598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43FC7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EF1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B2F0C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70B11AD"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EB207C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0D5F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RegTelNo</w:t>
            </w:r>
          </w:p>
          <w:p w14:paraId="427CACC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734128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0C68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0443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8A84E08"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2BC6599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685AD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ComTelNo</w:t>
            </w:r>
          </w:p>
          <w:p w14:paraId="0571A12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66CF4A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C202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EE62B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1759FF"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DE47A9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0669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8.CustMobilNo</w:t>
            </w:r>
          </w:p>
          <w:p w14:paraId="1EACD0B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231F27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58D7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3F46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366F0DE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75451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75119" w14:textId="77777777" w:rsidR="0066462C" w:rsidRPr="004E3CAB" w:rsidRDefault="0066462C" w:rsidP="00460236">
            <w:pPr>
              <w:rPr>
                <w:rFonts w:ascii="標楷體" w:eastAsia="標楷體" w:hAnsi="標楷體"/>
              </w:rPr>
            </w:pPr>
          </w:p>
        </w:tc>
      </w:tr>
      <w:tr w:rsidR="0066462C" w:rsidRPr="004E3CAB" w14:paraId="412328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3DA65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6F28F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C564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A994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BDED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49C1CA"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209C4AE9" w14:textId="77777777" w:rsidR="0066462C" w:rsidRPr="004E3CAB" w:rsidRDefault="0066462C" w:rsidP="00460236">
            <w:pPr>
              <w:rPr>
                <w:rFonts w:ascii="標楷體" w:eastAsia="標楷體" w:hAnsi="標楷體"/>
                <w:lang w:eastAsia="zh-HK"/>
              </w:rPr>
            </w:pPr>
          </w:p>
        </w:tc>
      </w:tr>
      <w:tr w:rsidR="0066462C" w:rsidRPr="004E3CAB" w14:paraId="410DAC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65FD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DAF58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E14C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42CB7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835816"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72D71A0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4A521C3" w14:textId="77777777" w:rsidR="0066462C" w:rsidRPr="004E3CAB" w:rsidRDefault="0066462C" w:rsidP="0066462C">
      <w:pPr>
        <w:widowControl/>
        <w:rPr>
          <w:rFonts w:ascii="標楷體" w:eastAsia="標楷體" w:hAnsi="標楷體"/>
          <w:sz w:val="26"/>
          <w:szCs w:val="26"/>
          <w:lang w:val="x-none"/>
        </w:rPr>
      </w:pPr>
    </w:p>
    <w:p w14:paraId="0E0D1E4B" w14:textId="77777777" w:rsidR="0066462C" w:rsidRPr="004E3CAB" w:rsidRDefault="0066462C" w:rsidP="0066462C">
      <w:pPr>
        <w:rPr>
          <w:rFonts w:ascii="標楷體" w:eastAsia="標楷體" w:hAnsi="標楷體"/>
          <w:sz w:val="26"/>
          <w:szCs w:val="26"/>
          <w:lang w:val="x-none"/>
        </w:rPr>
      </w:pPr>
    </w:p>
    <w:p w14:paraId="19B8E0E3" w14:textId="1475A4EE" w:rsidR="0066462C" w:rsidRPr="004E3CAB" w:rsidRDefault="0066462C">
      <w:pPr>
        <w:widowControl/>
        <w:rPr>
          <w:rFonts w:ascii="標楷體" w:eastAsia="標楷體" w:hAnsi="標楷體"/>
        </w:rPr>
      </w:pPr>
      <w:r w:rsidRPr="004E3CAB">
        <w:rPr>
          <w:rFonts w:ascii="標楷體" w:eastAsia="標楷體" w:hAnsi="標楷體"/>
        </w:rPr>
        <w:br w:type="page"/>
      </w:r>
    </w:p>
    <w:p w14:paraId="43DF5B3F"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12 </w:t>
      </w:r>
      <w:r w:rsidRPr="004E3CAB">
        <w:rPr>
          <w:rFonts w:ascii="標楷體" w:hAnsi="標楷體" w:hint="eastAsia"/>
        </w:rPr>
        <w:t>JCIC檔案匯出作業(049)</w:t>
      </w:r>
    </w:p>
    <w:p w14:paraId="6ABC4651"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680D27B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287B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47E303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0C2836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B980F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695ED6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BBF5CE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37FCB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BE7649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70A6917"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債務清償方案法院認可資料</w:t>
            </w:r>
            <w:r w:rsidRPr="004E3CAB">
              <w:rPr>
                <w:rFonts w:ascii="標楷體" w:eastAsia="標楷體" w:hAnsi="標楷體" w:hint="eastAsia"/>
              </w:rPr>
              <w:t>(JcicZ049)]</w:t>
            </w:r>
          </w:p>
          <w:p w14:paraId="756E83B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1C00C8D"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5B823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9EC388" w14:textId="77777777" w:rsidR="0066462C" w:rsidRPr="004E3CAB" w:rsidRDefault="0066462C" w:rsidP="00460236">
            <w:pPr>
              <w:rPr>
                <w:rFonts w:ascii="標楷體" w:eastAsia="標楷體" w:hAnsi="標楷體"/>
                <w:lang w:eastAsia="x-none"/>
              </w:rPr>
            </w:pPr>
          </w:p>
        </w:tc>
      </w:tr>
      <w:tr w:rsidR="0066462C" w:rsidRPr="004E3CAB" w14:paraId="6073FF6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E566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E34F3A6" w14:textId="77777777" w:rsidR="0066462C" w:rsidRPr="004E3CAB" w:rsidRDefault="0066462C" w:rsidP="00460236">
            <w:pPr>
              <w:rPr>
                <w:rFonts w:ascii="標楷體" w:eastAsia="標楷體" w:hAnsi="標楷體"/>
                <w:lang w:eastAsia="x-none"/>
              </w:rPr>
            </w:pPr>
          </w:p>
        </w:tc>
      </w:tr>
      <w:tr w:rsidR="0066462C" w:rsidRPr="004E3CAB" w14:paraId="3AF9F4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1A9D1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109407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D70F14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22BC76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48E2D6A" w14:textId="77777777" w:rsidR="0066462C" w:rsidRPr="004E3CAB" w:rsidRDefault="0066462C" w:rsidP="00460236">
            <w:pPr>
              <w:rPr>
                <w:rFonts w:ascii="標楷體" w:eastAsia="標楷體" w:hAnsi="標楷體"/>
                <w:lang w:eastAsia="x-none"/>
              </w:rPr>
            </w:pPr>
          </w:p>
        </w:tc>
      </w:tr>
      <w:tr w:rsidR="0066462C" w:rsidRPr="004E3CAB" w14:paraId="14087CD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6273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87B0F58" w14:textId="77777777" w:rsidR="0066462C" w:rsidRPr="004E3CAB" w:rsidRDefault="0066462C" w:rsidP="00460236">
            <w:pPr>
              <w:rPr>
                <w:rFonts w:ascii="標楷體" w:eastAsia="標楷體" w:hAnsi="標楷體"/>
                <w:lang w:eastAsia="x-none"/>
              </w:rPr>
            </w:pPr>
          </w:p>
        </w:tc>
      </w:tr>
    </w:tbl>
    <w:p w14:paraId="24A8E2E0" w14:textId="77777777" w:rsidR="0066462C" w:rsidRPr="004E3CAB" w:rsidRDefault="0066462C" w:rsidP="0066462C">
      <w:pPr>
        <w:pStyle w:val="a"/>
        <w:numPr>
          <w:ilvl w:val="0"/>
          <w:numId w:val="0"/>
        </w:numPr>
        <w:ind w:left="1220"/>
        <w:rPr>
          <w:rFonts w:ascii="標楷體" w:hAnsi="標楷體"/>
        </w:rPr>
      </w:pPr>
    </w:p>
    <w:p w14:paraId="7E145E66" w14:textId="3266953C"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519D4855"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663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7C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184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7EE53BA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ECB5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8F33AD0" w14:textId="77777777" w:rsidR="0066462C" w:rsidRPr="004E3CAB" w:rsidRDefault="0066462C" w:rsidP="00460236">
            <w:pPr>
              <w:rPr>
                <w:rFonts w:ascii="標楷體" w:eastAsia="標楷體" w:hAnsi="標楷體"/>
              </w:rPr>
            </w:pPr>
            <w:r w:rsidRPr="004E3CAB">
              <w:rPr>
                <w:rFonts w:ascii="標楷體" w:eastAsia="標楷體" w:hAnsi="標楷體" w:hint="eastAsia"/>
              </w:rPr>
              <w:t>JcicZ049</w:t>
            </w:r>
          </w:p>
        </w:tc>
        <w:tc>
          <w:tcPr>
            <w:tcW w:w="4777" w:type="dxa"/>
            <w:tcBorders>
              <w:top w:val="single" w:sz="4" w:space="0" w:color="auto"/>
              <w:left w:val="single" w:sz="4" w:space="0" w:color="auto"/>
              <w:bottom w:val="single" w:sz="4" w:space="0" w:color="auto"/>
              <w:right w:val="single" w:sz="4" w:space="0" w:color="auto"/>
            </w:tcBorders>
            <w:hideMark/>
          </w:tcPr>
          <w:p w14:paraId="1624051F"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債務清償方案法院認可資料</w:t>
            </w:r>
            <w:r w:rsidRPr="004E3CAB">
              <w:rPr>
                <w:rFonts w:ascii="標楷體" w:eastAsia="標楷體" w:hAnsi="標楷體" w:hint="eastAsia"/>
              </w:rPr>
              <w:t>主檔</w:t>
            </w:r>
          </w:p>
        </w:tc>
      </w:tr>
      <w:tr w:rsidR="0066462C" w:rsidRPr="004E3CAB" w14:paraId="59C5E81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B2E0A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052B736"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49</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04B74A0" w14:textId="77777777" w:rsidR="0066462C" w:rsidRPr="004E3CAB" w:rsidRDefault="0066462C" w:rsidP="00460236">
            <w:pPr>
              <w:rPr>
                <w:rFonts w:ascii="標楷體" w:eastAsia="標楷體" w:hAnsi="標楷體"/>
              </w:rPr>
            </w:pPr>
            <w:r w:rsidRPr="004E3CAB">
              <w:rPr>
                <w:rFonts w:ascii="標楷體" w:eastAsia="標楷體" w:hAnsi="標楷體" w:hint="eastAsia"/>
              </w:rPr>
              <w:t>債務清償方案法院認可資料歷程檔</w:t>
            </w:r>
          </w:p>
        </w:tc>
      </w:tr>
      <w:tr w:rsidR="0066462C" w:rsidRPr="004E3CAB" w14:paraId="36E5C62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8652B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C4EE7FC"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7A26A06F"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27EE8095" w14:textId="77777777" w:rsidR="0066462C" w:rsidRPr="004E3CAB" w:rsidRDefault="0066462C" w:rsidP="0066462C">
      <w:pPr>
        <w:rPr>
          <w:rFonts w:ascii="標楷體" w:eastAsia="標楷體" w:hAnsi="標楷體"/>
          <w:lang w:eastAsia="x-none"/>
        </w:rPr>
      </w:pPr>
    </w:p>
    <w:p w14:paraId="03C7AE7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1E7DF3DD"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4061CFD7" wp14:editId="036F421A">
            <wp:extent cx="6479540" cy="1541780"/>
            <wp:effectExtent l="0" t="0" r="0" b="127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54178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10121D3" w14:textId="77777777" w:rsidR="0066462C" w:rsidRPr="004E3CAB" w:rsidRDefault="0066462C" w:rsidP="0066462C">
      <w:pPr>
        <w:rPr>
          <w:rFonts w:ascii="標楷體" w:eastAsia="標楷體" w:hAnsi="標楷體"/>
          <w:lang w:eastAsia="x-none"/>
        </w:rPr>
      </w:pPr>
    </w:p>
    <w:p w14:paraId="037B92DE"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96EB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E01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5F7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5C6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27B3E86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72AB5F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941E1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9537CA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2E2B94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3EEB077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清償方案法院認可資料主檔(J</w:t>
            </w:r>
            <w:r w:rsidRPr="004E3CAB">
              <w:rPr>
                <w:rFonts w:ascii="標楷體" w:eastAsia="標楷體" w:hAnsi="標楷體"/>
              </w:rPr>
              <w:t>cicZ049)</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989B02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1236A44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債務清償方案法院認可資料主檔(JcicZ049)]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5549EE4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047A8A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281E271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27CDC8E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1CA177A6"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7977EF7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債務清償方案法院認可資料主檔(J</w:t>
            </w:r>
            <w:r w:rsidRPr="004E3CAB">
              <w:rPr>
                <w:rFonts w:ascii="標楷體" w:eastAsia="標楷體" w:hAnsi="標楷體"/>
              </w:rPr>
              <w:t>cicZ049</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0929E7F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B09ABD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E6DD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D238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D3D7C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63FEDCC6" w14:textId="77777777" w:rsidR="0066462C" w:rsidRPr="004E3CAB" w:rsidRDefault="0066462C" w:rsidP="0066462C">
      <w:pPr>
        <w:rPr>
          <w:rFonts w:ascii="標楷體" w:eastAsia="標楷體" w:hAnsi="標楷體"/>
        </w:rPr>
      </w:pPr>
    </w:p>
    <w:p w14:paraId="43688F24"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E1667B6"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8318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176B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532BEF"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93C2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7A5A8D5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57108"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E176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6A1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2F44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131DE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F821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E44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74E7A" w14:textId="77777777" w:rsidR="0066462C" w:rsidRPr="004E3CAB" w:rsidRDefault="0066462C" w:rsidP="00460236">
            <w:pPr>
              <w:widowControl/>
              <w:rPr>
                <w:rFonts w:ascii="標楷體" w:eastAsia="標楷體" w:hAnsi="標楷體"/>
                <w:lang w:eastAsia="x-none"/>
              </w:rPr>
            </w:pPr>
          </w:p>
        </w:tc>
      </w:tr>
      <w:tr w:rsidR="0066462C" w:rsidRPr="004E3CAB" w14:paraId="46C4FD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EE0A1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D06F8F1"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8F98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D8E6C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019AE51"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64412D58"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33757398"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BE053E7"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7FF9BE9"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40D0F11"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7B559"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9C09A8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E45011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46782A"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27CA35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92663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569301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F67AF5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BE582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49795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2FFF3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F609E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5E6FEB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9C5BE5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23FAF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9602DD3"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9CACBCD"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F92A4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79F1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5DCF3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331887"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34091C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24D1D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91F6F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BC833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02261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7B8BF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B5F74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387C2DBA" w14:textId="77777777" w:rsidR="0066462C" w:rsidRPr="004E3CAB" w:rsidRDefault="0066462C" w:rsidP="0066462C">
      <w:pPr>
        <w:pStyle w:val="a"/>
        <w:numPr>
          <w:ilvl w:val="0"/>
          <w:numId w:val="0"/>
        </w:numPr>
        <w:ind w:left="2127"/>
        <w:rPr>
          <w:rFonts w:ascii="標楷體" w:hAnsi="標楷體"/>
        </w:rPr>
      </w:pPr>
    </w:p>
    <w:p w14:paraId="0EF30D51"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1D52A09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5E865C1" w14:textId="77777777" w:rsidR="0066462C" w:rsidRPr="004E3CAB" w:rsidRDefault="0066462C" w:rsidP="0066462C">
      <w:pPr>
        <w:ind w:left="1418"/>
        <w:rPr>
          <w:rFonts w:ascii="標楷體" w:eastAsia="標楷體" w:hAnsi="標楷體"/>
          <w:lang w:val="x-none"/>
        </w:rPr>
      </w:pPr>
    </w:p>
    <w:p w14:paraId="3F9451DD"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8156054"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5E478E80" wp14:editId="7A32A109">
            <wp:extent cx="6479540" cy="23596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359660"/>
                    </a:xfrm>
                    <a:prstGeom prst="rect">
                      <a:avLst/>
                    </a:prstGeom>
                  </pic:spPr>
                </pic:pic>
              </a:graphicData>
            </a:graphic>
          </wp:inline>
        </w:drawing>
      </w:r>
      <w:r w:rsidRPr="004E3CAB">
        <w:rPr>
          <w:rFonts w:ascii="標楷體" w:eastAsia="標楷體" w:hAnsi="標楷體"/>
          <w:noProof/>
        </w:rPr>
        <w:t xml:space="preserve">    </w:t>
      </w:r>
    </w:p>
    <w:p w14:paraId="271D5693"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2B8F19F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49</w:t>
      </w:r>
    </w:p>
    <w:p w14:paraId="2BE5284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145E636"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19D599E"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49</w:t>
      </w:r>
      <w:r w:rsidRPr="004E3CAB">
        <w:rPr>
          <w:rFonts w:ascii="標楷體" w:eastAsia="標楷體" w:hAnsi="標楷體"/>
        </w:rPr>
        <w:t>)</w:t>
      </w:r>
      <w:r w:rsidRPr="004E3CAB">
        <w:rPr>
          <w:rFonts w:ascii="標楷體" w:eastAsia="標楷體" w:hAnsi="標楷體" w:hint="eastAsia"/>
        </w:rPr>
        <w:t>]</w:t>
      </w:r>
    </w:p>
    <w:p w14:paraId="4C83DE7C" w14:textId="77777777" w:rsidR="0066462C" w:rsidRPr="004E3CAB" w:rsidRDefault="0066462C" w:rsidP="0066462C">
      <w:pPr>
        <w:ind w:left="1418"/>
        <w:rPr>
          <w:rFonts w:ascii="標楷體" w:eastAsia="標楷體" w:hAnsi="標楷體"/>
        </w:rPr>
      </w:pPr>
    </w:p>
    <w:p w14:paraId="79FB1DF3"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49(</w:t>
      </w:r>
      <w:proofErr w:type="spellStart"/>
      <w:r w:rsidRPr="004E3CAB">
        <w:rPr>
          <w:rFonts w:ascii="標楷體" w:eastAsia="標楷體" w:hAnsi="標楷體" w:hint="eastAsia"/>
          <w:lang w:val="x-none"/>
        </w:rPr>
        <w:t>債務清償方案法院認可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07AF2C7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8EA7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896F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3C47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3E6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0EF0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D7ACCE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649EF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DCCD4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12A1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DC4C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6EFD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EDB010"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49-V01-」</w:t>
            </w:r>
          </w:p>
        </w:tc>
        <w:tc>
          <w:tcPr>
            <w:tcW w:w="4324" w:type="dxa"/>
            <w:tcBorders>
              <w:top w:val="single" w:sz="4" w:space="0" w:color="auto"/>
              <w:left w:val="single" w:sz="4" w:space="0" w:color="auto"/>
              <w:bottom w:val="single" w:sz="4" w:space="0" w:color="auto"/>
              <w:right w:val="single" w:sz="4" w:space="0" w:color="auto"/>
            </w:tcBorders>
          </w:tcPr>
          <w:p w14:paraId="27882A55" w14:textId="77777777" w:rsidR="0066462C" w:rsidRPr="004E3CAB" w:rsidRDefault="0066462C" w:rsidP="00460236">
            <w:pPr>
              <w:rPr>
                <w:rFonts w:ascii="標楷體" w:eastAsia="標楷體" w:hAnsi="標楷體"/>
                <w:lang w:eastAsia="zh-HK"/>
              </w:rPr>
            </w:pPr>
          </w:p>
        </w:tc>
      </w:tr>
      <w:tr w:rsidR="0066462C" w:rsidRPr="004E3CAB" w14:paraId="5FF7A9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01E3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B63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B73ABD7"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942841"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D91496" w14:textId="77777777" w:rsidR="0066462C" w:rsidRPr="004E3CAB" w:rsidRDefault="0066462C" w:rsidP="00460236">
            <w:pPr>
              <w:rPr>
                <w:rFonts w:ascii="標楷體" w:eastAsia="標楷體" w:hAnsi="標楷體"/>
                <w:lang w:eastAsia="zh-HK"/>
              </w:rPr>
            </w:pPr>
          </w:p>
        </w:tc>
      </w:tr>
      <w:tr w:rsidR="0066462C" w:rsidRPr="004E3CAB" w14:paraId="2B939C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0E8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600B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A4ABE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635DF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18842E" w14:textId="77777777" w:rsidR="0066462C" w:rsidRPr="004E3CAB" w:rsidRDefault="0066462C" w:rsidP="00460236">
            <w:pPr>
              <w:rPr>
                <w:rFonts w:ascii="標楷體" w:eastAsia="標楷體" w:hAnsi="標楷體"/>
                <w:lang w:eastAsia="zh-HK"/>
              </w:rPr>
            </w:pPr>
          </w:p>
        </w:tc>
      </w:tr>
      <w:tr w:rsidR="0066462C" w:rsidRPr="004E3CAB" w14:paraId="110EC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D743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54CBF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6E38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636C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3765AE"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144B98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48F1B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C9A27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A948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C3DF3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A56C7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E060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98E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785EEC3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84E7D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DAA7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F56B7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CF4EA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809ABE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15403E" w14:textId="77777777" w:rsidR="0066462C" w:rsidRPr="004E3CAB" w:rsidRDefault="0066462C" w:rsidP="00460236">
            <w:pPr>
              <w:rPr>
                <w:rFonts w:ascii="標楷體" w:eastAsia="標楷體" w:hAnsi="標楷體"/>
                <w:lang w:eastAsia="zh-HK"/>
              </w:rPr>
            </w:pPr>
          </w:p>
        </w:tc>
      </w:tr>
      <w:tr w:rsidR="0066462C" w:rsidRPr="004E3CAB" w14:paraId="13A859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35C9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88E68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A3A6DC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E912CFA"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62773E92" w14:textId="77777777" w:rsidR="0066462C" w:rsidRPr="004E3CAB" w:rsidRDefault="0066462C" w:rsidP="00460236">
            <w:pPr>
              <w:rPr>
                <w:rFonts w:ascii="標楷體" w:eastAsia="標楷體" w:hAnsi="標楷體"/>
                <w:lang w:eastAsia="zh-HK"/>
              </w:rPr>
            </w:pPr>
          </w:p>
        </w:tc>
      </w:tr>
      <w:tr w:rsidR="0066462C" w:rsidRPr="004E3CAB" w14:paraId="045EA0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9BF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A5DC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713BA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ADEE70C"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5452B7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BC25BB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4BB09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80B02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451A3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0DF696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6BB8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92C6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CB2E9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6C6D49B" w14:textId="77777777" w:rsidR="0066462C" w:rsidRPr="004E3CAB" w:rsidRDefault="0066462C" w:rsidP="00460236">
            <w:pPr>
              <w:rPr>
                <w:rFonts w:ascii="標楷體" w:eastAsia="標楷體" w:hAnsi="標楷體"/>
              </w:rPr>
            </w:pPr>
            <w:r w:rsidRPr="004E3CAB">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44D72D6D" w14:textId="77777777" w:rsidR="0066462C" w:rsidRPr="004E3CAB" w:rsidRDefault="0066462C" w:rsidP="00460236">
            <w:pPr>
              <w:rPr>
                <w:rFonts w:ascii="標楷體" w:eastAsia="標楷體" w:hAnsi="標楷體"/>
              </w:rPr>
            </w:pPr>
          </w:p>
        </w:tc>
      </w:tr>
      <w:tr w:rsidR="0066462C" w:rsidRPr="004E3CAB" w14:paraId="498178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04E98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7F7FC7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4218C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62048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CB2B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49.TranKey</w:t>
            </w:r>
          </w:p>
        </w:tc>
      </w:tr>
      <w:tr w:rsidR="0066462C" w:rsidRPr="004E3CAB" w14:paraId="43231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0B5F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5E3F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C36F0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08800B2"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8F5E58" w14:textId="77777777" w:rsidR="0066462C" w:rsidRPr="004E3CAB" w:rsidRDefault="0066462C" w:rsidP="00460236">
            <w:pPr>
              <w:rPr>
                <w:rFonts w:ascii="標楷體" w:eastAsia="標楷體" w:hAnsi="標楷體"/>
              </w:rPr>
            </w:pPr>
          </w:p>
        </w:tc>
      </w:tr>
      <w:tr w:rsidR="0066462C" w:rsidRPr="004E3CAB" w14:paraId="39AFE3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A3AF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69AB7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7C173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94209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2A83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ustId</w:t>
            </w:r>
          </w:p>
          <w:p w14:paraId="3CEBB5F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7EA5A2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F1B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853C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630AC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1A057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4E298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RcDate</w:t>
            </w:r>
          </w:p>
          <w:p w14:paraId="749B2349"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51149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27E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9B65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89A69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C8DF7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1FF06" w14:textId="77777777" w:rsidR="0066462C" w:rsidRPr="004E3CAB" w:rsidRDefault="0066462C" w:rsidP="00460236">
            <w:pPr>
              <w:rPr>
                <w:rFonts w:ascii="標楷體" w:eastAsia="標楷體" w:hAnsi="標楷體"/>
              </w:rPr>
            </w:pPr>
          </w:p>
        </w:tc>
      </w:tr>
      <w:tr w:rsidR="0066462C" w:rsidRPr="004E3CAB" w14:paraId="0ADA0E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3974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E3F86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0BED5A" w14:textId="77777777" w:rsidR="0066462C" w:rsidRPr="004E3CAB" w:rsidRDefault="0066462C" w:rsidP="00460236">
            <w:pPr>
              <w:rPr>
                <w:rFonts w:ascii="標楷體" w:eastAsia="標楷體" w:hAnsi="標楷體"/>
              </w:rPr>
            </w:pPr>
            <w:r w:rsidRPr="004E3CAB">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029D70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F4EAA1" w14:textId="77777777" w:rsidR="0066462C" w:rsidRPr="004E3CAB" w:rsidRDefault="0066462C" w:rsidP="00460236">
            <w:pPr>
              <w:rPr>
                <w:rFonts w:ascii="標楷體" w:eastAsia="標楷體" w:hAnsi="標楷體"/>
              </w:rPr>
            </w:pPr>
            <w:r w:rsidRPr="004E3CAB">
              <w:rPr>
                <w:rFonts w:ascii="標楷體" w:eastAsia="標楷體" w:hAnsi="標楷體" w:hint="eastAsia"/>
              </w:rPr>
              <w:t>JcicZ049.ClaimStatus</w:t>
            </w:r>
          </w:p>
        </w:tc>
      </w:tr>
      <w:tr w:rsidR="0066462C" w:rsidRPr="004E3CAB" w14:paraId="71C1C0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AEB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9ABC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2B77F6"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遞狀日</w:t>
            </w:r>
            <w:proofErr w:type="gramEnd"/>
          </w:p>
        </w:tc>
        <w:tc>
          <w:tcPr>
            <w:tcW w:w="3336" w:type="dxa"/>
            <w:tcBorders>
              <w:top w:val="single" w:sz="4" w:space="0" w:color="auto"/>
              <w:left w:val="single" w:sz="4" w:space="0" w:color="auto"/>
              <w:bottom w:val="single" w:sz="4" w:space="0" w:color="auto"/>
              <w:right w:val="single" w:sz="4" w:space="0" w:color="auto"/>
            </w:tcBorders>
          </w:tcPr>
          <w:p w14:paraId="25A5ED0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8355D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ApplyDate</w:t>
            </w:r>
          </w:p>
          <w:p w14:paraId="6E814F0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972A3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0852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754F3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0D3E88" w14:textId="77777777" w:rsidR="0066462C" w:rsidRPr="004E3CAB" w:rsidRDefault="0066462C" w:rsidP="00460236">
            <w:pPr>
              <w:rPr>
                <w:rFonts w:ascii="標楷體" w:eastAsia="標楷體" w:hAnsi="標楷體"/>
              </w:rPr>
            </w:pPr>
            <w:r w:rsidRPr="004E3CAB">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7424852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15074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ourtCode</w:t>
            </w:r>
          </w:p>
          <w:p w14:paraId="19C5199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0FD46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F69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4A9C4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7AA7F" w14:textId="77777777" w:rsidR="0066462C" w:rsidRPr="004E3CAB" w:rsidRDefault="0066462C" w:rsidP="00460236">
            <w:pPr>
              <w:rPr>
                <w:rFonts w:ascii="標楷體" w:eastAsia="標楷體" w:hAnsi="標楷體"/>
              </w:rPr>
            </w:pPr>
            <w:r w:rsidRPr="004E3CAB">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5584BB9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1CF6C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Year</w:t>
            </w:r>
          </w:p>
          <w:p w14:paraId="523329B9"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64F5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0C5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3AE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6C9C51" w14:textId="77777777" w:rsidR="0066462C" w:rsidRPr="004E3CAB" w:rsidRDefault="0066462C" w:rsidP="00460236">
            <w:pPr>
              <w:rPr>
                <w:rFonts w:ascii="標楷體" w:eastAsia="標楷體" w:hAnsi="標楷體"/>
              </w:rPr>
            </w:pPr>
            <w:r w:rsidRPr="004E3CAB">
              <w:rPr>
                <w:rFonts w:ascii="標楷體" w:eastAsia="標楷體" w:hAnsi="標楷體" w:hint="eastAsia"/>
              </w:rPr>
              <w:t>法院承</w:t>
            </w:r>
            <w:proofErr w:type="gramStart"/>
            <w:r w:rsidRPr="004E3CAB">
              <w:rPr>
                <w:rFonts w:ascii="標楷體" w:eastAsia="標楷體" w:hAnsi="標楷體" w:hint="eastAsia"/>
              </w:rPr>
              <w:t>審股別</w:t>
            </w:r>
            <w:proofErr w:type="gramEnd"/>
          </w:p>
        </w:tc>
        <w:tc>
          <w:tcPr>
            <w:tcW w:w="3336" w:type="dxa"/>
            <w:tcBorders>
              <w:top w:val="single" w:sz="4" w:space="0" w:color="auto"/>
              <w:left w:val="single" w:sz="4" w:space="0" w:color="auto"/>
              <w:bottom w:val="single" w:sz="4" w:space="0" w:color="auto"/>
              <w:right w:val="single" w:sz="4" w:space="0" w:color="auto"/>
            </w:tcBorders>
          </w:tcPr>
          <w:p w14:paraId="2FB58DB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996F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ourtDiv</w:t>
            </w:r>
          </w:p>
          <w:p w14:paraId="01F16F8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73038D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0843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E0F82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40A0F58" w14:textId="77777777" w:rsidR="0066462C" w:rsidRPr="004E3CAB" w:rsidRDefault="0066462C" w:rsidP="00460236">
            <w:pPr>
              <w:rPr>
                <w:rFonts w:ascii="標楷體" w:eastAsia="標楷體" w:hAnsi="標楷體"/>
              </w:rPr>
            </w:pPr>
            <w:r w:rsidRPr="004E3CAB">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30FB74B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B970D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ourtCaseNo</w:t>
            </w:r>
          </w:p>
          <w:p w14:paraId="1A2AB23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6010C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61A0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E644A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9737A7" w14:textId="77777777" w:rsidR="0066462C" w:rsidRPr="004E3CAB" w:rsidRDefault="0066462C" w:rsidP="00460236">
            <w:pPr>
              <w:rPr>
                <w:rFonts w:ascii="標楷體" w:eastAsia="標楷體" w:hAnsi="標楷體"/>
              </w:rPr>
            </w:pPr>
            <w:r w:rsidRPr="004E3CAB">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4C3EC19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548A6" w14:textId="77777777" w:rsidR="0066462C" w:rsidRPr="004E3CAB" w:rsidRDefault="0066462C" w:rsidP="00460236">
            <w:pPr>
              <w:rPr>
                <w:rFonts w:ascii="標楷體" w:eastAsia="標楷體" w:hAnsi="標楷體"/>
              </w:rPr>
            </w:pPr>
            <w:r w:rsidRPr="004E3CAB">
              <w:rPr>
                <w:rFonts w:ascii="標楷體" w:eastAsia="標楷體" w:hAnsi="標楷體" w:hint="eastAsia"/>
              </w:rPr>
              <w:t>JcicZ049.Approve</w:t>
            </w:r>
          </w:p>
        </w:tc>
      </w:tr>
      <w:tr w:rsidR="0066462C" w:rsidRPr="004E3CAB" w14:paraId="4CCC0D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6AE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5D3BC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E636CD"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8D142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EBFF9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49.ClaimDate</w:t>
            </w:r>
          </w:p>
          <w:p w14:paraId="0EB83B6A"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D5D9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3E19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871BB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E3B7CA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29E15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B6BC2B" w14:textId="77777777" w:rsidR="0066462C" w:rsidRPr="004E3CAB" w:rsidRDefault="0066462C" w:rsidP="00460236">
            <w:pPr>
              <w:rPr>
                <w:rFonts w:ascii="標楷體" w:eastAsia="標楷體" w:hAnsi="標楷體"/>
              </w:rPr>
            </w:pPr>
          </w:p>
        </w:tc>
      </w:tr>
      <w:tr w:rsidR="0066462C" w:rsidRPr="004E3CAB" w14:paraId="715958D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7FBBE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7D42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B270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8AEA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3FEC6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5CDC32"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17784D86" w14:textId="77777777" w:rsidR="0066462C" w:rsidRPr="004E3CAB" w:rsidRDefault="0066462C" w:rsidP="00460236">
            <w:pPr>
              <w:rPr>
                <w:rFonts w:ascii="標楷體" w:eastAsia="標楷體" w:hAnsi="標楷體"/>
                <w:lang w:eastAsia="zh-HK"/>
              </w:rPr>
            </w:pPr>
          </w:p>
        </w:tc>
      </w:tr>
      <w:tr w:rsidR="0066462C" w:rsidRPr="004E3CAB" w14:paraId="0A1601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436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C5621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4B126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0CD73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88FB3"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269DAD8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94F4048" w14:textId="77777777" w:rsidR="0066462C" w:rsidRPr="004E3CAB" w:rsidRDefault="0066462C" w:rsidP="0066462C">
      <w:pPr>
        <w:rPr>
          <w:rFonts w:ascii="標楷體" w:eastAsia="標楷體" w:hAnsi="標楷體"/>
          <w:sz w:val="26"/>
          <w:szCs w:val="26"/>
          <w:lang w:val="x-none"/>
        </w:rPr>
      </w:pPr>
    </w:p>
    <w:p w14:paraId="00450054" w14:textId="24EC76FA" w:rsidR="0066462C" w:rsidRPr="004E3CAB" w:rsidRDefault="0066462C">
      <w:pPr>
        <w:widowControl/>
        <w:rPr>
          <w:rFonts w:ascii="標楷體" w:eastAsia="標楷體" w:hAnsi="標楷體"/>
        </w:rPr>
      </w:pPr>
      <w:r w:rsidRPr="004E3CAB">
        <w:rPr>
          <w:rFonts w:ascii="標楷體" w:eastAsia="標楷體" w:hAnsi="標楷體"/>
        </w:rPr>
        <w:br w:type="page"/>
      </w:r>
    </w:p>
    <w:p w14:paraId="3A3FF0AB"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13 </w:t>
      </w:r>
      <w:r w:rsidRPr="004E3CAB">
        <w:rPr>
          <w:rFonts w:ascii="標楷體" w:hAnsi="標楷體" w:hint="eastAsia"/>
        </w:rPr>
        <w:t>JCIC檔案匯出作業(0</w:t>
      </w:r>
      <w:r w:rsidRPr="004E3CAB">
        <w:rPr>
          <w:rFonts w:ascii="標楷體" w:hAnsi="標楷體"/>
        </w:rPr>
        <w:t>50</w:t>
      </w:r>
      <w:r w:rsidRPr="004E3CAB">
        <w:rPr>
          <w:rFonts w:ascii="標楷體" w:hAnsi="標楷體" w:hint="eastAsia"/>
        </w:rPr>
        <w:t>)</w:t>
      </w:r>
    </w:p>
    <w:p w14:paraId="4200AC0F"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F13831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D5906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21231F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30E859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9898D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B2D472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64D92AC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27F27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A8C5A7A"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577BF1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債務人繳款資料</w:t>
            </w:r>
            <w:r w:rsidRPr="004E3CAB">
              <w:rPr>
                <w:rFonts w:ascii="標楷體" w:eastAsia="標楷體" w:hAnsi="標楷體" w:hint="eastAsia"/>
              </w:rPr>
              <w:t>(JcicZ050)]</w:t>
            </w:r>
          </w:p>
          <w:p w14:paraId="1DEB3EE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1B80A6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4B5F6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8989C7C" w14:textId="77777777" w:rsidR="0066462C" w:rsidRPr="004E3CAB" w:rsidRDefault="0066462C" w:rsidP="00460236">
            <w:pPr>
              <w:rPr>
                <w:rFonts w:ascii="標楷體" w:eastAsia="標楷體" w:hAnsi="標楷體"/>
                <w:lang w:eastAsia="x-none"/>
              </w:rPr>
            </w:pPr>
          </w:p>
        </w:tc>
      </w:tr>
      <w:tr w:rsidR="0066462C" w:rsidRPr="004E3CAB" w14:paraId="3B4B2D6D"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73E49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5154029" w14:textId="77777777" w:rsidR="0066462C" w:rsidRPr="004E3CAB" w:rsidRDefault="0066462C" w:rsidP="00460236">
            <w:pPr>
              <w:rPr>
                <w:rFonts w:ascii="標楷體" w:eastAsia="標楷體" w:hAnsi="標楷體"/>
                <w:lang w:eastAsia="x-none"/>
              </w:rPr>
            </w:pPr>
          </w:p>
        </w:tc>
      </w:tr>
      <w:tr w:rsidR="0066462C" w:rsidRPr="004E3CAB" w14:paraId="52BFF66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1A81D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9F40DB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711784E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5DD3F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F98B9AB" w14:textId="77777777" w:rsidR="0066462C" w:rsidRPr="004E3CAB" w:rsidRDefault="0066462C" w:rsidP="00460236">
            <w:pPr>
              <w:rPr>
                <w:rFonts w:ascii="標楷體" w:eastAsia="標楷體" w:hAnsi="標楷體"/>
                <w:lang w:eastAsia="x-none"/>
              </w:rPr>
            </w:pPr>
          </w:p>
        </w:tc>
      </w:tr>
      <w:tr w:rsidR="0066462C" w:rsidRPr="004E3CAB" w14:paraId="0EDCF48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534D9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CD47D6F" w14:textId="77777777" w:rsidR="0066462C" w:rsidRPr="004E3CAB" w:rsidRDefault="0066462C" w:rsidP="00460236">
            <w:pPr>
              <w:rPr>
                <w:rFonts w:ascii="標楷體" w:eastAsia="標楷體" w:hAnsi="標楷體"/>
                <w:lang w:eastAsia="x-none"/>
              </w:rPr>
            </w:pPr>
          </w:p>
        </w:tc>
      </w:tr>
    </w:tbl>
    <w:p w14:paraId="4D9D936B" w14:textId="77777777" w:rsidR="0066462C" w:rsidRPr="004E3CAB" w:rsidRDefault="0066462C" w:rsidP="0066462C">
      <w:pPr>
        <w:pStyle w:val="a"/>
        <w:numPr>
          <w:ilvl w:val="0"/>
          <w:numId w:val="0"/>
        </w:numPr>
        <w:ind w:left="1220"/>
        <w:rPr>
          <w:rFonts w:ascii="標楷體" w:hAnsi="標楷體"/>
        </w:rPr>
      </w:pPr>
    </w:p>
    <w:p w14:paraId="312D4870" w14:textId="25F56025"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007690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0BE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BC2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688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1DD26D6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75469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C505864" w14:textId="77777777" w:rsidR="0066462C" w:rsidRPr="004E3CAB" w:rsidRDefault="0066462C" w:rsidP="00460236">
            <w:pPr>
              <w:rPr>
                <w:rFonts w:ascii="標楷體" w:eastAsia="標楷體" w:hAnsi="標楷體"/>
              </w:rPr>
            </w:pPr>
            <w:r w:rsidRPr="004E3CAB">
              <w:rPr>
                <w:rFonts w:ascii="標楷體" w:eastAsia="標楷體" w:hAnsi="標楷體" w:hint="eastAsia"/>
              </w:rPr>
              <w:t>JcicZ050</w:t>
            </w:r>
          </w:p>
        </w:tc>
        <w:tc>
          <w:tcPr>
            <w:tcW w:w="4777" w:type="dxa"/>
            <w:tcBorders>
              <w:top w:val="single" w:sz="4" w:space="0" w:color="auto"/>
              <w:left w:val="single" w:sz="4" w:space="0" w:color="auto"/>
              <w:bottom w:val="single" w:sz="4" w:space="0" w:color="auto"/>
              <w:right w:val="single" w:sz="4" w:space="0" w:color="auto"/>
            </w:tcBorders>
            <w:hideMark/>
          </w:tcPr>
          <w:p w14:paraId="615BE7A4"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債務人繳款資料</w:t>
            </w:r>
            <w:r w:rsidRPr="004E3CAB">
              <w:rPr>
                <w:rFonts w:ascii="標楷體" w:eastAsia="標楷體" w:hAnsi="標楷體" w:hint="eastAsia"/>
              </w:rPr>
              <w:t>主檔</w:t>
            </w:r>
          </w:p>
        </w:tc>
      </w:tr>
      <w:tr w:rsidR="0066462C" w:rsidRPr="004E3CAB" w14:paraId="256D1A6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CBBAE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1BC946"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0054677"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繳款資料歷程檔</w:t>
            </w:r>
          </w:p>
        </w:tc>
      </w:tr>
      <w:tr w:rsidR="0066462C" w:rsidRPr="004E3CAB" w14:paraId="01BCFF1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9991D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F7DC5F1"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271F95A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A93AE09" w14:textId="77777777" w:rsidR="0066462C" w:rsidRPr="004E3CAB" w:rsidRDefault="0066462C" w:rsidP="0066462C">
      <w:pPr>
        <w:rPr>
          <w:rFonts w:ascii="標楷體" w:eastAsia="標楷體" w:hAnsi="標楷體"/>
          <w:lang w:eastAsia="x-none"/>
        </w:rPr>
      </w:pPr>
    </w:p>
    <w:p w14:paraId="1E88797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74A7E3A7"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5D429E0" wp14:editId="5757419A">
            <wp:extent cx="6479540" cy="154940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54940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7D56451" w14:textId="77777777" w:rsidR="0066462C" w:rsidRPr="004E3CAB" w:rsidRDefault="0066462C" w:rsidP="0066462C">
      <w:pPr>
        <w:rPr>
          <w:rFonts w:ascii="標楷體" w:eastAsia="標楷體" w:hAnsi="標楷體"/>
          <w:lang w:eastAsia="x-none"/>
        </w:rPr>
      </w:pPr>
    </w:p>
    <w:p w14:paraId="007671F0"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1C59C5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FDB6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1E7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E95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C296FC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50A5D6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F6A4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98C0DEA"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CFE9CB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5ECF79C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債務人繳款資料主檔(J</w:t>
            </w:r>
            <w:r w:rsidRPr="004E3CAB">
              <w:rPr>
                <w:rFonts w:ascii="標楷體" w:eastAsia="標楷體" w:hAnsi="標楷體"/>
              </w:rPr>
              <w:t>cicZ050)</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8801BA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45B1339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債務人繳款資料主檔(JcicZ050)]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3A1475C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3DF82CC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74DB09C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1212698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6766A12D"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67422C5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債務人繳款資料主檔(J</w:t>
            </w:r>
            <w:r w:rsidRPr="004E3CAB">
              <w:rPr>
                <w:rFonts w:ascii="標楷體" w:eastAsia="標楷體" w:hAnsi="標楷體"/>
              </w:rPr>
              <w:t>cicZ050</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70ABDC2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B12AA1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B1F4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1F79F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B468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55D1A5EB" w14:textId="77777777" w:rsidR="0066462C" w:rsidRPr="004E3CAB" w:rsidRDefault="0066462C" w:rsidP="0066462C">
      <w:pPr>
        <w:rPr>
          <w:rFonts w:ascii="標楷體" w:eastAsia="標楷體" w:hAnsi="標楷體"/>
        </w:rPr>
      </w:pPr>
    </w:p>
    <w:p w14:paraId="66D713D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49C14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024E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45B9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A164E"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8A8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7BA3A37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883D2"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A5C2C4"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2DAAE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12CC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1F296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52CB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11347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64D63" w14:textId="77777777" w:rsidR="0066462C" w:rsidRPr="004E3CAB" w:rsidRDefault="0066462C" w:rsidP="00460236">
            <w:pPr>
              <w:widowControl/>
              <w:rPr>
                <w:rFonts w:ascii="標楷體" w:eastAsia="標楷體" w:hAnsi="標楷體"/>
                <w:lang w:eastAsia="x-none"/>
              </w:rPr>
            </w:pPr>
          </w:p>
        </w:tc>
      </w:tr>
      <w:tr w:rsidR="0066462C" w:rsidRPr="004E3CAB" w14:paraId="43F589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FC3A1B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1ECE7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BE3191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46AF92"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CCA45A2"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76DE50A2"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9C84F90"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24A112C4"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259BFA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81AF47D"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D22326F"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AC3E2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DB01C1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31D76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213D5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53C2CC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08E517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D727A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F19161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7099A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EF55D1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D631B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3EA0D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ADEE2A"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B969DB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C2D7B3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7DD42C0"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E56A20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93D8E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5DB7EA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6009A76"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03284A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18923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AE897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CDBB44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39EF34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E810E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DD88F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2095FB13" w14:textId="77777777" w:rsidR="0066462C" w:rsidRPr="004E3CAB" w:rsidRDefault="0066462C" w:rsidP="0066462C">
      <w:pPr>
        <w:pStyle w:val="a"/>
        <w:numPr>
          <w:ilvl w:val="0"/>
          <w:numId w:val="0"/>
        </w:numPr>
        <w:ind w:left="2127"/>
        <w:rPr>
          <w:rFonts w:ascii="標楷體" w:hAnsi="標楷體"/>
        </w:rPr>
      </w:pPr>
    </w:p>
    <w:p w14:paraId="34CDC2C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4B6DD1B"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64D3C37" w14:textId="77777777" w:rsidR="0066462C" w:rsidRPr="004E3CAB" w:rsidRDefault="0066462C" w:rsidP="0066462C">
      <w:pPr>
        <w:ind w:left="1418"/>
        <w:rPr>
          <w:rFonts w:ascii="標楷體" w:eastAsia="標楷體" w:hAnsi="標楷體"/>
          <w:lang w:val="x-none"/>
        </w:rPr>
      </w:pPr>
    </w:p>
    <w:p w14:paraId="5C0BB091"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4781996B"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497C98DF" wp14:editId="4C017A61">
            <wp:extent cx="6479540" cy="239077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90775"/>
                    </a:xfrm>
                    <a:prstGeom prst="rect">
                      <a:avLst/>
                    </a:prstGeom>
                  </pic:spPr>
                </pic:pic>
              </a:graphicData>
            </a:graphic>
          </wp:inline>
        </w:drawing>
      </w:r>
      <w:r w:rsidRPr="004E3CAB">
        <w:rPr>
          <w:rFonts w:ascii="標楷體" w:eastAsia="標楷體" w:hAnsi="標楷體"/>
          <w:noProof/>
        </w:rPr>
        <w:t xml:space="preserve">    </w:t>
      </w:r>
    </w:p>
    <w:p w14:paraId="51E7898B"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A947403"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0</w:t>
      </w:r>
    </w:p>
    <w:p w14:paraId="6C335AB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92D526B"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2ABF7E42"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0</w:t>
      </w:r>
      <w:r w:rsidRPr="004E3CAB">
        <w:rPr>
          <w:rFonts w:ascii="標楷體" w:eastAsia="標楷體" w:hAnsi="標楷體"/>
        </w:rPr>
        <w:t>)</w:t>
      </w:r>
      <w:r w:rsidRPr="004E3CAB">
        <w:rPr>
          <w:rFonts w:ascii="標楷體" w:eastAsia="標楷體" w:hAnsi="標楷體" w:hint="eastAsia"/>
        </w:rPr>
        <w:t>]</w:t>
      </w:r>
    </w:p>
    <w:p w14:paraId="0F5B63F9" w14:textId="77777777" w:rsidR="0066462C" w:rsidRPr="004E3CAB" w:rsidRDefault="0066462C" w:rsidP="0066462C">
      <w:pPr>
        <w:ind w:left="1418"/>
        <w:rPr>
          <w:rFonts w:ascii="標楷體" w:eastAsia="標楷體" w:hAnsi="標楷體"/>
        </w:rPr>
      </w:pPr>
    </w:p>
    <w:p w14:paraId="40171190"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0(</w:t>
      </w:r>
      <w:proofErr w:type="spellStart"/>
      <w:r w:rsidRPr="004E3CAB">
        <w:rPr>
          <w:rFonts w:ascii="標楷體" w:eastAsia="標楷體" w:hAnsi="標楷體" w:hint="eastAsia"/>
          <w:lang w:val="x-none"/>
        </w:rPr>
        <w:t>債務人繳款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E9C481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98D7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3F08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E778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B66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EB6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0F32A3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86EC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515D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5D2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2816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0EEE6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8132142"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50-V01-」</w:t>
            </w:r>
          </w:p>
        </w:tc>
        <w:tc>
          <w:tcPr>
            <w:tcW w:w="4324" w:type="dxa"/>
            <w:tcBorders>
              <w:top w:val="single" w:sz="4" w:space="0" w:color="auto"/>
              <w:left w:val="single" w:sz="4" w:space="0" w:color="auto"/>
              <w:bottom w:val="single" w:sz="4" w:space="0" w:color="auto"/>
              <w:right w:val="single" w:sz="4" w:space="0" w:color="auto"/>
            </w:tcBorders>
          </w:tcPr>
          <w:p w14:paraId="60EFA83B" w14:textId="77777777" w:rsidR="0066462C" w:rsidRPr="004E3CAB" w:rsidRDefault="0066462C" w:rsidP="00460236">
            <w:pPr>
              <w:rPr>
                <w:rFonts w:ascii="標楷體" w:eastAsia="標楷體" w:hAnsi="標楷體"/>
                <w:lang w:eastAsia="zh-HK"/>
              </w:rPr>
            </w:pPr>
          </w:p>
        </w:tc>
      </w:tr>
      <w:tr w:rsidR="0066462C" w:rsidRPr="004E3CAB" w14:paraId="72917A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2F3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2477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546D1"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07A93B3"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80F05A" w14:textId="77777777" w:rsidR="0066462C" w:rsidRPr="004E3CAB" w:rsidRDefault="0066462C" w:rsidP="00460236">
            <w:pPr>
              <w:rPr>
                <w:rFonts w:ascii="標楷體" w:eastAsia="標楷體" w:hAnsi="標楷體"/>
                <w:lang w:eastAsia="zh-HK"/>
              </w:rPr>
            </w:pPr>
          </w:p>
        </w:tc>
      </w:tr>
      <w:tr w:rsidR="0066462C" w:rsidRPr="004E3CAB" w14:paraId="3F42FA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9FC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9E58E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6A7F3E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44E9C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8DFEB" w14:textId="77777777" w:rsidR="0066462C" w:rsidRPr="004E3CAB" w:rsidRDefault="0066462C" w:rsidP="00460236">
            <w:pPr>
              <w:rPr>
                <w:rFonts w:ascii="標楷體" w:eastAsia="標楷體" w:hAnsi="標楷體"/>
                <w:lang w:eastAsia="zh-HK"/>
              </w:rPr>
            </w:pPr>
          </w:p>
        </w:tc>
      </w:tr>
      <w:tr w:rsidR="0066462C" w:rsidRPr="004E3CAB" w14:paraId="24393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E59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6FE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3D0AE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D821D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976B2E"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DF7AC6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19D22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56120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567F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63C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53A1C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151999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5BC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4928E1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A682C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2EAE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F81C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8777743"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273BA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28483D" w14:textId="77777777" w:rsidR="0066462C" w:rsidRPr="004E3CAB" w:rsidRDefault="0066462C" w:rsidP="00460236">
            <w:pPr>
              <w:rPr>
                <w:rFonts w:ascii="標楷體" w:eastAsia="標楷體" w:hAnsi="標楷體"/>
                <w:lang w:eastAsia="zh-HK"/>
              </w:rPr>
            </w:pPr>
          </w:p>
        </w:tc>
      </w:tr>
      <w:tr w:rsidR="0066462C" w:rsidRPr="004E3CAB" w14:paraId="25D74B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7DD4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4FF5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88EB0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ADAE6F"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62099CF5" w14:textId="77777777" w:rsidR="0066462C" w:rsidRPr="004E3CAB" w:rsidRDefault="0066462C" w:rsidP="00460236">
            <w:pPr>
              <w:rPr>
                <w:rFonts w:ascii="標楷體" w:eastAsia="標楷體" w:hAnsi="標楷體"/>
                <w:lang w:eastAsia="zh-HK"/>
              </w:rPr>
            </w:pPr>
          </w:p>
        </w:tc>
      </w:tr>
      <w:tr w:rsidR="0066462C" w:rsidRPr="004E3CAB" w14:paraId="376297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962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ECFDD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5F93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8ACC75D"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76922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28830C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64F7C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97E1B5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68077B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86886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CEE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890F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2F31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D48F4C" w14:textId="77777777" w:rsidR="0066462C" w:rsidRPr="004E3CAB" w:rsidRDefault="0066462C" w:rsidP="00460236">
            <w:pPr>
              <w:rPr>
                <w:rFonts w:ascii="標楷體" w:eastAsia="標楷體" w:hAnsi="標楷體"/>
              </w:rPr>
            </w:pPr>
            <w:r w:rsidRPr="004E3CAB">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3E8A3D90" w14:textId="77777777" w:rsidR="0066462C" w:rsidRPr="004E3CAB" w:rsidRDefault="0066462C" w:rsidP="00460236">
            <w:pPr>
              <w:rPr>
                <w:rFonts w:ascii="標楷體" w:eastAsia="標楷體" w:hAnsi="標楷體"/>
              </w:rPr>
            </w:pPr>
          </w:p>
        </w:tc>
      </w:tr>
      <w:tr w:rsidR="0066462C" w:rsidRPr="004E3CAB" w14:paraId="1470D9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08E1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18ADD9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775B2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F1001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D8E8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0.TranKey</w:t>
            </w:r>
          </w:p>
        </w:tc>
      </w:tr>
      <w:tr w:rsidR="0066462C" w:rsidRPr="004E3CAB" w14:paraId="59A5D3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505B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CE178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69674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AB71A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3ADF9" w14:textId="77777777" w:rsidR="0066462C" w:rsidRPr="004E3CAB" w:rsidRDefault="0066462C" w:rsidP="00460236">
            <w:pPr>
              <w:rPr>
                <w:rFonts w:ascii="標楷體" w:eastAsia="標楷體" w:hAnsi="標楷體"/>
              </w:rPr>
            </w:pPr>
          </w:p>
        </w:tc>
      </w:tr>
      <w:tr w:rsidR="0066462C" w:rsidRPr="004E3CAB" w14:paraId="4843E3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B23E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1AD1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7021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24818B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E87DE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CustId</w:t>
            </w:r>
          </w:p>
          <w:p w14:paraId="4C327F2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6C168B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81BF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FADF3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67D78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C43BC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36CE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RcDate</w:t>
            </w:r>
          </w:p>
          <w:p w14:paraId="4D91C3E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705394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E917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45CF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366D9F"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18138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B0EBD0" w14:textId="77777777" w:rsidR="0066462C" w:rsidRPr="004E3CAB" w:rsidRDefault="0066462C" w:rsidP="00460236">
            <w:pPr>
              <w:rPr>
                <w:rFonts w:ascii="標楷體" w:eastAsia="標楷體" w:hAnsi="標楷體"/>
              </w:rPr>
            </w:pPr>
          </w:p>
        </w:tc>
      </w:tr>
      <w:tr w:rsidR="0066462C" w:rsidRPr="004E3CAB" w14:paraId="5834E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6F42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5306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357524" w14:textId="77777777" w:rsidR="0066462C" w:rsidRPr="004E3CAB" w:rsidRDefault="0066462C" w:rsidP="00460236">
            <w:pPr>
              <w:rPr>
                <w:rFonts w:ascii="標楷體" w:eastAsia="標楷體" w:hAnsi="標楷體"/>
              </w:rPr>
            </w:pPr>
            <w:r w:rsidRPr="004E3CAB">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4DDBDE0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1F82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PayDate</w:t>
            </w:r>
          </w:p>
          <w:p w14:paraId="25F8E34E"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A7DB2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B20D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AD1D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A4AB732" w14:textId="77777777" w:rsidR="0066462C" w:rsidRPr="004E3CAB" w:rsidRDefault="0066462C" w:rsidP="00460236">
            <w:pPr>
              <w:rPr>
                <w:rFonts w:ascii="標楷體" w:eastAsia="標楷體" w:hAnsi="標楷體"/>
              </w:rPr>
            </w:pPr>
            <w:r w:rsidRPr="004E3CAB">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F62D2E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2BF2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PayAmt</w:t>
            </w:r>
          </w:p>
          <w:p w14:paraId="54AC8BD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39D98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2D8C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6216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FE6A6D" w14:textId="77777777" w:rsidR="0066462C" w:rsidRPr="004E3CAB" w:rsidRDefault="0066462C" w:rsidP="00460236">
            <w:pPr>
              <w:rPr>
                <w:rFonts w:ascii="標楷體" w:eastAsia="標楷體" w:hAnsi="標楷體"/>
              </w:rPr>
            </w:pPr>
            <w:r w:rsidRPr="004E3CAB">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6145CB5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77A9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SumRepayActualAmt</w:t>
            </w:r>
          </w:p>
          <w:p w14:paraId="4747ABF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2DEBD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0150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D85E7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50811A1" w14:textId="77777777" w:rsidR="0066462C" w:rsidRPr="004E3CAB" w:rsidRDefault="0066462C" w:rsidP="00460236">
            <w:pPr>
              <w:rPr>
                <w:rFonts w:ascii="標楷體" w:eastAsia="標楷體" w:hAnsi="標楷體"/>
              </w:rPr>
            </w:pPr>
            <w:r w:rsidRPr="004E3CAB">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719903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1751C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0.SumRepayShouldAmt</w:t>
            </w:r>
          </w:p>
          <w:p w14:paraId="17A93EE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372EC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5DB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612F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C66836D" w14:textId="77777777" w:rsidR="0066462C" w:rsidRPr="004E3CAB" w:rsidRDefault="0066462C" w:rsidP="00460236">
            <w:pPr>
              <w:rPr>
                <w:rFonts w:ascii="標楷體" w:eastAsia="標楷體" w:hAnsi="標楷體"/>
              </w:rPr>
            </w:pPr>
            <w:r w:rsidRPr="004E3CAB">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33CCEA5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66A90" w14:textId="77777777" w:rsidR="0066462C" w:rsidRPr="004E3CAB" w:rsidRDefault="0066462C" w:rsidP="00460236">
            <w:pPr>
              <w:rPr>
                <w:rFonts w:ascii="標楷體" w:eastAsia="標楷體" w:hAnsi="標楷體"/>
              </w:rPr>
            </w:pPr>
            <w:r w:rsidRPr="004E3CAB">
              <w:rPr>
                <w:rFonts w:ascii="標楷體" w:eastAsia="標楷體" w:hAnsi="標楷體" w:hint="eastAsia"/>
              </w:rPr>
              <w:t>JcicZ050.Status</w:t>
            </w:r>
          </w:p>
        </w:tc>
      </w:tr>
      <w:tr w:rsidR="0066462C" w:rsidRPr="004E3CAB" w14:paraId="02236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DB80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1E4FA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0862C99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DD78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771311" w14:textId="77777777" w:rsidR="0066462C" w:rsidRPr="004E3CAB" w:rsidRDefault="0066462C" w:rsidP="00460236">
            <w:pPr>
              <w:rPr>
                <w:rFonts w:ascii="標楷體" w:eastAsia="標楷體" w:hAnsi="標楷體"/>
              </w:rPr>
            </w:pPr>
          </w:p>
        </w:tc>
      </w:tr>
      <w:tr w:rsidR="0066462C" w:rsidRPr="004E3CAB" w14:paraId="7F4821A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BB1CA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77A6C5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40818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B5DA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97E4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29EB25"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722EC64D" w14:textId="77777777" w:rsidR="0066462C" w:rsidRPr="004E3CAB" w:rsidRDefault="0066462C" w:rsidP="00460236">
            <w:pPr>
              <w:rPr>
                <w:rFonts w:ascii="標楷體" w:eastAsia="標楷體" w:hAnsi="標楷體"/>
                <w:lang w:eastAsia="zh-HK"/>
              </w:rPr>
            </w:pPr>
          </w:p>
        </w:tc>
      </w:tr>
      <w:tr w:rsidR="0066462C" w:rsidRPr="004E3CAB" w14:paraId="34F9F2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9AFC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D6A6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7B8A65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D1EA5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17CED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0565FF2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3D52997" w14:textId="77777777" w:rsidR="0066462C" w:rsidRPr="004E3CAB" w:rsidRDefault="0066462C" w:rsidP="0066462C">
      <w:pPr>
        <w:rPr>
          <w:rFonts w:ascii="標楷體" w:eastAsia="標楷體" w:hAnsi="標楷體"/>
          <w:sz w:val="26"/>
          <w:szCs w:val="26"/>
          <w:lang w:val="x-none"/>
        </w:rPr>
      </w:pPr>
    </w:p>
    <w:p w14:paraId="53A96D55" w14:textId="77777777" w:rsidR="0066462C" w:rsidRPr="004E3CAB" w:rsidRDefault="0066462C" w:rsidP="0066462C">
      <w:pPr>
        <w:rPr>
          <w:rFonts w:ascii="標楷體" w:eastAsia="標楷體" w:hAnsi="標楷體"/>
          <w:sz w:val="26"/>
          <w:szCs w:val="26"/>
          <w:lang w:val="x-none"/>
        </w:rPr>
      </w:pPr>
    </w:p>
    <w:p w14:paraId="1E9D279F" w14:textId="65352E4D" w:rsidR="0066462C" w:rsidRPr="004E3CAB" w:rsidRDefault="0066462C">
      <w:pPr>
        <w:widowControl/>
        <w:rPr>
          <w:rFonts w:ascii="標楷體" w:eastAsia="標楷體" w:hAnsi="標楷體"/>
        </w:rPr>
      </w:pPr>
      <w:r w:rsidRPr="004E3CAB">
        <w:rPr>
          <w:rFonts w:ascii="標楷體" w:eastAsia="標楷體" w:hAnsi="標楷體"/>
        </w:rPr>
        <w:br w:type="page"/>
      </w:r>
    </w:p>
    <w:p w14:paraId="3F167807"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14 </w:t>
      </w:r>
      <w:r w:rsidRPr="004E3CAB">
        <w:rPr>
          <w:rFonts w:ascii="標楷體" w:hAnsi="標楷體" w:hint="eastAsia"/>
        </w:rPr>
        <w:t>JCIC檔案匯出作業(051)</w:t>
      </w:r>
    </w:p>
    <w:p w14:paraId="5C076A9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9228DF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1696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C85EEB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12C1D7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ADD14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42EE6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0AB161C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375B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FA8F56E"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1FDC5D0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延期繳款(喘息期)資料</w:t>
            </w:r>
            <w:r w:rsidRPr="004E3CAB">
              <w:rPr>
                <w:rFonts w:ascii="標楷體" w:eastAsia="標楷體" w:hAnsi="標楷體" w:hint="eastAsia"/>
              </w:rPr>
              <w:t>(JcicZ051)]</w:t>
            </w:r>
          </w:p>
          <w:p w14:paraId="63E95D6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1948E0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00166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8697AB0" w14:textId="77777777" w:rsidR="0066462C" w:rsidRPr="004E3CAB" w:rsidRDefault="0066462C" w:rsidP="00460236">
            <w:pPr>
              <w:rPr>
                <w:rFonts w:ascii="標楷體" w:eastAsia="標楷體" w:hAnsi="標楷體"/>
                <w:lang w:eastAsia="x-none"/>
              </w:rPr>
            </w:pPr>
          </w:p>
        </w:tc>
      </w:tr>
      <w:tr w:rsidR="0066462C" w:rsidRPr="004E3CAB" w14:paraId="473DD49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195F1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7619FD8" w14:textId="77777777" w:rsidR="0066462C" w:rsidRPr="004E3CAB" w:rsidRDefault="0066462C" w:rsidP="00460236">
            <w:pPr>
              <w:rPr>
                <w:rFonts w:ascii="標楷體" w:eastAsia="標楷體" w:hAnsi="標楷體"/>
                <w:lang w:eastAsia="x-none"/>
              </w:rPr>
            </w:pPr>
          </w:p>
        </w:tc>
      </w:tr>
      <w:tr w:rsidR="0066462C" w:rsidRPr="004E3CAB" w14:paraId="53B7E3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10BA3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EC5576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7033B31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8516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788282" w14:textId="77777777" w:rsidR="0066462C" w:rsidRPr="004E3CAB" w:rsidRDefault="0066462C" w:rsidP="00460236">
            <w:pPr>
              <w:rPr>
                <w:rFonts w:ascii="標楷體" w:eastAsia="標楷體" w:hAnsi="標楷體"/>
                <w:lang w:eastAsia="x-none"/>
              </w:rPr>
            </w:pPr>
          </w:p>
        </w:tc>
      </w:tr>
      <w:tr w:rsidR="0066462C" w:rsidRPr="004E3CAB" w14:paraId="385CE05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6AF2A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EB63B5" w14:textId="77777777" w:rsidR="0066462C" w:rsidRPr="004E3CAB" w:rsidRDefault="0066462C" w:rsidP="00460236">
            <w:pPr>
              <w:rPr>
                <w:rFonts w:ascii="標楷體" w:eastAsia="標楷體" w:hAnsi="標楷體"/>
                <w:lang w:eastAsia="x-none"/>
              </w:rPr>
            </w:pPr>
          </w:p>
        </w:tc>
      </w:tr>
    </w:tbl>
    <w:p w14:paraId="5E1704F4" w14:textId="77777777" w:rsidR="0066462C" w:rsidRPr="004E3CAB" w:rsidRDefault="0066462C" w:rsidP="0066462C">
      <w:pPr>
        <w:pStyle w:val="a"/>
        <w:numPr>
          <w:ilvl w:val="0"/>
          <w:numId w:val="0"/>
        </w:numPr>
        <w:ind w:left="1220"/>
        <w:rPr>
          <w:rFonts w:ascii="標楷體" w:hAnsi="標楷體"/>
        </w:rPr>
      </w:pPr>
    </w:p>
    <w:p w14:paraId="3425E9F2" w14:textId="3D057E1A"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AC325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CB2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B53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9B0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92238B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B853D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9789F7" w14:textId="77777777" w:rsidR="0066462C" w:rsidRPr="004E3CAB" w:rsidRDefault="0066462C" w:rsidP="00460236">
            <w:pPr>
              <w:rPr>
                <w:rFonts w:ascii="標楷體" w:eastAsia="標楷體" w:hAnsi="標楷體"/>
              </w:rPr>
            </w:pPr>
            <w:r w:rsidRPr="004E3CAB">
              <w:rPr>
                <w:rFonts w:ascii="標楷體" w:eastAsia="標楷體" w:hAnsi="標楷體" w:hint="eastAsia"/>
              </w:rPr>
              <w:t>JcicZ051</w:t>
            </w:r>
          </w:p>
        </w:tc>
        <w:tc>
          <w:tcPr>
            <w:tcW w:w="4777" w:type="dxa"/>
            <w:tcBorders>
              <w:top w:val="single" w:sz="4" w:space="0" w:color="auto"/>
              <w:left w:val="single" w:sz="4" w:space="0" w:color="auto"/>
              <w:bottom w:val="single" w:sz="4" w:space="0" w:color="auto"/>
              <w:right w:val="single" w:sz="4" w:space="0" w:color="auto"/>
            </w:tcBorders>
            <w:hideMark/>
          </w:tcPr>
          <w:p w14:paraId="1D949B9B"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延期繳款(喘息期)資料</w:t>
            </w:r>
            <w:r w:rsidRPr="004E3CAB">
              <w:rPr>
                <w:rFonts w:ascii="標楷體" w:eastAsia="標楷體" w:hAnsi="標楷體" w:hint="eastAsia"/>
              </w:rPr>
              <w:t>主檔</w:t>
            </w:r>
          </w:p>
        </w:tc>
      </w:tr>
      <w:tr w:rsidR="0066462C" w:rsidRPr="004E3CAB" w14:paraId="2B6F5F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E783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CB35599"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1</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6E78893"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喘息期)資料歷程檔</w:t>
            </w:r>
          </w:p>
        </w:tc>
      </w:tr>
      <w:tr w:rsidR="0066462C" w:rsidRPr="004E3CAB" w14:paraId="48716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ABDBA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B9D9F68"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8F920F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2941084" w14:textId="77777777" w:rsidR="0066462C" w:rsidRPr="004E3CAB" w:rsidRDefault="0066462C" w:rsidP="0066462C">
      <w:pPr>
        <w:rPr>
          <w:rFonts w:ascii="標楷體" w:eastAsia="標楷體" w:hAnsi="標楷體"/>
          <w:lang w:eastAsia="x-none"/>
        </w:rPr>
      </w:pPr>
    </w:p>
    <w:p w14:paraId="454A80D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563E106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6525E276" wp14:editId="796DBF53">
            <wp:extent cx="6479540" cy="155194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55194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2608E849" w14:textId="77777777" w:rsidR="0066462C" w:rsidRPr="004E3CAB" w:rsidRDefault="0066462C" w:rsidP="0066462C">
      <w:pPr>
        <w:rPr>
          <w:rFonts w:ascii="標楷體" w:eastAsia="標楷體" w:hAnsi="標楷體"/>
          <w:lang w:eastAsia="x-none"/>
        </w:rPr>
      </w:pPr>
    </w:p>
    <w:p w14:paraId="3EC40552"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59F7F91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CFB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CEA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4EF4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69EF48F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1AD6D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B0015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C314D2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A69175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3CB09C4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延期繳款(喘息期)資料主檔(J</w:t>
            </w:r>
            <w:r w:rsidRPr="004E3CAB">
              <w:rPr>
                <w:rFonts w:ascii="標楷體" w:eastAsia="標楷體" w:hAnsi="標楷體"/>
              </w:rPr>
              <w:t>cicZ051)</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E6904F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7DEFA2F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延期繳款(喘息期)資料主檔(JcicZ051)]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6D4C8D0A"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CCB9D4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1A5CEB1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79B3530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6F84270D"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3BDB07E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延期繳款(喘息期)資料主檔(J</w:t>
            </w:r>
            <w:r w:rsidRPr="004E3CAB">
              <w:rPr>
                <w:rFonts w:ascii="標楷體" w:eastAsia="標楷體" w:hAnsi="標楷體"/>
              </w:rPr>
              <w:t>cicZ051</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5CCAC4D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33C19F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BCF47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F711E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76B64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3D6EA651" w14:textId="77777777" w:rsidR="0066462C" w:rsidRPr="004E3CAB" w:rsidRDefault="0066462C" w:rsidP="0066462C">
      <w:pPr>
        <w:rPr>
          <w:rFonts w:ascii="標楷體" w:eastAsia="標楷體" w:hAnsi="標楷體"/>
        </w:rPr>
      </w:pPr>
    </w:p>
    <w:p w14:paraId="58EF3F5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F6BD89E"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E35E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4814A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D03D7"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99194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1E3A7A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1E9BC"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09DF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C8462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7F5C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75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E3DE1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CB94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CC238" w14:textId="77777777" w:rsidR="0066462C" w:rsidRPr="004E3CAB" w:rsidRDefault="0066462C" w:rsidP="00460236">
            <w:pPr>
              <w:widowControl/>
              <w:rPr>
                <w:rFonts w:ascii="標楷體" w:eastAsia="標楷體" w:hAnsi="標楷體"/>
                <w:lang w:eastAsia="x-none"/>
              </w:rPr>
            </w:pPr>
          </w:p>
        </w:tc>
      </w:tr>
      <w:tr w:rsidR="0066462C" w:rsidRPr="004E3CAB" w14:paraId="73ACC24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A2715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3E272F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1604FB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6DEA985"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71A3A32"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43752B4"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96C824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2CDE0AA"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0A690"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8729CC2"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FF48C0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9CD4EF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A71B6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6D31C01"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BE6272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7A013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E8DEF0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17BB0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6EF36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7D8E6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D761F7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5B97D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8DC4CA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676463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2707C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06ECAC3"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55BBA"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CD3F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DBE1E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028706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A26CE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D37BA3F"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DF0D9C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BE0824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EF30B2E"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0A35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C86892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8B3D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A6C56A9" w14:textId="77777777" w:rsidR="0066462C" w:rsidRPr="004E3CAB" w:rsidRDefault="0066462C" w:rsidP="0066462C">
      <w:pPr>
        <w:pStyle w:val="a"/>
        <w:numPr>
          <w:ilvl w:val="0"/>
          <w:numId w:val="0"/>
        </w:numPr>
        <w:ind w:left="2127"/>
        <w:rPr>
          <w:rFonts w:ascii="標楷體" w:hAnsi="標楷體"/>
        </w:rPr>
      </w:pPr>
    </w:p>
    <w:p w14:paraId="0945835D"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4ACD44D3"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3FD63BC7" w14:textId="77777777" w:rsidR="0066462C" w:rsidRPr="004E3CAB" w:rsidRDefault="0066462C" w:rsidP="0066462C">
      <w:pPr>
        <w:ind w:left="1418"/>
        <w:rPr>
          <w:rFonts w:ascii="標楷體" w:eastAsia="標楷體" w:hAnsi="標楷體"/>
          <w:lang w:val="x-none"/>
        </w:rPr>
      </w:pPr>
    </w:p>
    <w:p w14:paraId="18C01511"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BF4E380"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0251DA07" wp14:editId="1925F039">
            <wp:extent cx="6479540" cy="2374265"/>
            <wp:effectExtent l="0" t="0" r="0" b="6985"/>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374265"/>
                    </a:xfrm>
                    <a:prstGeom prst="rect">
                      <a:avLst/>
                    </a:prstGeom>
                  </pic:spPr>
                </pic:pic>
              </a:graphicData>
            </a:graphic>
          </wp:inline>
        </w:drawing>
      </w:r>
      <w:r w:rsidRPr="004E3CAB">
        <w:rPr>
          <w:rFonts w:ascii="標楷體" w:eastAsia="標楷體" w:hAnsi="標楷體"/>
          <w:noProof/>
        </w:rPr>
        <w:t xml:space="preserve">     </w:t>
      </w:r>
    </w:p>
    <w:p w14:paraId="1CC8736E"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5100F2D7"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1</w:t>
      </w:r>
    </w:p>
    <w:p w14:paraId="2C70FE9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5E2E010"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BBA820D"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1</w:t>
      </w:r>
      <w:r w:rsidRPr="004E3CAB">
        <w:rPr>
          <w:rFonts w:ascii="標楷體" w:eastAsia="標楷體" w:hAnsi="標楷體"/>
        </w:rPr>
        <w:t>)</w:t>
      </w:r>
      <w:r w:rsidRPr="004E3CAB">
        <w:rPr>
          <w:rFonts w:ascii="標楷體" w:eastAsia="標楷體" w:hAnsi="標楷體" w:hint="eastAsia"/>
        </w:rPr>
        <w:t>]</w:t>
      </w:r>
    </w:p>
    <w:p w14:paraId="6D1C2E6C" w14:textId="77777777" w:rsidR="0066462C" w:rsidRPr="004E3CAB" w:rsidRDefault="0066462C" w:rsidP="0066462C">
      <w:pPr>
        <w:ind w:left="1418"/>
        <w:rPr>
          <w:rFonts w:ascii="標楷體" w:eastAsia="標楷體" w:hAnsi="標楷體"/>
        </w:rPr>
      </w:pPr>
    </w:p>
    <w:p w14:paraId="6D2DCF41"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1(</w:t>
      </w:r>
      <w:proofErr w:type="spellStart"/>
      <w:r w:rsidRPr="004E3CAB">
        <w:rPr>
          <w:rFonts w:ascii="標楷體" w:eastAsia="標楷體" w:hAnsi="標楷體" w:hint="eastAsia"/>
          <w:lang w:val="x-none"/>
        </w:rPr>
        <w:t>延期繳款</w:t>
      </w:r>
      <w:proofErr w:type="spellEnd"/>
      <w:r w:rsidRPr="004E3CAB">
        <w:rPr>
          <w:rFonts w:ascii="標楷體" w:eastAsia="標楷體" w:hAnsi="標楷體" w:hint="eastAsia"/>
          <w:lang w:val="x-none"/>
        </w:rPr>
        <w:t>(</w:t>
      </w:r>
      <w:proofErr w:type="spellStart"/>
      <w:r w:rsidRPr="004E3CAB">
        <w:rPr>
          <w:rFonts w:ascii="標楷體" w:eastAsia="標楷體" w:hAnsi="標楷體" w:hint="eastAsia"/>
          <w:lang w:val="x-none"/>
        </w:rPr>
        <w:t>喘息期</w:t>
      </w:r>
      <w:proofErr w:type="spellEnd"/>
      <w:r w:rsidRPr="004E3CAB">
        <w:rPr>
          <w:rFonts w:ascii="標楷體" w:eastAsia="標楷體" w:hAnsi="標楷體" w:hint="eastAsia"/>
          <w:lang w:val="x-none"/>
        </w:rPr>
        <w:t>)</w:t>
      </w:r>
      <w:proofErr w:type="spellStart"/>
      <w:r w:rsidRPr="004E3CAB">
        <w:rPr>
          <w:rFonts w:ascii="標楷體" w:eastAsia="標楷體" w:hAnsi="標楷體" w:hint="eastAsia"/>
          <w:lang w:val="x-none"/>
        </w:rPr>
        <w:t>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1F25CB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4F1B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9D21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EC48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664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768F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402948C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9DCA1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306191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A02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8997E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8C6C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1C3D60"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51-V01-」</w:t>
            </w:r>
          </w:p>
        </w:tc>
        <w:tc>
          <w:tcPr>
            <w:tcW w:w="4324" w:type="dxa"/>
            <w:tcBorders>
              <w:top w:val="single" w:sz="4" w:space="0" w:color="auto"/>
              <w:left w:val="single" w:sz="4" w:space="0" w:color="auto"/>
              <w:bottom w:val="single" w:sz="4" w:space="0" w:color="auto"/>
              <w:right w:val="single" w:sz="4" w:space="0" w:color="auto"/>
            </w:tcBorders>
          </w:tcPr>
          <w:p w14:paraId="5F6B3F20" w14:textId="77777777" w:rsidR="0066462C" w:rsidRPr="004E3CAB" w:rsidRDefault="0066462C" w:rsidP="00460236">
            <w:pPr>
              <w:rPr>
                <w:rFonts w:ascii="標楷體" w:eastAsia="標楷體" w:hAnsi="標楷體"/>
                <w:lang w:eastAsia="zh-HK"/>
              </w:rPr>
            </w:pPr>
          </w:p>
        </w:tc>
      </w:tr>
      <w:tr w:rsidR="0066462C" w:rsidRPr="004E3CAB" w14:paraId="7C1A1F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17ED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0CD7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BDB712"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624EA9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491792" w14:textId="77777777" w:rsidR="0066462C" w:rsidRPr="004E3CAB" w:rsidRDefault="0066462C" w:rsidP="00460236">
            <w:pPr>
              <w:rPr>
                <w:rFonts w:ascii="標楷體" w:eastAsia="標楷體" w:hAnsi="標楷體"/>
                <w:lang w:eastAsia="zh-HK"/>
              </w:rPr>
            </w:pPr>
          </w:p>
        </w:tc>
      </w:tr>
      <w:tr w:rsidR="0066462C" w:rsidRPr="004E3CAB" w14:paraId="4DEE8E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4DA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E44E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A98A9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DB4556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3D54E4" w14:textId="77777777" w:rsidR="0066462C" w:rsidRPr="004E3CAB" w:rsidRDefault="0066462C" w:rsidP="00460236">
            <w:pPr>
              <w:rPr>
                <w:rFonts w:ascii="標楷體" w:eastAsia="標楷體" w:hAnsi="標楷體"/>
                <w:lang w:eastAsia="zh-HK"/>
              </w:rPr>
            </w:pPr>
          </w:p>
        </w:tc>
      </w:tr>
      <w:tr w:rsidR="0066462C" w:rsidRPr="004E3CAB" w14:paraId="46F2A1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CCD0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366E2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D030D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2B41E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8AE093"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9D65C1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F96CAE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202F2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71A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82CB2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5C573E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2FC7E9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917B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174D780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D8842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133F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B719C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989CFE"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9CB8B5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CBAD4" w14:textId="77777777" w:rsidR="0066462C" w:rsidRPr="004E3CAB" w:rsidRDefault="0066462C" w:rsidP="00460236">
            <w:pPr>
              <w:rPr>
                <w:rFonts w:ascii="標楷體" w:eastAsia="標楷體" w:hAnsi="標楷體"/>
                <w:lang w:eastAsia="zh-HK"/>
              </w:rPr>
            </w:pPr>
          </w:p>
        </w:tc>
      </w:tr>
      <w:tr w:rsidR="0066462C" w:rsidRPr="004E3CAB" w14:paraId="5C906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67B4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89662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C4397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8112AD5"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75A52BDB" w14:textId="77777777" w:rsidR="0066462C" w:rsidRPr="004E3CAB" w:rsidRDefault="0066462C" w:rsidP="00460236">
            <w:pPr>
              <w:rPr>
                <w:rFonts w:ascii="標楷體" w:eastAsia="標楷體" w:hAnsi="標楷體"/>
                <w:lang w:eastAsia="zh-HK"/>
              </w:rPr>
            </w:pPr>
          </w:p>
        </w:tc>
      </w:tr>
      <w:tr w:rsidR="0066462C" w:rsidRPr="004E3CAB" w14:paraId="1954E9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03D4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FFA32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7888B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722E16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02CFF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213A83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7DFC0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EEBEA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E66CE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3A856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81A7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7F6D2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F33CB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86E381C" w14:textId="77777777" w:rsidR="0066462C" w:rsidRPr="004E3CAB" w:rsidRDefault="0066462C" w:rsidP="00460236">
            <w:pPr>
              <w:rPr>
                <w:rFonts w:ascii="標楷體" w:eastAsia="標楷體" w:hAnsi="標楷體"/>
              </w:rPr>
            </w:pPr>
            <w:r w:rsidRPr="004E3CAB">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676B8A5F" w14:textId="77777777" w:rsidR="0066462C" w:rsidRPr="004E3CAB" w:rsidRDefault="0066462C" w:rsidP="00460236">
            <w:pPr>
              <w:rPr>
                <w:rFonts w:ascii="標楷體" w:eastAsia="標楷體" w:hAnsi="標楷體"/>
              </w:rPr>
            </w:pPr>
          </w:p>
        </w:tc>
      </w:tr>
      <w:tr w:rsidR="0066462C" w:rsidRPr="004E3CAB" w14:paraId="03BC91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0D12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6C81EF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CCE71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98FF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6B7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1.TranKey</w:t>
            </w:r>
          </w:p>
        </w:tc>
      </w:tr>
      <w:tr w:rsidR="0066462C" w:rsidRPr="004E3CAB" w14:paraId="1F836C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1A31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BFCD9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E269E6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A97937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400D8A1" w14:textId="77777777" w:rsidR="0066462C" w:rsidRPr="004E3CAB" w:rsidRDefault="0066462C" w:rsidP="00460236">
            <w:pPr>
              <w:rPr>
                <w:rFonts w:ascii="標楷體" w:eastAsia="標楷體" w:hAnsi="標楷體"/>
              </w:rPr>
            </w:pPr>
          </w:p>
        </w:tc>
      </w:tr>
      <w:tr w:rsidR="0066462C" w:rsidRPr="004E3CAB" w14:paraId="5E0DA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DCFC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D5D3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26B6D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9404C6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BF515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1.CustId</w:t>
            </w:r>
          </w:p>
          <w:p w14:paraId="70A0A60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7ACB89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423F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8BA5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5499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4849DB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B3C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1.RcDate</w:t>
            </w:r>
          </w:p>
          <w:p w14:paraId="62D75B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42D427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7DD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CBDC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E5C17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3BB3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592B05" w14:textId="77777777" w:rsidR="0066462C" w:rsidRPr="004E3CAB" w:rsidRDefault="0066462C" w:rsidP="00460236">
            <w:pPr>
              <w:rPr>
                <w:rFonts w:ascii="標楷體" w:eastAsia="標楷體" w:hAnsi="標楷體"/>
              </w:rPr>
            </w:pPr>
          </w:p>
        </w:tc>
      </w:tr>
      <w:tr w:rsidR="0066462C" w:rsidRPr="004E3CAB" w14:paraId="3C9C6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F0AB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FD28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099412"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782512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6F299E" w14:textId="77777777" w:rsidR="0066462C" w:rsidRPr="004E3CAB" w:rsidRDefault="0066462C" w:rsidP="00460236">
            <w:pPr>
              <w:rPr>
                <w:rFonts w:ascii="標楷體" w:eastAsia="標楷體" w:hAnsi="標楷體"/>
              </w:rPr>
            </w:pPr>
            <w:r w:rsidRPr="004E3CAB">
              <w:rPr>
                <w:rFonts w:ascii="標楷體" w:eastAsia="標楷體" w:hAnsi="標楷體" w:hint="eastAsia"/>
              </w:rPr>
              <w:t>JcicZ051.DelayCode</w:t>
            </w:r>
          </w:p>
        </w:tc>
      </w:tr>
      <w:tr w:rsidR="0066462C" w:rsidRPr="004E3CAB" w14:paraId="14FA28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72B7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F75E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F437DF"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610334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8B759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1.DelayYm</w:t>
            </w:r>
          </w:p>
          <w:p w14:paraId="5F2B236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6B6AD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FEAF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4A1AB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93A9ACA"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8510C9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5C516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1.DelayDesc</w:t>
            </w:r>
          </w:p>
          <w:p w14:paraId="28AB826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79E510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1D24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E088E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19527D3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9B4CD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E009CF" w14:textId="77777777" w:rsidR="0066462C" w:rsidRPr="004E3CAB" w:rsidRDefault="0066462C" w:rsidP="00460236">
            <w:pPr>
              <w:rPr>
                <w:rFonts w:ascii="標楷體" w:eastAsia="標楷體" w:hAnsi="標楷體"/>
              </w:rPr>
            </w:pPr>
          </w:p>
        </w:tc>
      </w:tr>
      <w:tr w:rsidR="0066462C" w:rsidRPr="004E3CAB" w14:paraId="485EC9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4E7D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408643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7F9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AC8B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666328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ACFB39"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1C2E8A8F" w14:textId="77777777" w:rsidR="0066462C" w:rsidRPr="004E3CAB" w:rsidRDefault="0066462C" w:rsidP="00460236">
            <w:pPr>
              <w:rPr>
                <w:rFonts w:ascii="標楷體" w:eastAsia="標楷體" w:hAnsi="標楷體"/>
                <w:lang w:eastAsia="zh-HK"/>
              </w:rPr>
            </w:pPr>
          </w:p>
        </w:tc>
      </w:tr>
      <w:tr w:rsidR="0066462C" w:rsidRPr="004E3CAB" w14:paraId="47F3F7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C71E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9E5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BD323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0E00D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31E62"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0BF16D1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573A6FC" w14:textId="77777777" w:rsidR="0066462C" w:rsidRPr="004E3CAB" w:rsidRDefault="0066462C" w:rsidP="0066462C">
      <w:pPr>
        <w:widowControl/>
        <w:rPr>
          <w:rFonts w:ascii="標楷體" w:eastAsia="標楷體" w:hAnsi="標楷體"/>
          <w:lang w:val="x-none"/>
        </w:rPr>
      </w:pPr>
    </w:p>
    <w:p w14:paraId="70D9FA85" w14:textId="77777777" w:rsidR="0066462C" w:rsidRPr="004E3CAB" w:rsidRDefault="0066462C" w:rsidP="0066462C">
      <w:pPr>
        <w:widowControl/>
        <w:rPr>
          <w:rFonts w:ascii="標楷體" w:eastAsia="標楷體" w:hAnsi="標楷體"/>
          <w:lang w:val="x-none"/>
        </w:rPr>
      </w:pPr>
    </w:p>
    <w:p w14:paraId="756CAC96" w14:textId="7C6942E5" w:rsidR="0066462C" w:rsidRPr="004E3CAB" w:rsidRDefault="0066462C">
      <w:pPr>
        <w:widowControl/>
        <w:rPr>
          <w:rFonts w:ascii="標楷體" w:eastAsia="標楷體" w:hAnsi="標楷體"/>
          <w:lang w:val="x-none"/>
        </w:rPr>
      </w:pPr>
      <w:r w:rsidRPr="004E3CAB">
        <w:rPr>
          <w:rFonts w:ascii="標楷體" w:eastAsia="標楷體" w:hAnsi="標楷體"/>
          <w:lang w:val="x-none"/>
        </w:rPr>
        <w:br w:type="page"/>
      </w:r>
    </w:p>
    <w:p w14:paraId="44541593"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15 </w:t>
      </w:r>
      <w:r w:rsidRPr="004E3CAB">
        <w:rPr>
          <w:rFonts w:ascii="標楷體" w:hAnsi="標楷體" w:hint="eastAsia"/>
        </w:rPr>
        <w:t>JCIC檔案匯出作業(052)</w:t>
      </w:r>
    </w:p>
    <w:p w14:paraId="68CC7354"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8B3D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714FE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414455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6B2C18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6A2AE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EFC0E0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0BCBA7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B892C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DE45BB9"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C9FAA36"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JcicZ052)]</w:t>
            </w:r>
          </w:p>
          <w:p w14:paraId="1451C9F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F24971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349CBD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11C8B9B" w14:textId="77777777" w:rsidR="0066462C" w:rsidRPr="004E3CAB" w:rsidRDefault="0066462C" w:rsidP="00460236">
            <w:pPr>
              <w:rPr>
                <w:rFonts w:ascii="標楷體" w:eastAsia="標楷體" w:hAnsi="標楷體"/>
                <w:lang w:eastAsia="x-none"/>
              </w:rPr>
            </w:pPr>
          </w:p>
        </w:tc>
      </w:tr>
      <w:tr w:rsidR="0066462C" w:rsidRPr="004E3CAB" w14:paraId="626F224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C65AA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98F885E" w14:textId="77777777" w:rsidR="0066462C" w:rsidRPr="004E3CAB" w:rsidRDefault="0066462C" w:rsidP="00460236">
            <w:pPr>
              <w:rPr>
                <w:rFonts w:ascii="標楷體" w:eastAsia="標楷體" w:hAnsi="標楷體"/>
                <w:lang w:eastAsia="x-none"/>
              </w:rPr>
            </w:pPr>
          </w:p>
        </w:tc>
      </w:tr>
      <w:tr w:rsidR="0066462C" w:rsidRPr="004E3CAB" w14:paraId="63E1FA2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82534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EC2D7E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9830148"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46BBA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79AD250" w14:textId="77777777" w:rsidR="0066462C" w:rsidRPr="004E3CAB" w:rsidRDefault="0066462C" w:rsidP="00460236">
            <w:pPr>
              <w:rPr>
                <w:rFonts w:ascii="標楷體" w:eastAsia="標楷體" w:hAnsi="標楷體"/>
                <w:lang w:eastAsia="x-none"/>
              </w:rPr>
            </w:pPr>
          </w:p>
        </w:tc>
      </w:tr>
      <w:tr w:rsidR="0066462C" w:rsidRPr="004E3CAB" w14:paraId="0A0A228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D5062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45A5F63" w14:textId="77777777" w:rsidR="0066462C" w:rsidRPr="004E3CAB" w:rsidRDefault="0066462C" w:rsidP="00460236">
            <w:pPr>
              <w:rPr>
                <w:rFonts w:ascii="標楷體" w:eastAsia="標楷體" w:hAnsi="標楷體"/>
                <w:lang w:eastAsia="x-none"/>
              </w:rPr>
            </w:pPr>
          </w:p>
        </w:tc>
      </w:tr>
    </w:tbl>
    <w:p w14:paraId="41DC1692" w14:textId="77777777" w:rsidR="0066462C" w:rsidRPr="004E3CAB" w:rsidRDefault="0066462C" w:rsidP="0066462C">
      <w:pPr>
        <w:pStyle w:val="a"/>
        <w:numPr>
          <w:ilvl w:val="0"/>
          <w:numId w:val="0"/>
        </w:numPr>
        <w:ind w:left="1220"/>
        <w:rPr>
          <w:rFonts w:ascii="標楷體" w:hAnsi="標楷體"/>
        </w:rPr>
      </w:pPr>
    </w:p>
    <w:p w14:paraId="335AC458" w14:textId="656178C0"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28887CD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B2D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21B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18F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AD538F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72A55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E31BDDA" w14:textId="77777777" w:rsidR="0066462C" w:rsidRPr="004E3CAB" w:rsidRDefault="0066462C" w:rsidP="00460236">
            <w:pPr>
              <w:rPr>
                <w:rFonts w:ascii="標楷體" w:eastAsia="標楷體" w:hAnsi="標楷體"/>
              </w:rPr>
            </w:pPr>
            <w:r w:rsidRPr="004E3CAB">
              <w:rPr>
                <w:rFonts w:ascii="標楷體" w:eastAsia="標楷體" w:hAnsi="標楷體" w:hint="eastAsia"/>
              </w:rPr>
              <w:t>JcicZ052</w:t>
            </w:r>
          </w:p>
        </w:tc>
        <w:tc>
          <w:tcPr>
            <w:tcW w:w="4777" w:type="dxa"/>
            <w:tcBorders>
              <w:top w:val="single" w:sz="4" w:space="0" w:color="auto"/>
              <w:left w:val="single" w:sz="4" w:space="0" w:color="auto"/>
              <w:bottom w:val="single" w:sz="4" w:space="0" w:color="auto"/>
              <w:right w:val="single" w:sz="4" w:space="0" w:color="auto"/>
            </w:tcBorders>
            <w:hideMark/>
          </w:tcPr>
          <w:p w14:paraId="654D201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協商相關資料報送例外處理</w:t>
            </w:r>
            <w:r w:rsidRPr="004E3CAB">
              <w:rPr>
                <w:rFonts w:ascii="標楷體" w:eastAsia="標楷體" w:hAnsi="標楷體" w:hint="eastAsia"/>
              </w:rPr>
              <w:t>主檔</w:t>
            </w:r>
          </w:p>
        </w:tc>
      </w:tr>
      <w:tr w:rsidR="0066462C" w:rsidRPr="004E3CAB" w14:paraId="4C6F92B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0F867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9EE410"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EA0086A" w14:textId="77777777" w:rsidR="0066462C" w:rsidRPr="004E3CAB" w:rsidRDefault="0066462C" w:rsidP="00460236">
            <w:pPr>
              <w:rPr>
                <w:rFonts w:ascii="標楷體" w:eastAsia="標楷體" w:hAnsi="標楷體"/>
              </w:rPr>
            </w:pPr>
            <w:r w:rsidRPr="004E3CAB">
              <w:rPr>
                <w:rFonts w:ascii="標楷體" w:eastAsia="標楷體" w:hAnsi="標楷體" w:hint="eastAsia"/>
              </w:rPr>
              <w:t>前置協商相關資料報送例外處理歷程檔</w:t>
            </w:r>
          </w:p>
        </w:tc>
      </w:tr>
      <w:tr w:rsidR="0066462C" w:rsidRPr="004E3CAB" w14:paraId="6C99566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F5D3A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6961772"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270E59D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193E02B" w14:textId="77777777" w:rsidR="0066462C" w:rsidRPr="004E3CAB" w:rsidRDefault="0066462C" w:rsidP="0066462C">
      <w:pPr>
        <w:rPr>
          <w:rFonts w:ascii="標楷體" w:eastAsia="標楷體" w:hAnsi="標楷體"/>
          <w:lang w:eastAsia="x-none"/>
        </w:rPr>
      </w:pPr>
    </w:p>
    <w:p w14:paraId="310BA11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2630F163"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54B6D212" wp14:editId="04A5D555">
            <wp:extent cx="6479540" cy="156781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56781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EA9359C" w14:textId="77777777" w:rsidR="0066462C" w:rsidRPr="004E3CAB" w:rsidRDefault="0066462C" w:rsidP="0066462C">
      <w:pPr>
        <w:rPr>
          <w:rFonts w:ascii="標楷體" w:eastAsia="標楷體" w:hAnsi="標楷體"/>
          <w:lang w:eastAsia="x-none"/>
        </w:rPr>
      </w:pPr>
    </w:p>
    <w:p w14:paraId="7C7A88EB"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2A1DA9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3AB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848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7F1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D48AC6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64B99B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5BB0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CF5E84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0DD67C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28E311A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相關資料報送例外處理主檔(J</w:t>
            </w:r>
            <w:r w:rsidRPr="004E3CAB">
              <w:rPr>
                <w:rFonts w:ascii="標楷體" w:eastAsia="標楷體" w:hAnsi="標楷體"/>
              </w:rPr>
              <w:t>cicZ052)</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A296E77" w14:textId="77777777" w:rsidR="0066462C" w:rsidRPr="004E3CAB" w:rsidRDefault="0066462C" w:rsidP="00460236">
            <w:pPr>
              <w:rPr>
                <w:rFonts w:ascii="標楷體" w:eastAsia="標楷體" w:hAnsi="標楷體"/>
              </w:rPr>
            </w:pPr>
            <w:r w:rsidRPr="004E3CAB">
              <w:rPr>
                <w:rFonts w:ascii="標楷體" w:eastAsia="標楷體" w:hAnsi="標楷體" w:hint="eastAsia"/>
              </w:rPr>
              <w:lastRenderedPageBreak/>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127F9E8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相關資料報送例外處理主檔(JcicZ052)]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44F2607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16B758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3288435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308B1F4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643C41C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76B5799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協商相關資料報送例外處理主檔(J</w:t>
            </w:r>
            <w:r w:rsidRPr="004E3CAB">
              <w:rPr>
                <w:rFonts w:ascii="標楷體" w:eastAsia="標楷體" w:hAnsi="標楷體"/>
              </w:rPr>
              <w:t>cicZ052</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2B058193"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A7A577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0B00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313F9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60D28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2E69EFCE" w14:textId="77777777" w:rsidR="0066462C" w:rsidRPr="004E3CAB" w:rsidRDefault="0066462C" w:rsidP="0066462C">
      <w:pPr>
        <w:rPr>
          <w:rFonts w:ascii="標楷體" w:eastAsia="標楷體" w:hAnsi="標楷體"/>
        </w:rPr>
      </w:pPr>
    </w:p>
    <w:p w14:paraId="31216CC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53FFA2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7F2C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A85C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A0A70"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F55E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D3FD87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14DC61"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7232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ED0FB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103A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75D03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2CBA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0C1D3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A76E4" w14:textId="77777777" w:rsidR="0066462C" w:rsidRPr="004E3CAB" w:rsidRDefault="0066462C" w:rsidP="00460236">
            <w:pPr>
              <w:widowControl/>
              <w:rPr>
                <w:rFonts w:ascii="標楷體" w:eastAsia="標楷體" w:hAnsi="標楷體"/>
                <w:lang w:eastAsia="x-none"/>
              </w:rPr>
            </w:pPr>
          </w:p>
        </w:tc>
      </w:tr>
      <w:tr w:rsidR="0066462C" w:rsidRPr="004E3CAB" w14:paraId="0485D2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5609D6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682830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E8A55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1CBF1F"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0DCD609"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430C05F0"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3F4CACE4"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B91857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8B9E985"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F404B4A"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09523A8"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A4E56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F101B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4DC4191"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CC415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6F2EB5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3B288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88E4DD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4CC437"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1031A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1030F9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49C2E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AC76FEF"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01E175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73283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5DAD997"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7DA57A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E60E3A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09620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60A9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2A22"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C5228E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6F7010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EE3ED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EE39F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03198F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9C6CB7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7999B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4F0463C5" w14:textId="77777777" w:rsidR="0066462C" w:rsidRPr="004E3CAB" w:rsidRDefault="0066462C" w:rsidP="0066462C">
      <w:pPr>
        <w:pStyle w:val="a"/>
        <w:numPr>
          <w:ilvl w:val="0"/>
          <w:numId w:val="0"/>
        </w:numPr>
        <w:ind w:left="2127"/>
        <w:rPr>
          <w:rFonts w:ascii="標楷體" w:hAnsi="標楷體"/>
        </w:rPr>
      </w:pPr>
    </w:p>
    <w:p w14:paraId="76744CD0"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6B3B601"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175A3AAE" w14:textId="77777777" w:rsidR="0066462C" w:rsidRPr="004E3CAB" w:rsidRDefault="0066462C" w:rsidP="0066462C">
      <w:pPr>
        <w:ind w:left="1418"/>
        <w:rPr>
          <w:rFonts w:ascii="標楷體" w:eastAsia="標楷體" w:hAnsi="標楷體"/>
          <w:lang w:val="x-none"/>
        </w:rPr>
      </w:pPr>
    </w:p>
    <w:p w14:paraId="7B89D16A"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7133D62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68F5DAB8" wp14:editId="3AD4B191">
            <wp:extent cx="6479540" cy="2385695"/>
            <wp:effectExtent l="0" t="0" r="0" b="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2385695"/>
                    </a:xfrm>
                    <a:prstGeom prst="rect">
                      <a:avLst/>
                    </a:prstGeom>
                  </pic:spPr>
                </pic:pic>
              </a:graphicData>
            </a:graphic>
          </wp:inline>
        </w:drawing>
      </w:r>
      <w:r w:rsidRPr="004E3CAB">
        <w:rPr>
          <w:rFonts w:ascii="標楷體" w:eastAsia="標楷體" w:hAnsi="標楷體"/>
          <w:noProof/>
        </w:rPr>
        <w:t xml:space="preserve">      </w:t>
      </w:r>
    </w:p>
    <w:p w14:paraId="6CAB7FBD"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0A50735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2</w:t>
      </w:r>
    </w:p>
    <w:p w14:paraId="4B64B56E"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71910FFB"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51EF3E9"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2</w:t>
      </w:r>
      <w:r w:rsidRPr="004E3CAB">
        <w:rPr>
          <w:rFonts w:ascii="標楷體" w:eastAsia="標楷體" w:hAnsi="標楷體"/>
        </w:rPr>
        <w:t>)</w:t>
      </w:r>
      <w:r w:rsidRPr="004E3CAB">
        <w:rPr>
          <w:rFonts w:ascii="標楷體" w:eastAsia="標楷體" w:hAnsi="標楷體" w:hint="eastAsia"/>
        </w:rPr>
        <w:t>]</w:t>
      </w:r>
    </w:p>
    <w:p w14:paraId="6F8028DA" w14:textId="77777777" w:rsidR="0066462C" w:rsidRPr="004E3CAB" w:rsidRDefault="0066462C" w:rsidP="0066462C">
      <w:pPr>
        <w:ind w:left="1418"/>
        <w:rPr>
          <w:rFonts w:ascii="標楷體" w:eastAsia="標楷體" w:hAnsi="標楷體"/>
        </w:rPr>
      </w:pPr>
    </w:p>
    <w:p w14:paraId="22AC3306"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2(</w:t>
      </w:r>
      <w:proofErr w:type="spellStart"/>
      <w:r w:rsidRPr="004E3CAB">
        <w:rPr>
          <w:rFonts w:ascii="標楷體" w:eastAsia="標楷體" w:hAnsi="標楷體" w:hint="eastAsia"/>
          <w:lang w:val="x-none"/>
        </w:rPr>
        <w:t>前置協商相關資料報送例外處理</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DC9B24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E428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BAE43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32F5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CBA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CD2A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5C7A04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C7FE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7318E0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08CA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550D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5F74E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8C171C"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52-V01-」</w:t>
            </w:r>
          </w:p>
        </w:tc>
        <w:tc>
          <w:tcPr>
            <w:tcW w:w="4324" w:type="dxa"/>
            <w:tcBorders>
              <w:top w:val="single" w:sz="4" w:space="0" w:color="auto"/>
              <w:left w:val="single" w:sz="4" w:space="0" w:color="auto"/>
              <w:bottom w:val="single" w:sz="4" w:space="0" w:color="auto"/>
              <w:right w:val="single" w:sz="4" w:space="0" w:color="auto"/>
            </w:tcBorders>
          </w:tcPr>
          <w:p w14:paraId="285F825D" w14:textId="77777777" w:rsidR="0066462C" w:rsidRPr="004E3CAB" w:rsidRDefault="0066462C" w:rsidP="00460236">
            <w:pPr>
              <w:rPr>
                <w:rFonts w:ascii="標楷體" w:eastAsia="標楷體" w:hAnsi="標楷體"/>
                <w:lang w:eastAsia="zh-HK"/>
              </w:rPr>
            </w:pPr>
          </w:p>
        </w:tc>
      </w:tr>
      <w:tr w:rsidR="0066462C" w:rsidRPr="004E3CAB" w14:paraId="29A8C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6B9F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CBF0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E26E93"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B8BF6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942053" w14:textId="77777777" w:rsidR="0066462C" w:rsidRPr="004E3CAB" w:rsidRDefault="0066462C" w:rsidP="00460236">
            <w:pPr>
              <w:rPr>
                <w:rFonts w:ascii="標楷體" w:eastAsia="標楷體" w:hAnsi="標楷體"/>
                <w:lang w:eastAsia="zh-HK"/>
              </w:rPr>
            </w:pPr>
          </w:p>
        </w:tc>
      </w:tr>
      <w:tr w:rsidR="0066462C" w:rsidRPr="004E3CAB" w14:paraId="550EFE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403F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CA72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A9A52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31BC2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50D29F2" w14:textId="77777777" w:rsidR="0066462C" w:rsidRPr="004E3CAB" w:rsidRDefault="0066462C" w:rsidP="00460236">
            <w:pPr>
              <w:rPr>
                <w:rFonts w:ascii="標楷體" w:eastAsia="標楷體" w:hAnsi="標楷體"/>
                <w:lang w:eastAsia="zh-HK"/>
              </w:rPr>
            </w:pPr>
          </w:p>
        </w:tc>
      </w:tr>
      <w:tr w:rsidR="0066462C" w:rsidRPr="004E3CAB" w14:paraId="474EDE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4E3E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CADD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9926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63C75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320BC"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06B94C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6A367C6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D024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C8E2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B8AC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BC758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F53C9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16AE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71007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8BB29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6E1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AB09F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D28FB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E018B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2168B7" w14:textId="77777777" w:rsidR="0066462C" w:rsidRPr="004E3CAB" w:rsidRDefault="0066462C" w:rsidP="00460236">
            <w:pPr>
              <w:rPr>
                <w:rFonts w:ascii="標楷體" w:eastAsia="標楷體" w:hAnsi="標楷體"/>
                <w:lang w:eastAsia="zh-HK"/>
              </w:rPr>
            </w:pPr>
          </w:p>
        </w:tc>
      </w:tr>
      <w:tr w:rsidR="0066462C" w:rsidRPr="004E3CAB" w14:paraId="3D1386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022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A6523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5018D9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A2BE11"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29625996" w14:textId="77777777" w:rsidR="0066462C" w:rsidRPr="004E3CAB" w:rsidRDefault="0066462C" w:rsidP="00460236">
            <w:pPr>
              <w:rPr>
                <w:rFonts w:ascii="標楷體" w:eastAsia="標楷體" w:hAnsi="標楷體"/>
                <w:lang w:eastAsia="zh-HK"/>
              </w:rPr>
            </w:pPr>
          </w:p>
        </w:tc>
      </w:tr>
      <w:tr w:rsidR="0066462C" w:rsidRPr="004E3CAB" w14:paraId="23481A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2C8E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7365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15253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4099B9"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6562E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6944F5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3340A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7D6D7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591DCF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68E8B5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24BF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09B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1F12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F094C60" w14:textId="77777777" w:rsidR="0066462C" w:rsidRPr="004E3CAB" w:rsidRDefault="0066462C" w:rsidP="00460236">
            <w:pPr>
              <w:rPr>
                <w:rFonts w:ascii="標楷體" w:eastAsia="標楷體" w:hAnsi="標楷體"/>
              </w:rPr>
            </w:pPr>
            <w:r w:rsidRPr="004E3CAB">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2C3B44D" w14:textId="77777777" w:rsidR="0066462C" w:rsidRPr="004E3CAB" w:rsidRDefault="0066462C" w:rsidP="00460236">
            <w:pPr>
              <w:rPr>
                <w:rFonts w:ascii="標楷體" w:eastAsia="標楷體" w:hAnsi="標楷體"/>
              </w:rPr>
            </w:pPr>
          </w:p>
        </w:tc>
      </w:tr>
      <w:tr w:rsidR="0066462C" w:rsidRPr="004E3CAB" w14:paraId="6E9F24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74C8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15442C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370FFC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10F5E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B6170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2.TranKey</w:t>
            </w:r>
          </w:p>
        </w:tc>
      </w:tr>
      <w:tr w:rsidR="0066462C" w:rsidRPr="004E3CAB" w14:paraId="53F3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5335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429F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DCC9C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C35D480"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825F9FC" w14:textId="77777777" w:rsidR="0066462C" w:rsidRPr="004E3CAB" w:rsidRDefault="0066462C" w:rsidP="00460236">
            <w:pPr>
              <w:rPr>
                <w:rFonts w:ascii="標楷體" w:eastAsia="標楷體" w:hAnsi="標楷體"/>
              </w:rPr>
            </w:pPr>
          </w:p>
        </w:tc>
      </w:tr>
      <w:tr w:rsidR="0066462C" w:rsidRPr="004E3CAB" w14:paraId="5151A3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5620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03BAF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D45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9E93D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EDC6A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CustId</w:t>
            </w:r>
          </w:p>
          <w:p w14:paraId="03EA5F2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7290B9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ECE1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BB0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075E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0C913E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D701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RcDate</w:t>
            </w:r>
          </w:p>
          <w:p w14:paraId="57910C4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5D4D3F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3A04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DC10F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7865D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E8B6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B82AC3" w14:textId="77777777" w:rsidR="0066462C" w:rsidRPr="004E3CAB" w:rsidRDefault="0066462C" w:rsidP="00460236">
            <w:pPr>
              <w:rPr>
                <w:rFonts w:ascii="標楷體" w:eastAsia="標楷體" w:hAnsi="標楷體"/>
              </w:rPr>
            </w:pPr>
          </w:p>
        </w:tc>
      </w:tr>
      <w:tr w:rsidR="0066462C" w:rsidRPr="004E3CAB" w14:paraId="28681F3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A8E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AB5E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6798AD"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315908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A246E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1</w:t>
            </w:r>
          </w:p>
          <w:p w14:paraId="4F87D0F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5D44AA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192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EF0B4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7BB5B"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7BB84E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E73D0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1</w:t>
            </w:r>
          </w:p>
          <w:p w14:paraId="551D39F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3F7EDE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59EC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ADB0B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C254B"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7A0F9D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D808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2</w:t>
            </w:r>
          </w:p>
          <w:p w14:paraId="3AD95AD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2E91F8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1B1F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8926B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3B7617"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282E4C8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3B869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2</w:t>
            </w:r>
          </w:p>
          <w:p w14:paraId="6DA6AEE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77CC7E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F6C2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58BDD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BB794A"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7028F70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99BE0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3</w:t>
            </w:r>
          </w:p>
          <w:p w14:paraId="1B1B0CF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1DB2D9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30E9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E8396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3B52A4"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33DE1FF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7D1E0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3</w:t>
            </w:r>
          </w:p>
          <w:p w14:paraId="39F5971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0EC39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447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37A09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C5716C"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4</w:t>
            </w:r>
          </w:p>
        </w:tc>
        <w:tc>
          <w:tcPr>
            <w:tcW w:w="3336" w:type="dxa"/>
            <w:tcBorders>
              <w:top w:val="single" w:sz="4" w:space="0" w:color="auto"/>
              <w:left w:val="single" w:sz="4" w:space="0" w:color="auto"/>
              <w:bottom w:val="single" w:sz="4" w:space="0" w:color="auto"/>
              <w:right w:val="single" w:sz="4" w:space="0" w:color="auto"/>
            </w:tcBorders>
          </w:tcPr>
          <w:p w14:paraId="409D311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7259E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4</w:t>
            </w:r>
          </w:p>
          <w:p w14:paraId="62EF3B5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6C9E24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24AD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71DB1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3B97DC"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E3DBEB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CB677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4</w:t>
            </w:r>
          </w:p>
          <w:p w14:paraId="234D6EB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42E75E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DD97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033C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46CC90"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0F227B5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E1A57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BankCode5</w:t>
            </w:r>
          </w:p>
          <w:p w14:paraId="4394EA2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716222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1636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C34BF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A89778" w14:textId="77777777" w:rsidR="0066462C" w:rsidRPr="004E3CAB" w:rsidRDefault="0066462C" w:rsidP="00460236">
            <w:pPr>
              <w:rPr>
                <w:rFonts w:ascii="標楷體" w:eastAsia="標楷體" w:hAnsi="標楷體"/>
              </w:rPr>
            </w:pPr>
            <w:r w:rsidRPr="004E3CAB">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04C7CC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9D2F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DataCode5</w:t>
            </w:r>
          </w:p>
          <w:p w14:paraId="13EFCB9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18C34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D6E8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3BAEBD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9B3F81A"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4841D1B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1826C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2.ChangPayDate</w:t>
            </w:r>
          </w:p>
          <w:p w14:paraId="5993DE4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871B0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52E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B7888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A19D2F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BE611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F544C" w14:textId="77777777" w:rsidR="0066462C" w:rsidRPr="004E3CAB" w:rsidRDefault="0066462C" w:rsidP="00460236">
            <w:pPr>
              <w:rPr>
                <w:rFonts w:ascii="標楷體" w:eastAsia="標楷體" w:hAnsi="標楷體"/>
              </w:rPr>
            </w:pPr>
          </w:p>
        </w:tc>
      </w:tr>
      <w:tr w:rsidR="0066462C" w:rsidRPr="004E3CAB" w14:paraId="253ACA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7F285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lastRenderedPageBreak/>
              <w:t>表尾</w:t>
            </w:r>
          </w:p>
        </w:tc>
      </w:tr>
      <w:tr w:rsidR="0066462C" w:rsidRPr="004E3CAB" w14:paraId="0AF61A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747C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C62C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3A021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121F8CC"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2F527F9B" w14:textId="77777777" w:rsidR="0066462C" w:rsidRPr="004E3CAB" w:rsidRDefault="0066462C" w:rsidP="00460236">
            <w:pPr>
              <w:rPr>
                <w:rFonts w:ascii="標楷體" w:eastAsia="標楷體" w:hAnsi="標楷體"/>
                <w:lang w:eastAsia="zh-HK"/>
              </w:rPr>
            </w:pPr>
          </w:p>
        </w:tc>
      </w:tr>
      <w:tr w:rsidR="0066462C" w:rsidRPr="004E3CAB" w14:paraId="17B3B7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190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FDE7B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3801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0A5686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A2D205"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155FCFCD"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4A5B6C1" w14:textId="77777777" w:rsidR="0066462C" w:rsidRPr="004E3CAB" w:rsidRDefault="0066462C" w:rsidP="0066462C">
      <w:pPr>
        <w:widowControl/>
        <w:rPr>
          <w:rFonts w:ascii="標楷體" w:eastAsia="標楷體" w:hAnsi="標楷體"/>
          <w:sz w:val="26"/>
          <w:szCs w:val="26"/>
          <w:lang w:val="x-none"/>
        </w:rPr>
      </w:pPr>
    </w:p>
    <w:p w14:paraId="4460E826" w14:textId="49E3800A"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561D5638"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16 </w:t>
      </w:r>
      <w:r w:rsidRPr="004E3CAB">
        <w:rPr>
          <w:rFonts w:ascii="標楷體" w:hAnsi="標楷體" w:hint="eastAsia"/>
        </w:rPr>
        <w:t>JCIC檔案匯出作業(053)</w:t>
      </w:r>
    </w:p>
    <w:p w14:paraId="3E8190B7"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4E24381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99855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B9C16D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2FFF032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881D2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6D40CE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0479DC1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28F33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F067A96"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6699B9E3"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同意報送例外處理</w:t>
            </w:r>
            <w:r w:rsidRPr="004E3CAB">
              <w:rPr>
                <w:rFonts w:ascii="標楷體" w:eastAsia="標楷體" w:hAnsi="標楷體" w:hint="eastAsia"/>
              </w:rPr>
              <w:t>(JcicZ053)]</w:t>
            </w:r>
          </w:p>
          <w:p w14:paraId="327D1ACC"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22C99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FCA82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CCE066" w14:textId="77777777" w:rsidR="0066462C" w:rsidRPr="004E3CAB" w:rsidRDefault="0066462C" w:rsidP="00460236">
            <w:pPr>
              <w:rPr>
                <w:rFonts w:ascii="標楷體" w:eastAsia="標楷體" w:hAnsi="標楷體"/>
                <w:lang w:eastAsia="x-none"/>
              </w:rPr>
            </w:pPr>
          </w:p>
        </w:tc>
      </w:tr>
      <w:tr w:rsidR="0066462C" w:rsidRPr="004E3CAB" w14:paraId="0E47611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A3ED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D5A5A4E" w14:textId="77777777" w:rsidR="0066462C" w:rsidRPr="004E3CAB" w:rsidRDefault="0066462C" w:rsidP="00460236">
            <w:pPr>
              <w:rPr>
                <w:rFonts w:ascii="標楷體" w:eastAsia="標楷體" w:hAnsi="標楷體"/>
                <w:lang w:eastAsia="x-none"/>
              </w:rPr>
            </w:pPr>
          </w:p>
        </w:tc>
      </w:tr>
      <w:tr w:rsidR="0066462C" w:rsidRPr="004E3CAB" w14:paraId="53A2047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657C4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75CF14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80384C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914B5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6048F8B" w14:textId="77777777" w:rsidR="0066462C" w:rsidRPr="004E3CAB" w:rsidRDefault="0066462C" w:rsidP="00460236">
            <w:pPr>
              <w:rPr>
                <w:rFonts w:ascii="標楷體" w:eastAsia="標楷體" w:hAnsi="標楷體"/>
                <w:lang w:eastAsia="x-none"/>
              </w:rPr>
            </w:pPr>
          </w:p>
        </w:tc>
      </w:tr>
      <w:tr w:rsidR="0066462C" w:rsidRPr="004E3CAB" w14:paraId="3D9935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0A033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D291F0E" w14:textId="77777777" w:rsidR="0066462C" w:rsidRPr="004E3CAB" w:rsidRDefault="0066462C" w:rsidP="00460236">
            <w:pPr>
              <w:rPr>
                <w:rFonts w:ascii="標楷體" w:eastAsia="標楷體" w:hAnsi="標楷體"/>
                <w:lang w:eastAsia="x-none"/>
              </w:rPr>
            </w:pPr>
          </w:p>
        </w:tc>
      </w:tr>
    </w:tbl>
    <w:p w14:paraId="39941852" w14:textId="77777777" w:rsidR="0066462C" w:rsidRPr="004E3CAB" w:rsidRDefault="0066462C" w:rsidP="0066462C">
      <w:pPr>
        <w:pStyle w:val="a"/>
        <w:numPr>
          <w:ilvl w:val="0"/>
          <w:numId w:val="0"/>
        </w:numPr>
        <w:ind w:left="1220"/>
        <w:rPr>
          <w:rFonts w:ascii="標楷體" w:hAnsi="標楷體"/>
        </w:rPr>
      </w:pPr>
    </w:p>
    <w:p w14:paraId="0175E646" w14:textId="4179654F"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87B16A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FAE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197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17D60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2F17A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2220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93367F5" w14:textId="77777777" w:rsidR="0066462C" w:rsidRPr="004E3CAB" w:rsidRDefault="0066462C" w:rsidP="00460236">
            <w:pPr>
              <w:rPr>
                <w:rFonts w:ascii="標楷體" w:eastAsia="標楷體" w:hAnsi="標楷體"/>
              </w:rPr>
            </w:pPr>
            <w:r w:rsidRPr="004E3CAB">
              <w:rPr>
                <w:rFonts w:ascii="標楷體" w:eastAsia="標楷體" w:hAnsi="標楷體" w:hint="eastAsia"/>
              </w:rPr>
              <w:t>JcicZ053</w:t>
            </w:r>
          </w:p>
        </w:tc>
        <w:tc>
          <w:tcPr>
            <w:tcW w:w="4777" w:type="dxa"/>
            <w:tcBorders>
              <w:top w:val="single" w:sz="4" w:space="0" w:color="auto"/>
              <w:left w:val="single" w:sz="4" w:space="0" w:color="auto"/>
              <w:bottom w:val="single" w:sz="4" w:space="0" w:color="auto"/>
              <w:right w:val="single" w:sz="4" w:space="0" w:color="auto"/>
            </w:tcBorders>
            <w:hideMark/>
          </w:tcPr>
          <w:p w14:paraId="442823C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同意報送例外處理</w:t>
            </w:r>
            <w:r w:rsidRPr="004E3CAB">
              <w:rPr>
                <w:rFonts w:ascii="標楷體" w:eastAsia="標楷體" w:hAnsi="標楷體" w:hint="eastAsia"/>
              </w:rPr>
              <w:t>主檔</w:t>
            </w:r>
          </w:p>
        </w:tc>
      </w:tr>
      <w:tr w:rsidR="0066462C" w:rsidRPr="004E3CAB" w14:paraId="150C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4EA39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8A0E2E4"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F2D39B7" w14:textId="77777777" w:rsidR="0066462C" w:rsidRPr="004E3CAB" w:rsidRDefault="0066462C" w:rsidP="00460236">
            <w:pPr>
              <w:rPr>
                <w:rFonts w:ascii="標楷體" w:eastAsia="標楷體" w:hAnsi="標楷體"/>
              </w:rPr>
            </w:pPr>
            <w:r w:rsidRPr="004E3CAB">
              <w:rPr>
                <w:rFonts w:ascii="標楷體" w:eastAsia="標楷體" w:hAnsi="標楷體" w:hint="eastAsia"/>
              </w:rPr>
              <w:t>同意報送例外處理歷程檔</w:t>
            </w:r>
          </w:p>
        </w:tc>
      </w:tr>
      <w:tr w:rsidR="0066462C" w:rsidRPr="004E3CAB" w14:paraId="2815468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9C632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3928624"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7730D98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33FEEC7" w14:textId="77777777" w:rsidR="0066462C" w:rsidRPr="004E3CAB" w:rsidRDefault="0066462C" w:rsidP="0066462C">
      <w:pPr>
        <w:rPr>
          <w:rFonts w:ascii="標楷體" w:eastAsia="標楷體" w:hAnsi="標楷體"/>
          <w:lang w:eastAsia="x-none"/>
        </w:rPr>
      </w:pPr>
    </w:p>
    <w:p w14:paraId="56B82F8B"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7304CCDF"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D746A3B" wp14:editId="761C4B66">
            <wp:extent cx="6479540" cy="1572260"/>
            <wp:effectExtent l="0" t="0" r="0" b="889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57226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1A347E00" w14:textId="77777777" w:rsidR="0066462C" w:rsidRPr="004E3CAB" w:rsidRDefault="0066462C" w:rsidP="0066462C">
      <w:pPr>
        <w:rPr>
          <w:rFonts w:ascii="標楷體" w:eastAsia="標楷體" w:hAnsi="標楷體"/>
          <w:lang w:eastAsia="x-none"/>
        </w:rPr>
      </w:pPr>
    </w:p>
    <w:p w14:paraId="6AD28A8F"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25163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A71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14E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C18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3820C3C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0043A0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32D71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27352B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5D38445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52A38B7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同意報送例外處理主檔(J</w:t>
            </w:r>
            <w:r w:rsidRPr="004E3CAB">
              <w:rPr>
                <w:rFonts w:ascii="標楷體" w:eastAsia="標楷體" w:hAnsi="標楷體"/>
              </w:rPr>
              <w:t>cicZ053)</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72AFCD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7733D54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同意報送例外處理主檔(JcicZ053)]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1A89A53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D94E1A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43A1FBB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3841935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46BE2282"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073EAE0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同意報送例外處理主檔(J</w:t>
            </w:r>
            <w:r w:rsidRPr="004E3CAB">
              <w:rPr>
                <w:rFonts w:ascii="標楷體" w:eastAsia="標楷體" w:hAnsi="標楷體"/>
              </w:rPr>
              <w:t>cicZ053</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0AA6B2A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3E26EB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C028C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8C54B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EADB0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167BEC64" w14:textId="77777777" w:rsidR="0066462C" w:rsidRPr="004E3CAB" w:rsidRDefault="0066462C" w:rsidP="0066462C">
      <w:pPr>
        <w:rPr>
          <w:rFonts w:ascii="標楷體" w:eastAsia="標楷體" w:hAnsi="標楷體"/>
        </w:rPr>
      </w:pPr>
    </w:p>
    <w:p w14:paraId="2B286E0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0F8A1A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2CBA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1AB05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BACB5"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D711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30C3201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E47C7"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47B68"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EFDA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5C45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9FAD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84A7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7E957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80FCD" w14:textId="77777777" w:rsidR="0066462C" w:rsidRPr="004E3CAB" w:rsidRDefault="0066462C" w:rsidP="00460236">
            <w:pPr>
              <w:widowControl/>
              <w:rPr>
                <w:rFonts w:ascii="標楷體" w:eastAsia="標楷體" w:hAnsi="標楷體"/>
                <w:lang w:eastAsia="x-none"/>
              </w:rPr>
            </w:pPr>
          </w:p>
        </w:tc>
      </w:tr>
      <w:tr w:rsidR="0066462C" w:rsidRPr="004E3CAB" w14:paraId="6B4B23F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B1D19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8C173A7"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07EAE8C"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6FB2BBD"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C9EDAB"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9AF8447"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2D725263"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15CF7B75"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3BFE2A9"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3675F37"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FBC7116"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2C6FA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B0C0A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3DBD0C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2E4999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6E5EE8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DFCB0B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214877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89DCD6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8DDB4D8"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B4561C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5EC24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84F829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D51DD8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AC7BD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C18450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1D9196"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B66F21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76365C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1C9C8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61119"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8AD030"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4618EB0"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ABDA3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DE64FE"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2D519E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504EA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E6F17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75135825" w14:textId="77777777" w:rsidR="0066462C" w:rsidRPr="004E3CAB" w:rsidRDefault="0066462C" w:rsidP="0066462C">
      <w:pPr>
        <w:pStyle w:val="a"/>
        <w:numPr>
          <w:ilvl w:val="0"/>
          <w:numId w:val="0"/>
        </w:numPr>
        <w:ind w:left="2127"/>
        <w:rPr>
          <w:rFonts w:ascii="標楷體" w:hAnsi="標楷體"/>
        </w:rPr>
      </w:pPr>
    </w:p>
    <w:p w14:paraId="0229860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E081E8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6888D6CC" w14:textId="77777777" w:rsidR="0066462C" w:rsidRPr="004E3CAB" w:rsidRDefault="0066462C" w:rsidP="0066462C">
      <w:pPr>
        <w:ind w:left="1418"/>
        <w:rPr>
          <w:rFonts w:ascii="標楷體" w:eastAsia="標楷體" w:hAnsi="標楷體"/>
          <w:lang w:val="x-none"/>
        </w:rPr>
      </w:pPr>
    </w:p>
    <w:p w14:paraId="64A53D34"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229DFB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36856C89" wp14:editId="37A18D93">
            <wp:extent cx="6479540" cy="240474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404745"/>
                    </a:xfrm>
                    <a:prstGeom prst="rect">
                      <a:avLst/>
                    </a:prstGeom>
                  </pic:spPr>
                </pic:pic>
              </a:graphicData>
            </a:graphic>
          </wp:inline>
        </w:drawing>
      </w:r>
      <w:r w:rsidRPr="004E3CAB">
        <w:rPr>
          <w:rFonts w:ascii="標楷體" w:eastAsia="標楷體" w:hAnsi="標楷體"/>
          <w:noProof/>
        </w:rPr>
        <w:t xml:space="preserve">       </w:t>
      </w:r>
    </w:p>
    <w:p w14:paraId="0B783192"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D126976"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3</w:t>
      </w:r>
    </w:p>
    <w:p w14:paraId="666488EA"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39E569ED"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11D78AC"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3</w:t>
      </w:r>
      <w:r w:rsidRPr="004E3CAB">
        <w:rPr>
          <w:rFonts w:ascii="標楷體" w:eastAsia="標楷體" w:hAnsi="標楷體"/>
        </w:rPr>
        <w:t>)</w:t>
      </w:r>
      <w:r w:rsidRPr="004E3CAB">
        <w:rPr>
          <w:rFonts w:ascii="標楷體" w:eastAsia="標楷體" w:hAnsi="標楷體" w:hint="eastAsia"/>
        </w:rPr>
        <w:t>]</w:t>
      </w:r>
    </w:p>
    <w:p w14:paraId="52AB3493" w14:textId="77777777" w:rsidR="0066462C" w:rsidRPr="004E3CAB" w:rsidRDefault="0066462C" w:rsidP="0066462C">
      <w:pPr>
        <w:ind w:left="1418"/>
        <w:rPr>
          <w:rFonts w:ascii="標楷體" w:eastAsia="標楷體" w:hAnsi="標楷體"/>
        </w:rPr>
      </w:pPr>
    </w:p>
    <w:p w14:paraId="0D0CE04B"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3(</w:t>
      </w:r>
      <w:proofErr w:type="spellStart"/>
      <w:r w:rsidRPr="004E3CAB">
        <w:rPr>
          <w:rFonts w:ascii="標楷體" w:eastAsia="標楷體" w:hAnsi="標楷體" w:hint="eastAsia"/>
          <w:lang w:val="x-none"/>
        </w:rPr>
        <w:t>同意報送例外處理</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3CDA30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055E8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7831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3C9F0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CFC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070A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590D2D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2F556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421AB0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4CB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C528E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630FA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0141B78"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53-V01-」</w:t>
            </w:r>
          </w:p>
        </w:tc>
        <w:tc>
          <w:tcPr>
            <w:tcW w:w="4324" w:type="dxa"/>
            <w:tcBorders>
              <w:top w:val="single" w:sz="4" w:space="0" w:color="auto"/>
              <w:left w:val="single" w:sz="4" w:space="0" w:color="auto"/>
              <w:bottom w:val="single" w:sz="4" w:space="0" w:color="auto"/>
              <w:right w:val="single" w:sz="4" w:space="0" w:color="auto"/>
            </w:tcBorders>
          </w:tcPr>
          <w:p w14:paraId="0E6E8CC2" w14:textId="77777777" w:rsidR="0066462C" w:rsidRPr="004E3CAB" w:rsidRDefault="0066462C" w:rsidP="00460236">
            <w:pPr>
              <w:rPr>
                <w:rFonts w:ascii="標楷體" w:eastAsia="標楷體" w:hAnsi="標楷體"/>
                <w:lang w:eastAsia="zh-HK"/>
              </w:rPr>
            </w:pPr>
          </w:p>
        </w:tc>
      </w:tr>
      <w:tr w:rsidR="0066462C" w:rsidRPr="004E3CAB" w14:paraId="04EE37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FFE5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1729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A75DB7"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C31D5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49166D" w14:textId="77777777" w:rsidR="0066462C" w:rsidRPr="004E3CAB" w:rsidRDefault="0066462C" w:rsidP="00460236">
            <w:pPr>
              <w:rPr>
                <w:rFonts w:ascii="標楷體" w:eastAsia="標楷體" w:hAnsi="標楷體"/>
                <w:lang w:eastAsia="zh-HK"/>
              </w:rPr>
            </w:pPr>
          </w:p>
        </w:tc>
      </w:tr>
      <w:tr w:rsidR="0066462C" w:rsidRPr="004E3CAB" w14:paraId="7FEE52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D602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198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F6EBDF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679AA5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3CCC" w14:textId="77777777" w:rsidR="0066462C" w:rsidRPr="004E3CAB" w:rsidRDefault="0066462C" w:rsidP="00460236">
            <w:pPr>
              <w:rPr>
                <w:rFonts w:ascii="標楷體" w:eastAsia="標楷體" w:hAnsi="標楷體"/>
                <w:lang w:eastAsia="zh-HK"/>
              </w:rPr>
            </w:pPr>
          </w:p>
        </w:tc>
      </w:tr>
      <w:tr w:rsidR="0066462C" w:rsidRPr="004E3CAB" w14:paraId="305300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ED28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3860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DA841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0A105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0C279"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10D18E0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2415B2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626C2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45ED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C2EA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B7EC6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F440D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6979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86B444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2DD7B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FE25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EF49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DCD6DB"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2B8A5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6806E7" w14:textId="77777777" w:rsidR="0066462C" w:rsidRPr="004E3CAB" w:rsidRDefault="0066462C" w:rsidP="00460236">
            <w:pPr>
              <w:rPr>
                <w:rFonts w:ascii="標楷體" w:eastAsia="標楷體" w:hAnsi="標楷體"/>
                <w:lang w:eastAsia="zh-HK"/>
              </w:rPr>
            </w:pPr>
          </w:p>
        </w:tc>
      </w:tr>
      <w:tr w:rsidR="0066462C" w:rsidRPr="004E3CAB" w14:paraId="2B9165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03D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6ABDF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AAB5D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B33D663"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3EB4724A" w14:textId="77777777" w:rsidR="0066462C" w:rsidRPr="004E3CAB" w:rsidRDefault="0066462C" w:rsidP="00460236">
            <w:pPr>
              <w:rPr>
                <w:rFonts w:ascii="標楷體" w:eastAsia="標楷體" w:hAnsi="標楷體"/>
                <w:lang w:eastAsia="zh-HK"/>
              </w:rPr>
            </w:pPr>
          </w:p>
        </w:tc>
      </w:tr>
      <w:tr w:rsidR="0066462C" w:rsidRPr="004E3CAB" w14:paraId="3CD74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FBA9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AB94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7DE73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1C5159"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F697C6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009A4B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6BAE4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7E32E0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D01194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43526F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E803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A9A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8621F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6D1320F" w14:textId="77777777" w:rsidR="0066462C" w:rsidRPr="004E3CAB" w:rsidRDefault="0066462C" w:rsidP="00460236">
            <w:pPr>
              <w:rPr>
                <w:rFonts w:ascii="標楷體" w:eastAsia="標楷體" w:hAnsi="標楷體"/>
              </w:rPr>
            </w:pPr>
            <w:r w:rsidRPr="004E3CAB">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227A27B7" w14:textId="77777777" w:rsidR="0066462C" w:rsidRPr="004E3CAB" w:rsidRDefault="0066462C" w:rsidP="00460236">
            <w:pPr>
              <w:rPr>
                <w:rFonts w:ascii="標楷體" w:eastAsia="標楷體" w:hAnsi="標楷體"/>
              </w:rPr>
            </w:pPr>
          </w:p>
        </w:tc>
      </w:tr>
      <w:tr w:rsidR="0066462C" w:rsidRPr="004E3CAB" w14:paraId="0138B4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ECC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376D11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426C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5426AF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0D81C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3.TranKey</w:t>
            </w:r>
          </w:p>
        </w:tc>
      </w:tr>
      <w:tr w:rsidR="0066462C" w:rsidRPr="004E3CAB" w14:paraId="5A8B4F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204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15D1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C09EA3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36AB843"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2BC757" w14:textId="77777777" w:rsidR="0066462C" w:rsidRPr="004E3CAB" w:rsidRDefault="0066462C" w:rsidP="00460236">
            <w:pPr>
              <w:rPr>
                <w:rFonts w:ascii="標楷體" w:eastAsia="標楷體" w:hAnsi="標楷體"/>
              </w:rPr>
            </w:pPr>
          </w:p>
        </w:tc>
      </w:tr>
      <w:tr w:rsidR="0066462C" w:rsidRPr="004E3CAB" w14:paraId="07776D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66E4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6366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63362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02034D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98771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CustId</w:t>
            </w:r>
          </w:p>
          <w:p w14:paraId="7A1EB7A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888D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AC36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5B7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155A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24307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E670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RcDate</w:t>
            </w:r>
          </w:p>
          <w:p w14:paraId="2C446FF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9CCAF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F6F4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E12BA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7A181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FBF1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7AA9B1" w14:textId="77777777" w:rsidR="0066462C" w:rsidRPr="004E3CAB" w:rsidRDefault="0066462C" w:rsidP="00460236">
            <w:pPr>
              <w:rPr>
                <w:rFonts w:ascii="標楷體" w:eastAsia="標楷體" w:hAnsi="標楷體"/>
              </w:rPr>
            </w:pPr>
          </w:p>
        </w:tc>
      </w:tr>
      <w:tr w:rsidR="0066462C" w:rsidRPr="004E3CAB" w14:paraId="65A18A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698D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6BB8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8569E5"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43C3DF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253B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MaxMainCode</w:t>
            </w:r>
          </w:p>
          <w:p w14:paraId="5DF39B8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4AA92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A1D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22EF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5C73CE" w14:textId="77777777" w:rsidR="0066462C" w:rsidRPr="004E3CAB" w:rsidRDefault="0066462C" w:rsidP="00460236">
            <w:pPr>
              <w:rPr>
                <w:rFonts w:ascii="標楷體" w:eastAsia="標楷體" w:hAnsi="標楷體"/>
              </w:rPr>
            </w:pPr>
            <w:r w:rsidRPr="004E3CAB">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11D3772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8E304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AgreeSend</w:t>
            </w:r>
          </w:p>
          <w:p w14:paraId="01DE5D2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11230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11D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53EE9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994709" w14:textId="77777777" w:rsidR="0066462C" w:rsidRPr="004E3CAB" w:rsidRDefault="0066462C" w:rsidP="00460236">
            <w:pPr>
              <w:rPr>
                <w:rFonts w:ascii="標楷體" w:eastAsia="標楷體" w:hAnsi="標楷體"/>
              </w:rPr>
            </w:pPr>
            <w:r w:rsidRPr="004E3CAB">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7846DC2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9246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AgreeSendData1</w:t>
            </w:r>
          </w:p>
          <w:p w14:paraId="2F775C7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34167E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B057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311B0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AD6A62" w14:textId="77777777" w:rsidR="0066462C" w:rsidRPr="004E3CAB" w:rsidRDefault="0066462C" w:rsidP="00460236">
            <w:pPr>
              <w:rPr>
                <w:rFonts w:ascii="標楷體" w:eastAsia="標楷體" w:hAnsi="標楷體"/>
              </w:rPr>
            </w:pPr>
            <w:r w:rsidRPr="004E3CAB">
              <w:rPr>
                <w:rFonts w:ascii="標楷體" w:eastAsia="標楷體" w:hAnsi="標楷體" w:hint="eastAsia"/>
              </w:rPr>
              <w:t>同意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1FD6EE7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8651C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AgreeSendData2</w:t>
            </w:r>
          </w:p>
          <w:p w14:paraId="22FBE1E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49721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F989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90F63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E757A81"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BE9937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9EAC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3.ChangePayDate</w:t>
            </w:r>
          </w:p>
          <w:p w14:paraId="6F41C6B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BB1E4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D70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7E559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64A72D3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7F374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798361" w14:textId="77777777" w:rsidR="0066462C" w:rsidRPr="004E3CAB" w:rsidRDefault="0066462C" w:rsidP="00460236">
            <w:pPr>
              <w:rPr>
                <w:rFonts w:ascii="標楷體" w:eastAsia="標楷體" w:hAnsi="標楷體"/>
              </w:rPr>
            </w:pPr>
          </w:p>
        </w:tc>
      </w:tr>
      <w:tr w:rsidR="0066462C" w:rsidRPr="004E3CAB" w14:paraId="5ACDE2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8C48B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39DA14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7742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549F4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2D51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28E8387"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1058CDC1" w14:textId="77777777" w:rsidR="0066462C" w:rsidRPr="004E3CAB" w:rsidRDefault="0066462C" w:rsidP="00460236">
            <w:pPr>
              <w:rPr>
                <w:rFonts w:ascii="標楷體" w:eastAsia="標楷體" w:hAnsi="標楷體"/>
                <w:lang w:eastAsia="zh-HK"/>
              </w:rPr>
            </w:pPr>
          </w:p>
        </w:tc>
      </w:tr>
      <w:tr w:rsidR="0066462C" w:rsidRPr="004E3CAB" w14:paraId="06FA1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A51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34C2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1CD2F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D72EF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0B749"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38F415EE"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45C1952" w14:textId="77777777" w:rsidR="0066462C" w:rsidRPr="004E3CAB" w:rsidRDefault="0066462C" w:rsidP="0066462C">
      <w:pPr>
        <w:pStyle w:val="af9"/>
        <w:ind w:leftChars="0" w:left="1418"/>
        <w:rPr>
          <w:rFonts w:ascii="標楷體" w:eastAsia="標楷體" w:hAnsi="標楷體"/>
          <w:sz w:val="26"/>
          <w:szCs w:val="26"/>
          <w:lang w:val="x-none"/>
        </w:rPr>
      </w:pPr>
    </w:p>
    <w:p w14:paraId="1C44260C" w14:textId="064019E9"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6093AF78"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17 </w:t>
      </w:r>
      <w:r w:rsidRPr="004E3CAB">
        <w:rPr>
          <w:rFonts w:ascii="標楷體" w:hAnsi="標楷體" w:hint="eastAsia"/>
        </w:rPr>
        <w:t>JCIC檔案匯出作業(054)</w:t>
      </w:r>
    </w:p>
    <w:p w14:paraId="1CBF66F0"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7507B9C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DCBE9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88393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1AB6B83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6F46C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BFC578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7D68468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5549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34A28E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6F10D573"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單獨全數受清償資料</w:t>
            </w:r>
            <w:r w:rsidRPr="004E3CAB">
              <w:rPr>
                <w:rFonts w:ascii="標楷體" w:eastAsia="標楷體" w:hAnsi="標楷體" w:hint="eastAsia"/>
              </w:rPr>
              <w:t>(JcicZ054)]</w:t>
            </w:r>
          </w:p>
          <w:p w14:paraId="73D9964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0EFD7EF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660C7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9FA362E" w14:textId="77777777" w:rsidR="0066462C" w:rsidRPr="004E3CAB" w:rsidRDefault="0066462C" w:rsidP="00460236">
            <w:pPr>
              <w:rPr>
                <w:rFonts w:ascii="標楷體" w:eastAsia="標楷體" w:hAnsi="標楷體"/>
                <w:lang w:eastAsia="x-none"/>
              </w:rPr>
            </w:pPr>
          </w:p>
        </w:tc>
      </w:tr>
      <w:tr w:rsidR="0066462C" w:rsidRPr="004E3CAB" w14:paraId="3C05D33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FBC3A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E8EEC23" w14:textId="77777777" w:rsidR="0066462C" w:rsidRPr="004E3CAB" w:rsidRDefault="0066462C" w:rsidP="00460236">
            <w:pPr>
              <w:rPr>
                <w:rFonts w:ascii="標楷體" w:eastAsia="標楷體" w:hAnsi="標楷體"/>
                <w:lang w:eastAsia="x-none"/>
              </w:rPr>
            </w:pPr>
          </w:p>
        </w:tc>
      </w:tr>
      <w:tr w:rsidR="0066462C" w:rsidRPr="004E3CAB" w14:paraId="2E05AEB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845F9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F53D45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368A75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0CD3F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62D5027" w14:textId="77777777" w:rsidR="0066462C" w:rsidRPr="004E3CAB" w:rsidRDefault="0066462C" w:rsidP="00460236">
            <w:pPr>
              <w:rPr>
                <w:rFonts w:ascii="標楷體" w:eastAsia="標楷體" w:hAnsi="標楷體"/>
                <w:lang w:eastAsia="x-none"/>
              </w:rPr>
            </w:pPr>
          </w:p>
        </w:tc>
      </w:tr>
      <w:tr w:rsidR="0066462C" w:rsidRPr="004E3CAB" w14:paraId="18510D7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8467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9E3195D" w14:textId="77777777" w:rsidR="0066462C" w:rsidRPr="004E3CAB" w:rsidRDefault="0066462C" w:rsidP="00460236">
            <w:pPr>
              <w:rPr>
                <w:rFonts w:ascii="標楷體" w:eastAsia="標楷體" w:hAnsi="標楷體"/>
                <w:lang w:eastAsia="x-none"/>
              </w:rPr>
            </w:pPr>
          </w:p>
        </w:tc>
      </w:tr>
    </w:tbl>
    <w:p w14:paraId="787E00F7" w14:textId="77777777" w:rsidR="0066462C" w:rsidRPr="004E3CAB" w:rsidRDefault="0066462C" w:rsidP="0066462C">
      <w:pPr>
        <w:pStyle w:val="a"/>
        <w:numPr>
          <w:ilvl w:val="0"/>
          <w:numId w:val="0"/>
        </w:numPr>
        <w:ind w:left="1220"/>
        <w:rPr>
          <w:rFonts w:ascii="標楷體" w:hAnsi="標楷體"/>
        </w:rPr>
      </w:pPr>
    </w:p>
    <w:p w14:paraId="14F7FE2B" w14:textId="7DB0B89B"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6DFC86C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E63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FFC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DBB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0E28B0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CCAC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5F75494" w14:textId="77777777" w:rsidR="0066462C" w:rsidRPr="004E3CAB" w:rsidRDefault="0066462C" w:rsidP="00460236">
            <w:pPr>
              <w:rPr>
                <w:rFonts w:ascii="標楷體" w:eastAsia="標楷體" w:hAnsi="標楷體"/>
              </w:rPr>
            </w:pPr>
            <w:r w:rsidRPr="004E3CAB">
              <w:rPr>
                <w:rFonts w:ascii="標楷體" w:eastAsia="標楷體" w:hAnsi="標楷體" w:hint="eastAsia"/>
              </w:rPr>
              <w:t>JcicZ054</w:t>
            </w:r>
          </w:p>
        </w:tc>
        <w:tc>
          <w:tcPr>
            <w:tcW w:w="4777" w:type="dxa"/>
            <w:tcBorders>
              <w:top w:val="single" w:sz="4" w:space="0" w:color="auto"/>
              <w:left w:val="single" w:sz="4" w:space="0" w:color="auto"/>
              <w:bottom w:val="single" w:sz="4" w:space="0" w:color="auto"/>
              <w:right w:val="single" w:sz="4" w:space="0" w:color="auto"/>
            </w:tcBorders>
            <w:hideMark/>
          </w:tcPr>
          <w:p w14:paraId="3C749E1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單獨全數受清償資料</w:t>
            </w:r>
            <w:r w:rsidRPr="004E3CAB">
              <w:rPr>
                <w:rFonts w:ascii="標楷體" w:eastAsia="標楷體" w:hAnsi="標楷體" w:hint="eastAsia"/>
              </w:rPr>
              <w:t>主檔</w:t>
            </w:r>
          </w:p>
        </w:tc>
      </w:tr>
      <w:tr w:rsidR="0066462C" w:rsidRPr="004E3CAB" w14:paraId="04CE75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FCC3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E76FB7"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DB57176"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資料歷程檔</w:t>
            </w:r>
          </w:p>
        </w:tc>
      </w:tr>
      <w:tr w:rsidR="0066462C" w:rsidRPr="004E3CAB" w14:paraId="7E4C13B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756A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809E54"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1F46E857"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79C4F15" w14:textId="77777777" w:rsidR="0066462C" w:rsidRPr="004E3CAB" w:rsidRDefault="0066462C" w:rsidP="0066462C">
      <w:pPr>
        <w:rPr>
          <w:rFonts w:ascii="標楷體" w:eastAsia="標楷體" w:hAnsi="標楷體"/>
          <w:lang w:eastAsia="x-none"/>
        </w:rPr>
      </w:pPr>
    </w:p>
    <w:p w14:paraId="5292B41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6114B46B"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7751AD4" wp14:editId="62933604">
            <wp:extent cx="6479540" cy="1541145"/>
            <wp:effectExtent l="0" t="0" r="0" b="190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54114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725A5EAF" w14:textId="77777777" w:rsidR="0066462C" w:rsidRPr="004E3CAB" w:rsidRDefault="0066462C" w:rsidP="0066462C">
      <w:pPr>
        <w:rPr>
          <w:rFonts w:ascii="標楷體" w:eastAsia="標楷體" w:hAnsi="標楷體"/>
          <w:lang w:eastAsia="x-none"/>
        </w:rPr>
      </w:pPr>
    </w:p>
    <w:p w14:paraId="0FEF5C6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530315B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8CC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ACD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4D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C1B174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6483F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2771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B4B3B3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02C635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31EBB25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單獨全數受清償資料主檔(J</w:t>
            </w:r>
            <w:r w:rsidRPr="004E3CAB">
              <w:rPr>
                <w:rFonts w:ascii="標楷體" w:eastAsia="標楷體" w:hAnsi="標楷體"/>
              </w:rPr>
              <w:t>cicZ054)</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3A263E4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682FEEE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單獨全數受清償資料主檔(JcicZ054)]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11EBF35A"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3E36D5C"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66E7159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4A346ABE"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57EFE4E5"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292D184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單獨全數受清償資料主檔(J</w:t>
            </w:r>
            <w:r w:rsidRPr="004E3CAB">
              <w:rPr>
                <w:rFonts w:ascii="標楷體" w:eastAsia="標楷體" w:hAnsi="標楷體"/>
              </w:rPr>
              <w:t>cicZ054</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2095BF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42DCD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5A0B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683FA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5EE2C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0844C05B" w14:textId="77777777" w:rsidR="0066462C" w:rsidRPr="004E3CAB" w:rsidRDefault="0066462C" w:rsidP="0066462C">
      <w:pPr>
        <w:rPr>
          <w:rFonts w:ascii="標楷體" w:eastAsia="標楷體" w:hAnsi="標楷體"/>
        </w:rPr>
      </w:pPr>
    </w:p>
    <w:p w14:paraId="50940D8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7B56C78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6F70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F8B9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2A83E8"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33EA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BD1A95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AD54"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46F5"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CFDD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417D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2BBE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EE32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CE553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91D31" w14:textId="77777777" w:rsidR="0066462C" w:rsidRPr="004E3CAB" w:rsidRDefault="0066462C" w:rsidP="00460236">
            <w:pPr>
              <w:widowControl/>
              <w:rPr>
                <w:rFonts w:ascii="標楷體" w:eastAsia="標楷體" w:hAnsi="標楷體"/>
                <w:lang w:eastAsia="x-none"/>
              </w:rPr>
            </w:pPr>
          </w:p>
        </w:tc>
      </w:tr>
      <w:tr w:rsidR="0066462C" w:rsidRPr="004E3CAB" w14:paraId="784A292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59F52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71D9EE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665A1F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35459"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EC7CF72"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126E1EA9"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259AEF7F"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3E29428"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65AA523"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E7E0B0E"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47ADBAD"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027DF08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1A9F6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63110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B904F97"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4A5A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1734A9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F016A8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461B26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306447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856D5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1870B"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826919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AABD0C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753F5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90C507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77A6DE"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4970F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980415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39A2D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47CE35"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BBEA5E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BEEDF1D"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F239D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A2EDC9"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D8926D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A3D26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CACFF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CD6F6A1" w14:textId="77777777" w:rsidR="0066462C" w:rsidRPr="004E3CAB" w:rsidRDefault="0066462C" w:rsidP="0066462C">
      <w:pPr>
        <w:pStyle w:val="a"/>
        <w:numPr>
          <w:ilvl w:val="0"/>
          <w:numId w:val="0"/>
        </w:numPr>
        <w:ind w:left="2127"/>
        <w:rPr>
          <w:rFonts w:ascii="標楷體" w:hAnsi="標楷體"/>
        </w:rPr>
      </w:pPr>
    </w:p>
    <w:p w14:paraId="7DC03B7A"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2B6B1FA"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5D6AAFF" w14:textId="77777777" w:rsidR="0066462C" w:rsidRPr="004E3CAB" w:rsidRDefault="0066462C" w:rsidP="0066462C">
      <w:pPr>
        <w:ind w:left="1418"/>
        <w:rPr>
          <w:rFonts w:ascii="標楷體" w:eastAsia="標楷體" w:hAnsi="標楷體"/>
          <w:lang w:val="x-none"/>
        </w:rPr>
      </w:pPr>
    </w:p>
    <w:p w14:paraId="576AD70C"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8C8BC1B"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448C3329" wp14:editId="51938176">
            <wp:extent cx="6479540" cy="2376170"/>
            <wp:effectExtent l="0" t="0" r="0" b="508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2376170"/>
                    </a:xfrm>
                    <a:prstGeom prst="rect">
                      <a:avLst/>
                    </a:prstGeom>
                  </pic:spPr>
                </pic:pic>
              </a:graphicData>
            </a:graphic>
          </wp:inline>
        </w:drawing>
      </w:r>
      <w:r w:rsidRPr="004E3CAB">
        <w:rPr>
          <w:rFonts w:ascii="標楷體" w:eastAsia="標楷體" w:hAnsi="標楷體"/>
          <w:noProof/>
        </w:rPr>
        <w:t xml:space="preserve">        </w:t>
      </w:r>
    </w:p>
    <w:p w14:paraId="07E51BFF"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B6FC459"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4</w:t>
      </w:r>
    </w:p>
    <w:p w14:paraId="09CC8BD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71C593F"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5987F9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4</w:t>
      </w:r>
      <w:r w:rsidRPr="004E3CAB">
        <w:rPr>
          <w:rFonts w:ascii="標楷體" w:eastAsia="標楷體" w:hAnsi="標楷體"/>
        </w:rPr>
        <w:t>)</w:t>
      </w:r>
      <w:r w:rsidRPr="004E3CAB">
        <w:rPr>
          <w:rFonts w:ascii="標楷體" w:eastAsia="標楷體" w:hAnsi="標楷體" w:hint="eastAsia"/>
        </w:rPr>
        <w:t>]</w:t>
      </w:r>
    </w:p>
    <w:p w14:paraId="26634BBA" w14:textId="77777777" w:rsidR="0066462C" w:rsidRPr="004E3CAB" w:rsidRDefault="0066462C" w:rsidP="0066462C">
      <w:pPr>
        <w:ind w:left="1418"/>
        <w:rPr>
          <w:rFonts w:ascii="標楷體" w:eastAsia="標楷體" w:hAnsi="標楷體"/>
        </w:rPr>
      </w:pPr>
    </w:p>
    <w:p w14:paraId="4A5CD4D1"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4(</w:t>
      </w:r>
      <w:proofErr w:type="spellStart"/>
      <w:r w:rsidRPr="004E3CAB">
        <w:rPr>
          <w:rFonts w:ascii="標楷體" w:eastAsia="標楷體" w:hAnsi="標楷體" w:hint="eastAsia"/>
          <w:lang w:val="x-none"/>
        </w:rPr>
        <w:t>單獨全數受清償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53C9112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D433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A24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24D5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DBF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AE5A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033E34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31A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77F30A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092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A2B2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5B96AD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43B99B"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54-V01-」</w:t>
            </w:r>
          </w:p>
        </w:tc>
        <w:tc>
          <w:tcPr>
            <w:tcW w:w="4324" w:type="dxa"/>
            <w:tcBorders>
              <w:top w:val="single" w:sz="4" w:space="0" w:color="auto"/>
              <w:left w:val="single" w:sz="4" w:space="0" w:color="auto"/>
              <w:bottom w:val="single" w:sz="4" w:space="0" w:color="auto"/>
              <w:right w:val="single" w:sz="4" w:space="0" w:color="auto"/>
            </w:tcBorders>
          </w:tcPr>
          <w:p w14:paraId="12343572" w14:textId="77777777" w:rsidR="0066462C" w:rsidRPr="004E3CAB" w:rsidRDefault="0066462C" w:rsidP="00460236">
            <w:pPr>
              <w:rPr>
                <w:rFonts w:ascii="標楷體" w:eastAsia="標楷體" w:hAnsi="標楷體"/>
                <w:lang w:eastAsia="zh-HK"/>
              </w:rPr>
            </w:pPr>
          </w:p>
        </w:tc>
      </w:tr>
      <w:tr w:rsidR="0066462C" w:rsidRPr="004E3CAB" w14:paraId="13F6C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E640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43F4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FACE6A"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CDAC9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6244D0" w14:textId="77777777" w:rsidR="0066462C" w:rsidRPr="004E3CAB" w:rsidRDefault="0066462C" w:rsidP="00460236">
            <w:pPr>
              <w:rPr>
                <w:rFonts w:ascii="標楷體" w:eastAsia="標楷體" w:hAnsi="標楷體"/>
                <w:lang w:eastAsia="zh-HK"/>
              </w:rPr>
            </w:pPr>
          </w:p>
        </w:tc>
      </w:tr>
      <w:tr w:rsidR="0066462C" w:rsidRPr="004E3CAB" w14:paraId="5932D0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090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23C5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8606E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74532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7A67DBF" w14:textId="77777777" w:rsidR="0066462C" w:rsidRPr="004E3CAB" w:rsidRDefault="0066462C" w:rsidP="00460236">
            <w:pPr>
              <w:rPr>
                <w:rFonts w:ascii="標楷體" w:eastAsia="標楷體" w:hAnsi="標楷體"/>
                <w:lang w:eastAsia="zh-HK"/>
              </w:rPr>
            </w:pPr>
          </w:p>
        </w:tc>
      </w:tr>
      <w:tr w:rsidR="0066462C" w:rsidRPr="004E3CAB" w14:paraId="26485F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859A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98971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8DA97E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01FFD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BF9D4F"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6A02DC3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AC799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54B78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7E8C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EF272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23C2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DD540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E3B6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36ADA7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D2DC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64F5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20C6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66568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811EE6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F3C734" w14:textId="77777777" w:rsidR="0066462C" w:rsidRPr="004E3CAB" w:rsidRDefault="0066462C" w:rsidP="00460236">
            <w:pPr>
              <w:rPr>
                <w:rFonts w:ascii="標楷體" w:eastAsia="標楷體" w:hAnsi="標楷體"/>
                <w:lang w:eastAsia="zh-HK"/>
              </w:rPr>
            </w:pPr>
          </w:p>
        </w:tc>
      </w:tr>
      <w:tr w:rsidR="0066462C" w:rsidRPr="004E3CAB" w14:paraId="0A541B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CF4A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5AD4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92A6F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31D2DA0"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616C1450" w14:textId="77777777" w:rsidR="0066462C" w:rsidRPr="004E3CAB" w:rsidRDefault="0066462C" w:rsidP="00460236">
            <w:pPr>
              <w:rPr>
                <w:rFonts w:ascii="標楷體" w:eastAsia="標楷體" w:hAnsi="標楷體"/>
                <w:lang w:eastAsia="zh-HK"/>
              </w:rPr>
            </w:pPr>
          </w:p>
        </w:tc>
      </w:tr>
      <w:tr w:rsidR="0066462C" w:rsidRPr="004E3CAB" w14:paraId="4D0DBA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C11F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ED01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D679C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FCFD74"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69429A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F5279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C58A2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7608B99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FBA57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C232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41E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CC8C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2F55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F45A99" w14:textId="77777777" w:rsidR="0066462C" w:rsidRPr="004E3CAB" w:rsidRDefault="0066462C" w:rsidP="00460236">
            <w:pPr>
              <w:rPr>
                <w:rFonts w:ascii="標楷體" w:eastAsia="標楷體" w:hAnsi="標楷體"/>
              </w:rPr>
            </w:pPr>
            <w:r w:rsidRPr="004E3CAB">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2244955F" w14:textId="77777777" w:rsidR="0066462C" w:rsidRPr="004E3CAB" w:rsidRDefault="0066462C" w:rsidP="00460236">
            <w:pPr>
              <w:rPr>
                <w:rFonts w:ascii="標楷體" w:eastAsia="標楷體" w:hAnsi="標楷體"/>
              </w:rPr>
            </w:pPr>
          </w:p>
        </w:tc>
      </w:tr>
      <w:tr w:rsidR="0066462C" w:rsidRPr="004E3CAB" w14:paraId="2ADD6B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E7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7294D6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EFB08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0532A1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829D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4.TranKey</w:t>
            </w:r>
          </w:p>
        </w:tc>
      </w:tr>
      <w:tr w:rsidR="0066462C" w:rsidRPr="004E3CAB" w14:paraId="03F564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513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8AAB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B4B6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B95F4E"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89EA7B" w14:textId="77777777" w:rsidR="0066462C" w:rsidRPr="004E3CAB" w:rsidRDefault="0066462C" w:rsidP="00460236">
            <w:pPr>
              <w:rPr>
                <w:rFonts w:ascii="標楷體" w:eastAsia="標楷體" w:hAnsi="標楷體"/>
              </w:rPr>
            </w:pPr>
          </w:p>
        </w:tc>
      </w:tr>
      <w:tr w:rsidR="0066462C" w:rsidRPr="004E3CAB" w14:paraId="543D40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A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3C97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990A7A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D7D11D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22C40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4.CustId</w:t>
            </w:r>
          </w:p>
          <w:p w14:paraId="1AC6B5E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3595A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E7EE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B32F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D361CE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FEE05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F16C6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4.RcDate</w:t>
            </w:r>
          </w:p>
          <w:p w14:paraId="0BD9977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AEEBC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26CF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F40C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67DC21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8C58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E101" w14:textId="77777777" w:rsidR="0066462C" w:rsidRPr="004E3CAB" w:rsidRDefault="0066462C" w:rsidP="00460236">
            <w:pPr>
              <w:rPr>
                <w:rFonts w:ascii="標楷體" w:eastAsia="標楷體" w:hAnsi="標楷體"/>
              </w:rPr>
            </w:pPr>
          </w:p>
        </w:tc>
      </w:tr>
      <w:tr w:rsidR="0066462C" w:rsidRPr="004E3CAB" w14:paraId="06E8F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BDA6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BF1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3EFB41"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39DAF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92BE7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4.MaxMainCode</w:t>
            </w:r>
          </w:p>
          <w:p w14:paraId="1FA137D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50C2DB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4AD2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8252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A9596CE"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77C7160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414E8" w14:textId="77777777" w:rsidR="0066462C" w:rsidRPr="004E3CAB" w:rsidRDefault="0066462C" w:rsidP="00460236">
            <w:pPr>
              <w:rPr>
                <w:rFonts w:ascii="標楷體" w:eastAsia="標楷體" w:hAnsi="標楷體"/>
              </w:rPr>
            </w:pPr>
            <w:r w:rsidRPr="004E3CAB">
              <w:rPr>
                <w:rFonts w:ascii="標楷體" w:eastAsia="標楷體" w:hAnsi="標楷體" w:hint="eastAsia"/>
              </w:rPr>
              <w:t>JcicZ054.PayOffResult</w:t>
            </w:r>
          </w:p>
        </w:tc>
      </w:tr>
      <w:tr w:rsidR="0066462C" w:rsidRPr="004E3CAB" w14:paraId="56D699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6C9C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7B593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54C5C"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6C7F5A8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10FE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4.PayOffDate</w:t>
            </w:r>
          </w:p>
          <w:p w14:paraId="458D3FD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72293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CCD7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6EE6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7B84DCF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1D5F1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D60FA3" w14:textId="77777777" w:rsidR="0066462C" w:rsidRPr="004E3CAB" w:rsidRDefault="0066462C" w:rsidP="00460236">
            <w:pPr>
              <w:rPr>
                <w:rFonts w:ascii="標楷體" w:eastAsia="標楷體" w:hAnsi="標楷體"/>
              </w:rPr>
            </w:pPr>
          </w:p>
        </w:tc>
      </w:tr>
      <w:tr w:rsidR="0066462C" w:rsidRPr="004E3CAB" w14:paraId="3ECCC5F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85DF1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56931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D315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FA41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7BC68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138460"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51CA3D00" w14:textId="77777777" w:rsidR="0066462C" w:rsidRPr="004E3CAB" w:rsidRDefault="0066462C" w:rsidP="00460236">
            <w:pPr>
              <w:rPr>
                <w:rFonts w:ascii="標楷體" w:eastAsia="標楷體" w:hAnsi="標楷體"/>
                <w:lang w:eastAsia="zh-HK"/>
              </w:rPr>
            </w:pPr>
          </w:p>
        </w:tc>
      </w:tr>
      <w:tr w:rsidR="0066462C" w:rsidRPr="004E3CAB" w14:paraId="2B7006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0BD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788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969AD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364F1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49372"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35196CC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3B0C401" w14:textId="77777777" w:rsidR="0066462C" w:rsidRPr="004E3CAB" w:rsidRDefault="0066462C" w:rsidP="0066462C">
      <w:pPr>
        <w:widowControl/>
        <w:rPr>
          <w:rFonts w:ascii="標楷體" w:eastAsia="標楷體" w:hAnsi="標楷體"/>
          <w:lang w:val="x-none"/>
        </w:rPr>
      </w:pPr>
    </w:p>
    <w:p w14:paraId="2F5BFFE7" w14:textId="77777777" w:rsidR="0066462C" w:rsidRPr="004E3CAB" w:rsidRDefault="0066462C" w:rsidP="0066462C">
      <w:pPr>
        <w:widowControl/>
        <w:rPr>
          <w:rFonts w:ascii="標楷體" w:eastAsia="標楷體" w:hAnsi="標楷體"/>
          <w:lang w:val="x-none"/>
        </w:rPr>
      </w:pPr>
    </w:p>
    <w:p w14:paraId="642EB55E" w14:textId="329CCC80"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6670D39D"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18 </w:t>
      </w:r>
      <w:r w:rsidRPr="004E3CAB">
        <w:rPr>
          <w:rFonts w:ascii="標楷體" w:hAnsi="標楷體" w:hint="eastAsia"/>
        </w:rPr>
        <w:t>JCIC檔案匯出作業(05</w:t>
      </w:r>
      <w:r w:rsidRPr="004E3CAB">
        <w:rPr>
          <w:rFonts w:ascii="標楷體" w:hAnsi="標楷體"/>
        </w:rPr>
        <w:t>5</w:t>
      </w:r>
      <w:r w:rsidRPr="004E3CAB">
        <w:rPr>
          <w:rFonts w:ascii="標楷體" w:hAnsi="標楷體" w:hint="eastAsia"/>
        </w:rPr>
        <w:t>)</w:t>
      </w:r>
    </w:p>
    <w:p w14:paraId="11731597"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64C0B81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0FF66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A6BCDB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69AA296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2D11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9FC934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7A5577C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028FB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D4FFD4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0B5580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案件通報資料</w:t>
            </w:r>
            <w:r w:rsidRPr="004E3CAB">
              <w:rPr>
                <w:rFonts w:ascii="標楷體" w:eastAsia="標楷體" w:hAnsi="標楷體" w:hint="eastAsia"/>
              </w:rPr>
              <w:t>(JcicZ055)]</w:t>
            </w:r>
          </w:p>
          <w:p w14:paraId="07FFC5D7"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AEDC54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13A1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A7DE602" w14:textId="77777777" w:rsidR="0066462C" w:rsidRPr="004E3CAB" w:rsidRDefault="0066462C" w:rsidP="00460236">
            <w:pPr>
              <w:rPr>
                <w:rFonts w:ascii="標楷體" w:eastAsia="標楷體" w:hAnsi="標楷體"/>
                <w:lang w:eastAsia="x-none"/>
              </w:rPr>
            </w:pPr>
          </w:p>
        </w:tc>
      </w:tr>
      <w:tr w:rsidR="0066462C" w:rsidRPr="004E3CAB" w14:paraId="50DFE7A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B5F38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54B9D57" w14:textId="77777777" w:rsidR="0066462C" w:rsidRPr="004E3CAB" w:rsidRDefault="0066462C" w:rsidP="00460236">
            <w:pPr>
              <w:rPr>
                <w:rFonts w:ascii="標楷體" w:eastAsia="標楷體" w:hAnsi="標楷體"/>
                <w:lang w:eastAsia="x-none"/>
              </w:rPr>
            </w:pPr>
          </w:p>
        </w:tc>
      </w:tr>
      <w:tr w:rsidR="0066462C" w:rsidRPr="004E3CAB" w14:paraId="4227DC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C6AB5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8A8E3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6BD7B57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05E2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38D888" w14:textId="77777777" w:rsidR="0066462C" w:rsidRPr="004E3CAB" w:rsidRDefault="0066462C" w:rsidP="00460236">
            <w:pPr>
              <w:rPr>
                <w:rFonts w:ascii="標楷體" w:eastAsia="標楷體" w:hAnsi="標楷體"/>
                <w:lang w:eastAsia="x-none"/>
              </w:rPr>
            </w:pPr>
          </w:p>
        </w:tc>
      </w:tr>
      <w:tr w:rsidR="0066462C" w:rsidRPr="004E3CAB" w14:paraId="094B59E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5A85A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4C73510" w14:textId="77777777" w:rsidR="0066462C" w:rsidRPr="004E3CAB" w:rsidRDefault="0066462C" w:rsidP="00460236">
            <w:pPr>
              <w:rPr>
                <w:rFonts w:ascii="標楷體" w:eastAsia="標楷體" w:hAnsi="標楷體"/>
                <w:lang w:eastAsia="x-none"/>
              </w:rPr>
            </w:pPr>
          </w:p>
        </w:tc>
      </w:tr>
    </w:tbl>
    <w:p w14:paraId="2AC53B34" w14:textId="77777777" w:rsidR="0066462C" w:rsidRPr="004E3CAB" w:rsidRDefault="0066462C" w:rsidP="0066462C">
      <w:pPr>
        <w:pStyle w:val="a"/>
        <w:numPr>
          <w:ilvl w:val="0"/>
          <w:numId w:val="0"/>
        </w:numPr>
        <w:ind w:left="1220"/>
        <w:rPr>
          <w:rFonts w:ascii="標楷體" w:hAnsi="標楷體"/>
        </w:rPr>
      </w:pPr>
    </w:p>
    <w:p w14:paraId="6B7D0185" w14:textId="47F997DA"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4DBA297"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03E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896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C74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C43944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F95B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1275758"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w:t>
            </w:r>
          </w:p>
        </w:tc>
        <w:tc>
          <w:tcPr>
            <w:tcW w:w="4777" w:type="dxa"/>
            <w:tcBorders>
              <w:top w:val="single" w:sz="4" w:space="0" w:color="auto"/>
              <w:left w:val="single" w:sz="4" w:space="0" w:color="auto"/>
              <w:bottom w:val="single" w:sz="4" w:space="0" w:color="auto"/>
              <w:right w:val="single" w:sz="4" w:space="0" w:color="auto"/>
            </w:tcBorders>
            <w:hideMark/>
          </w:tcPr>
          <w:p w14:paraId="1D4E9F57"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更生案件通報資料</w:t>
            </w:r>
            <w:r w:rsidRPr="004E3CAB">
              <w:rPr>
                <w:rFonts w:ascii="標楷體" w:eastAsia="標楷體" w:hAnsi="標楷體" w:hint="eastAsia"/>
              </w:rPr>
              <w:t>主檔</w:t>
            </w:r>
          </w:p>
        </w:tc>
      </w:tr>
      <w:tr w:rsidR="0066462C" w:rsidRPr="004E3CAB" w14:paraId="2EBE58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9D94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3524CD7"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5</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75ABAD5" w14:textId="77777777" w:rsidR="0066462C" w:rsidRPr="004E3CAB" w:rsidRDefault="0066462C" w:rsidP="00460236">
            <w:pPr>
              <w:rPr>
                <w:rFonts w:ascii="標楷體" w:eastAsia="標楷體" w:hAnsi="標楷體"/>
              </w:rPr>
            </w:pPr>
            <w:r w:rsidRPr="004E3CAB">
              <w:rPr>
                <w:rFonts w:ascii="標楷體" w:eastAsia="標楷體" w:hAnsi="標楷體" w:hint="eastAsia"/>
              </w:rPr>
              <w:t>更生案件通報資料歷程檔</w:t>
            </w:r>
          </w:p>
        </w:tc>
      </w:tr>
      <w:tr w:rsidR="0066462C" w:rsidRPr="004E3CAB" w14:paraId="0BDE81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52CE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ED9FE18"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2BF5B2F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2140259" w14:textId="77777777" w:rsidR="0066462C" w:rsidRPr="004E3CAB" w:rsidRDefault="0066462C" w:rsidP="0066462C">
      <w:pPr>
        <w:rPr>
          <w:rFonts w:ascii="標楷體" w:eastAsia="標楷體" w:hAnsi="標楷體"/>
          <w:lang w:eastAsia="x-none"/>
        </w:rPr>
      </w:pPr>
    </w:p>
    <w:p w14:paraId="04AB0F3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31726BD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6D1AAB86" wp14:editId="3333251F">
            <wp:extent cx="6479540" cy="156337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479540" cy="156337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DA01B48" w14:textId="77777777" w:rsidR="0066462C" w:rsidRPr="004E3CAB" w:rsidRDefault="0066462C" w:rsidP="0066462C">
      <w:pPr>
        <w:rPr>
          <w:rFonts w:ascii="標楷體" w:eastAsia="標楷體" w:hAnsi="標楷體"/>
          <w:lang w:eastAsia="x-none"/>
        </w:rPr>
      </w:pPr>
    </w:p>
    <w:p w14:paraId="52435C84"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6F90470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11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D02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4B5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E2F2B6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02B10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4EAC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29F80F"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91E32C9"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468F32F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案件通報資料主檔(J</w:t>
            </w:r>
            <w:r w:rsidRPr="004E3CAB">
              <w:rPr>
                <w:rFonts w:ascii="標楷體" w:eastAsia="標楷體" w:hAnsi="標楷體"/>
              </w:rPr>
              <w:t>cicZ055)</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EA327C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543A461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更生案件通報資料主檔(JcicZ055)]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5AA0257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CCB28A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28E2FB9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26D990F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039A27ED"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4BFA4F51"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更生案件通報資料主檔(J</w:t>
            </w:r>
            <w:r w:rsidRPr="004E3CAB">
              <w:rPr>
                <w:rFonts w:ascii="標楷體" w:eastAsia="標楷體" w:hAnsi="標楷體"/>
              </w:rPr>
              <w:t>cicZ055</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5CC1B44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1E830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2A07C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CFB7E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CE00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B99E90F" w14:textId="77777777" w:rsidR="0066462C" w:rsidRPr="004E3CAB" w:rsidRDefault="0066462C" w:rsidP="0066462C">
      <w:pPr>
        <w:rPr>
          <w:rFonts w:ascii="標楷體" w:eastAsia="標楷體" w:hAnsi="標楷體"/>
        </w:rPr>
      </w:pPr>
    </w:p>
    <w:p w14:paraId="6A8EC062"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647395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76AF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4E2BE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788BA"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4508E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1775F8E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C0B12"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17858"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2BAC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388C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C428F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65702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8CD79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6CD7C" w14:textId="77777777" w:rsidR="0066462C" w:rsidRPr="004E3CAB" w:rsidRDefault="0066462C" w:rsidP="00460236">
            <w:pPr>
              <w:widowControl/>
              <w:rPr>
                <w:rFonts w:ascii="標楷體" w:eastAsia="標楷體" w:hAnsi="標楷體"/>
                <w:lang w:eastAsia="x-none"/>
              </w:rPr>
            </w:pPr>
          </w:p>
        </w:tc>
      </w:tr>
      <w:tr w:rsidR="0066462C" w:rsidRPr="004E3CAB" w14:paraId="5108D53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DA43EE"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6CDA0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5F50CD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4FA8D3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B0758A9"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53E1064A"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7ABB15E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6434023"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D007208"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523655C"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F46D11"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0A01885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8164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ABEC07"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28A858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31AD1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7C925E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AC0597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03469A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C5A2C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91335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D8AE0C"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E99FBE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614BA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9FCF6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4E4BA2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5C616D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B66806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8006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D6D9F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F9169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EE39E0E"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334FB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485BDA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9CA777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756772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2632D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793ED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194295C" w14:textId="77777777" w:rsidR="0066462C" w:rsidRPr="004E3CAB" w:rsidRDefault="0066462C" w:rsidP="0066462C">
      <w:pPr>
        <w:pStyle w:val="a"/>
        <w:numPr>
          <w:ilvl w:val="0"/>
          <w:numId w:val="0"/>
        </w:numPr>
        <w:ind w:left="2127"/>
        <w:rPr>
          <w:rFonts w:ascii="標楷體" w:hAnsi="標楷體"/>
        </w:rPr>
      </w:pPr>
    </w:p>
    <w:p w14:paraId="3C038304"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DC60D10"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61F00C22" w14:textId="77777777" w:rsidR="0066462C" w:rsidRPr="004E3CAB" w:rsidRDefault="0066462C" w:rsidP="0066462C">
      <w:pPr>
        <w:ind w:left="1418"/>
        <w:rPr>
          <w:rFonts w:ascii="標楷體" w:eastAsia="標楷體" w:hAnsi="標楷體"/>
          <w:lang w:val="x-none"/>
        </w:rPr>
      </w:pPr>
    </w:p>
    <w:p w14:paraId="510E4ECA"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2CF17E71"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4C23F066" wp14:editId="19CA669A">
            <wp:extent cx="6479540" cy="2392045"/>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2392045"/>
                    </a:xfrm>
                    <a:prstGeom prst="rect">
                      <a:avLst/>
                    </a:prstGeom>
                  </pic:spPr>
                </pic:pic>
              </a:graphicData>
            </a:graphic>
          </wp:inline>
        </w:drawing>
      </w:r>
      <w:r w:rsidRPr="004E3CAB">
        <w:rPr>
          <w:rFonts w:ascii="標楷體" w:eastAsia="標楷體" w:hAnsi="標楷體"/>
          <w:noProof/>
        </w:rPr>
        <w:t xml:space="preserve">         </w:t>
      </w:r>
    </w:p>
    <w:p w14:paraId="478C6D79"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1508C2D"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5</w:t>
      </w:r>
    </w:p>
    <w:p w14:paraId="3A1E96A8"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42866BB2"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9DE5C23"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5</w:t>
      </w:r>
      <w:r w:rsidRPr="004E3CAB">
        <w:rPr>
          <w:rFonts w:ascii="標楷體" w:eastAsia="標楷體" w:hAnsi="標楷體"/>
        </w:rPr>
        <w:t>)</w:t>
      </w:r>
      <w:r w:rsidRPr="004E3CAB">
        <w:rPr>
          <w:rFonts w:ascii="標楷體" w:eastAsia="標楷體" w:hAnsi="標楷體" w:hint="eastAsia"/>
        </w:rPr>
        <w:t>]</w:t>
      </w:r>
    </w:p>
    <w:p w14:paraId="228187B4" w14:textId="77777777" w:rsidR="0066462C" w:rsidRPr="004E3CAB" w:rsidRDefault="0066462C" w:rsidP="0066462C">
      <w:pPr>
        <w:ind w:left="1418"/>
        <w:rPr>
          <w:rFonts w:ascii="標楷體" w:eastAsia="標楷體" w:hAnsi="標楷體"/>
        </w:rPr>
      </w:pPr>
    </w:p>
    <w:p w14:paraId="5E3FC7D3"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5(</w:t>
      </w:r>
      <w:proofErr w:type="spellStart"/>
      <w:r w:rsidRPr="004E3CAB">
        <w:rPr>
          <w:rFonts w:ascii="標楷體" w:eastAsia="標楷體" w:hAnsi="標楷體" w:hint="eastAsia"/>
          <w:lang w:val="x-none"/>
        </w:rPr>
        <w:t>更生案件通報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C0A3DE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E1D5C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2EAE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9FE2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6EE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9E09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790333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FF585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070CEA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E7A7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40A0E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0E7133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BD9BE55"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55-V01-」</w:t>
            </w:r>
          </w:p>
        </w:tc>
        <w:tc>
          <w:tcPr>
            <w:tcW w:w="4324" w:type="dxa"/>
            <w:tcBorders>
              <w:top w:val="single" w:sz="4" w:space="0" w:color="auto"/>
              <w:left w:val="single" w:sz="4" w:space="0" w:color="auto"/>
              <w:bottom w:val="single" w:sz="4" w:space="0" w:color="auto"/>
              <w:right w:val="single" w:sz="4" w:space="0" w:color="auto"/>
            </w:tcBorders>
          </w:tcPr>
          <w:p w14:paraId="6B67C567" w14:textId="77777777" w:rsidR="0066462C" w:rsidRPr="004E3CAB" w:rsidRDefault="0066462C" w:rsidP="00460236">
            <w:pPr>
              <w:rPr>
                <w:rFonts w:ascii="標楷體" w:eastAsia="標楷體" w:hAnsi="標楷體"/>
                <w:lang w:eastAsia="zh-HK"/>
              </w:rPr>
            </w:pPr>
          </w:p>
        </w:tc>
      </w:tr>
      <w:tr w:rsidR="0066462C" w:rsidRPr="004E3CAB" w14:paraId="6B9C5C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ACB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B8DC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012494"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E5147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C745" w14:textId="77777777" w:rsidR="0066462C" w:rsidRPr="004E3CAB" w:rsidRDefault="0066462C" w:rsidP="00460236">
            <w:pPr>
              <w:rPr>
                <w:rFonts w:ascii="標楷體" w:eastAsia="標楷體" w:hAnsi="標楷體"/>
                <w:lang w:eastAsia="zh-HK"/>
              </w:rPr>
            </w:pPr>
          </w:p>
        </w:tc>
      </w:tr>
      <w:tr w:rsidR="0066462C" w:rsidRPr="004E3CAB" w14:paraId="087679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A71A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AB49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26634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BAC59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3B6AA1" w14:textId="77777777" w:rsidR="0066462C" w:rsidRPr="004E3CAB" w:rsidRDefault="0066462C" w:rsidP="00460236">
            <w:pPr>
              <w:rPr>
                <w:rFonts w:ascii="標楷體" w:eastAsia="標楷體" w:hAnsi="標楷體"/>
                <w:lang w:eastAsia="zh-HK"/>
              </w:rPr>
            </w:pPr>
          </w:p>
        </w:tc>
      </w:tr>
      <w:tr w:rsidR="0066462C" w:rsidRPr="004E3CAB" w14:paraId="116DB7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1F3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DE76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87618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DB5A36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A9024"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63889A3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A91AB8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AA921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3EC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1092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EC84F6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59C448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D6B1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30179C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E729C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66E4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74743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F286B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27C7D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2A7260" w14:textId="77777777" w:rsidR="0066462C" w:rsidRPr="004E3CAB" w:rsidRDefault="0066462C" w:rsidP="00460236">
            <w:pPr>
              <w:rPr>
                <w:rFonts w:ascii="標楷體" w:eastAsia="標楷體" w:hAnsi="標楷體"/>
                <w:lang w:eastAsia="zh-HK"/>
              </w:rPr>
            </w:pPr>
          </w:p>
        </w:tc>
      </w:tr>
      <w:tr w:rsidR="0066462C" w:rsidRPr="004E3CAB" w14:paraId="059BAB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EE7D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155B6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04029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890784A"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4963680E" w14:textId="77777777" w:rsidR="0066462C" w:rsidRPr="004E3CAB" w:rsidRDefault="0066462C" w:rsidP="00460236">
            <w:pPr>
              <w:rPr>
                <w:rFonts w:ascii="標楷體" w:eastAsia="標楷體" w:hAnsi="標楷體"/>
                <w:lang w:eastAsia="zh-HK"/>
              </w:rPr>
            </w:pPr>
          </w:p>
        </w:tc>
      </w:tr>
      <w:tr w:rsidR="0066462C" w:rsidRPr="004E3CAB" w14:paraId="3D18F9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622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71D6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84A8FD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F7D711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A676EF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487199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1C58C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695F31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EEB33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71E8A0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ECB6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221B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84DC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1F9E809" w14:textId="77777777" w:rsidR="0066462C" w:rsidRPr="004E3CAB" w:rsidRDefault="0066462C" w:rsidP="00460236">
            <w:pPr>
              <w:rPr>
                <w:rFonts w:ascii="標楷體" w:eastAsia="標楷體" w:hAnsi="標楷體"/>
              </w:rPr>
            </w:pPr>
            <w:r w:rsidRPr="004E3CAB">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B4785E6" w14:textId="77777777" w:rsidR="0066462C" w:rsidRPr="004E3CAB" w:rsidRDefault="0066462C" w:rsidP="00460236">
            <w:pPr>
              <w:rPr>
                <w:rFonts w:ascii="標楷體" w:eastAsia="標楷體" w:hAnsi="標楷體"/>
              </w:rPr>
            </w:pPr>
          </w:p>
        </w:tc>
      </w:tr>
      <w:tr w:rsidR="0066462C" w:rsidRPr="004E3CAB" w14:paraId="3F3D07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5772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29C1A0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43419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C58A5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59346C"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TranKey</w:t>
            </w:r>
          </w:p>
        </w:tc>
      </w:tr>
      <w:tr w:rsidR="0066462C" w:rsidRPr="004E3CAB" w14:paraId="4AB697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4256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30CB5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850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103E616"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9EA897" w14:textId="77777777" w:rsidR="0066462C" w:rsidRPr="004E3CAB" w:rsidRDefault="0066462C" w:rsidP="00460236">
            <w:pPr>
              <w:rPr>
                <w:rFonts w:ascii="標楷體" w:eastAsia="標楷體" w:hAnsi="標楷體"/>
              </w:rPr>
            </w:pPr>
          </w:p>
        </w:tc>
      </w:tr>
      <w:tr w:rsidR="0066462C" w:rsidRPr="004E3CAB" w14:paraId="4385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DCF4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9D28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21A13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933A93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010E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CustId</w:t>
            </w:r>
          </w:p>
          <w:p w14:paraId="2DC4566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p w14:paraId="6033EFDB" w14:textId="77777777" w:rsidR="0066462C" w:rsidRPr="004E3CAB" w:rsidRDefault="0066462C" w:rsidP="00460236">
            <w:pPr>
              <w:rPr>
                <w:rFonts w:ascii="標楷體" w:eastAsia="標楷體" w:hAnsi="標楷體"/>
              </w:rPr>
            </w:pPr>
          </w:p>
        </w:tc>
      </w:tr>
      <w:tr w:rsidR="0066462C" w:rsidRPr="004E3CAB" w14:paraId="29629C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5CE9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865CA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427B8B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2E57E7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2B54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5.CaseStatus</w:t>
            </w:r>
          </w:p>
        </w:tc>
      </w:tr>
      <w:tr w:rsidR="0066462C" w:rsidRPr="004E3CAB" w14:paraId="5C0061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9A2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D8397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AC77A" w14:textId="77777777" w:rsidR="0066462C" w:rsidRPr="004E3CAB" w:rsidRDefault="0066462C" w:rsidP="00460236">
            <w:pPr>
              <w:rPr>
                <w:rFonts w:ascii="標楷體" w:eastAsia="標楷體" w:hAnsi="標楷體"/>
              </w:rPr>
            </w:pPr>
            <w:r w:rsidRPr="004E3CAB">
              <w:rPr>
                <w:rFonts w:ascii="標楷體" w:eastAsia="標楷體" w:hAnsi="標楷體" w:hint="eastAsia"/>
              </w:rPr>
              <w:t>裁定日期</w:t>
            </w:r>
          </w:p>
          <w:p w14:paraId="41A394CC"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更生屢</w:t>
            </w:r>
            <w:proofErr w:type="gramEnd"/>
            <w:r w:rsidRPr="004E3CAB">
              <w:rPr>
                <w:rFonts w:ascii="標楷體" w:eastAsia="標楷體" w:hAnsi="標楷體" w:hint="eastAsia"/>
              </w:rPr>
              <w:t>行完畢日期</w:t>
            </w:r>
          </w:p>
          <w:p w14:paraId="3B902B27" w14:textId="77777777" w:rsidR="0066462C" w:rsidRPr="004E3CAB" w:rsidRDefault="0066462C" w:rsidP="00460236">
            <w:pPr>
              <w:rPr>
                <w:rFonts w:ascii="標楷體" w:eastAsia="標楷體" w:hAnsi="標楷體"/>
              </w:rPr>
            </w:pPr>
            <w:r w:rsidRPr="004E3CAB">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4D4573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2320A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ClaimDate</w:t>
            </w:r>
          </w:p>
          <w:p w14:paraId="3BA8F65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C20C4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81E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A3E9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3A278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0B704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DF7F3A" w14:textId="77777777" w:rsidR="0066462C" w:rsidRPr="004E3CAB" w:rsidRDefault="0066462C" w:rsidP="00460236">
            <w:pPr>
              <w:rPr>
                <w:rFonts w:ascii="標楷體" w:eastAsia="標楷體" w:hAnsi="標楷體"/>
              </w:rPr>
            </w:pPr>
          </w:p>
        </w:tc>
      </w:tr>
      <w:tr w:rsidR="0066462C" w:rsidRPr="004E3CAB" w14:paraId="7DAF2F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266E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D59BC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69F50AF"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程審法院</w:t>
            </w:r>
            <w:proofErr w:type="gramEnd"/>
            <w:r w:rsidRPr="004E3CAB">
              <w:rPr>
                <w:rFonts w:ascii="標楷體" w:eastAsia="標楷體" w:hAnsi="標楷體" w:hint="eastAsia"/>
              </w:rPr>
              <w:t>代碼</w:t>
            </w:r>
          </w:p>
        </w:tc>
        <w:tc>
          <w:tcPr>
            <w:tcW w:w="3336" w:type="dxa"/>
            <w:tcBorders>
              <w:top w:val="single" w:sz="4" w:space="0" w:color="auto"/>
              <w:left w:val="single" w:sz="4" w:space="0" w:color="auto"/>
              <w:bottom w:val="single" w:sz="4" w:space="0" w:color="auto"/>
              <w:right w:val="single" w:sz="4" w:space="0" w:color="auto"/>
            </w:tcBorders>
          </w:tcPr>
          <w:p w14:paraId="48E7195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53C82"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CourtCode</w:t>
            </w:r>
          </w:p>
        </w:tc>
      </w:tr>
      <w:tr w:rsidR="0066462C" w:rsidRPr="004E3CAB" w14:paraId="7ECF0D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C7C1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5722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4506B" w14:textId="77777777" w:rsidR="0066462C" w:rsidRPr="004E3CAB" w:rsidRDefault="0066462C" w:rsidP="00460236">
            <w:pPr>
              <w:rPr>
                <w:rFonts w:ascii="標楷體" w:eastAsia="標楷體" w:hAnsi="標楷體"/>
              </w:rPr>
            </w:pPr>
            <w:r w:rsidRPr="004E3CAB">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EDDC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37E7D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Year</w:t>
            </w:r>
          </w:p>
          <w:p w14:paraId="3FC4DFE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91CA4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758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2679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FFCE7B" w14:textId="77777777" w:rsidR="0066462C" w:rsidRPr="004E3CAB" w:rsidRDefault="0066462C" w:rsidP="00460236">
            <w:pPr>
              <w:rPr>
                <w:rFonts w:ascii="標楷體" w:eastAsia="標楷體" w:hAnsi="標楷體"/>
              </w:rPr>
            </w:pPr>
            <w:r w:rsidRPr="004E3CAB">
              <w:rPr>
                <w:rFonts w:ascii="標楷體" w:eastAsia="標楷體" w:hAnsi="標楷體" w:hint="eastAsia"/>
              </w:rPr>
              <w:t>法院承</w:t>
            </w:r>
            <w:proofErr w:type="gramStart"/>
            <w:r w:rsidRPr="004E3CAB">
              <w:rPr>
                <w:rFonts w:ascii="標楷體" w:eastAsia="標楷體" w:hAnsi="標楷體" w:hint="eastAsia"/>
              </w:rPr>
              <w:t>審股別</w:t>
            </w:r>
            <w:proofErr w:type="gramEnd"/>
          </w:p>
        </w:tc>
        <w:tc>
          <w:tcPr>
            <w:tcW w:w="3336" w:type="dxa"/>
            <w:tcBorders>
              <w:top w:val="single" w:sz="4" w:space="0" w:color="auto"/>
              <w:left w:val="single" w:sz="4" w:space="0" w:color="auto"/>
              <w:bottom w:val="single" w:sz="4" w:space="0" w:color="auto"/>
              <w:right w:val="single" w:sz="4" w:space="0" w:color="auto"/>
            </w:tcBorders>
          </w:tcPr>
          <w:p w14:paraId="4AA112D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5C608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CourtDev</w:t>
            </w:r>
          </w:p>
          <w:p w14:paraId="12EFEB2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013EF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E2E6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DB2D9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154CB64" w14:textId="77777777" w:rsidR="0066462C" w:rsidRPr="004E3CAB" w:rsidRDefault="0066462C" w:rsidP="00460236">
            <w:pPr>
              <w:rPr>
                <w:rFonts w:ascii="標楷體" w:eastAsia="標楷體" w:hAnsi="標楷體"/>
              </w:rPr>
            </w:pPr>
            <w:r w:rsidRPr="004E3CAB">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D0B683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A9B1E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CourtCaseNo</w:t>
            </w:r>
          </w:p>
          <w:p w14:paraId="6E1A47B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00CFFA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D1C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B71590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709051" w14:textId="77777777" w:rsidR="0066462C" w:rsidRPr="004E3CAB" w:rsidRDefault="0066462C" w:rsidP="00460236">
            <w:pPr>
              <w:rPr>
                <w:rFonts w:ascii="標楷體" w:eastAsia="標楷體" w:hAnsi="標楷體"/>
              </w:rPr>
            </w:pPr>
            <w:r w:rsidRPr="004E3CAB">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575D778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BF328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PayDate</w:t>
            </w:r>
          </w:p>
          <w:p w14:paraId="3D01957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5BC23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D8B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39EAB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28795F" w14:textId="77777777" w:rsidR="0066462C" w:rsidRPr="004E3CAB" w:rsidRDefault="0066462C" w:rsidP="00460236">
            <w:pPr>
              <w:rPr>
                <w:rFonts w:ascii="標楷體" w:eastAsia="標楷體" w:hAnsi="標楷體"/>
              </w:rPr>
            </w:pPr>
            <w:r w:rsidRPr="004E3CAB">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30C504F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CF85D"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PayEndDate</w:t>
            </w:r>
          </w:p>
          <w:p w14:paraId="36B0BFD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69ED3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C46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F5558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876E8" w14:textId="77777777" w:rsidR="0066462C" w:rsidRPr="004E3CAB" w:rsidRDefault="0066462C" w:rsidP="00460236">
            <w:pPr>
              <w:rPr>
                <w:rFonts w:ascii="標楷體" w:eastAsia="標楷體" w:hAnsi="標楷體"/>
              </w:rPr>
            </w:pPr>
            <w:r w:rsidRPr="004E3CAB">
              <w:rPr>
                <w:rFonts w:ascii="標楷體" w:eastAsia="標楷體" w:hAnsi="標楷體" w:hint="eastAsia"/>
              </w:rPr>
              <w:t>更生條件(期數)</w:t>
            </w:r>
          </w:p>
        </w:tc>
        <w:tc>
          <w:tcPr>
            <w:tcW w:w="3336" w:type="dxa"/>
            <w:tcBorders>
              <w:top w:val="single" w:sz="4" w:space="0" w:color="auto"/>
              <w:left w:val="single" w:sz="4" w:space="0" w:color="auto"/>
              <w:bottom w:val="single" w:sz="4" w:space="0" w:color="auto"/>
              <w:right w:val="single" w:sz="4" w:space="0" w:color="auto"/>
            </w:tcBorders>
          </w:tcPr>
          <w:p w14:paraId="536677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FC8B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Period</w:t>
            </w:r>
          </w:p>
          <w:p w14:paraId="1F756B3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8C768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1A45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78E4E7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9C2D43" w14:textId="77777777" w:rsidR="0066462C" w:rsidRPr="004E3CAB" w:rsidRDefault="0066462C" w:rsidP="00460236">
            <w:pPr>
              <w:rPr>
                <w:rFonts w:ascii="標楷體" w:eastAsia="標楷體" w:hAnsi="標楷體"/>
              </w:rPr>
            </w:pPr>
            <w:r w:rsidRPr="004E3CAB">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02811BE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1898C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Rate</w:t>
            </w:r>
          </w:p>
          <w:p w14:paraId="00AAF00A" w14:textId="2A161C6E"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26BF0A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541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5A87C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B64E32" w14:textId="77777777" w:rsidR="0066462C" w:rsidRPr="004E3CAB" w:rsidRDefault="0066462C" w:rsidP="00460236">
            <w:pPr>
              <w:rPr>
                <w:rFonts w:ascii="標楷體" w:eastAsia="標楷體" w:hAnsi="標楷體"/>
              </w:rPr>
            </w:pPr>
            <w:r w:rsidRPr="004E3CAB">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4BE2D06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6192D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OutstandAmt</w:t>
            </w:r>
          </w:p>
          <w:p w14:paraId="554A843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6C06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018B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8496C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DCE30E" w14:textId="77777777" w:rsidR="0066462C" w:rsidRPr="004E3CAB" w:rsidRDefault="0066462C" w:rsidP="00460236">
            <w:pPr>
              <w:rPr>
                <w:rFonts w:ascii="標楷體" w:eastAsia="標楷體" w:hAnsi="標楷體"/>
              </w:rPr>
            </w:pPr>
            <w:r w:rsidRPr="004E3CAB">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BFF4EA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7929D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SubAmt</w:t>
            </w:r>
          </w:p>
          <w:p w14:paraId="5F4720C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8220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E5E9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3549EF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074B82A"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48CA20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A9C12"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ClaimStatus1</w:t>
            </w:r>
          </w:p>
        </w:tc>
      </w:tr>
      <w:tr w:rsidR="0066462C" w:rsidRPr="004E3CAB" w14:paraId="3B64C0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25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3624A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CC24B85" w14:textId="77777777" w:rsidR="0066462C" w:rsidRPr="004E3CAB" w:rsidRDefault="0066462C" w:rsidP="00460236">
            <w:pPr>
              <w:rPr>
                <w:rFonts w:ascii="標楷體" w:eastAsia="標楷體" w:hAnsi="標楷體"/>
              </w:rPr>
            </w:pPr>
            <w:r w:rsidRPr="004E3CAB">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4D8195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1DBC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SaveDate</w:t>
            </w:r>
          </w:p>
          <w:p w14:paraId="0C6936B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0E34AA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3FAD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0</w:t>
            </w:r>
          </w:p>
        </w:tc>
        <w:tc>
          <w:tcPr>
            <w:tcW w:w="900" w:type="dxa"/>
            <w:tcBorders>
              <w:top w:val="single" w:sz="4" w:space="0" w:color="auto"/>
              <w:left w:val="single" w:sz="4" w:space="0" w:color="auto"/>
              <w:bottom w:val="single" w:sz="4" w:space="0" w:color="auto"/>
              <w:right w:val="single" w:sz="4" w:space="0" w:color="auto"/>
            </w:tcBorders>
            <w:hideMark/>
          </w:tcPr>
          <w:p w14:paraId="5CDD77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736A0B0"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5BF400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2574"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ClaimStatus2</w:t>
            </w:r>
          </w:p>
        </w:tc>
      </w:tr>
      <w:tr w:rsidR="0066462C" w:rsidRPr="004E3CAB" w14:paraId="30E62F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6AE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6AEA44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484E6C" w14:textId="77777777" w:rsidR="0066462C" w:rsidRPr="004E3CAB" w:rsidRDefault="0066462C" w:rsidP="00460236">
            <w:pPr>
              <w:rPr>
                <w:rFonts w:ascii="標楷體" w:eastAsia="標楷體" w:hAnsi="標楷體"/>
              </w:rPr>
            </w:pPr>
            <w:r w:rsidRPr="004E3CAB">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48F547B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CC55E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SaveEndDate</w:t>
            </w:r>
          </w:p>
          <w:p w14:paraId="2E092BE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990D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117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F9F62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9D90E9" w14:textId="77777777" w:rsidR="0066462C" w:rsidRPr="004E3CAB" w:rsidRDefault="0066462C" w:rsidP="00460236">
            <w:pPr>
              <w:rPr>
                <w:rFonts w:ascii="標楷體" w:eastAsia="標楷體" w:hAnsi="標楷體"/>
              </w:rPr>
            </w:pPr>
            <w:r w:rsidRPr="004E3CAB">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27CD16F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F68674" w14:textId="77777777" w:rsidR="0066462C" w:rsidRPr="004E3CAB" w:rsidRDefault="0066462C" w:rsidP="00460236">
            <w:pPr>
              <w:rPr>
                <w:rFonts w:ascii="標楷體" w:eastAsia="標楷體" w:hAnsi="標楷體"/>
              </w:rPr>
            </w:pPr>
            <w:r w:rsidRPr="004E3CAB">
              <w:rPr>
                <w:rFonts w:ascii="標楷體" w:eastAsia="標楷體" w:hAnsi="標楷體" w:hint="eastAsia"/>
              </w:rPr>
              <w:t>JcicZ055.IsImplement</w:t>
            </w:r>
          </w:p>
        </w:tc>
      </w:tr>
      <w:tr w:rsidR="0066462C" w:rsidRPr="004E3CAB" w14:paraId="345764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39D8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A3BC6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2C1417" w14:textId="77777777" w:rsidR="0066462C" w:rsidRPr="004E3CAB" w:rsidRDefault="0066462C" w:rsidP="00460236">
            <w:pPr>
              <w:rPr>
                <w:rFonts w:ascii="標楷體" w:eastAsia="標楷體" w:hAnsi="標楷體"/>
              </w:rPr>
            </w:pPr>
            <w:r w:rsidRPr="004E3CAB">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400B69C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E5022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5.InspectName</w:t>
            </w:r>
          </w:p>
          <w:p w14:paraId="3C917C3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6F958D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991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50518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6F81ADE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F8E9F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3425A8" w14:textId="77777777" w:rsidR="0066462C" w:rsidRPr="004E3CAB" w:rsidRDefault="0066462C" w:rsidP="00460236">
            <w:pPr>
              <w:rPr>
                <w:rFonts w:ascii="標楷體" w:eastAsia="標楷體" w:hAnsi="標楷體"/>
              </w:rPr>
            </w:pPr>
          </w:p>
        </w:tc>
      </w:tr>
      <w:tr w:rsidR="0066462C" w:rsidRPr="004E3CAB" w14:paraId="7DE75D1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751F31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C09EC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EB54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64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3ADF9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3D3042"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0A70FF97" w14:textId="77777777" w:rsidR="0066462C" w:rsidRPr="004E3CAB" w:rsidRDefault="0066462C" w:rsidP="00460236">
            <w:pPr>
              <w:rPr>
                <w:rFonts w:ascii="標楷體" w:eastAsia="標楷體" w:hAnsi="標楷體"/>
                <w:lang w:eastAsia="zh-HK"/>
              </w:rPr>
            </w:pPr>
          </w:p>
        </w:tc>
      </w:tr>
      <w:tr w:rsidR="0066462C" w:rsidRPr="004E3CAB" w14:paraId="70EA7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E9C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841B9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22BAA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5F9A3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AC326E"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1B1788DE"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EDD4A99" w14:textId="77777777" w:rsidR="0066462C" w:rsidRPr="004E3CAB" w:rsidRDefault="0066462C" w:rsidP="0066462C">
      <w:pPr>
        <w:widowControl/>
        <w:rPr>
          <w:rFonts w:ascii="標楷體" w:eastAsia="標楷體" w:hAnsi="標楷體"/>
          <w:sz w:val="26"/>
          <w:szCs w:val="26"/>
          <w:lang w:val="x-none"/>
        </w:rPr>
      </w:pPr>
    </w:p>
    <w:p w14:paraId="3A83CB4A" w14:textId="77777777" w:rsidR="0066462C" w:rsidRPr="004E3CAB" w:rsidRDefault="0066462C" w:rsidP="0066462C">
      <w:pPr>
        <w:widowControl/>
        <w:rPr>
          <w:rFonts w:ascii="標楷體" w:eastAsia="標楷體" w:hAnsi="標楷體"/>
          <w:sz w:val="26"/>
          <w:szCs w:val="26"/>
          <w:lang w:val="x-none"/>
        </w:rPr>
      </w:pPr>
    </w:p>
    <w:p w14:paraId="445E24CA" w14:textId="1561077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7B5918DA"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19 </w:t>
      </w:r>
      <w:r w:rsidRPr="004E3CAB">
        <w:rPr>
          <w:rFonts w:ascii="標楷體" w:hAnsi="標楷體" w:hint="eastAsia"/>
        </w:rPr>
        <w:t>JCIC檔案匯出作業(056)</w:t>
      </w:r>
    </w:p>
    <w:p w14:paraId="241B51F1"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0187B1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23500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C1452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6A2A4A7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31A6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538ABF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46AB18A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78B83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93FD3C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20AD0D6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清算案件通報資料</w:t>
            </w:r>
            <w:r w:rsidRPr="004E3CAB">
              <w:rPr>
                <w:rFonts w:ascii="標楷體" w:eastAsia="標楷體" w:hAnsi="標楷體" w:hint="eastAsia"/>
              </w:rPr>
              <w:t>(JcicZ056)]</w:t>
            </w:r>
          </w:p>
          <w:p w14:paraId="29E80F9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64BC744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DCAD3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8EE9AFC" w14:textId="77777777" w:rsidR="0066462C" w:rsidRPr="004E3CAB" w:rsidRDefault="0066462C" w:rsidP="00460236">
            <w:pPr>
              <w:rPr>
                <w:rFonts w:ascii="標楷體" w:eastAsia="標楷體" w:hAnsi="標楷體"/>
                <w:lang w:eastAsia="x-none"/>
              </w:rPr>
            </w:pPr>
          </w:p>
        </w:tc>
      </w:tr>
      <w:tr w:rsidR="0066462C" w:rsidRPr="004E3CAB" w14:paraId="4690F7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C5097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E087C30" w14:textId="77777777" w:rsidR="0066462C" w:rsidRPr="004E3CAB" w:rsidRDefault="0066462C" w:rsidP="00460236">
            <w:pPr>
              <w:rPr>
                <w:rFonts w:ascii="標楷體" w:eastAsia="標楷體" w:hAnsi="標楷體"/>
                <w:lang w:eastAsia="x-none"/>
              </w:rPr>
            </w:pPr>
          </w:p>
        </w:tc>
      </w:tr>
      <w:tr w:rsidR="0066462C" w:rsidRPr="004E3CAB" w14:paraId="0DD4C10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65A7F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0E8CB8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D04FBE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FCF75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4AA86DF" w14:textId="77777777" w:rsidR="0066462C" w:rsidRPr="004E3CAB" w:rsidRDefault="0066462C" w:rsidP="00460236">
            <w:pPr>
              <w:rPr>
                <w:rFonts w:ascii="標楷體" w:eastAsia="標楷體" w:hAnsi="標楷體"/>
                <w:lang w:eastAsia="x-none"/>
              </w:rPr>
            </w:pPr>
          </w:p>
        </w:tc>
      </w:tr>
      <w:tr w:rsidR="0066462C" w:rsidRPr="004E3CAB" w14:paraId="75C0326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41373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7F038D0" w14:textId="77777777" w:rsidR="0066462C" w:rsidRPr="004E3CAB" w:rsidRDefault="0066462C" w:rsidP="00460236">
            <w:pPr>
              <w:rPr>
                <w:rFonts w:ascii="標楷體" w:eastAsia="標楷體" w:hAnsi="標楷體"/>
                <w:lang w:eastAsia="x-none"/>
              </w:rPr>
            </w:pPr>
          </w:p>
        </w:tc>
      </w:tr>
    </w:tbl>
    <w:p w14:paraId="695A1452" w14:textId="77777777" w:rsidR="0066462C" w:rsidRPr="004E3CAB" w:rsidRDefault="0066462C" w:rsidP="0066462C">
      <w:pPr>
        <w:pStyle w:val="a"/>
        <w:numPr>
          <w:ilvl w:val="0"/>
          <w:numId w:val="0"/>
        </w:numPr>
        <w:ind w:left="1220"/>
        <w:rPr>
          <w:rFonts w:ascii="標楷體" w:hAnsi="標楷體"/>
        </w:rPr>
      </w:pPr>
    </w:p>
    <w:p w14:paraId="3FCA8081" w14:textId="2B411C88"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197BFEA6"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0B2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B21A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20D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75851D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4E4E6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C5B0A1F"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w:t>
            </w:r>
          </w:p>
        </w:tc>
        <w:tc>
          <w:tcPr>
            <w:tcW w:w="4777" w:type="dxa"/>
            <w:tcBorders>
              <w:top w:val="single" w:sz="4" w:space="0" w:color="auto"/>
              <w:left w:val="single" w:sz="4" w:space="0" w:color="auto"/>
              <w:bottom w:val="single" w:sz="4" w:space="0" w:color="auto"/>
              <w:right w:val="single" w:sz="4" w:space="0" w:color="auto"/>
            </w:tcBorders>
            <w:hideMark/>
          </w:tcPr>
          <w:p w14:paraId="6BA008F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清算案件通報資料</w:t>
            </w:r>
            <w:r w:rsidRPr="004E3CAB">
              <w:rPr>
                <w:rFonts w:ascii="標楷體" w:eastAsia="標楷體" w:hAnsi="標楷體" w:hint="eastAsia"/>
              </w:rPr>
              <w:t>主檔</w:t>
            </w:r>
          </w:p>
        </w:tc>
      </w:tr>
      <w:tr w:rsidR="0066462C" w:rsidRPr="004E3CAB" w14:paraId="103BF41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ED38B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49B4FE4"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56</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554C5FB" w14:textId="77777777" w:rsidR="0066462C" w:rsidRPr="004E3CAB" w:rsidRDefault="0066462C" w:rsidP="00460236">
            <w:pPr>
              <w:rPr>
                <w:rFonts w:ascii="標楷體" w:eastAsia="標楷體" w:hAnsi="標楷體"/>
              </w:rPr>
            </w:pPr>
            <w:r w:rsidRPr="004E3CAB">
              <w:rPr>
                <w:rFonts w:ascii="標楷體" w:eastAsia="標楷體" w:hAnsi="標楷體" w:hint="eastAsia"/>
              </w:rPr>
              <w:t>清算案件通報資料歷程檔</w:t>
            </w:r>
          </w:p>
        </w:tc>
      </w:tr>
      <w:tr w:rsidR="0066462C" w:rsidRPr="004E3CAB" w14:paraId="39317D9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1002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C3340AA"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0544BDC9"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3AAC0530" w14:textId="77777777" w:rsidR="0066462C" w:rsidRPr="004E3CAB" w:rsidRDefault="0066462C" w:rsidP="0066462C">
      <w:pPr>
        <w:rPr>
          <w:rFonts w:ascii="標楷體" w:eastAsia="標楷體" w:hAnsi="標楷體"/>
          <w:lang w:eastAsia="x-none"/>
        </w:rPr>
      </w:pPr>
    </w:p>
    <w:p w14:paraId="744FDB86"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36A5A2C2"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447E0CB" wp14:editId="0487CA87">
            <wp:extent cx="6479540" cy="156718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56718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B61C8B8" w14:textId="77777777" w:rsidR="0066462C" w:rsidRPr="004E3CAB" w:rsidRDefault="0066462C" w:rsidP="0066462C">
      <w:pPr>
        <w:rPr>
          <w:rFonts w:ascii="標楷體" w:eastAsia="標楷體" w:hAnsi="標楷體"/>
          <w:lang w:eastAsia="x-none"/>
        </w:rPr>
      </w:pPr>
    </w:p>
    <w:p w14:paraId="415DDEF6"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D5A670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3F4B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269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B9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16ABFD1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2E3B1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0E9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2A28EE5"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1150D18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6482852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清算案件通報資料主檔(J</w:t>
            </w:r>
            <w:r w:rsidRPr="004E3CAB">
              <w:rPr>
                <w:rFonts w:ascii="標楷體" w:eastAsia="標楷體" w:hAnsi="標楷體"/>
              </w:rPr>
              <w:t>cicZ056)</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E3A041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12BC2D5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清算案件通報資料主檔(JcicZ056)]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5825336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63208D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6889840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7E9A162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785065FA"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3F650E3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清算案件通報資料主檔(J</w:t>
            </w:r>
            <w:r w:rsidRPr="004E3CAB">
              <w:rPr>
                <w:rFonts w:ascii="標楷體" w:eastAsia="標楷體" w:hAnsi="標楷體"/>
              </w:rPr>
              <w:t>cicZ056</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22E06C6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04DADE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1857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EF4ED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EB15A1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6E35C215" w14:textId="77777777" w:rsidR="0066462C" w:rsidRPr="004E3CAB" w:rsidRDefault="0066462C" w:rsidP="0066462C">
      <w:pPr>
        <w:rPr>
          <w:rFonts w:ascii="標楷體" w:eastAsia="標楷體" w:hAnsi="標楷體"/>
        </w:rPr>
      </w:pPr>
    </w:p>
    <w:p w14:paraId="1F6389BB"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5FE63FC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7863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4465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C56F2"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050B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0D24D5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467C"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EC090"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E330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48377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3776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7F78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3067F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21C3E" w14:textId="77777777" w:rsidR="0066462C" w:rsidRPr="004E3CAB" w:rsidRDefault="0066462C" w:rsidP="00460236">
            <w:pPr>
              <w:widowControl/>
              <w:rPr>
                <w:rFonts w:ascii="標楷體" w:eastAsia="標楷體" w:hAnsi="標楷體"/>
                <w:lang w:eastAsia="x-none"/>
              </w:rPr>
            </w:pPr>
          </w:p>
        </w:tc>
      </w:tr>
      <w:tr w:rsidR="0066462C" w:rsidRPr="004E3CAB" w14:paraId="322F3F5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EED6A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BACC34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DCBED4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5BAEDE"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F5032EC"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2BE4B06"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950DD00"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0E3B2F35"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F8EC57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3395AF0"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A628FB0"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7D5558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9E7FF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A014E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4DAFA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58E1E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7DE356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B380E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6487D0"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ABB205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FCFD86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3F937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808C0C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2D9556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AD736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732333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E32F7A"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5A1302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3C0A03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1EBF50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AD4FD2"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ADBD67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EBEC53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A13EE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FF6EEE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F38A6C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621DD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1FB83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4239A23" w14:textId="77777777" w:rsidR="0066462C" w:rsidRPr="004E3CAB" w:rsidRDefault="0066462C" w:rsidP="0066462C">
      <w:pPr>
        <w:pStyle w:val="a"/>
        <w:numPr>
          <w:ilvl w:val="0"/>
          <w:numId w:val="0"/>
        </w:numPr>
        <w:ind w:left="2127"/>
        <w:rPr>
          <w:rFonts w:ascii="標楷體" w:hAnsi="標楷體"/>
        </w:rPr>
      </w:pPr>
    </w:p>
    <w:p w14:paraId="64DCD19B"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6621D8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D144F75" w14:textId="77777777" w:rsidR="0066462C" w:rsidRPr="004E3CAB" w:rsidRDefault="0066462C" w:rsidP="0066462C">
      <w:pPr>
        <w:ind w:left="1418"/>
        <w:rPr>
          <w:rFonts w:ascii="標楷體" w:eastAsia="標楷體" w:hAnsi="標楷體"/>
          <w:lang w:val="x-none"/>
        </w:rPr>
      </w:pPr>
    </w:p>
    <w:p w14:paraId="0F394646"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2349AE31"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68715D67" wp14:editId="601939BE">
            <wp:extent cx="6479540" cy="2396490"/>
            <wp:effectExtent l="0" t="0" r="0" b="381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2396490"/>
                    </a:xfrm>
                    <a:prstGeom prst="rect">
                      <a:avLst/>
                    </a:prstGeom>
                  </pic:spPr>
                </pic:pic>
              </a:graphicData>
            </a:graphic>
          </wp:inline>
        </w:drawing>
      </w:r>
      <w:r w:rsidRPr="004E3CAB">
        <w:rPr>
          <w:rFonts w:ascii="標楷體" w:eastAsia="標楷體" w:hAnsi="標楷體"/>
          <w:noProof/>
        </w:rPr>
        <w:t xml:space="preserve">          </w:t>
      </w:r>
    </w:p>
    <w:p w14:paraId="5CAC6192"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5C27FAB9"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56</w:t>
      </w:r>
    </w:p>
    <w:p w14:paraId="04CA7F8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678A0161"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463C2B3"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56</w:t>
      </w:r>
      <w:r w:rsidRPr="004E3CAB">
        <w:rPr>
          <w:rFonts w:ascii="標楷體" w:eastAsia="標楷體" w:hAnsi="標楷體"/>
        </w:rPr>
        <w:t>)</w:t>
      </w:r>
      <w:r w:rsidRPr="004E3CAB">
        <w:rPr>
          <w:rFonts w:ascii="標楷體" w:eastAsia="標楷體" w:hAnsi="標楷體" w:hint="eastAsia"/>
        </w:rPr>
        <w:t>]</w:t>
      </w:r>
    </w:p>
    <w:p w14:paraId="72312C69" w14:textId="77777777" w:rsidR="0066462C" w:rsidRPr="004E3CAB" w:rsidRDefault="0066462C" w:rsidP="0066462C">
      <w:pPr>
        <w:ind w:left="1418"/>
        <w:rPr>
          <w:rFonts w:ascii="標楷體" w:eastAsia="標楷體" w:hAnsi="標楷體"/>
        </w:rPr>
      </w:pPr>
    </w:p>
    <w:p w14:paraId="63819AC0" w14:textId="77777777" w:rsidR="0066462C" w:rsidRPr="004E3CAB" w:rsidRDefault="0066462C" w:rsidP="0066462C">
      <w:pPr>
        <w:pStyle w:val="af9"/>
        <w:numPr>
          <w:ilvl w:val="0"/>
          <w:numId w:val="76"/>
        </w:numPr>
        <w:ind w:leftChars="0" w:left="1418"/>
        <w:rPr>
          <w:rFonts w:ascii="標楷體" w:eastAsia="標楷體" w:hAnsi="標楷體"/>
          <w:lang w:eastAsia="x-none"/>
        </w:rPr>
      </w:pPr>
      <w:r w:rsidRPr="004E3CAB">
        <w:rPr>
          <w:rFonts w:ascii="標楷體" w:eastAsia="標楷體" w:hAnsi="標楷體" w:hint="eastAsia"/>
          <w:lang w:val="x-none"/>
        </w:rPr>
        <w:t>檔案欄位</w:t>
      </w:r>
      <w:r w:rsidRPr="004E3CAB">
        <w:rPr>
          <w:rFonts w:ascii="標楷體" w:eastAsia="標楷體" w:hAnsi="標楷體" w:hint="eastAsia"/>
          <w:lang w:val="x-none" w:eastAsia="x-none"/>
        </w:rPr>
        <w:t>說明</w:t>
      </w:r>
      <w:r w:rsidRPr="004E3CAB">
        <w:rPr>
          <w:rFonts w:ascii="標楷體" w:eastAsia="標楷體" w:hAnsi="標楷體" w:hint="eastAsia"/>
          <w:lang w:val="x-none"/>
        </w:rPr>
        <w:t>-056(</w:t>
      </w:r>
      <w:proofErr w:type="spellStart"/>
      <w:r w:rsidRPr="004E3CAB">
        <w:rPr>
          <w:rFonts w:ascii="標楷體" w:eastAsia="標楷體" w:hAnsi="標楷體" w:hint="eastAsia"/>
          <w:lang w:val="x-none"/>
        </w:rPr>
        <w:t>清算案件通報資料</w:t>
      </w:r>
      <w:proofErr w:type="spellEnd"/>
      <w:r w:rsidRPr="004E3CAB">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9177C5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1A93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99CF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69D6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10F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6932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4D91C01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09A1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A7E7D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8230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9166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12016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B968B"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56-V01-」</w:t>
            </w:r>
          </w:p>
        </w:tc>
        <w:tc>
          <w:tcPr>
            <w:tcW w:w="4324" w:type="dxa"/>
            <w:tcBorders>
              <w:top w:val="single" w:sz="4" w:space="0" w:color="auto"/>
              <w:left w:val="single" w:sz="4" w:space="0" w:color="auto"/>
              <w:bottom w:val="single" w:sz="4" w:space="0" w:color="auto"/>
              <w:right w:val="single" w:sz="4" w:space="0" w:color="auto"/>
            </w:tcBorders>
          </w:tcPr>
          <w:p w14:paraId="129B4A4F" w14:textId="77777777" w:rsidR="0066462C" w:rsidRPr="004E3CAB" w:rsidRDefault="0066462C" w:rsidP="00460236">
            <w:pPr>
              <w:rPr>
                <w:rFonts w:ascii="標楷體" w:eastAsia="標楷體" w:hAnsi="標楷體"/>
                <w:lang w:eastAsia="zh-HK"/>
              </w:rPr>
            </w:pPr>
          </w:p>
        </w:tc>
      </w:tr>
      <w:tr w:rsidR="0066462C" w:rsidRPr="004E3CAB" w14:paraId="77EC4B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82E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63E04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36EEB5"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708A9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A80BD55" w14:textId="77777777" w:rsidR="0066462C" w:rsidRPr="004E3CAB" w:rsidRDefault="0066462C" w:rsidP="00460236">
            <w:pPr>
              <w:rPr>
                <w:rFonts w:ascii="標楷體" w:eastAsia="標楷體" w:hAnsi="標楷體"/>
                <w:lang w:eastAsia="zh-HK"/>
              </w:rPr>
            </w:pPr>
          </w:p>
        </w:tc>
      </w:tr>
      <w:tr w:rsidR="0066462C" w:rsidRPr="004E3CAB" w14:paraId="73673A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26F2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346E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84FB0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9FA5B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A46944" w14:textId="77777777" w:rsidR="0066462C" w:rsidRPr="004E3CAB" w:rsidRDefault="0066462C" w:rsidP="00460236">
            <w:pPr>
              <w:rPr>
                <w:rFonts w:ascii="標楷體" w:eastAsia="標楷體" w:hAnsi="標楷體"/>
                <w:lang w:eastAsia="zh-HK"/>
              </w:rPr>
            </w:pPr>
          </w:p>
        </w:tc>
      </w:tr>
      <w:tr w:rsidR="0066462C" w:rsidRPr="004E3CAB" w14:paraId="54A22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D06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6FD2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F1CDC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F70151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636B2"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FCD49F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19B79F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33553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59C9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8FF7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41F01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76F90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3D589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137B7B4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8F302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CF11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5E075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F060AC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D92E6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D59CF4" w14:textId="77777777" w:rsidR="0066462C" w:rsidRPr="004E3CAB" w:rsidRDefault="0066462C" w:rsidP="00460236">
            <w:pPr>
              <w:rPr>
                <w:rFonts w:ascii="標楷體" w:eastAsia="標楷體" w:hAnsi="標楷體"/>
                <w:lang w:eastAsia="zh-HK"/>
              </w:rPr>
            </w:pPr>
          </w:p>
        </w:tc>
      </w:tr>
      <w:tr w:rsidR="0066462C" w:rsidRPr="004E3CAB" w14:paraId="6190F7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D01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111BD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05D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F941BF"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4D5C1B52" w14:textId="77777777" w:rsidR="0066462C" w:rsidRPr="004E3CAB" w:rsidRDefault="0066462C" w:rsidP="00460236">
            <w:pPr>
              <w:rPr>
                <w:rFonts w:ascii="標楷體" w:eastAsia="標楷體" w:hAnsi="標楷體"/>
                <w:lang w:eastAsia="zh-HK"/>
              </w:rPr>
            </w:pPr>
          </w:p>
        </w:tc>
      </w:tr>
      <w:tr w:rsidR="0066462C" w:rsidRPr="004E3CAB" w14:paraId="74899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4F2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6A48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6CFF2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84E657"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1855E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8409B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198CE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2A9F4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9455B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6B80A5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0924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8D7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C99A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83B797A" w14:textId="77777777" w:rsidR="0066462C" w:rsidRPr="004E3CAB" w:rsidRDefault="0066462C" w:rsidP="00460236">
            <w:pPr>
              <w:rPr>
                <w:rFonts w:ascii="標楷體" w:eastAsia="標楷體" w:hAnsi="標楷體"/>
              </w:rPr>
            </w:pPr>
            <w:r w:rsidRPr="004E3CAB">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5CB01E20" w14:textId="77777777" w:rsidR="0066462C" w:rsidRPr="004E3CAB" w:rsidRDefault="0066462C" w:rsidP="00460236">
            <w:pPr>
              <w:rPr>
                <w:rFonts w:ascii="標楷體" w:eastAsia="標楷體" w:hAnsi="標楷體"/>
              </w:rPr>
            </w:pPr>
          </w:p>
        </w:tc>
      </w:tr>
      <w:tr w:rsidR="0066462C" w:rsidRPr="004E3CAB" w14:paraId="1F880F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B78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6D39DA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7CB33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DF4A43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4BC9C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6.TranKey</w:t>
            </w:r>
          </w:p>
        </w:tc>
      </w:tr>
      <w:tr w:rsidR="0066462C" w:rsidRPr="004E3CAB" w14:paraId="798606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B98E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6A172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C3EAE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916BDB0"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877DDD6" w14:textId="77777777" w:rsidR="0066462C" w:rsidRPr="004E3CAB" w:rsidRDefault="0066462C" w:rsidP="00460236">
            <w:pPr>
              <w:rPr>
                <w:rFonts w:ascii="標楷體" w:eastAsia="標楷體" w:hAnsi="標楷體"/>
              </w:rPr>
            </w:pPr>
          </w:p>
        </w:tc>
      </w:tr>
      <w:tr w:rsidR="0066462C" w:rsidRPr="004E3CAB" w14:paraId="47B0B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439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E0874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5DDDA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D0E354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1FA3C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CustId</w:t>
            </w:r>
          </w:p>
          <w:p w14:paraId="79DA530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59A29C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D190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B0A5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F0AC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1A0CEE9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2A44E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56.CaseStatus</w:t>
            </w:r>
          </w:p>
        </w:tc>
      </w:tr>
      <w:tr w:rsidR="0066462C" w:rsidRPr="004E3CAB" w14:paraId="38D5AB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6CDF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D5E2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67DC8D" w14:textId="77777777" w:rsidR="0066462C" w:rsidRPr="004E3CAB" w:rsidRDefault="0066462C" w:rsidP="00460236">
            <w:pPr>
              <w:rPr>
                <w:rFonts w:ascii="標楷體" w:eastAsia="標楷體" w:hAnsi="標楷體"/>
              </w:rPr>
            </w:pPr>
            <w:r w:rsidRPr="004E3CAB">
              <w:rPr>
                <w:rFonts w:ascii="標楷體" w:eastAsia="標楷體" w:hAnsi="標楷體" w:hint="eastAsia"/>
              </w:rPr>
              <w:t>裁定日期</w:t>
            </w:r>
          </w:p>
          <w:p w14:paraId="3C84E50A" w14:textId="77777777" w:rsidR="0066462C" w:rsidRPr="004E3CAB" w:rsidRDefault="0066462C" w:rsidP="00460236">
            <w:pPr>
              <w:rPr>
                <w:rFonts w:ascii="標楷體" w:eastAsia="標楷體" w:hAnsi="標楷體"/>
              </w:rPr>
            </w:pPr>
            <w:r w:rsidRPr="004E3CAB">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515385F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79D6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ClaimDate</w:t>
            </w:r>
          </w:p>
          <w:p w14:paraId="326DC97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C2889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0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0AA54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7DD4F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35F18B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42EA70" w14:textId="77777777" w:rsidR="0066462C" w:rsidRPr="004E3CAB" w:rsidRDefault="0066462C" w:rsidP="00460236">
            <w:pPr>
              <w:rPr>
                <w:rFonts w:ascii="標楷體" w:eastAsia="標楷體" w:hAnsi="標楷體"/>
              </w:rPr>
            </w:pPr>
          </w:p>
        </w:tc>
      </w:tr>
      <w:tr w:rsidR="0066462C" w:rsidRPr="004E3CAB" w14:paraId="2919C11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2090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4318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EB853"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程審法院</w:t>
            </w:r>
            <w:proofErr w:type="gramEnd"/>
            <w:r w:rsidRPr="004E3CAB">
              <w:rPr>
                <w:rFonts w:ascii="標楷體" w:eastAsia="標楷體" w:hAnsi="標楷體" w:hint="eastAsia"/>
              </w:rPr>
              <w:t>代碼</w:t>
            </w:r>
          </w:p>
        </w:tc>
        <w:tc>
          <w:tcPr>
            <w:tcW w:w="3336" w:type="dxa"/>
            <w:tcBorders>
              <w:top w:val="single" w:sz="4" w:space="0" w:color="auto"/>
              <w:left w:val="single" w:sz="4" w:space="0" w:color="auto"/>
              <w:bottom w:val="single" w:sz="4" w:space="0" w:color="auto"/>
              <w:right w:val="single" w:sz="4" w:space="0" w:color="auto"/>
            </w:tcBorders>
          </w:tcPr>
          <w:p w14:paraId="789205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E4D05A"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CourtCode</w:t>
            </w:r>
          </w:p>
        </w:tc>
      </w:tr>
      <w:tr w:rsidR="0066462C" w:rsidRPr="004E3CAB" w14:paraId="5216A0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10A8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0DE2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A81EE4" w14:textId="77777777" w:rsidR="0066462C" w:rsidRPr="004E3CAB" w:rsidRDefault="0066462C" w:rsidP="00460236">
            <w:pPr>
              <w:rPr>
                <w:rFonts w:ascii="標楷體" w:eastAsia="標楷體" w:hAnsi="標楷體"/>
              </w:rPr>
            </w:pPr>
            <w:r w:rsidRPr="004E3CAB">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15B5FF0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6509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Year</w:t>
            </w:r>
          </w:p>
          <w:p w14:paraId="474F8E6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44F9DD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089C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A6F58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C960964" w14:textId="77777777" w:rsidR="0066462C" w:rsidRPr="004E3CAB" w:rsidRDefault="0066462C" w:rsidP="00460236">
            <w:pPr>
              <w:rPr>
                <w:rFonts w:ascii="標楷體" w:eastAsia="標楷體" w:hAnsi="標楷體"/>
              </w:rPr>
            </w:pPr>
            <w:r w:rsidRPr="004E3CAB">
              <w:rPr>
                <w:rFonts w:ascii="標楷體" w:eastAsia="標楷體" w:hAnsi="標楷體" w:hint="eastAsia"/>
              </w:rPr>
              <w:t>法院承</w:t>
            </w:r>
            <w:proofErr w:type="gramStart"/>
            <w:r w:rsidRPr="004E3CAB">
              <w:rPr>
                <w:rFonts w:ascii="標楷體" w:eastAsia="標楷體" w:hAnsi="標楷體" w:hint="eastAsia"/>
              </w:rPr>
              <w:t>審股別</w:t>
            </w:r>
            <w:proofErr w:type="gramEnd"/>
          </w:p>
        </w:tc>
        <w:tc>
          <w:tcPr>
            <w:tcW w:w="3336" w:type="dxa"/>
            <w:tcBorders>
              <w:top w:val="single" w:sz="4" w:space="0" w:color="auto"/>
              <w:left w:val="single" w:sz="4" w:space="0" w:color="auto"/>
              <w:bottom w:val="single" w:sz="4" w:space="0" w:color="auto"/>
              <w:right w:val="single" w:sz="4" w:space="0" w:color="auto"/>
            </w:tcBorders>
          </w:tcPr>
          <w:p w14:paraId="32F31BC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7D114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CourtDev</w:t>
            </w:r>
          </w:p>
          <w:p w14:paraId="600BEFC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1D4608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284C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CBC7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65A0A0AE" w14:textId="77777777" w:rsidR="0066462C" w:rsidRPr="004E3CAB" w:rsidRDefault="0066462C" w:rsidP="00460236">
            <w:pPr>
              <w:rPr>
                <w:rFonts w:ascii="標楷體" w:eastAsia="標楷體" w:hAnsi="標楷體"/>
              </w:rPr>
            </w:pPr>
            <w:r w:rsidRPr="004E3CAB">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E41145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550D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CourtCaseNo</w:t>
            </w:r>
          </w:p>
          <w:p w14:paraId="23EB847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7E4D9A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1E3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332684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D6A9EE"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2941F64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916146"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Approve</w:t>
            </w:r>
          </w:p>
        </w:tc>
      </w:tr>
      <w:tr w:rsidR="0066462C" w:rsidRPr="004E3CAB" w14:paraId="0256E7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3521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577A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08FA63" w14:textId="77777777" w:rsidR="0066462C" w:rsidRPr="004E3CAB" w:rsidRDefault="0066462C" w:rsidP="00460236">
            <w:pPr>
              <w:rPr>
                <w:rFonts w:ascii="標楷體" w:eastAsia="標楷體" w:hAnsi="標楷體"/>
              </w:rPr>
            </w:pPr>
            <w:r w:rsidRPr="004E3CAB">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517A8EC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C3D722"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OutStandAmt</w:t>
            </w:r>
          </w:p>
          <w:p w14:paraId="25211CB4"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6015E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03B4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8389F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D0716" w14:textId="77777777" w:rsidR="0066462C" w:rsidRPr="004E3CAB" w:rsidRDefault="0066462C" w:rsidP="00460236">
            <w:pPr>
              <w:rPr>
                <w:rFonts w:ascii="標楷體" w:eastAsia="標楷體" w:hAnsi="標楷體"/>
              </w:rPr>
            </w:pPr>
            <w:r w:rsidRPr="004E3CAB">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7915B94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27E7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SubAmt</w:t>
            </w:r>
          </w:p>
          <w:p w14:paraId="306962D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3B01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4DA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282EE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1105DF"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6C1B011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5E1B0"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ClaimStatus1</w:t>
            </w:r>
          </w:p>
        </w:tc>
      </w:tr>
      <w:tr w:rsidR="0066462C" w:rsidRPr="004E3CAB" w14:paraId="686ADD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510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2B93C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74D32F2" w14:textId="77777777" w:rsidR="0066462C" w:rsidRPr="004E3CAB" w:rsidRDefault="0066462C" w:rsidP="00460236">
            <w:pPr>
              <w:rPr>
                <w:rFonts w:ascii="標楷體" w:eastAsia="標楷體" w:hAnsi="標楷體"/>
              </w:rPr>
            </w:pPr>
            <w:r w:rsidRPr="004E3CAB">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7A8371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7657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SaveDate</w:t>
            </w:r>
          </w:p>
          <w:p w14:paraId="62DD8CAE"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76864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BDA6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9E83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218802" w14:textId="77777777" w:rsidR="0066462C" w:rsidRPr="004E3CAB" w:rsidRDefault="0066462C" w:rsidP="00460236">
            <w:pPr>
              <w:rPr>
                <w:rFonts w:ascii="標楷體" w:eastAsia="標楷體" w:hAnsi="標楷體"/>
              </w:rPr>
            </w:pPr>
            <w:r w:rsidRPr="004E3CAB">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16B81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5AB897" w14:textId="77777777" w:rsidR="0066462C" w:rsidRPr="004E3CAB" w:rsidRDefault="0066462C" w:rsidP="00460236">
            <w:pPr>
              <w:rPr>
                <w:rFonts w:ascii="標楷體" w:eastAsia="標楷體" w:hAnsi="標楷體"/>
              </w:rPr>
            </w:pPr>
            <w:r w:rsidRPr="004E3CAB">
              <w:rPr>
                <w:rFonts w:ascii="標楷體" w:eastAsia="標楷體" w:hAnsi="標楷體" w:hint="eastAsia"/>
              </w:rPr>
              <w:t>JcicZ056.ClaimStatus2</w:t>
            </w:r>
          </w:p>
        </w:tc>
      </w:tr>
      <w:tr w:rsidR="0066462C" w:rsidRPr="004E3CAB" w14:paraId="28DD11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E569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E0F56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7A7955" w14:textId="77777777" w:rsidR="0066462C" w:rsidRPr="004E3CAB" w:rsidRDefault="0066462C" w:rsidP="00460236">
            <w:pPr>
              <w:rPr>
                <w:rFonts w:ascii="標楷體" w:eastAsia="標楷體" w:hAnsi="標楷體"/>
              </w:rPr>
            </w:pPr>
            <w:r w:rsidRPr="004E3CAB">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5E8DA9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96F9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SaveEndDate</w:t>
            </w:r>
          </w:p>
          <w:p w14:paraId="13FB404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301491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F8EA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F4756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BF2E37" w14:textId="77777777" w:rsidR="0066462C" w:rsidRPr="004E3CAB" w:rsidRDefault="0066462C" w:rsidP="00460236">
            <w:pPr>
              <w:rPr>
                <w:rFonts w:ascii="標楷體" w:eastAsia="標楷體" w:hAnsi="標楷體"/>
              </w:rPr>
            </w:pPr>
            <w:r w:rsidRPr="004E3CAB">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775CB6B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B6AC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56.AdminName</w:t>
            </w:r>
          </w:p>
          <w:p w14:paraId="0E9CCA9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79DC9B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318B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7B8D9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8240E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01572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86C38" w14:textId="77777777" w:rsidR="0066462C" w:rsidRPr="004E3CAB" w:rsidRDefault="0066462C" w:rsidP="00460236">
            <w:pPr>
              <w:rPr>
                <w:rFonts w:ascii="標楷體" w:eastAsia="標楷體" w:hAnsi="標楷體"/>
              </w:rPr>
            </w:pPr>
          </w:p>
        </w:tc>
      </w:tr>
      <w:tr w:rsidR="0066462C" w:rsidRPr="004E3CAB" w14:paraId="32152C2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41959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16456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BD3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10B2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CA95D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864E850"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12311E4E" w14:textId="77777777" w:rsidR="0066462C" w:rsidRPr="004E3CAB" w:rsidRDefault="0066462C" w:rsidP="00460236">
            <w:pPr>
              <w:rPr>
                <w:rFonts w:ascii="標楷體" w:eastAsia="標楷體" w:hAnsi="標楷體"/>
                <w:lang w:eastAsia="zh-HK"/>
              </w:rPr>
            </w:pPr>
          </w:p>
        </w:tc>
      </w:tr>
      <w:tr w:rsidR="0066462C" w:rsidRPr="004E3CAB" w14:paraId="0DB646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C0C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4349CC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136CAD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E1042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DF316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4D77F31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4BB615C" w14:textId="77777777" w:rsidR="0066462C" w:rsidRPr="004E3CAB" w:rsidRDefault="0066462C" w:rsidP="0066462C">
      <w:pPr>
        <w:widowControl/>
        <w:rPr>
          <w:rFonts w:ascii="標楷體" w:eastAsia="標楷體" w:hAnsi="標楷體"/>
          <w:lang w:val="x-none"/>
        </w:rPr>
      </w:pPr>
    </w:p>
    <w:p w14:paraId="4392DD7D" w14:textId="77777777" w:rsidR="0066462C" w:rsidRPr="004E3CAB" w:rsidRDefault="0066462C" w:rsidP="0066462C">
      <w:pPr>
        <w:widowControl/>
        <w:rPr>
          <w:rFonts w:ascii="標楷體" w:eastAsia="標楷體" w:hAnsi="標楷體"/>
          <w:lang w:val="x-none"/>
        </w:rPr>
      </w:pPr>
    </w:p>
    <w:p w14:paraId="46691649" w14:textId="5C0A6BEE"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1FF152B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20 </w:t>
      </w:r>
      <w:r w:rsidRPr="004E3CAB">
        <w:rPr>
          <w:rFonts w:ascii="標楷體" w:hAnsi="標楷體" w:hint="eastAsia"/>
        </w:rPr>
        <w:t>JCIC檔案匯出作業(060)</w:t>
      </w:r>
    </w:p>
    <w:p w14:paraId="07FEC565"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2C65527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76CC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045449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3A89A5C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1856A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EC0EE7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680D7FEF"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A570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AD9922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27C9414E"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JcicZ060)]</w:t>
            </w:r>
          </w:p>
          <w:p w14:paraId="6EDB245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06426D6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F1D05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FD33FC7" w14:textId="77777777" w:rsidR="0066462C" w:rsidRPr="004E3CAB" w:rsidRDefault="0066462C" w:rsidP="00460236">
            <w:pPr>
              <w:rPr>
                <w:rFonts w:ascii="標楷體" w:eastAsia="標楷體" w:hAnsi="標楷體"/>
                <w:lang w:eastAsia="x-none"/>
              </w:rPr>
            </w:pPr>
          </w:p>
        </w:tc>
      </w:tr>
      <w:tr w:rsidR="0066462C" w:rsidRPr="004E3CAB" w14:paraId="3A2D9C0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573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05AE5C6" w14:textId="77777777" w:rsidR="0066462C" w:rsidRPr="004E3CAB" w:rsidRDefault="0066462C" w:rsidP="00460236">
            <w:pPr>
              <w:rPr>
                <w:rFonts w:ascii="標楷體" w:eastAsia="標楷體" w:hAnsi="標楷體"/>
                <w:lang w:eastAsia="x-none"/>
              </w:rPr>
            </w:pPr>
          </w:p>
        </w:tc>
      </w:tr>
      <w:tr w:rsidR="0066462C" w:rsidRPr="004E3CAB" w14:paraId="78F6C43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C7436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171E1F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2485D8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D2F3C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0E02717" w14:textId="77777777" w:rsidR="0066462C" w:rsidRPr="004E3CAB" w:rsidRDefault="0066462C" w:rsidP="00460236">
            <w:pPr>
              <w:rPr>
                <w:rFonts w:ascii="標楷體" w:eastAsia="標楷體" w:hAnsi="標楷體"/>
                <w:lang w:eastAsia="x-none"/>
              </w:rPr>
            </w:pPr>
          </w:p>
        </w:tc>
      </w:tr>
      <w:tr w:rsidR="0066462C" w:rsidRPr="004E3CAB" w14:paraId="29AD410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37973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8B02CA3" w14:textId="77777777" w:rsidR="0066462C" w:rsidRPr="004E3CAB" w:rsidRDefault="0066462C" w:rsidP="00460236">
            <w:pPr>
              <w:rPr>
                <w:rFonts w:ascii="標楷體" w:eastAsia="標楷體" w:hAnsi="標楷體"/>
                <w:lang w:eastAsia="x-none"/>
              </w:rPr>
            </w:pPr>
          </w:p>
        </w:tc>
      </w:tr>
    </w:tbl>
    <w:p w14:paraId="76A4A53F" w14:textId="77777777" w:rsidR="0066462C" w:rsidRPr="004E3CAB" w:rsidRDefault="0066462C" w:rsidP="0066462C">
      <w:pPr>
        <w:pStyle w:val="a"/>
        <w:numPr>
          <w:ilvl w:val="0"/>
          <w:numId w:val="0"/>
        </w:numPr>
        <w:ind w:left="1220"/>
        <w:rPr>
          <w:rFonts w:ascii="標楷體" w:hAnsi="標楷體"/>
        </w:rPr>
      </w:pPr>
    </w:p>
    <w:p w14:paraId="25645DD2" w14:textId="4E658833"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DE850D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005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1B7E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16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315F0C4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47271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5740980" w14:textId="77777777" w:rsidR="0066462C" w:rsidRPr="004E3CAB" w:rsidRDefault="0066462C" w:rsidP="00460236">
            <w:pPr>
              <w:rPr>
                <w:rFonts w:ascii="標楷體" w:eastAsia="標楷體" w:hAnsi="標楷體"/>
              </w:rPr>
            </w:pPr>
            <w:r w:rsidRPr="004E3CAB">
              <w:rPr>
                <w:rFonts w:ascii="標楷體" w:eastAsia="標楷體" w:hAnsi="標楷體" w:hint="eastAsia"/>
              </w:rPr>
              <w:t>JcicZ060</w:t>
            </w:r>
          </w:p>
        </w:tc>
        <w:tc>
          <w:tcPr>
            <w:tcW w:w="4777" w:type="dxa"/>
            <w:tcBorders>
              <w:top w:val="single" w:sz="4" w:space="0" w:color="auto"/>
              <w:left w:val="single" w:sz="4" w:space="0" w:color="auto"/>
              <w:bottom w:val="single" w:sz="4" w:space="0" w:color="auto"/>
              <w:right w:val="single" w:sz="4" w:space="0" w:color="auto"/>
            </w:tcBorders>
            <w:hideMark/>
          </w:tcPr>
          <w:p w14:paraId="5F9D51F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協商受理變更還款條件申請暨請求回報剩餘債權通知資料</w:t>
            </w:r>
            <w:r w:rsidRPr="004E3CAB">
              <w:rPr>
                <w:rFonts w:ascii="標楷體" w:eastAsia="標楷體" w:hAnsi="標楷體" w:hint="eastAsia"/>
              </w:rPr>
              <w:t>主檔</w:t>
            </w:r>
          </w:p>
        </w:tc>
      </w:tr>
      <w:tr w:rsidR="0066462C" w:rsidRPr="004E3CAB" w14:paraId="17AEA6C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66626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DC22DF"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6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329C9B" w14:textId="77777777" w:rsidR="0066462C" w:rsidRPr="004E3CAB" w:rsidRDefault="0066462C" w:rsidP="00460236">
            <w:pPr>
              <w:rPr>
                <w:rFonts w:ascii="標楷體" w:eastAsia="標楷體" w:hAnsi="標楷體"/>
              </w:rPr>
            </w:pPr>
            <w:r w:rsidRPr="004E3CAB">
              <w:rPr>
                <w:rFonts w:ascii="標楷體" w:eastAsia="標楷體" w:hAnsi="標楷體" w:hint="eastAsia"/>
              </w:rPr>
              <w:t>前置協商受理變更還款條件申請暨請求回報剩餘債權通知資料歷程檔</w:t>
            </w:r>
          </w:p>
        </w:tc>
      </w:tr>
      <w:tr w:rsidR="0066462C" w:rsidRPr="004E3CAB" w14:paraId="261145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3FCF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5013FC7"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1BF8779B"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FA926E6" w14:textId="77777777" w:rsidR="0066462C" w:rsidRPr="004E3CAB" w:rsidRDefault="0066462C" w:rsidP="0066462C">
      <w:pPr>
        <w:rPr>
          <w:rFonts w:ascii="標楷體" w:eastAsia="標楷體" w:hAnsi="標楷體"/>
          <w:lang w:eastAsia="x-none"/>
        </w:rPr>
      </w:pPr>
    </w:p>
    <w:p w14:paraId="1746379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7BCFADBD"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3E5CB3A2" wp14:editId="0564358E">
            <wp:extent cx="6479540" cy="1531620"/>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53162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9491E99" w14:textId="77777777" w:rsidR="0066462C" w:rsidRPr="004E3CAB" w:rsidRDefault="0066462C" w:rsidP="0066462C">
      <w:pPr>
        <w:rPr>
          <w:rFonts w:ascii="標楷體" w:eastAsia="標楷體" w:hAnsi="標楷體"/>
          <w:lang w:eastAsia="x-none"/>
        </w:rPr>
      </w:pPr>
    </w:p>
    <w:p w14:paraId="3527C600"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E1348E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3AF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01E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C1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F20904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E08B4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4CEA9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2D109C9"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87136F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3A567E7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受理變更還款條件申請暨請求回報剩餘債權通</w:t>
            </w:r>
            <w:r w:rsidRPr="004E3CAB">
              <w:rPr>
                <w:rFonts w:ascii="標楷體" w:eastAsia="標楷體" w:hAnsi="標楷體" w:hint="eastAsia"/>
              </w:rPr>
              <w:lastRenderedPageBreak/>
              <w:t>知資料主檔(J</w:t>
            </w:r>
            <w:r w:rsidRPr="004E3CAB">
              <w:rPr>
                <w:rFonts w:ascii="標楷體" w:eastAsia="標楷體" w:hAnsi="標楷體"/>
              </w:rPr>
              <w:t>cicZ060)</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33F7CA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559E7E3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協商受理變更還款條件申請暨請求回報剩餘債權通知資料主檔(JcicZ060)]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3C5DED5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A67BE48"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78FBC48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6DAEFF9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6D909654"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5EE3F73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協商受理變更還款條件申請暨請求回報剩餘債權通知資料主檔(J</w:t>
            </w:r>
            <w:r w:rsidRPr="004E3CAB">
              <w:rPr>
                <w:rFonts w:ascii="標楷體" w:eastAsia="標楷體" w:hAnsi="標楷體"/>
              </w:rPr>
              <w:t>cicZ060</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6A8F1B8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F02D40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F4C5D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A019B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821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E477C75" w14:textId="77777777" w:rsidR="0066462C" w:rsidRPr="004E3CAB" w:rsidRDefault="0066462C" w:rsidP="0066462C">
      <w:pPr>
        <w:rPr>
          <w:rFonts w:ascii="標楷體" w:eastAsia="標楷體" w:hAnsi="標楷體"/>
        </w:rPr>
      </w:pPr>
    </w:p>
    <w:p w14:paraId="277E7D08"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0C8BF63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F5E4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13A8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F8B0F"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6B0D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622095D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14CFB"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3317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CAA6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2BA1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E6E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0209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FEC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1C573" w14:textId="77777777" w:rsidR="0066462C" w:rsidRPr="004E3CAB" w:rsidRDefault="0066462C" w:rsidP="00460236">
            <w:pPr>
              <w:widowControl/>
              <w:rPr>
                <w:rFonts w:ascii="標楷體" w:eastAsia="標楷體" w:hAnsi="標楷體"/>
                <w:lang w:eastAsia="x-none"/>
              </w:rPr>
            </w:pPr>
          </w:p>
        </w:tc>
      </w:tr>
      <w:tr w:rsidR="0066462C" w:rsidRPr="004E3CAB" w14:paraId="798F88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720EA0B"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4BF5D6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C6FBF4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609750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3DBB23D"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E518B15"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9514B97"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6ECDCB13"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7F49555"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D11BA6B"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C295ADD"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549F8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0D97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E549D34"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F1F92F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9567EC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64A58B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D3ADFD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AB0AA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3D18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717D3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C9FD3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D03593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4820B4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F6EE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B227A1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B383B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5D049D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2AE62F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9568BC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170F3B"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7B03656"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E2123F0"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86C657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7E21D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E4D5C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9EE4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866584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83CB977" w14:textId="77777777" w:rsidR="0066462C" w:rsidRPr="004E3CAB" w:rsidRDefault="0066462C" w:rsidP="0066462C">
      <w:pPr>
        <w:pStyle w:val="a"/>
        <w:numPr>
          <w:ilvl w:val="0"/>
          <w:numId w:val="0"/>
        </w:numPr>
        <w:ind w:left="2127"/>
        <w:rPr>
          <w:rFonts w:ascii="標楷體" w:hAnsi="標楷體"/>
        </w:rPr>
      </w:pPr>
    </w:p>
    <w:p w14:paraId="7CA3ED35"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37D0086F"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lastRenderedPageBreak/>
        <w:t>N/A</w:t>
      </w:r>
    </w:p>
    <w:p w14:paraId="42E05FAB" w14:textId="77777777" w:rsidR="0066462C" w:rsidRPr="004E3CAB" w:rsidRDefault="0066462C" w:rsidP="0066462C">
      <w:pPr>
        <w:ind w:left="1418"/>
        <w:rPr>
          <w:rFonts w:ascii="標楷體" w:eastAsia="標楷體" w:hAnsi="標楷體"/>
          <w:lang w:val="x-none"/>
        </w:rPr>
      </w:pPr>
    </w:p>
    <w:p w14:paraId="34C2F8B1"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6CB6269"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70674B0B" wp14:editId="45B6E99F">
            <wp:extent cx="6479540" cy="236220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2362200"/>
                    </a:xfrm>
                    <a:prstGeom prst="rect">
                      <a:avLst/>
                    </a:prstGeom>
                  </pic:spPr>
                </pic:pic>
              </a:graphicData>
            </a:graphic>
          </wp:inline>
        </w:drawing>
      </w:r>
      <w:r w:rsidRPr="004E3CAB">
        <w:rPr>
          <w:rFonts w:ascii="標楷體" w:eastAsia="標楷體" w:hAnsi="標楷體"/>
          <w:noProof/>
        </w:rPr>
        <w:t xml:space="preserve">           </w:t>
      </w:r>
    </w:p>
    <w:p w14:paraId="338B3441"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E6080D8"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60</w:t>
      </w:r>
    </w:p>
    <w:p w14:paraId="573BD98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E13E73B"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C9A9335"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60</w:t>
      </w:r>
      <w:r w:rsidRPr="004E3CAB">
        <w:rPr>
          <w:rFonts w:ascii="標楷體" w:eastAsia="標楷體" w:hAnsi="標楷體"/>
        </w:rPr>
        <w:t>)</w:t>
      </w:r>
      <w:r w:rsidRPr="004E3CAB">
        <w:rPr>
          <w:rFonts w:ascii="標楷體" w:eastAsia="標楷體" w:hAnsi="標楷體" w:hint="eastAsia"/>
        </w:rPr>
        <w:t>]</w:t>
      </w:r>
    </w:p>
    <w:p w14:paraId="610E2AC0" w14:textId="77777777" w:rsidR="0066462C" w:rsidRPr="004E3CAB" w:rsidRDefault="0066462C" w:rsidP="0066462C">
      <w:pPr>
        <w:ind w:left="1418"/>
        <w:rPr>
          <w:rFonts w:ascii="標楷體" w:eastAsia="標楷體" w:hAnsi="標楷體"/>
        </w:rPr>
      </w:pPr>
    </w:p>
    <w:p w14:paraId="778AE110" w14:textId="77777777" w:rsidR="0066462C" w:rsidRPr="004E3CAB" w:rsidRDefault="0066462C" w:rsidP="0066462C">
      <w:pPr>
        <w:pStyle w:val="af9"/>
        <w:numPr>
          <w:ilvl w:val="2"/>
          <w:numId w:val="76"/>
        </w:numPr>
        <w:ind w:leftChars="0" w:left="1614"/>
        <w:rPr>
          <w:rFonts w:ascii="標楷體" w:eastAsia="標楷體" w:hAnsi="標楷體"/>
          <w:spacing w:val="-2"/>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060(</w:t>
      </w:r>
      <w:proofErr w:type="spellStart"/>
      <w:r w:rsidRPr="004E3CAB">
        <w:rPr>
          <w:rFonts w:ascii="標楷體" w:eastAsia="標楷體" w:hAnsi="標楷體" w:hint="eastAsia"/>
          <w:spacing w:val="-2"/>
          <w:lang w:val="x-none"/>
        </w:rPr>
        <w:t>前置協商受理變更還款條件申請暨請求回報剩餘債權通知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3CBD2A3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E9106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24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34A0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AC2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1ED6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B92067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0930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6DC1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0F5F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4CC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CE8E6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D2AD06"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60-V01-」</w:t>
            </w:r>
          </w:p>
        </w:tc>
        <w:tc>
          <w:tcPr>
            <w:tcW w:w="4324" w:type="dxa"/>
            <w:tcBorders>
              <w:top w:val="single" w:sz="4" w:space="0" w:color="auto"/>
              <w:left w:val="single" w:sz="4" w:space="0" w:color="auto"/>
              <w:bottom w:val="single" w:sz="4" w:space="0" w:color="auto"/>
              <w:right w:val="single" w:sz="4" w:space="0" w:color="auto"/>
            </w:tcBorders>
          </w:tcPr>
          <w:p w14:paraId="1644C23B" w14:textId="77777777" w:rsidR="0066462C" w:rsidRPr="004E3CAB" w:rsidRDefault="0066462C" w:rsidP="00460236">
            <w:pPr>
              <w:rPr>
                <w:rFonts w:ascii="標楷體" w:eastAsia="標楷體" w:hAnsi="標楷體"/>
                <w:lang w:eastAsia="zh-HK"/>
              </w:rPr>
            </w:pPr>
          </w:p>
        </w:tc>
      </w:tr>
      <w:tr w:rsidR="0066462C" w:rsidRPr="004E3CAB" w14:paraId="670B89A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EC2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69DA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E143EE"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3F7E08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E2197" w14:textId="77777777" w:rsidR="0066462C" w:rsidRPr="004E3CAB" w:rsidRDefault="0066462C" w:rsidP="00460236">
            <w:pPr>
              <w:rPr>
                <w:rFonts w:ascii="標楷體" w:eastAsia="標楷體" w:hAnsi="標楷體"/>
                <w:lang w:eastAsia="zh-HK"/>
              </w:rPr>
            </w:pPr>
          </w:p>
        </w:tc>
      </w:tr>
      <w:tr w:rsidR="0066462C" w:rsidRPr="004E3CAB" w14:paraId="78207D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D9A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0537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2AD2B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E38D9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BBB3658" w14:textId="77777777" w:rsidR="0066462C" w:rsidRPr="004E3CAB" w:rsidRDefault="0066462C" w:rsidP="00460236">
            <w:pPr>
              <w:rPr>
                <w:rFonts w:ascii="標楷體" w:eastAsia="標楷體" w:hAnsi="標楷體"/>
                <w:lang w:eastAsia="zh-HK"/>
              </w:rPr>
            </w:pPr>
          </w:p>
        </w:tc>
      </w:tr>
      <w:tr w:rsidR="0066462C" w:rsidRPr="004E3CAB" w14:paraId="04BF7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30A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8AA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FF28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C8CA7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0C320A"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3AE8784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35C3DE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607AC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BEA6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D0FF9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396F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23581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F887A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57935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10DBC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31B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32ED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CD126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47ABE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A9B40B2" w14:textId="77777777" w:rsidR="0066462C" w:rsidRPr="004E3CAB" w:rsidRDefault="0066462C" w:rsidP="00460236">
            <w:pPr>
              <w:rPr>
                <w:rFonts w:ascii="標楷體" w:eastAsia="標楷體" w:hAnsi="標楷體"/>
                <w:lang w:eastAsia="zh-HK"/>
              </w:rPr>
            </w:pPr>
          </w:p>
        </w:tc>
      </w:tr>
      <w:tr w:rsidR="0066462C" w:rsidRPr="004E3CAB" w14:paraId="7A1927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1525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13CB3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B1CA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FA595C7"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0E700269" w14:textId="77777777" w:rsidR="0066462C" w:rsidRPr="004E3CAB" w:rsidRDefault="0066462C" w:rsidP="00460236">
            <w:pPr>
              <w:rPr>
                <w:rFonts w:ascii="標楷體" w:eastAsia="標楷體" w:hAnsi="標楷體"/>
                <w:lang w:eastAsia="zh-HK"/>
              </w:rPr>
            </w:pPr>
          </w:p>
        </w:tc>
      </w:tr>
      <w:tr w:rsidR="0066462C" w:rsidRPr="004E3CAB" w14:paraId="085DF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28E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2461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9B7FC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702A7A"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41A849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6CFE03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2F90B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7D2DF57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D8D9F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lastRenderedPageBreak/>
              <w:t>若有多筆資料則以下欄位重複寫入</w:t>
            </w:r>
          </w:p>
        </w:tc>
      </w:tr>
      <w:tr w:rsidR="0066462C" w:rsidRPr="004E3CAB" w14:paraId="5D8B15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2E23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0687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8DC8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4E427A" w14:textId="77777777" w:rsidR="0066462C" w:rsidRPr="004E3CAB" w:rsidRDefault="0066462C" w:rsidP="00460236">
            <w:pPr>
              <w:rPr>
                <w:rFonts w:ascii="標楷體" w:eastAsia="標楷體" w:hAnsi="標楷體"/>
              </w:rPr>
            </w:pPr>
            <w:r w:rsidRPr="004E3CAB">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34593676" w14:textId="77777777" w:rsidR="0066462C" w:rsidRPr="004E3CAB" w:rsidRDefault="0066462C" w:rsidP="00460236">
            <w:pPr>
              <w:rPr>
                <w:rFonts w:ascii="標楷體" w:eastAsia="標楷體" w:hAnsi="標楷體"/>
              </w:rPr>
            </w:pPr>
          </w:p>
        </w:tc>
      </w:tr>
      <w:tr w:rsidR="0066462C" w:rsidRPr="004E3CAB" w14:paraId="2B17BC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BDDD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E49B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28B6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2DE8DD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F514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60.TranKey</w:t>
            </w:r>
          </w:p>
        </w:tc>
      </w:tr>
      <w:tr w:rsidR="0066462C" w:rsidRPr="004E3CAB" w14:paraId="2832B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977F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F393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96164C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350CD"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1F98BA" w14:textId="77777777" w:rsidR="0066462C" w:rsidRPr="004E3CAB" w:rsidRDefault="0066462C" w:rsidP="00460236">
            <w:pPr>
              <w:rPr>
                <w:rFonts w:ascii="標楷體" w:eastAsia="標楷體" w:hAnsi="標楷體"/>
              </w:rPr>
            </w:pPr>
          </w:p>
        </w:tc>
      </w:tr>
      <w:tr w:rsidR="0066462C" w:rsidRPr="004E3CAB" w14:paraId="47407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FB1B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861CD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0A52C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61685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ACE49"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0.CustId</w:t>
            </w:r>
          </w:p>
          <w:p w14:paraId="78C8B7C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577745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9D8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3852C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11FA31" w14:textId="77777777" w:rsidR="0066462C" w:rsidRPr="004E3CAB" w:rsidRDefault="0066462C" w:rsidP="00460236">
            <w:pPr>
              <w:rPr>
                <w:rFonts w:ascii="標楷體" w:eastAsia="標楷體" w:hAnsi="標楷體"/>
                <w:lang w:eastAsia="zh-HK"/>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7B8182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8418D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0.RcDate</w:t>
            </w:r>
          </w:p>
          <w:p w14:paraId="12B8D2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5D6E56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CC6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4F60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2A4D9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EF2A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49632C" w14:textId="77777777" w:rsidR="0066462C" w:rsidRPr="004E3CAB" w:rsidRDefault="0066462C" w:rsidP="00460236">
            <w:pPr>
              <w:rPr>
                <w:rFonts w:ascii="標楷體" w:eastAsia="標楷體" w:hAnsi="標楷體"/>
              </w:rPr>
            </w:pPr>
          </w:p>
        </w:tc>
      </w:tr>
      <w:tr w:rsidR="0066462C" w:rsidRPr="004E3CAB" w14:paraId="1C47DA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E6B8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4BCE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507CF9"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1FD75E1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412EC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0.ChangePayDate</w:t>
            </w:r>
          </w:p>
          <w:p w14:paraId="73ABAE3A"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7E0AB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9790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825F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8E9764" w14:textId="77777777" w:rsidR="0066462C" w:rsidRPr="004E3CAB" w:rsidRDefault="0066462C" w:rsidP="00460236">
            <w:pPr>
              <w:rPr>
                <w:rFonts w:ascii="標楷體" w:eastAsia="標楷體" w:hAnsi="標楷體"/>
              </w:rPr>
            </w:pPr>
            <w:r w:rsidRPr="004E3CAB">
              <w:rPr>
                <w:rFonts w:ascii="標楷體" w:eastAsia="標楷體" w:hAnsi="標楷體" w:hint="eastAsia"/>
              </w:rPr>
              <w:t>以</w:t>
            </w:r>
            <w:proofErr w:type="gramStart"/>
            <w:r w:rsidRPr="004E3CAB">
              <w:rPr>
                <w:rFonts w:ascii="標楷體" w:eastAsia="標楷體" w:hAnsi="標楷體" w:hint="eastAsia"/>
              </w:rPr>
              <w:t>清分足</w:t>
            </w:r>
            <w:proofErr w:type="gramEnd"/>
            <w:r w:rsidRPr="004E3CAB">
              <w:rPr>
                <w:rFonts w:ascii="標楷體" w:eastAsia="標楷體" w:hAnsi="標楷體" w:hint="eastAsia"/>
              </w:rPr>
              <w:t>月期今年月</w:t>
            </w:r>
          </w:p>
        </w:tc>
        <w:tc>
          <w:tcPr>
            <w:tcW w:w="3336" w:type="dxa"/>
            <w:tcBorders>
              <w:top w:val="single" w:sz="4" w:space="0" w:color="auto"/>
              <w:left w:val="single" w:sz="4" w:space="0" w:color="auto"/>
              <w:bottom w:val="single" w:sz="4" w:space="0" w:color="auto"/>
              <w:right w:val="single" w:sz="4" w:space="0" w:color="auto"/>
            </w:tcBorders>
          </w:tcPr>
          <w:p w14:paraId="5D52945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0E21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0.YM</w:t>
            </w:r>
          </w:p>
          <w:p w14:paraId="56BE26BB"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B3ADB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B5A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174EE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2DFB49F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51EB8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C5E04E" w14:textId="77777777" w:rsidR="0066462C" w:rsidRPr="004E3CAB" w:rsidRDefault="0066462C" w:rsidP="00460236">
            <w:pPr>
              <w:rPr>
                <w:rFonts w:ascii="標楷體" w:eastAsia="標楷體" w:hAnsi="標楷體"/>
              </w:rPr>
            </w:pPr>
          </w:p>
        </w:tc>
      </w:tr>
      <w:tr w:rsidR="0066462C" w:rsidRPr="004E3CAB" w14:paraId="1D3064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08EB1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9EFBD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892F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E262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0F718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7FD8AD"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0DA83B18" w14:textId="77777777" w:rsidR="0066462C" w:rsidRPr="004E3CAB" w:rsidRDefault="0066462C" w:rsidP="00460236">
            <w:pPr>
              <w:rPr>
                <w:rFonts w:ascii="標楷體" w:eastAsia="標楷體" w:hAnsi="標楷體"/>
                <w:lang w:eastAsia="zh-HK"/>
              </w:rPr>
            </w:pPr>
          </w:p>
        </w:tc>
      </w:tr>
      <w:tr w:rsidR="0066462C" w:rsidRPr="004E3CAB" w14:paraId="03839A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1DA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30EB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BFEA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89AB26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C2004"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5925358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AD719CB" w14:textId="77777777" w:rsidR="0066462C" w:rsidRPr="004E3CAB" w:rsidRDefault="0066462C" w:rsidP="0066462C">
      <w:pPr>
        <w:rPr>
          <w:rFonts w:ascii="標楷體" w:eastAsia="標楷體" w:hAnsi="標楷體"/>
          <w:lang w:val="x-none"/>
        </w:rPr>
      </w:pPr>
    </w:p>
    <w:p w14:paraId="590560BA" w14:textId="77777777" w:rsidR="0066462C" w:rsidRPr="004E3CAB" w:rsidRDefault="0066462C" w:rsidP="0066462C">
      <w:pPr>
        <w:rPr>
          <w:rFonts w:ascii="標楷體" w:eastAsia="標楷體" w:hAnsi="標楷體"/>
          <w:lang w:val="x-none"/>
        </w:rPr>
      </w:pPr>
    </w:p>
    <w:p w14:paraId="16DB7E47" w14:textId="75A1F810"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3788029A" w14:textId="77777777" w:rsidR="0066462C" w:rsidRPr="004E3CAB" w:rsidRDefault="0066462C" w:rsidP="0066462C">
      <w:pPr>
        <w:ind w:left="1701" w:hanging="1134"/>
        <w:rPr>
          <w:rFonts w:ascii="標楷體" w:eastAsia="標楷體" w:hAnsi="標楷體"/>
        </w:rPr>
      </w:pPr>
    </w:p>
    <w:p w14:paraId="77D8A48F"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t>L84</w:t>
      </w:r>
      <w:r w:rsidRPr="004E3CAB">
        <w:rPr>
          <w:rFonts w:ascii="標楷體" w:hAnsi="標楷體"/>
        </w:rPr>
        <w:t xml:space="preserve">21 </w:t>
      </w:r>
      <w:r w:rsidRPr="004E3CAB">
        <w:rPr>
          <w:rFonts w:ascii="標楷體" w:hAnsi="標楷體" w:hint="eastAsia"/>
        </w:rPr>
        <w:t>JCIC檔案匯出作業(061)</w:t>
      </w:r>
    </w:p>
    <w:p w14:paraId="4D2E0140"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2A9965F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F2E57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959F1A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359CF8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E9B90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66D1F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37D2CCB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7AB76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9DB741C"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3025A1E"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回報協商剩餘債權金額資料</w:t>
            </w:r>
            <w:r w:rsidRPr="004E3CAB">
              <w:rPr>
                <w:rFonts w:ascii="標楷體" w:eastAsia="標楷體" w:hAnsi="標楷體" w:hint="eastAsia"/>
              </w:rPr>
              <w:t>(JcicZ061)]</w:t>
            </w:r>
          </w:p>
          <w:p w14:paraId="3C482C28"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11AA4C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04DF6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EFA3D9E" w14:textId="77777777" w:rsidR="0066462C" w:rsidRPr="004E3CAB" w:rsidRDefault="0066462C" w:rsidP="00460236">
            <w:pPr>
              <w:rPr>
                <w:rFonts w:ascii="標楷體" w:eastAsia="標楷體" w:hAnsi="標楷體"/>
                <w:lang w:eastAsia="x-none"/>
              </w:rPr>
            </w:pPr>
          </w:p>
        </w:tc>
      </w:tr>
      <w:tr w:rsidR="0066462C" w:rsidRPr="004E3CAB" w14:paraId="6B0D65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30199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53AC7E" w14:textId="77777777" w:rsidR="0066462C" w:rsidRPr="004E3CAB" w:rsidRDefault="0066462C" w:rsidP="00460236">
            <w:pPr>
              <w:rPr>
                <w:rFonts w:ascii="標楷體" w:eastAsia="標楷體" w:hAnsi="標楷體"/>
                <w:lang w:eastAsia="x-none"/>
              </w:rPr>
            </w:pPr>
          </w:p>
        </w:tc>
      </w:tr>
      <w:tr w:rsidR="0066462C" w:rsidRPr="004E3CAB" w14:paraId="513340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C06041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DD8CCB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A1FD0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3AB62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56A4D30" w14:textId="77777777" w:rsidR="0066462C" w:rsidRPr="004E3CAB" w:rsidRDefault="0066462C" w:rsidP="00460236">
            <w:pPr>
              <w:rPr>
                <w:rFonts w:ascii="標楷體" w:eastAsia="標楷體" w:hAnsi="標楷體"/>
                <w:lang w:eastAsia="x-none"/>
              </w:rPr>
            </w:pPr>
          </w:p>
        </w:tc>
      </w:tr>
      <w:tr w:rsidR="0066462C" w:rsidRPr="004E3CAB" w14:paraId="027C0C1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83235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EEFD99B" w14:textId="77777777" w:rsidR="0066462C" w:rsidRPr="004E3CAB" w:rsidRDefault="0066462C" w:rsidP="00460236">
            <w:pPr>
              <w:rPr>
                <w:rFonts w:ascii="標楷體" w:eastAsia="標楷體" w:hAnsi="標楷體"/>
                <w:lang w:eastAsia="x-none"/>
              </w:rPr>
            </w:pPr>
          </w:p>
        </w:tc>
      </w:tr>
    </w:tbl>
    <w:p w14:paraId="6BE7AC49" w14:textId="77777777" w:rsidR="0066462C" w:rsidRPr="004E3CAB" w:rsidRDefault="0066462C" w:rsidP="0066462C">
      <w:pPr>
        <w:pStyle w:val="a"/>
        <w:numPr>
          <w:ilvl w:val="0"/>
          <w:numId w:val="0"/>
        </w:numPr>
        <w:ind w:left="1220"/>
        <w:rPr>
          <w:rFonts w:ascii="標楷體" w:hAnsi="標楷體"/>
        </w:rPr>
      </w:pPr>
    </w:p>
    <w:p w14:paraId="31C94AA2" w14:textId="780CEE0F"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C16364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F8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5A3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CBD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684DB2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2DAB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218EF37"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w:t>
            </w:r>
          </w:p>
        </w:tc>
        <w:tc>
          <w:tcPr>
            <w:tcW w:w="4777" w:type="dxa"/>
            <w:tcBorders>
              <w:top w:val="single" w:sz="4" w:space="0" w:color="auto"/>
              <w:left w:val="single" w:sz="4" w:space="0" w:color="auto"/>
              <w:bottom w:val="single" w:sz="4" w:space="0" w:color="auto"/>
              <w:right w:val="single" w:sz="4" w:space="0" w:color="auto"/>
            </w:tcBorders>
            <w:hideMark/>
          </w:tcPr>
          <w:p w14:paraId="419E0725"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回報協商剩餘債權金額資料</w:t>
            </w:r>
            <w:r w:rsidRPr="004E3CAB">
              <w:rPr>
                <w:rFonts w:ascii="標楷體" w:eastAsia="標楷體" w:hAnsi="標楷體" w:hint="eastAsia"/>
              </w:rPr>
              <w:t>主檔</w:t>
            </w:r>
          </w:p>
        </w:tc>
      </w:tr>
      <w:tr w:rsidR="0066462C" w:rsidRPr="004E3CAB" w14:paraId="6F5C33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1D830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C1B83D"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61</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BC5D3D3" w14:textId="77777777" w:rsidR="0066462C" w:rsidRPr="004E3CAB" w:rsidRDefault="0066462C" w:rsidP="00460236">
            <w:pPr>
              <w:rPr>
                <w:rFonts w:ascii="標楷體" w:eastAsia="標楷體" w:hAnsi="標楷體"/>
              </w:rPr>
            </w:pPr>
            <w:r w:rsidRPr="004E3CAB">
              <w:rPr>
                <w:rFonts w:ascii="標楷體" w:eastAsia="標楷體" w:hAnsi="標楷體" w:hint="eastAsia"/>
              </w:rPr>
              <w:t>回報協商剩餘債權金額資料歷程檔</w:t>
            </w:r>
          </w:p>
        </w:tc>
      </w:tr>
      <w:tr w:rsidR="0066462C" w:rsidRPr="004E3CAB" w14:paraId="6EA838C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2D94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29833AA"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402E8C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6985157" w14:textId="77777777" w:rsidR="0066462C" w:rsidRPr="004E3CAB" w:rsidRDefault="0066462C" w:rsidP="0066462C">
      <w:pPr>
        <w:rPr>
          <w:rFonts w:ascii="標楷體" w:eastAsia="標楷體" w:hAnsi="標楷體"/>
          <w:lang w:eastAsia="x-none"/>
        </w:rPr>
      </w:pPr>
    </w:p>
    <w:p w14:paraId="5C753F0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1901151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6F9BE04" wp14:editId="55FB6ECD">
            <wp:extent cx="6479540" cy="1539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53987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992E9BF" w14:textId="77777777" w:rsidR="0066462C" w:rsidRPr="004E3CAB" w:rsidRDefault="0066462C" w:rsidP="0066462C">
      <w:pPr>
        <w:rPr>
          <w:rFonts w:ascii="標楷體" w:eastAsia="標楷體" w:hAnsi="標楷體"/>
          <w:lang w:eastAsia="x-none"/>
        </w:rPr>
      </w:pPr>
    </w:p>
    <w:p w14:paraId="741E2EC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0674A87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5AC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A84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33F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4C8F4A2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709B3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FD56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7AB191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9EDD860"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6492B8F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協商剩餘債權金額資料主檔(J</w:t>
            </w:r>
            <w:r w:rsidRPr="004E3CAB">
              <w:rPr>
                <w:rFonts w:ascii="標楷體" w:eastAsia="標楷體" w:hAnsi="標楷體"/>
              </w:rPr>
              <w:t>cicZ061)</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w:t>
            </w:r>
            <w:r w:rsidRPr="004E3CAB">
              <w:rPr>
                <w:rFonts w:ascii="標楷體" w:eastAsia="標楷體" w:hAnsi="標楷體" w:hint="eastAsia"/>
              </w:rPr>
              <w:lastRenderedPageBreak/>
              <w:t>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BCF7AC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11A61F5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回報協商剩餘債權金額資料主檔(JcicZ061)]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2D0C96E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7052CE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7C975FDE"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5645C75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4DFCA8C6"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70E383C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回報協商剩餘債權金額資料主檔(J</w:t>
            </w:r>
            <w:r w:rsidRPr="004E3CAB">
              <w:rPr>
                <w:rFonts w:ascii="標楷體" w:eastAsia="標楷體" w:hAnsi="標楷體"/>
              </w:rPr>
              <w:t>cicZ061</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63444170"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D6DF34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1D1D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BD55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346E0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0C0ED19" w14:textId="77777777" w:rsidR="0066462C" w:rsidRPr="004E3CAB" w:rsidRDefault="0066462C" w:rsidP="0066462C">
      <w:pPr>
        <w:rPr>
          <w:rFonts w:ascii="標楷體" w:eastAsia="標楷體" w:hAnsi="標楷體"/>
        </w:rPr>
      </w:pPr>
    </w:p>
    <w:p w14:paraId="3454DD15"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49903DD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B231F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349C1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53F3E6"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C0693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704AE45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12E0F"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0BDD4"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F59B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08F8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EF8A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B50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8B9F8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359D9" w14:textId="77777777" w:rsidR="0066462C" w:rsidRPr="004E3CAB" w:rsidRDefault="0066462C" w:rsidP="00460236">
            <w:pPr>
              <w:widowControl/>
              <w:rPr>
                <w:rFonts w:ascii="標楷體" w:eastAsia="標楷體" w:hAnsi="標楷體"/>
                <w:lang w:eastAsia="x-none"/>
              </w:rPr>
            </w:pPr>
          </w:p>
        </w:tc>
      </w:tr>
      <w:tr w:rsidR="0066462C" w:rsidRPr="004E3CAB" w14:paraId="6B95F67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280B2C"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F4157CD"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8D20B8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D10C21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6F1A3FF"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F2D52B8"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8CB1198"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016EC944"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22BEF67"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8BF0A7"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59BF86B"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61BE956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31C112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6CB301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C00558C"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DE8D0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BD48BE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08C2C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F2581F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F8D98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689547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760CB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6D3D90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83A7D2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DFE1D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5E7B01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5AA0F2"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DD27C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4CACA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2C8B14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6CF6"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655E126"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AB491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11FF2D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1B3E2C6"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F700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4A0C9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7D2F33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8461B8F" w14:textId="77777777" w:rsidR="0066462C" w:rsidRPr="004E3CAB" w:rsidRDefault="0066462C" w:rsidP="0066462C">
      <w:pPr>
        <w:pStyle w:val="a"/>
        <w:numPr>
          <w:ilvl w:val="0"/>
          <w:numId w:val="0"/>
        </w:numPr>
        <w:ind w:left="2127"/>
        <w:rPr>
          <w:rFonts w:ascii="標楷體" w:hAnsi="標楷體"/>
        </w:rPr>
      </w:pPr>
    </w:p>
    <w:p w14:paraId="549BEEED"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7D29D9DA"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99785A4" w14:textId="77777777" w:rsidR="0066462C" w:rsidRPr="004E3CAB" w:rsidRDefault="0066462C" w:rsidP="0066462C">
      <w:pPr>
        <w:ind w:left="1418"/>
        <w:rPr>
          <w:rFonts w:ascii="標楷體" w:eastAsia="標楷體" w:hAnsi="標楷體"/>
          <w:lang w:val="x-none"/>
        </w:rPr>
      </w:pPr>
    </w:p>
    <w:p w14:paraId="54EED1BF"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68F17F2D"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29D69606" wp14:editId="28463F12">
            <wp:extent cx="6479540" cy="2350135"/>
            <wp:effectExtent l="0" t="0" r="0" b="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2350135"/>
                    </a:xfrm>
                    <a:prstGeom prst="rect">
                      <a:avLst/>
                    </a:prstGeom>
                  </pic:spPr>
                </pic:pic>
              </a:graphicData>
            </a:graphic>
          </wp:inline>
        </w:drawing>
      </w:r>
      <w:r w:rsidRPr="004E3CAB">
        <w:rPr>
          <w:rFonts w:ascii="標楷體" w:eastAsia="標楷體" w:hAnsi="標楷體"/>
          <w:noProof/>
        </w:rPr>
        <w:t xml:space="preserve">           </w:t>
      </w:r>
    </w:p>
    <w:p w14:paraId="13A8C5AE"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4CB4600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61</w:t>
      </w:r>
    </w:p>
    <w:p w14:paraId="3ED3DE4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61023FEC"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2E5B388C"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61</w:t>
      </w:r>
      <w:r w:rsidRPr="004E3CAB">
        <w:rPr>
          <w:rFonts w:ascii="標楷體" w:eastAsia="標楷體" w:hAnsi="標楷體"/>
        </w:rPr>
        <w:t>)</w:t>
      </w:r>
      <w:r w:rsidRPr="004E3CAB">
        <w:rPr>
          <w:rFonts w:ascii="標楷體" w:eastAsia="標楷體" w:hAnsi="標楷體" w:hint="eastAsia"/>
        </w:rPr>
        <w:t>]</w:t>
      </w:r>
    </w:p>
    <w:p w14:paraId="7C951757" w14:textId="77777777" w:rsidR="0066462C" w:rsidRPr="004E3CAB" w:rsidRDefault="0066462C" w:rsidP="0066462C">
      <w:pPr>
        <w:ind w:left="1418"/>
        <w:rPr>
          <w:rFonts w:ascii="標楷體" w:eastAsia="標楷體" w:hAnsi="標楷體"/>
        </w:rPr>
      </w:pPr>
    </w:p>
    <w:p w14:paraId="7EAD658E"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061(</w:t>
      </w:r>
      <w:proofErr w:type="spellStart"/>
      <w:r w:rsidRPr="004E3CAB">
        <w:rPr>
          <w:rFonts w:ascii="標楷體" w:eastAsia="標楷體" w:hAnsi="標楷體" w:hint="eastAsia"/>
          <w:spacing w:val="-2"/>
          <w:lang w:val="x-none"/>
        </w:rPr>
        <w:t>回報協商剩餘債權金額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5E0BAC6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DE9A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9894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3576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E08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88114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971ED5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E2D7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73ED7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A0F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12257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843E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53A6F7"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61-V01-」</w:t>
            </w:r>
          </w:p>
        </w:tc>
        <w:tc>
          <w:tcPr>
            <w:tcW w:w="4324" w:type="dxa"/>
            <w:tcBorders>
              <w:top w:val="single" w:sz="4" w:space="0" w:color="auto"/>
              <w:left w:val="single" w:sz="4" w:space="0" w:color="auto"/>
              <w:bottom w:val="single" w:sz="4" w:space="0" w:color="auto"/>
              <w:right w:val="single" w:sz="4" w:space="0" w:color="auto"/>
            </w:tcBorders>
          </w:tcPr>
          <w:p w14:paraId="75390341" w14:textId="77777777" w:rsidR="0066462C" w:rsidRPr="004E3CAB" w:rsidRDefault="0066462C" w:rsidP="00460236">
            <w:pPr>
              <w:rPr>
                <w:rFonts w:ascii="標楷體" w:eastAsia="標楷體" w:hAnsi="標楷體"/>
                <w:lang w:eastAsia="zh-HK"/>
              </w:rPr>
            </w:pPr>
          </w:p>
        </w:tc>
      </w:tr>
      <w:tr w:rsidR="0066462C" w:rsidRPr="004E3CAB" w14:paraId="082165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D603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4A98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1C4025F"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BE780"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30D1667" w14:textId="77777777" w:rsidR="0066462C" w:rsidRPr="004E3CAB" w:rsidRDefault="0066462C" w:rsidP="00460236">
            <w:pPr>
              <w:rPr>
                <w:rFonts w:ascii="標楷體" w:eastAsia="標楷體" w:hAnsi="標楷體"/>
                <w:lang w:eastAsia="zh-HK"/>
              </w:rPr>
            </w:pPr>
          </w:p>
        </w:tc>
      </w:tr>
      <w:tr w:rsidR="0066462C" w:rsidRPr="004E3CAB" w14:paraId="4C401C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96C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C193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38B2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A2170C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EFC408" w14:textId="77777777" w:rsidR="0066462C" w:rsidRPr="004E3CAB" w:rsidRDefault="0066462C" w:rsidP="00460236">
            <w:pPr>
              <w:rPr>
                <w:rFonts w:ascii="標楷體" w:eastAsia="標楷體" w:hAnsi="標楷體"/>
                <w:lang w:eastAsia="zh-HK"/>
              </w:rPr>
            </w:pPr>
          </w:p>
        </w:tc>
      </w:tr>
      <w:tr w:rsidR="0066462C" w:rsidRPr="004E3CAB" w14:paraId="45361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944F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BB9C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75656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8BFAC6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5EE05"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1C9004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471D2C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4DBA9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470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340A2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1978FE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79075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C17D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4CC18A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896FF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F5CE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F77D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85D80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BC8E9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3B7ADE5" w14:textId="77777777" w:rsidR="0066462C" w:rsidRPr="004E3CAB" w:rsidRDefault="0066462C" w:rsidP="00460236">
            <w:pPr>
              <w:rPr>
                <w:rFonts w:ascii="標楷體" w:eastAsia="標楷體" w:hAnsi="標楷體"/>
                <w:lang w:eastAsia="zh-HK"/>
              </w:rPr>
            </w:pPr>
          </w:p>
        </w:tc>
      </w:tr>
      <w:tr w:rsidR="0066462C" w:rsidRPr="004E3CAB" w14:paraId="05DBE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C1E1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AE8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1E5922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F257396"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2ACFEDA0" w14:textId="77777777" w:rsidR="0066462C" w:rsidRPr="004E3CAB" w:rsidRDefault="0066462C" w:rsidP="00460236">
            <w:pPr>
              <w:rPr>
                <w:rFonts w:ascii="標楷體" w:eastAsia="標楷體" w:hAnsi="標楷體"/>
                <w:lang w:eastAsia="zh-HK"/>
              </w:rPr>
            </w:pPr>
          </w:p>
        </w:tc>
      </w:tr>
      <w:tr w:rsidR="0066462C" w:rsidRPr="004E3CAB" w14:paraId="0197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0A72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D010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118A30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93241C4"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811E55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BE6551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2FFC1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3F60959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5A75A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7F9C4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750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A58FF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90701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527E95C" w14:textId="77777777" w:rsidR="0066462C" w:rsidRPr="004E3CAB" w:rsidRDefault="0066462C" w:rsidP="00460236">
            <w:pPr>
              <w:rPr>
                <w:rFonts w:ascii="標楷體" w:eastAsia="標楷體" w:hAnsi="標楷體"/>
              </w:rPr>
            </w:pPr>
            <w:r w:rsidRPr="004E3CAB">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27303634" w14:textId="77777777" w:rsidR="0066462C" w:rsidRPr="004E3CAB" w:rsidRDefault="0066462C" w:rsidP="00460236">
            <w:pPr>
              <w:rPr>
                <w:rFonts w:ascii="標楷體" w:eastAsia="標楷體" w:hAnsi="標楷體"/>
              </w:rPr>
            </w:pPr>
          </w:p>
        </w:tc>
      </w:tr>
      <w:tr w:rsidR="0066462C" w:rsidRPr="004E3CAB" w14:paraId="067DD1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CA10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6AF47C0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047827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26512B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8C614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61.TranKey</w:t>
            </w:r>
          </w:p>
        </w:tc>
      </w:tr>
      <w:tr w:rsidR="0066462C" w:rsidRPr="004E3CAB" w14:paraId="1FBA74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D009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1095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4642A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77C108"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352ADE" w14:textId="77777777" w:rsidR="0066462C" w:rsidRPr="004E3CAB" w:rsidRDefault="0066462C" w:rsidP="00460236">
            <w:pPr>
              <w:rPr>
                <w:rFonts w:ascii="標楷體" w:eastAsia="標楷體" w:hAnsi="標楷體"/>
              </w:rPr>
            </w:pPr>
          </w:p>
        </w:tc>
      </w:tr>
      <w:tr w:rsidR="0066462C" w:rsidRPr="004E3CAB" w14:paraId="08A06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058B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BCD7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9A45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6581A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2659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CustId</w:t>
            </w:r>
          </w:p>
          <w:p w14:paraId="2FFFEFD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77F536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42C6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D8D4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4C6931" w14:textId="77777777" w:rsidR="0066462C" w:rsidRPr="004E3CAB" w:rsidRDefault="0066462C" w:rsidP="00460236">
            <w:pPr>
              <w:rPr>
                <w:rFonts w:ascii="標楷體" w:eastAsia="標楷體" w:hAnsi="標楷體"/>
                <w:lang w:eastAsia="zh-HK"/>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B6C4E8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0E313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RcDate</w:t>
            </w:r>
          </w:p>
          <w:p w14:paraId="6C82FB7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3689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82A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9C61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428D7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395B0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66FF9B" w14:textId="77777777" w:rsidR="0066462C" w:rsidRPr="004E3CAB" w:rsidRDefault="0066462C" w:rsidP="00460236">
            <w:pPr>
              <w:rPr>
                <w:rFonts w:ascii="標楷體" w:eastAsia="標楷體" w:hAnsi="標楷體"/>
              </w:rPr>
            </w:pPr>
          </w:p>
        </w:tc>
      </w:tr>
      <w:tr w:rsidR="0066462C" w:rsidRPr="004E3CAB" w14:paraId="30981E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D36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ECAB6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D927C0"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2D6AF5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0839B"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ChangePayDate</w:t>
            </w:r>
          </w:p>
          <w:p w14:paraId="1195883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FC595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03A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3744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5948C5"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E4984D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AB6DA"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MaxMainCode</w:t>
            </w:r>
          </w:p>
        </w:tc>
      </w:tr>
      <w:tr w:rsidR="0066462C" w:rsidRPr="004E3CAB" w14:paraId="157E90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FB79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F7A18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9FF8D35"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BD90FE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509F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ExpBalanceAmt</w:t>
            </w:r>
          </w:p>
          <w:p w14:paraId="209BD67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F7C8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B3A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3B3AA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9E86FF" w14:textId="77777777" w:rsidR="0066462C" w:rsidRPr="004E3CAB" w:rsidRDefault="0066462C" w:rsidP="00460236">
            <w:pPr>
              <w:rPr>
                <w:rFonts w:ascii="標楷體" w:eastAsia="標楷體" w:hAnsi="標楷體"/>
              </w:rPr>
            </w:pPr>
            <w:r w:rsidRPr="004E3CAB">
              <w:rPr>
                <w:rFonts w:ascii="標楷體" w:eastAsia="標楷體" w:hAnsi="標楷體" w:hint="eastAsia"/>
              </w:rPr>
              <w:t>現金</w:t>
            </w:r>
            <w:proofErr w:type="gramStart"/>
            <w:r w:rsidRPr="004E3CAB">
              <w:rPr>
                <w:rFonts w:ascii="標楷體" w:eastAsia="標楷體" w:hAnsi="標楷體" w:hint="eastAsia"/>
              </w:rPr>
              <w:t>卡截上</w:t>
            </w:r>
            <w:proofErr w:type="gramEnd"/>
            <w:r w:rsidRPr="004E3CAB">
              <w:rPr>
                <w:rFonts w:ascii="標楷體" w:eastAsia="標楷體" w:hAnsi="標楷體" w:hint="eastAsia"/>
              </w:rPr>
              <w:t>剩餘債權餘額</w:t>
            </w:r>
          </w:p>
        </w:tc>
        <w:tc>
          <w:tcPr>
            <w:tcW w:w="3336" w:type="dxa"/>
            <w:tcBorders>
              <w:top w:val="single" w:sz="4" w:space="0" w:color="auto"/>
              <w:left w:val="single" w:sz="4" w:space="0" w:color="auto"/>
              <w:bottom w:val="single" w:sz="4" w:space="0" w:color="auto"/>
              <w:right w:val="single" w:sz="4" w:space="0" w:color="auto"/>
            </w:tcBorders>
          </w:tcPr>
          <w:p w14:paraId="72ADA53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86B9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CashBalanceAmt</w:t>
            </w:r>
          </w:p>
          <w:p w14:paraId="7A33C79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DE8F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9ACC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5B120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3FA57A"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1FBC133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ABD7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1.CreditBalanceAmt</w:t>
            </w:r>
          </w:p>
          <w:p w14:paraId="218246F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EB2D4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D649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D010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23F768"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ED713B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1B4F02"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MaxMainNote</w:t>
            </w:r>
          </w:p>
        </w:tc>
      </w:tr>
      <w:tr w:rsidR="0066462C" w:rsidRPr="004E3CAB" w14:paraId="228F0C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26A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42A4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B134D5" w14:textId="77777777" w:rsidR="0066462C" w:rsidRPr="004E3CAB" w:rsidRDefault="0066462C" w:rsidP="00460236">
            <w:pPr>
              <w:rPr>
                <w:rFonts w:ascii="標楷體" w:eastAsia="標楷體" w:hAnsi="標楷體"/>
              </w:rPr>
            </w:pPr>
            <w:r w:rsidRPr="004E3CAB">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0B44B28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810AFA"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IsGuarantor</w:t>
            </w:r>
          </w:p>
        </w:tc>
      </w:tr>
      <w:tr w:rsidR="0066462C" w:rsidRPr="004E3CAB" w14:paraId="5C77BF9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D722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C604F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CA2640" w14:textId="77777777" w:rsidR="0066462C" w:rsidRPr="004E3CAB" w:rsidRDefault="0066462C" w:rsidP="00460236">
            <w:pPr>
              <w:rPr>
                <w:rFonts w:ascii="標楷體" w:eastAsia="標楷體" w:hAnsi="標楷體"/>
              </w:rPr>
            </w:pPr>
            <w:r w:rsidRPr="004E3CAB">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72A21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21976" w14:textId="77777777" w:rsidR="0066462C" w:rsidRPr="004E3CAB" w:rsidRDefault="0066462C" w:rsidP="00460236">
            <w:pPr>
              <w:rPr>
                <w:rFonts w:ascii="標楷體" w:eastAsia="標楷體" w:hAnsi="標楷體"/>
              </w:rPr>
            </w:pPr>
            <w:r w:rsidRPr="004E3CAB">
              <w:rPr>
                <w:rFonts w:ascii="標楷體" w:eastAsia="標楷體" w:hAnsi="標楷體" w:hint="eastAsia"/>
              </w:rPr>
              <w:t>JcicZ061.IsChangePayment</w:t>
            </w:r>
          </w:p>
        </w:tc>
      </w:tr>
      <w:tr w:rsidR="0066462C" w:rsidRPr="004E3CAB" w14:paraId="629D15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D3F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68BF7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62A553D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8F051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46D2C" w14:textId="77777777" w:rsidR="0066462C" w:rsidRPr="004E3CAB" w:rsidRDefault="0066462C" w:rsidP="00460236">
            <w:pPr>
              <w:rPr>
                <w:rFonts w:ascii="標楷體" w:eastAsia="標楷體" w:hAnsi="標楷體"/>
              </w:rPr>
            </w:pPr>
          </w:p>
        </w:tc>
      </w:tr>
      <w:tr w:rsidR="0066462C" w:rsidRPr="004E3CAB" w14:paraId="7BF514A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3C00B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35A5A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6E5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3774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6F79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C999BDC"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7BFD0B41" w14:textId="77777777" w:rsidR="0066462C" w:rsidRPr="004E3CAB" w:rsidRDefault="0066462C" w:rsidP="00460236">
            <w:pPr>
              <w:rPr>
                <w:rFonts w:ascii="標楷體" w:eastAsia="標楷體" w:hAnsi="標楷體"/>
                <w:lang w:eastAsia="zh-HK"/>
              </w:rPr>
            </w:pPr>
          </w:p>
        </w:tc>
      </w:tr>
      <w:tr w:rsidR="0066462C" w:rsidRPr="004E3CAB" w14:paraId="192DC1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4F86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52D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3FF79E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AF3CB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8F646"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4F6CBA23"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AED15D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22 </w:t>
      </w:r>
      <w:r w:rsidRPr="004E3CAB">
        <w:rPr>
          <w:rFonts w:ascii="標楷體" w:hAnsi="標楷體" w:hint="eastAsia"/>
        </w:rPr>
        <w:t>JCIC檔案匯出作業(062)</w:t>
      </w:r>
    </w:p>
    <w:p w14:paraId="746BA993"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5D754A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56FE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5B2C25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9C1ABC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D6A57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595AAA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76C17A0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E6DD1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4BC63E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A51060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JcicZ062)]</w:t>
            </w:r>
          </w:p>
          <w:p w14:paraId="51604EF2"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5386573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73F9E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747AB60" w14:textId="77777777" w:rsidR="0066462C" w:rsidRPr="004E3CAB" w:rsidRDefault="0066462C" w:rsidP="00460236">
            <w:pPr>
              <w:rPr>
                <w:rFonts w:ascii="標楷體" w:eastAsia="標楷體" w:hAnsi="標楷體"/>
                <w:lang w:eastAsia="x-none"/>
              </w:rPr>
            </w:pPr>
          </w:p>
        </w:tc>
      </w:tr>
      <w:tr w:rsidR="0066462C" w:rsidRPr="004E3CAB" w14:paraId="5566320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CCD4E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410D91E" w14:textId="77777777" w:rsidR="0066462C" w:rsidRPr="004E3CAB" w:rsidRDefault="0066462C" w:rsidP="00460236">
            <w:pPr>
              <w:rPr>
                <w:rFonts w:ascii="標楷體" w:eastAsia="標楷體" w:hAnsi="標楷體"/>
                <w:lang w:eastAsia="x-none"/>
              </w:rPr>
            </w:pPr>
          </w:p>
        </w:tc>
      </w:tr>
      <w:tr w:rsidR="0066462C" w:rsidRPr="004E3CAB" w14:paraId="1FACA3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9955F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183930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4EC6D88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16A50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8C5FEA5" w14:textId="77777777" w:rsidR="0066462C" w:rsidRPr="004E3CAB" w:rsidRDefault="0066462C" w:rsidP="00460236">
            <w:pPr>
              <w:rPr>
                <w:rFonts w:ascii="標楷體" w:eastAsia="標楷體" w:hAnsi="標楷體"/>
                <w:lang w:eastAsia="x-none"/>
              </w:rPr>
            </w:pPr>
          </w:p>
        </w:tc>
      </w:tr>
      <w:tr w:rsidR="0066462C" w:rsidRPr="004E3CAB" w14:paraId="61FA690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C18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0492AC4" w14:textId="77777777" w:rsidR="0066462C" w:rsidRPr="004E3CAB" w:rsidRDefault="0066462C" w:rsidP="00460236">
            <w:pPr>
              <w:rPr>
                <w:rFonts w:ascii="標楷體" w:eastAsia="標楷體" w:hAnsi="標楷體"/>
                <w:lang w:eastAsia="x-none"/>
              </w:rPr>
            </w:pPr>
          </w:p>
        </w:tc>
      </w:tr>
    </w:tbl>
    <w:p w14:paraId="5E9D45B4" w14:textId="77777777" w:rsidR="0066462C" w:rsidRPr="004E3CAB" w:rsidRDefault="0066462C" w:rsidP="0066462C">
      <w:pPr>
        <w:pStyle w:val="a"/>
        <w:numPr>
          <w:ilvl w:val="0"/>
          <w:numId w:val="0"/>
        </w:numPr>
        <w:ind w:left="1220"/>
        <w:rPr>
          <w:rFonts w:ascii="標楷體" w:hAnsi="標楷體"/>
        </w:rPr>
      </w:pPr>
    </w:p>
    <w:p w14:paraId="528801C0" w14:textId="1045F7AE"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E84D74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80A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A47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738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7A8FC1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428C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91EFEDD" w14:textId="77777777" w:rsidR="0066462C" w:rsidRPr="004E3CAB" w:rsidRDefault="0066462C" w:rsidP="00460236">
            <w:pPr>
              <w:rPr>
                <w:rFonts w:ascii="標楷體" w:eastAsia="標楷體" w:hAnsi="標楷體"/>
              </w:rPr>
            </w:pPr>
            <w:r w:rsidRPr="004E3CAB">
              <w:rPr>
                <w:rFonts w:ascii="標楷體" w:eastAsia="標楷體" w:hAnsi="標楷體" w:hint="eastAsia"/>
              </w:rPr>
              <w:t>JcicZ062</w:t>
            </w:r>
          </w:p>
        </w:tc>
        <w:tc>
          <w:tcPr>
            <w:tcW w:w="4777" w:type="dxa"/>
            <w:tcBorders>
              <w:top w:val="single" w:sz="4" w:space="0" w:color="auto"/>
              <w:left w:val="single" w:sz="4" w:space="0" w:color="auto"/>
              <w:bottom w:val="single" w:sz="4" w:space="0" w:color="auto"/>
              <w:right w:val="single" w:sz="4" w:space="0" w:color="auto"/>
            </w:tcBorders>
            <w:hideMark/>
          </w:tcPr>
          <w:p w14:paraId="25243EF3"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金融機構無擔保債務變更還款條件協議資料</w:t>
            </w:r>
            <w:r w:rsidRPr="004E3CAB">
              <w:rPr>
                <w:rFonts w:ascii="標楷體" w:eastAsia="標楷體" w:hAnsi="標楷體" w:hint="eastAsia"/>
              </w:rPr>
              <w:t>主檔</w:t>
            </w:r>
          </w:p>
        </w:tc>
      </w:tr>
      <w:tr w:rsidR="0066462C" w:rsidRPr="004E3CAB" w14:paraId="53B0B8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80D8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12E475"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6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4D327F5" w14:textId="77777777" w:rsidR="0066462C" w:rsidRPr="004E3CAB" w:rsidRDefault="0066462C" w:rsidP="00460236">
            <w:pPr>
              <w:rPr>
                <w:rFonts w:ascii="標楷體" w:eastAsia="標楷體" w:hAnsi="標楷體"/>
              </w:rPr>
            </w:pPr>
            <w:r w:rsidRPr="004E3CAB">
              <w:rPr>
                <w:rFonts w:ascii="標楷體" w:eastAsia="標楷體" w:hAnsi="標楷體" w:hint="eastAsia"/>
              </w:rPr>
              <w:t>金融機構無擔保債務變更還款條件協議資料歷程檔</w:t>
            </w:r>
          </w:p>
        </w:tc>
      </w:tr>
      <w:tr w:rsidR="0066462C" w:rsidRPr="004E3CAB" w14:paraId="0BEBB67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A1C4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20DE464"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69FF8DB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6CC2D02F" w14:textId="77777777" w:rsidR="0066462C" w:rsidRPr="004E3CAB" w:rsidRDefault="0066462C" w:rsidP="0066462C">
      <w:pPr>
        <w:rPr>
          <w:rFonts w:ascii="標楷體" w:eastAsia="標楷體" w:hAnsi="標楷體"/>
          <w:lang w:eastAsia="x-none"/>
        </w:rPr>
      </w:pPr>
    </w:p>
    <w:p w14:paraId="08B991B0"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5216D51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D255BE6" wp14:editId="0D4352FC">
            <wp:extent cx="6479540" cy="1576070"/>
            <wp:effectExtent l="0" t="0" r="0" b="508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57607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0F9D07C" w14:textId="77777777" w:rsidR="0066462C" w:rsidRPr="004E3CAB" w:rsidRDefault="0066462C" w:rsidP="0066462C">
      <w:pPr>
        <w:rPr>
          <w:rFonts w:ascii="標楷體" w:eastAsia="標楷體" w:hAnsi="標楷體"/>
          <w:lang w:eastAsia="x-none"/>
        </w:rPr>
      </w:pPr>
    </w:p>
    <w:p w14:paraId="1AC00BED"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DD31D3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645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A3D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611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5692FA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151AE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B4F7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7FABA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8E8CA0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459A8C3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金融機構無擔保債務變更還款條件協議資料主檔</w:t>
            </w:r>
            <w:r w:rsidRPr="004E3CAB">
              <w:rPr>
                <w:rFonts w:ascii="標楷體" w:eastAsia="標楷體" w:hAnsi="標楷體" w:hint="eastAsia"/>
              </w:rPr>
              <w:lastRenderedPageBreak/>
              <w:t>(J</w:t>
            </w:r>
            <w:r w:rsidRPr="004E3CAB">
              <w:rPr>
                <w:rFonts w:ascii="標楷體" w:eastAsia="標楷體" w:hAnsi="標楷體"/>
              </w:rPr>
              <w:t>cicZ062)</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502CE0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67A6185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金融機構無擔保債務變更還款條件協議資料主檔(JcicZ062)]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6A01885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7D95D28"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48D7ADA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152DF5F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1F423989"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4AA5FBB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金融機構無擔保債務變更還款條件協議資料主檔(J</w:t>
            </w:r>
            <w:r w:rsidRPr="004E3CAB">
              <w:rPr>
                <w:rFonts w:ascii="標楷體" w:eastAsia="標楷體" w:hAnsi="標楷體"/>
              </w:rPr>
              <w:t>cicZ062</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5CB63EC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D5C86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A513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AF7829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59A00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618122FF" w14:textId="77777777" w:rsidR="0066462C" w:rsidRPr="004E3CAB" w:rsidRDefault="0066462C" w:rsidP="0066462C">
      <w:pPr>
        <w:rPr>
          <w:rFonts w:ascii="標楷體" w:eastAsia="標楷體" w:hAnsi="標楷體"/>
        </w:rPr>
      </w:pPr>
    </w:p>
    <w:p w14:paraId="32287F3B"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A8A850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5D82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62CC6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476826"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35B8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420E2D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E7906"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8AF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1BB0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1523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CAD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08EA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DE85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68673" w14:textId="77777777" w:rsidR="0066462C" w:rsidRPr="004E3CAB" w:rsidRDefault="0066462C" w:rsidP="00460236">
            <w:pPr>
              <w:widowControl/>
              <w:rPr>
                <w:rFonts w:ascii="標楷體" w:eastAsia="標楷體" w:hAnsi="標楷體"/>
                <w:lang w:eastAsia="x-none"/>
              </w:rPr>
            </w:pPr>
          </w:p>
        </w:tc>
      </w:tr>
      <w:tr w:rsidR="0066462C" w:rsidRPr="004E3CAB" w14:paraId="19C64C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AC0024"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8E465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62D223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C87659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1501245"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77D98315"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E86A84D"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EF3781A"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D53471A"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EDB7921"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4C2A1CE"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04B71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67389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DF2EBC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B4CBD0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FBF61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21C3CF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05B0E7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046E36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8F40D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B124A5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160712"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B1A28D7"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9D77C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508E59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B77BD"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0D70DD"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AFBB0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BA604C8"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31EB0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B9E15C"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10781C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809A23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4A07D9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BFF7F8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3CCE85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6FA1A35"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CC63D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4B671644" w14:textId="77777777" w:rsidR="0066462C" w:rsidRPr="004E3CAB" w:rsidRDefault="0066462C" w:rsidP="0066462C">
      <w:pPr>
        <w:pStyle w:val="a"/>
        <w:numPr>
          <w:ilvl w:val="0"/>
          <w:numId w:val="0"/>
        </w:numPr>
        <w:ind w:left="2127"/>
        <w:rPr>
          <w:rFonts w:ascii="標楷體" w:hAnsi="標楷體"/>
        </w:rPr>
      </w:pPr>
    </w:p>
    <w:p w14:paraId="4CCE05C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16C049F5"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lastRenderedPageBreak/>
        <w:t>N/A</w:t>
      </w:r>
    </w:p>
    <w:p w14:paraId="69E20B5A" w14:textId="77777777" w:rsidR="0066462C" w:rsidRPr="004E3CAB" w:rsidRDefault="0066462C" w:rsidP="0066462C">
      <w:pPr>
        <w:ind w:left="1418"/>
        <w:rPr>
          <w:rFonts w:ascii="標楷體" w:eastAsia="標楷體" w:hAnsi="標楷體"/>
          <w:lang w:val="x-none"/>
        </w:rPr>
      </w:pPr>
    </w:p>
    <w:p w14:paraId="1FDA6340"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81E42C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AD34B83" wp14:editId="4704C2BF">
            <wp:extent cx="6479540" cy="240347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2403475"/>
                    </a:xfrm>
                    <a:prstGeom prst="rect">
                      <a:avLst/>
                    </a:prstGeom>
                  </pic:spPr>
                </pic:pic>
              </a:graphicData>
            </a:graphic>
          </wp:inline>
        </w:drawing>
      </w:r>
      <w:r w:rsidRPr="004E3CAB">
        <w:rPr>
          <w:rFonts w:ascii="標楷體" w:eastAsia="標楷體" w:hAnsi="標楷體"/>
          <w:noProof/>
        </w:rPr>
        <w:t xml:space="preserve">            </w:t>
      </w:r>
    </w:p>
    <w:p w14:paraId="5BF48C6E"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4FBC446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62</w:t>
      </w:r>
    </w:p>
    <w:p w14:paraId="04983713"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E8594B7"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5A70EE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62</w:t>
      </w:r>
      <w:r w:rsidRPr="004E3CAB">
        <w:rPr>
          <w:rFonts w:ascii="標楷體" w:eastAsia="標楷體" w:hAnsi="標楷體"/>
        </w:rPr>
        <w:t>)</w:t>
      </w:r>
      <w:r w:rsidRPr="004E3CAB">
        <w:rPr>
          <w:rFonts w:ascii="標楷體" w:eastAsia="標楷體" w:hAnsi="標楷體" w:hint="eastAsia"/>
        </w:rPr>
        <w:t>]</w:t>
      </w:r>
    </w:p>
    <w:p w14:paraId="34F31593" w14:textId="77777777" w:rsidR="0066462C" w:rsidRPr="004E3CAB" w:rsidRDefault="0066462C" w:rsidP="0066462C">
      <w:pPr>
        <w:ind w:left="1418"/>
        <w:rPr>
          <w:rFonts w:ascii="標楷體" w:eastAsia="標楷體" w:hAnsi="標楷體"/>
        </w:rPr>
      </w:pPr>
    </w:p>
    <w:p w14:paraId="6C8F6C96"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062(</w:t>
      </w:r>
      <w:proofErr w:type="spellStart"/>
      <w:r w:rsidRPr="004E3CAB">
        <w:rPr>
          <w:rFonts w:ascii="標楷體" w:eastAsia="標楷體" w:hAnsi="標楷體" w:hint="eastAsia"/>
          <w:spacing w:val="-2"/>
          <w:lang w:val="x-none"/>
        </w:rPr>
        <w:t>金融機構無擔保債務變更還款條件協議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06130B0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59B9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6E0B3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18C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7DD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BD8A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0DF352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9B0A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EDFD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9D94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55FB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F9620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D5A2D3B"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62-V01-」</w:t>
            </w:r>
          </w:p>
        </w:tc>
        <w:tc>
          <w:tcPr>
            <w:tcW w:w="4324" w:type="dxa"/>
            <w:tcBorders>
              <w:top w:val="single" w:sz="4" w:space="0" w:color="auto"/>
              <w:left w:val="single" w:sz="4" w:space="0" w:color="auto"/>
              <w:bottom w:val="single" w:sz="4" w:space="0" w:color="auto"/>
              <w:right w:val="single" w:sz="4" w:space="0" w:color="auto"/>
            </w:tcBorders>
          </w:tcPr>
          <w:p w14:paraId="37861BA8" w14:textId="77777777" w:rsidR="0066462C" w:rsidRPr="004E3CAB" w:rsidRDefault="0066462C" w:rsidP="00460236">
            <w:pPr>
              <w:rPr>
                <w:rFonts w:ascii="標楷體" w:eastAsia="標楷體" w:hAnsi="標楷體"/>
                <w:lang w:eastAsia="zh-HK"/>
              </w:rPr>
            </w:pPr>
          </w:p>
        </w:tc>
      </w:tr>
      <w:tr w:rsidR="0066462C" w:rsidRPr="004E3CAB" w14:paraId="1F6415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B522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EF337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B459A7"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E0597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D54FD2" w14:textId="77777777" w:rsidR="0066462C" w:rsidRPr="004E3CAB" w:rsidRDefault="0066462C" w:rsidP="00460236">
            <w:pPr>
              <w:rPr>
                <w:rFonts w:ascii="標楷體" w:eastAsia="標楷體" w:hAnsi="標楷體"/>
                <w:lang w:eastAsia="zh-HK"/>
              </w:rPr>
            </w:pPr>
          </w:p>
        </w:tc>
      </w:tr>
      <w:tr w:rsidR="0066462C" w:rsidRPr="004E3CAB" w14:paraId="0EF93D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9838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BDFC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98D3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3F07C4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DCC187" w14:textId="77777777" w:rsidR="0066462C" w:rsidRPr="004E3CAB" w:rsidRDefault="0066462C" w:rsidP="00460236">
            <w:pPr>
              <w:rPr>
                <w:rFonts w:ascii="標楷體" w:eastAsia="標楷體" w:hAnsi="標楷體"/>
                <w:lang w:eastAsia="zh-HK"/>
              </w:rPr>
            </w:pPr>
          </w:p>
        </w:tc>
      </w:tr>
      <w:tr w:rsidR="0066462C" w:rsidRPr="004E3CAB" w14:paraId="61EA26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AA9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0337C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472D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FA277C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2690"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3A9616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40A15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31CD3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C695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5439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3F2D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5A4D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0DC6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7523A27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F6AD6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DC7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9ECF8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0A8D7C"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6E2777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90E94AE" w14:textId="77777777" w:rsidR="0066462C" w:rsidRPr="004E3CAB" w:rsidRDefault="0066462C" w:rsidP="00460236">
            <w:pPr>
              <w:rPr>
                <w:rFonts w:ascii="標楷體" w:eastAsia="標楷體" w:hAnsi="標楷體"/>
                <w:lang w:eastAsia="zh-HK"/>
              </w:rPr>
            </w:pPr>
          </w:p>
        </w:tc>
      </w:tr>
      <w:tr w:rsidR="0066462C" w:rsidRPr="004E3CAB" w14:paraId="100E13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BCF0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62F7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CA42A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6AEBF0"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60EA1AAC" w14:textId="77777777" w:rsidR="0066462C" w:rsidRPr="004E3CAB" w:rsidRDefault="0066462C" w:rsidP="00460236">
            <w:pPr>
              <w:rPr>
                <w:rFonts w:ascii="標楷體" w:eastAsia="標楷體" w:hAnsi="標楷體"/>
                <w:lang w:eastAsia="zh-HK"/>
              </w:rPr>
            </w:pPr>
          </w:p>
        </w:tc>
      </w:tr>
      <w:tr w:rsidR="0066462C" w:rsidRPr="004E3CAB" w14:paraId="009197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FE8A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1559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428914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59134C"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B463C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531ADB3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74ACE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7478E8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85887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lastRenderedPageBreak/>
              <w:t>若有多筆資料則以下欄位重複寫入</w:t>
            </w:r>
          </w:p>
        </w:tc>
      </w:tr>
      <w:tr w:rsidR="0066462C" w:rsidRPr="004E3CAB" w14:paraId="73D99D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3403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98658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EFF86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E1A52E6" w14:textId="77777777" w:rsidR="0066462C" w:rsidRPr="004E3CAB" w:rsidRDefault="0066462C" w:rsidP="00460236">
            <w:pPr>
              <w:rPr>
                <w:rFonts w:ascii="標楷體" w:eastAsia="標楷體" w:hAnsi="標楷體"/>
              </w:rPr>
            </w:pPr>
            <w:r w:rsidRPr="004E3CAB">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62EB3192" w14:textId="77777777" w:rsidR="0066462C" w:rsidRPr="004E3CAB" w:rsidRDefault="0066462C" w:rsidP="00460236">
            <w:pPr>
              <w:rPr>
                <w:rFonts w:ascii="標楷體" w:eastAsia="標楷體" w:hAnsi="標楷體"/>
              </w:rPr>
            </w:pPr>
          </w:p>
        </w:tc>
      </w:tr>
      <w:tr w:rsidR="0066462C" w:rsidRPr="004E3CAB" w14:paraId="383AB0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6C0F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A768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B67345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14F239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4ACE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62.TranKey</w:t>
            </w:r>
          </w:p>
        </w:tc>
      </w:tr>
      <w:tr w:rsidR="0066462C" w:rsidRPr="004E3CAB" w14:paraId="59A037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9210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49CE8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A3066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3A7F9B"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63E2863" w14:textId="77777777" w:rsidR="0066462C" w:rsidRPr="004E3CAB" w:rsidRDefault="0066462C" w:rsidP="00460236">
            <w:pPr>
              <w:rPr>
                <w:rFonts w:ascii="標楷體" w:eastAsia="標楷體" w:hAnsi="標楷體"/>
              </w:rPr>
            </w:pPr>
          </w:p>
        </w:tc>
      </w:tr>
      <w:tr w:rsidR="0066462C" w:rsidRPr="004E3CAB" w14:paraId="53C4F6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8F6B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1247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F49E31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09A4E7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1ED7F"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ustId</w:t>
            </w:r>
          </w:p>
          <w:p w14:paraId="3CC1040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E5C8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A06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3AA4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BD8579" w14:textId="77777777" w:rsidR="0066462C" w:rsidRPr="004E3CAB" w:rsidRDefault="0066462C" w:rsidP="00460236">
            <w:pPr>
              <w:rPr>
                <w:rFonts w:ascii="標楷體" w:eastAsia="標楷體" w:hAnsi="標楷體"/>
                <w:lang w:eastAsia="zh-HK"/>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2B63D9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57A0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RcDate</w:t>
            </w:r>
          </w:p>
          <w:p w14:paraId="74077D3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338EB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0A0D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2A783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6CF31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B74DB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2C6C06" w14:textId="77777777" w:rsidR="0066462C" w:rsidRPr="004E3CAB" w:rsidRDefault="0066462C" w:rsidP="00460236">
            <w:pPr>
              <w:rPr>
                <w:rFonts w:ascii="標楷體" w:eastAsia="標楷體" w:hAnsi="標楷體"/>
              </w:rPr>
            </w:pPr>
          </w:p>
        </w:tc>
      </w:tr>
      <w:tr w:rsidR="0066462C" w:rsidRPr="004E3CAB" w14:paraId="7A1B69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25A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7A0C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93A9213"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702C7C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B623B0"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ngePayDate</w:t>
            </w:r>
          </w:p>
          <w:p w14:paraId="3683D1F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29C50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C83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75CA4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17ED3F" w14:textId="77777777" w:rsidR="0066462C" w:rsidRPr="004E3CAB" w:rsidRDefault="0066462C" w:rsidP="00460236">
            <w:pPr>
              <w:rPr>
                <w:rFonts w:ascii="標楷體" w:eastAsia="標楷體" w:hAnsi="標楷體"/>
              </w:rPr>
            </w:pPr>
            <w:r w:rsidRPr="004E3CAB">
              <w:rPr>
                <w:rFonts w:ascii="標楷體" w:eastAsia="標楷體" w:hAnsi="標楷體" w:hint="eastAsia"/>
              </w:rPr>
              <w:t>變更</w:t>
            </w:r>
            <w:proofErr w:type="gramStart"/>
            <w:r w:rsidRPr="004E3CAB">
              <w:rPr>
                <w:rFonts w:ascii="標楷體" w:eastAsia="標楷體" w:hAnsi="標楷體" w:hint="eastAsia"/>
              </w:rPr>
              <w:t>還款件以</w:t>
            </w:r>
            <w:proofErr w:type="gramEnd"/>
            <w:r w:rsidRPr="004E3CAB">
              <w:rPr>
                <w:rFonts w:ascii="標楷體" w:eastAsia="標楷體" w:hAnsi="標楷體" w:hint="eastAsia"/>
              </w:rPr>
              <w:t>履約期數</w:t>
            </w:r>
          </w:p>
        </w:tc>
        <w:tc>
          <w:tcPr>
            <w:tcW w:w="3336" w:type="dxa"/>
            <w:tcBorders>
              <w:top w:val="single" w:sz="4" w:space="0" w:color="auto"/>
              <w:left w:val="single" w:sz="4" w:space="0" w:color="auto"/>
              <w:bottom w:val="single" w:sz="4" w:space="0" w:color="auto"/>
              <w:right w:val="single" w:sz="4" w:space="0" w:color="auto"/>
            </w:tcBorders>
          </w:tcPr>
          <w:p w14:paraId="08F56A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081C5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ompletePeriod</w:t>
            </w:r>
          </w:p>
          <w:p w14:paraId="343439D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9D99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7F5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4F1EB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7F39F" w14:textId="77777777" w:rsidR="0066462C" w:rsidRPr="004E3CAB" w:rsidRDefault="0066462C" w:rsidP="00460236">
            <w:pPr>
              <w:rPr>
                <w:rFonts w:ascii="標楷體" w:eastAsia="標楷體" w:hAnsi="標楷體"/>
              </w:rPr>
            </w:pPr>
            <w:r w:rsidRPr="004E3CAB">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7079E6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001C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Period</w:t>
            </w:r>
          </w:p>
          <w:p w14:paraId="22A1F25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C0FA1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580E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929F0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F385C6" w14:textId="77777777" w:rsidR="0066462C" w:rsidRPr="004E3CAB" w:rsidRDefault="0066462C" w:rsidP="00460236">
            <w:pPr>
              <w:rPr>
                <w:rFonts w:ascii="標楷體" w:eastAsia="標楷體" w:hAnsi="標楷體"/>
              </w:rPr>
            </w:pPr>
            <w:r w:rsidRPr="004E3CAB">
              <w:rPr>
                <w:rFonts w:ascii="標楷體" w:eastAsia="標楷體" w:hAnsi="標楷體" w:hint="eastAsia"/>
              </w:rPr>
              <w:t>(第一階梯)</w:t>
            </w:r>
          </w:p>
          <w:p w14:paraId="215FB654" w14:textId="77777777" w:rsidR="0066462C" w:rsidRPr="004E3CAB" w:rsidRDefault="0066462C" w:rsidP="00460236">
            <w:pPr>
              <w:rPr>
                <w:rFonts w:ascii="標楷體" w:eastAsia="標楷體" w:hAnsi="標楷體"/>
              </w:rPr>
            </w:pPr>
            <w:r w:rsidRPr="004E3CAB">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FE26D3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583E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Rate</w:t>
            </w:r>
          </w:p>
          <w:p w14:paraId="0921ADA7" w14:textId="1B1DBD9B"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7A76A5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BD4A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EEF0E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12FABC" w14:textId="77777777" w:rsidR="0066462C" w:rsidRPr="004E3CAB" w:rsidRDefault="0066462C" w:rsidP="00460236">
            <w:pPr>
              <w:rPr>
                <w:rFonts w:ascii="標楷體" w:eastAsia="標楷體" w:hAnsi="標楷體"/>
              </w:rPr>
            </w:pPr>
            <w:r w:rsidRPr="004E3CAB">
              <w:rPr>
                <w:rFonts w:ascii="標楷體" w:eastAsia="標楷體" w:hAnsi="標楷體" w:hint="eastAsia"/>
              </w:rPr>
              <w:t>信用貸款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0729C9C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2DA137"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ExpBalanceAmt</w:t>
            </w:r>
          </w:p>
          <w:p w14:paraId="168EAC5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0A1AB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51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EA93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2755E1"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29166DE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4317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ashBalanceAmt</w:t>
            </w:r>
          </w:p>
          <w:p w14:paraId="566A21D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B0E1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D3C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1C83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F9EF20"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76575E5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A0C0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reditBalanceAmt</w:t>
            </w:r>
          </w:p>
          <w:p w14:paraId="323CA18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CE137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9656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092F9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1685D54"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4BD14CE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8067F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Amt</w:t>
            </w:r>
          </w:p>
          <w:p w14:paraId="5421B9C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146F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352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B4918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A7A72"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6A4843C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5DE7E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AgreeDate</w:t>
            </w:r>
          </w:p>
          <w:p w14:paraId="3A95D63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FB040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236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93566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B90D0C"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6636657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E06E56"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ViewDate</w:t>
            </w:r>
          </w:p>
          <w:p w14:paraId="6FF5B1B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D6EF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C37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4D37F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C9D133"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簽約完成</w:t>
            </w:r>
            <w:r w:rsidRPr="004E3CAB">
              <w:rPr>
                <w:rFonts w:ascii="標楷體" w:eastAsia="標楷體" w:hAnsi="標楷體" w:hint="eastAsia"/>
              </w:rPr>
              <w:lastRenderedPageBreak/>
              <w:t>日期</w:t>
            </w:r>
          </w:p>
        </w:tc>
        <w:tc>
          <w:tcPr>
            <w:tcW w:w="3336" w:type="dxa"/>
            <w:tcBorders>
              <w:top w:val="single" w:sz="4" w:space="0" w:color="auto"/>
              <w:left w:val="single" w:sz="4" w:space="0" w:color="auto"/>
              <w:bottom w:val="single" w:sz="4" w:space="0" w:color="auto"/>
              <w:right w:val="single" w:sz="4" w:space="0" w:color="auto"/>
            </w:tcBorders>
          </w:tcPr>
          <w:p w14:paraId="696B772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61284"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EndDate</w:t>
            </w:r>
          </w:p>
          <w:p w14:paraId="7BC1308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801C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DDD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7454B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632691"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ECB5B3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8602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ChaRepayFirstDate</w:t>
            </w:r>
          </w:p>
          <w:p w14:paraId="470E3B3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6E833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D7A7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A440F7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012EF87" w14:textId="77777777" w:rsidR="0066462C" w:rsidRPr="004E3CAB" w:rsidRDefault="0066462C" w:rsidP="00460236">
            <w:pPr>
              <w:rPr>
                <w:rFonts w:ascii="標楷體" w:eastAsia="標楷體" w:hAnsi="標楷體"/>
              </w:rPr>
            </w:pPr>
            <w:r w:rsidRPr="004E3CAB">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17BBB9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D8C735"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PayAccount</w:t>
            </w:r>
          </w:p>
          <w:p w14:paraId="415F0FA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504F9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0D0B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07078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5D3866E"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ED8F92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B738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PostAddr</w:t>
            </w:r>
          </w:p>
          <w:p w14:paraId="41EB255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28EA14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F06D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4ABE92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1C4133" w14:textId="77777777" w:rsidR="0066462C" w:rsidRPr="004E3CAB" w:rsidRDefault="0066462C" w:rsidP="00460236">
            <w:pPr>
              <w:rPr>
                <w:rFonts w:ascii="標楷體" w:eastAsia="標楷體" w:hAnsi="標楷體"/>
              </w:rPr>
            </w:pPr>
            <w:r w:rsidRPr="004E3CAB">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0FE3F0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4F942" w14:textId="77777777" w:rsidR="0066462C" w:rsidRPr="004E3CAB" w:rsidRDefault="0066462C" w:rsidP="00460236">
            <w:pPr>
              <w:rPr>
                <w:rFonts w:ascii="標楷體" w:eastAsia="標楷體" w:hAnsi="標楷體"/>
              </w:rPr>
            </w:pPr>
            <w:r w:rsidRPr="004E3CAB">
              <w:rPr>
                <w:rFonts w:ascii="標楷體" w:eastAsia="標楷體" w:hAnsi="標楷體"/>
              </w:rPr>
              <w:t>1.</w:t>
            </w:r>
            <w:r w:rsidRPr="004E3CAB">
              <w:rPr>
                <w:rFonts w:ascii="標楷體" w:eastAsia="標楷體" w:hAnsi="標楷體" w:hint="eastAsia"/>
              </w:rPr>
              <w:t>JcicZ062.MonthPayAmt</w:t>
            </w:r>
          </w:p>
          <w:p w14:paraId="739B53C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F979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28C0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315B1A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19E078" w14:textId="77777777" w:rsidR="0066462C" w:rsidRPr="004E3CAB" w:rsidRDefault="0066462C" w:rsidP="00460236">
            <w:pPr>
              <w:rPr>
                <w:rFonts w:ascii="標楷體" w:eastAsia="標楷體" w:hAnsi="標楷體"/>
              </w:rPr>
            </w:pPr>
            <w:r w:rsidRPr="004E3CAB">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6EC51BB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C5C15C" w14:textId="77777777" w:rsidR="0066462C" w:rsidRPr="004E3CAB" w:rsidRDefault="0066462C" w:rsidP="00460236">
            <w:pPr>
              <w:rPr>
                <w:rFonts w:ascii="標楷體" w:eastAsia="標楷體" w:hAnsi="標楷體"/>
              </w:rPr>
            </w:pPr>
            <w:r w:rsidRPr="004E3CAB">
              <w:rPr>
                <w:rFonts w:ascii="標楷體" w:eastAsia="標楷體" w:hAnsi="標楷體" w:hint="eastAsia"/>
              </w:rPr>
              <w:t>JcicZ062.GradeType</w:t>
            </w:r>
          </w:p>
        </w:tc>
      </w:tr>
      <w:tr w:rsidR="0066462C" w:rsidRPr="004E3CAB" w14:paraId="31B909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0669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1FA71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E69C0F"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梯期數</w:t>
            </w:r>
          </w:p>
        </w:tc>
        <w:tc>
          <w:tcPr>
            <w:tcW w:w="3336" w:type="dxa"/>
            <w:tcBorders>
              <w:top w:val="single" w:sz="4" w:space="0" w:color="auto"/>
              <w:left w:val="single" w:sz="4" w:space="0" w:color="auto"/>
              <w:bottom w:val="single" w:sz="4" w:space="0" w:color="auto"/>
              <w:right w:val="single" w:sz="4" w:space="0" w:color="auto"/>
            </w:tcBorders>
          </w:tcPr>
          <w:p w14:paraId="0CFDD27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062CC"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Period2</w:t>
            </w:r>
          </w:p>
          <w:p w14:paraId="585AE2B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63B1D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742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B7FBE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B2D0EE"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4D0604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D8BB93"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Rate2</w:t>
            </w:r>
          </w:p>
          <w:p w14:paraId="67A0FDF2" w14:textId="60A03F13" w:rsidR="0066462C" w:rsidRPr="004E3CAB" w:rsidRDefault="008F00CF" w:rsidP="00460236">
            <w:pPr>
              <w:rPr>
                <w:rFonts w:ascii="標楷體" w:eastAsia="標楷體" w:hAnsi="標楷體"/>
              </w:rPr>
            </w:pPr>
            <w:r w:rsidRPr="004E3CAB">
              <w:rPr>
                <w:rFonts w:ascii="標楷體" w:eastAsia="標楷體" w:hAnsi="標楷體" w:hint="eastAsia"/>
              </w:rPr>
              <w:t>2.右靠前補0</w:t>
            </w:r>
            <w:r w:rsidRPr="004E3CAB">
              <w:rPr>
                <w:rFonts w:ascii="標楷體" w:eastAsia="標楷體" w:hAnsi="標楷體"/>
              </w:rPr>
              <w:t xml:space="preserve"> </w:t>
            </w:r>
          </w:p>
        </w:tc>
      </w:tr>
      <w:tr w:rsidR="0066462C" w:rsidRPr="004E3CAB" w14:paraId="09DB49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304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543942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B4C29B" w14:textId="77777777" w:rsidR="0066462C" w:rsidRPr="004E3CAB" w:rsidRDefault="0066462C" w:rsidP="00460236">
            <w:pPr>
              <w:rPr>
                <w:rFonts w:ascii="標楷體" w:eastAsia="標楷體" w:hAnsi="標楷體"/>
              </w:rPr>
            </w:pPr>
            <w:r w:rsidRPr="004E3CAB">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389A8AB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7DF6E"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2.MonthPayAmt2</w:t>
            </w:r>
          </w:p>
          <w:p w14:paraId="5DD32FB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29F8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CF2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64970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4A6D42D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AA7E0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B2EFA0" w14:textId="77777777" w:rsidR="0066462C" w:rsidRPr="004E3CAB" w:rsidRDefault="0066462C" w:rsidP="00460236">
            <w:pPr>
              <w:rPr>
                <w:rFonts w:ascii="標楷體" w:eastAsia="標楷體" w:hAnsi="標楷體"/>
              </w:rPr>
            </w:pPr>
          </w:p>
        </w:tc>
      </w:tr>
      <w:tr w:rsidR="0066462C" w:rsidRPr="004E3CAB" w14:paraId="4817B44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4BAC2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3E36B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AC6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4FFE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6D4982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DD95B7"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13C551E5" w14:textId="77777777" w:rsidR="0066462C" w:rsidRPr="004E3CAB" w:rsidRDefault="0066462C" w:rsidP="00460236">
            <w:pPr>
              <w:rPr>
                <w:rFonts w:ascii="標楷體" w:eastAsia="標楷體" w:hAnsi="標楷體"/>
                <w:lang w:eastAsia="zh-HK"/>
              </w:rPr>
            </w:pPr>
          </w:p>
        </w:tc>
      </w:tr>
      <w:tr w:rsidR="0066462C" w:rsidRPr="004E3CAB" w14:paraId="0E1734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DE9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14B6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9F0B1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7A14A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1315"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5380C52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B521EC1" w14:textId="77777777" w:rsidR="0066462C" w:rsidRPr="004E3CAB" w:rsidRDefault="0066462C" w:rsidP="0066462C">
      <w:pPr>
        <w:rPr>
          <w:rFonts w:ascii="標楷體" w:eastAsia="標楷體" w:hAnsi="標楷體"/>
          <w:lang w:val="x-none"/>
        </w:rPr>
      </w:pPr>
    </w:p>
    <w:p w14:paraId="08728A03" w14:textId="77777777" w:rsidR="0066462C" w:rsidRPr="004E3CAB" w:rsidRDefault="0066462C" w:rsidP="0066462C">
      <w:pPr>
        <w:rPr>
          <w:rFonts w:ascii="標楷體" w:eastAsia="標楷體" w:hAnsi="標楷體"/>
          <w:lang w:val="x-none"/>
        </w:rPr>
      </w:pPr>
    </w:p>
    <w:p w14:paraId="196661A2" w14:textId="5634C327"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0A08461A"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23 </w:t>
      </w:r>
      <w:r w:rsidRPr="004E3CAB">
        <w:rPr>
          <w:rFonts w:ascii="標楷體" w:hAnsi="標楷體" w:hint="eastAsia"/>
        </w:rPr>
        <w:t>JCIC檔案匯出作業(063)</w:t>
      </w:r>
    </w:p>
    <w:p w14:paraId="7A7605B8"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7FA87AB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C65F7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1499A1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D48AD9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78473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A522B0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348BB64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3846B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1FE5BB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6111E8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變更還款方案結案通知資料</w:t>
            </w:r>
            <w:r w:rsidRPr="004E3CAB">
              <w:rPr>
                <w:rFonts w:ascii="標楷體" w:eastAsia="標楷體" w:hAnsi="標楷體" w:hint="eastAsia"/>
              </w:rPr>
              <w:t>(JcicZ063)]</w:t>
            </w:r>
          </w:p>
          <w:p w14:paraId="09CDBB0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D176D9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DBD1D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20E63CD" w14:textId="77777777" w:rsidR="0066462C" w:rsidRPr="004E3CAB" w:rsidRDefault="0066462C" w:rsidP="00460236">
            <w:pPr>
              <w:rPr>
                <w:rFonts w:ascii="標楷體" w:eastAsia="標楷體" w:hAnsi="標楷體"/>
                <w:lang w:eastAsia="x-none"/>
              </w:rPr>
            </w:pPr>
          </w:p>
        </w:tc>
      </w:tr>
      <w:tr w:rsidR="0066462C" w:rsidRPr="004E3CAB" w14:paraId="5702D74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D4039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E9A7839" w14:textId="77777777" w:rsidR="0066462C" w:rsidRPr="004E3CAB" w:rsidRDefault="0066462C" w:rsidP="00460236">
            <w:pPr>
              <w:rPr>
                <w:rFonts w:ascii="標楷體" w:eastAsia="標楷體" w:hAnsi="標楷體"/>
                <w:lang w:eastAsia="x-none"/>
              </w:rPr>
            </w:pPr>
          </w:p>
        </w:tc>
      </w:tr>
      <w:tr w:rsidR="0066462C" w:rsidRPr="004E3CAB" w14:paraId="2EC5D59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AB8C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D609F2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5808CF3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9EB2A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1398DFC" w14:textId="77777777" w:rsidR="0066462C" w:rsidRPr="004E3CAB" w:rsidRDefault="0066462C" w:rsidP="00460236">
            <w:pPr>
              <w:rPr>
                <w:rFonts w:ascii="標楷體" w:eastAsia="標楷體" w:hAnsi="標楷體"/>
                <w:lang w:eastAsia="x-none"/>
              </w:rPr>
            </w:pPr>
          </w:p>
        </w:tc>
      </w:tr>
      <w:tr w:rsidR="0066462C" w:rsidRPr="004E3CAB" w14:paraId="10D1B01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01720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381421B" w14:textId="77777777" w:rsidR="0066462C" w:rsidRPr="004E3CAB" w:rsidRDefault="0066462C" w:rsidP="00460236">
            <w:pPr>
              <w:rPr>
                <w:rFonts w:ascii="標楷體" w:eastAsia="標楷體" w:hAnsi="標楷體"/>
                <w:lang w:eastAsia="x-none"/>
              </w:rPr>
            </w:pPr>
          </w:p>
        </w:tc>
      </w:tr>
    </w:tbl>
    <w:p w14:paraId="575C6719" w14:textId="77777777" w:rsidR="0066462C" w:rsidRPr="004E3CAB" w:rsidRDefault="0066462C" w:rsidP="0066462C">
      <w:pPr>
        <w:pStyle w:val="a"/>
        <w:numPr>
          <w:ilvl w:val="0"/>
          <w:numId w:val="0"/>
        </w:numPr>
        <w:ind w:left="1220"/>
        <w:rPr>
          <w:rFonts w:ascii="標楷體" w:hAnsi="標楷體"/>
        </w:rPr>
      </w:pPr>
    </w:p>
    <w:p w14:paraId="0EEC0BA4" w14:textId="72AE5A4D"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2CE1D6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759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177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11F4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35A749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49D1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047A35" w14:textId="77777777" w:rsidR="0066462C" w:rsidRPr="004E3CAB" w:rsidRDefault="0066462C" w:rsidP="00460236">
            <w:pPr>
              <w:rPr>
                <w:rFonts w:ascii="標楷體" w:eastAsia="標楷體" w:hAnsi="標楷體"/>
              </w:rPr>
            </w:pPr>
            <w:r w:rsidRPr="004E3CAB">
              <w:rPr>
                <w:rFonts w:ascii="標楷體" w:eastAsia="標楷體" w:hAnsi="標楷體" w:hint="eastAsia"/>
              </w:rPr>
              <w:t>JcicZ063</w:t>
            </w:r>
          </w:p>
        </w:tc>
        <w:tc>
          <w:tcPr>
            <w:tcW w:w="4777" w:type="dxa"/>
            <w:tcBorders>
              <w:top w:val="single" w:sz="4" w:space="0" w:color="auto"/>
              <w:left w:val="single" w:sz="4" w:space="0" w:color="auto"/>
              <w:bottom w:val="single" w:sz="4" w:space="0" w:color="auto"/>
              <w:right w:val="single" w:sz="4" w:space="0" w:color="auto"/>
            </w:tcBorders>
            <w:hideMark/>
          </w:tcPr>
          <w:p w14:paraId="5DD0FDD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變更還款方案結案通知資料</w:t>
            </w:r>
            <w:r w:rsidRPr="004E3CAB">
              <w:rPr>
                <w:rFonts w:ascii="標楷體" w:eastAsia="標楷體" w:hAnsi="標楷體" w:hint="eastAsia"/>
              </w:rPr>
              <w:t>主檔</w:t>
            </w:r>
          </w:p>
        </w:tc>
      </w:tr>
      <w:tr w:rsidR="0066462C" w:rsidRPr="004E3CAB" w14:paraId="2D98763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B4B7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8E960D0"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06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33E301"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方案結案通知資料歷程檔</w:t>
            </w:r>
          </w:p>
        </w:tc>
      </w:tr>
      <w:tr w:rsidR="0066462C" w:rsidRPr="004E3CAB" w14:paraId="3C189C5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CFC79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C42820"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5C441CFA"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7331A5D" w14:textId="77777777" w:rsidR="0066462C" w:rsidRPr="004E3CAB" w:rsidRDefault="0066462C" w:rsidP="0066462C">
      <w:pPr>
        <w:rPr>
          <w:rFonts w:ascii="標楷體" w:eastAsia="標楷體" w:hAnsi="標楷體"/>
          <w:lang w:eastAsia="x-none"/>
        </w:rPr>
      </w:pPr>
    </w:p>
    <w:p w14:paraId="1E872A5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426F38A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48C3368" wp14:editId="419D0C5A">
            <wp:extent cx="6479540" cy="156591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156591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FDDF0C2" w14:textId="77777777" w:rsidR="0066462C" w:rsidRPr="004E3CAB" w:rsidRDefault="0066462C" w:rsidP="0066462C">
      <w:pPr>
        <w:rPr>
          <w:rFonts w:ascii="標楷體" w:eastAsia="標楷體" w:hAnsi="標楷體"/>
          <w:lang w:eastAsia="x-none"/>
        </w:rPr>
      </w:pPr>
    </w:p>
    <w:p w14:paraId="406A06E3"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B49684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706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148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077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23A85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32E8D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1ACF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5A4B8F0"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B57817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170E8780"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變更還款方案結案通知資料主檔(J</w:t>
            </w:r>
            <w:r w:rsidRPr="004E3CAB">
              <w:rPr>
                <w:rFonts w:ascii="標楷體" w:eastAsia="標楷體" w:hAnsi="標楷體"/>
              </w:rPr>
              <w:t>cicZ063)</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371084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4256556B"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變更還款方案結案通知資料主檔(JcicZ063)]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0517BF5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B15364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77D0971C"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1842127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39CB64D4"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4AE7EDA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變更還款方案結案通知資料主檔(J</w:t>
            </w:r>
            <w:r w:rsidRPr="004E3CAB">
              <w:rPr>
                <w:rFonts w:ascii="標楷體" w:eastAsia="標楷體" w:hAnsi="標楷體"/>
              </w:rPr>
              <w:t>cicZ063</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3E96362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4FAE4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5F73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EDA40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A953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24B3A351" w14:textId="77777777" w:rsidR="0066462C" w:rsidRPr="004E3CAB" w:rsidRDefault="0066462C" w:rsidP="0066462C">
      <w:pPr>
        <w:rPr>
          <w:rFonts w:ascii="標楷體" w:eastAsia="標楷體" w:hAnsi="標楷體"/>
        </w:rPr>
      </w:pPr>
    </w:p>
    <w:p w14:paraId="1A8D1F4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ED61A2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60A9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0F8E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8A827"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7C6E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36BE48B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637A4"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15085"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AABC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9D94C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ED0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3C5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4D4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8B96D" w14:textId="77777777" w:rsidR="0066462C" w:rsidRPr="004E3CAB" w:rsidRDefault="0066462C" w:rsidP="00460236">
            <w:pPr>
              <w:widowControl/>
              <w:rPr>
                <w:rFonts w:ascii="標楷體" w:eastAsia="標楷體" w:hAnsi="標楷體"/>
                <w:lang w:eastAsia="x-none"/>
              </w:rPr>
            </w:pPr>
          </w:p>
        </w:tc>
      </w:tr>
      <w:tr w:rsidR="0066462C" w:rsidRPr="004E3CAB" w14:paraId="6402F2E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F85E3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430D4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A60C6C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DB6179C"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DB47D4E"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40381E09"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3E50D1F"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5352D89"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420C15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7A678B5"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717784"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0DE4C0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02D234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AECD02"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2FB8F6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86B4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8F88A5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1DFF5A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DF335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C2B67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A887BF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B181BE8"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6F39248"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3FCFDD"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1626D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CDD63A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445753C"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AF37A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7F76FC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12D599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08759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C93166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1CFB91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FBDC5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141495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0A7E7A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6F937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A12B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73D2BE88" w14:textId="77777777" w:rsidR="0066462C" w:rsidRPr="004E3CAB" w:rsidRDefault="0066462C" w:rsidP="0066462C">
      <w:pPr>
        <w:pStyle w:val="a"/>
        <w:numPr>
          <w:ilvl w:val="0"/>
          <w:numId w:val="0"/>
        </w:numPr>
        <w:ind w:left="2127"/>
        <w:rPr>
          <w:rFonts w:ascii="標楷體" w:hAnsi="標楷體"/>
        </w:rPr>
      </w:pPr>
    </w:p>
    <w:p w14:paraId="76E46F19"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3487107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3C904F5F" w14:textId="77777777" w:rsidR="0066462C" w:rsidRPr="004E3CAB" w:rsidRDefault="0066462C" w:rsidP="0066462C">
      <w:pPr>
        <w:ind w:left="1418"/>
        <w:rPr>
          <w:rFonts w:ascii="標楷體" w:eastAsia="標楷體" w:hAnsi="標楷體"/>
          <w:lang w:val="x-none"/>
        </w:rPr>
      </w:pPr>
    </w:p>
    <w:p w14:paraId="0741BFB0"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0063840E"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40EF9E01" wp14:editId="438D66E0">
            <wp:extent cx="6479540" cy="2359025"/>
            <wp:effectExtent l="0" t="0" r="0" b="3175"/>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359025"/>
                    </a:xfrm>
                    <a:prstGeom prst="rect">
                      <a:avLst/>
                    </a:prstGeom>
                  </pic:spPr>
                </pic:pic>
              </a:graphicData>
            </a:graphic>
          </wp:inline>
        </w:drawing>
      </w:r>
      <w:r w:rsidRPr="004E3CAB">
        <w:rPr>
          <w:rFonts w:ascii="標楷體" w:eastAsia="標楷體" w:hAnsi="標楷體"/>
          <w:noProof/>
        </w:rPr>
        <w:t xml:space="preserve">             </w:t>
      </w:r>
    </w:p>
    <w:p w14:paraId="04CDBAA5"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637E1033"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063</w:t>
      </w:r>
    </w:p>
    <w:p w14:paraId="76406EF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0ED1B9F"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3497735"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063</w:t>
      </w:r>
      <w:r w:rsidRPr="004E3CAB">
        <w:rPr>
          <w:rFonts w:ascii="標楷體" w:eastAsia="標楷體" w:hAnsi="標楷體"/>
        </w:rPr>
        <w:t>)</w:t>
      </w:r>
      <w:r w:rsidRPr="004E3CAB">
        <w:rPr>
          <w:rFonts w:ascii="標楷體" w:eastAsia="標楷體" w:hAnsi="標楷體" w:hint="eastAsia"/>
        </w:rPr>
        <w:t>]</w:t>
      </w:r>
    </w:p>
    <w:p w14:paraId="746EFAED" w14:textId="77777777" w:rsidR="0066462C" w:rsidRPr="004E3CAB" w:rsidRDefault="0066462C" w:rsidP="0066462C">
      <w:pPr>
        <w:ind w:left="1418"/>
        <w:rPr>
          <w:rFonts w:ascii="標楷體" w:eastAsia="標楷體" w:hAnsi="標楷體"/>
        </w:rPr>
      </w:pPr>
    </w:p>
    <w:p w14:paraId="609D4BA9"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063(</w:t>
      </w:r>
      <w:proofErr w:type="spellStart"/>
      <w:r w:rsidRPr="004E3CAB">
        <w:rPr>
          <w:rFonts w:ascii="標楷體" w:eastAsia="標楷體" w:hAnsi="標楷體" w:hint="eastAsia"/>
          <w:spacing w:val="-2"/>
          <w:lang w:val="x-none"/>
        </w:rPr>
        <w:t>變更還款方案結案通知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639727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6C6C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B4BB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1500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98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3211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3BA98A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E9AD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447F1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E2D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945B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7D20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C53E90C"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063-V01-」</w:t>
            </w:r>
          </w:p>
        </w:tc>
        <w:tc>
          <w:tcPr>
            <w:tcW w:w="4324" w:type="dxa"/>
            <w:tcBorders>
              <w:top w:val="single" w:sz="4" w:space="0" w:color="auto"/>
              <w:left w:val="single" w:sz="4" w:space="0" w:color="auto"/>
              <w:bottom w:val="single" w:sz="4" w:space="0" w:color="auto"/>
              <w:right w:val="single" w:sz="4" w:space="0" w:color="auto"/>
            </w:tcBorders>
          </w:tcPr>
          <w:p w14:paraId="4A204D72" w14:textId="77777777" w:rsidR="0066462C" w:rsidRPr="004E3CAB" w:rsidRDefault="0066462C" w:rsidP="00460236">
            <w:pPr>
              <w:rPr>
                <w:rFonts w:ascii="標楷體" w:eastAsia="標楷體" w:hAnsi="標楷體"/>
                <w:lang w:eastAsia="zh-HK"/>
              </w:rPr>
            </w:pPr>
          </w:p>
        </w:tc>
      </w:tr>
      <w:tr w:rsidR="0066462C" w:rsidRPr="004E3CAB" w14:paraId="76215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01A7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588F1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C7568"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20DE6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0154DC" w14:textId="77777777" w:rsidR="0066462C" w:rsidRPr="004E3CAB" w:rsidRDefault="0066462C" w:rsidP="00460236">
            <w:pPr>
              <w:rPr>
                <w:rFonts w:ascii="標楷體" w:eastAsia="標楷體" w:hAnsi="標楷體"/>
                <w:lang w:eastAsia="zh-HK"/>
              </w:rPr>
            </w:pPr>
          </w:p>
        </w:tc>
      </w:tr>
      <w:tr w:rsidR="0066462C" w:rsidRPr="004E3CAB" w14:paraId="5FCE47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6B05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BC4A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92D9E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2BD9C0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16913A" w14:textId="77777777" w:rsidR="0066462C" w:rsidRPr="004E3CAB" w:rsidRDefault="0066462C" w:rsidP="00460236">
            <w:pPr>
              <w:rPr>
                <w:rFonts w:ascii="標楷體" w:eastAsia="標楷體" w:hAnsi="標楷體"/>
                <w:lang w:eastAsia="zh-HK"/>
              </w:rPr>
            </w:pPr>
          </w:p>
        </w:tc>
      </w:tr>
      <w:tr w:rsidR="0066462C" w:rsidRPr="004E3CAB" w14:paraId="2A601E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B54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24E7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E1F0B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FDDA91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AC280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388769A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3DEC39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018D4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7B1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F02E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389B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9AB564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ACD0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28390F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F03F9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DA9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CB285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B54F9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1BAEEA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B636419" w14:textId="77777777" w:rsidR="0066462C" w:rsidRPr="004E3CAB" w:rsidRDefault="0066462C" w:rsidP="00460236">
            <w:pPr>
              <w:rPr>
                <w:rFonts w:ascii="標楷體" w:eastAsia="標楷體" w:hAnsi="標楷體"/>
                <w:lang w:eastAsia="zh-HK"/>
              </w:rPr>
            </w:pPr>
          </w:p>
        </w:tc>
      </w:tr>
      <w:tr w:rsidR="0066462C" w:rsidRPr="004E3CAB" w14:paraId="3B03C5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8AB5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263B5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63E2E7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A89DCBC"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65E5C6AD" w14:textId="77777777" w:rsidR="0066462C" w:rsidRPr="004E3CAB" w:rsidRDefault="0066462C" w:rsidP="00460236">
            <w:pPr>
              <w:rPr>
                <w:rFonts w:ascii="標楷體" w:eastAsia="標楷體" w:hAnsi="標楷體"/>
                <w:lang w:eastAsia="zh-HK"/>
              </w:rPr>
            </w:pPr>
          </w:p>
        </w:tc>
      </w:tr>
      <w:tr w:rsidR="0066462C" w:rsidRPr="004E3CAB" w14:paraId="4887CF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B898C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6C998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F3204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0293DAD"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92FC43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EB09B9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34D3D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5DEEAC2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84E466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8BA10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4E9D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48D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B47D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F2D4B30" w14:textId="77777777" w:rsidR="0066462C" w:rsidRPr="004E3CAB" w:rsidRDefault="0066462C" w:rsidP="00460236">
            <w:pPr>
              <w:rPr>
                <w:rFonts w:ascii="標楷體" w:eastAsia="標楷體" w:hAnsi="標楷體"/>
              </w:rPr>
            </w:pPr>
            <w:r w:rsidRPr="004E3CAB">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77AA3B83" w14:textId="77777777" w:rsidR="0066462C" w:rsidRPr="004E3CAB" w:rsidRDefault="0066462C" w:rsidP="00460236">
            <w:pPr>
              <w:rPr>
                <w:rFonts w:ascii="標楷體" w:eastAsia="標楷體" w:hAnsi="標楷體"/>
              </w:rPr>
            </w:pPr>
          </w:p>
        </w:tc>
      </w:tr>
      <w:tr w:rsidR="0066462C" w:rsidRPr="004E3CAB" w14:paraId="3FAA5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28CD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39564E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1E31D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46BB05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9F21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063.TranKey</w:t>
            </w:r>
          </w:p>
        </w:tc>
      </w:tr>
      <w:tr w:rsidR="0066462C" w:rsidRPr="004E3CAB" w14:paraId="2FC017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64D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09714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FE8E8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F5D95"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A61D54" w14:textId="77777777" w:rsidR="0066462C" w:rsidRPr="004E3CAB" w:rsidRDefault="0066462C" w:rsidP="00460236">
            <w:pPr>
              <w:rPr>
                <w:rFonts w:ascii="標楷體" w:eastAsia="標楷體" w:hAnsi="標楷體"/>
              </w:rPr>
            </w:pPr>
          </w:p>
        </w:tc>
      </w:tr>
      <w:tr w:rsidR="0066462C" w:rsidRPr="004E3CAB" w14:paraId="73876E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455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96AF6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6C480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013E8E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DB57F1"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3.CustId</w:t>
            </w:r>
          </w:p>
          <w:p w14:paraId="27C9607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6ED0A2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98D6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5E90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DDA275" w14:textId="77777777" w:rsidR="0066462C" w:rsidRPr="004E3CAB" w:rsidRDefault="0066462C" w:rsidP="00460236">
            <w:pPr>
              <w:rPr>
                <w:rFonts w:ascii="標楷體" w:eastAsia="標楷體" w:hAnsi="標楷體"/>
                <w:lang w:eastAsia="zh-HK"/>
              </w:rPr>
            </w:pPr>
            <w:proofErr w:type="gramStart"/>
            <w:r w:rsidRPr="004E3CAB">
              <w:rPr>
                <w:rFonts w:ascii="標楷體" w:eastAsia="標楷體" w:hAnsi="標楷體" w:hint="eastAsia"/>
              </w:rPr>
              <w:t>原前置</w:t>
            </w:r>
            <w:proofErr w:type="gramEnd"/>
            <w:r w:rsidRPr="004E3CAB">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2AE45C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B7FD58"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3.RcDate</w:t>
            </w:r>
          </w:p>
          <w:p w14:paraId="477F043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F9D87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4FB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B1F60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DCFE02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D7CED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26627F" w14:textId="77777777" w:rsidR="0066462C" w:rsidRPr="004E3CAB" w:rsidRDefault="0066462C" w:rsidP="00460236">
            <w:pPr>
              <w:rPr>
                <w:rFonts w:ascii="標楷體" w:eastAsia="標楷體" w:hAnsi="標楷體"/>
              </w:rPr>
            </w:pPr>
          </w:p>
        </w:tc>
      </w:tr>
      <w:tr w:rsidR="0066462C" w:rsidRPr="004E3CAB" w14:paraId="21411B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5364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408D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919F42" w14:textId="77777777" w:rsidR="0066462C" w:rsidRPr="004E3CAB" w:rsidRDefault="0066462C" w:rsidP="00460236">
            <w:pPr>
              <w:rPr>
                <w:rFonts w:ascii="標楷體" w:eastAsia="標楷體" w:hAnsi="標楷體"/>
              </w:rPr>
            </w:pPr>
            <w:r w:rsidRPr="004E3CAB">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F9758A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30E8E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3.ChangePayDate</w:t>
            </w:r>
          </w:p>
          <w:p w14:paraId="0B64489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0A328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B5A2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299C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F6B19DD" w14:textId="77777777" w:rsidR="0066462C" w:rsidRPr="004E3CAB" w:rsidRDefault="0066462C" w:rsidP="00460236">
            <w:pPr>
              <w:rPr>
                <w:rFonts w:ascii="標楷體" w:eastAsia="標楷體" w:hAnsi="標楷體"/>
              </w:rPr>
            </w:pPr>
            <w:r w:rsidRPr="004E3CAB">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2ACC2EC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AFC3A" w14:textId="77777777" w:rsidR="0066462C" w:rsidRPr="004E3CAB" w:rsidRDefault="0066462C" w:rsidP="00460236">
            <w:pPr>
              <w:rPr>
                <w:rFonts w:ascii="標楷體" w:eastAsia="標楷體" w:hAnsi="標楷體"/>
              </w:rPr>
            </w:pPr>
            <w:r w:rsidRPr="004E3CAB">
              <w:rPr>
                <w:rFonts w:ascii="標楷體" w:eastAsia="標楷體" w:hAnsi="標楷體" w:hint="eastAsia"/>
              </w:rPr>
              <w:t>1.JcicZ063.CloseDate</w:t>
            </w:r>
          </w:p>
          <w:p w14:paraId="6A1B33E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1E32F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5262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98FC8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F633" w14:textId="77777777" w:rsidR="0066462C" w:rsidRPr="004E3CAB" w:rsidRDefault="0066462C" w:rsidP="00460236">
            <w:pPr>
              <w:rPr>
                <w:rFonts w:ascii="標楷體" w:eastAsia="標楷體" w:hAnsi="標楷體"/>
              </w:rPr>
            </w:pPr>
            <w:r w:rsidRPr="004E3CAB">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87CFA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94007B" w14:textId="77777777" w:rsidR="0066462C" w:rsidRPr="004E3CAB" w:rsidRDefault="0066462C" w:rsidP="00460236">
            <w:pPr>
              <w:rPr>
                <w:rFonts w:ascii="標楷體" w:eastAsia="標楷體" w:hAnsi="標楷體"/>
              </w:rPr>
            </w:pPr>
            <w:r w:rsidRPr="004E3CAB">
              <w:rPr>
                <w:rFonts w:ascii="標楷體" w:eastAsia="標楷體" w:hAnsi="標楷體" w:hint="eastAsia"/>
              </w:rPr>
              <w:t>JcicZ063.CloaseResult</w:t>
            </w:r>
          </w:p>
        </w:tc>
      </w:tr>
      <w:tr w:rsidR="0066462C" w:rsidRPr="004E3CAB" w14:paraId="153F0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9959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1C06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4742C1E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14EA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7E6D97" w14:textId="77777777" w:rsidR="0066462C" w:rsidRPr="004E3CAB" w:rsidRDefault="0066462C" w:rsidP="00460236">
            <w:pPr>
              <w:rPr>
                <w:rFonts w:ascii="標楷體" w:eastAsia="標楷體" w:hAnsi="標楷體"/>
              </w:rPr>
            </w:pPr>
          </w:p>
        </w:tc>
      </w:tr>
      <w:tr w:rsidR="0066462C" w:rsidRPr="004E3CAB" w14:paraId="6177EED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E53D75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FC591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1221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FAB10B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AD94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323F29"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28ADD4B3" w14:textId="77777777" w:rsidR="0066462C" w:rsidRPr="004E3CAB" w:rsidRDefault="0066462C" w:rsidP="00460236">
            <w:pPr>
              <w:rPr>
                <w:rFonts w:ascii="標楷體" w:eastAsia="標楷體" w:hAnsi="標楷體"/>
                <w:lang w:eastAsia="zh-HK"/>
              </w:rPr>
            </w:pPr>
          </w:p>
        </w:tc>
      </w:tr>
      <w:tr w:rsidR="0066462C" w:rsidRPr="004E3CAB" w14:paraId="6B3C12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6A9C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0300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049DAF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62865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838BB"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4E353B9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A8B9DC1" w14:textId="77777777" w:rsidR="0066462C" w:rsidRPr="004E3CAB" w:rsidRDefault="0066462C" w:rsidP="0066462C">
      <w:pPr>
        <w:widowControl/>
        <w:rPr>
          <w:rFonts w:ascii="標楷體" w:eastAsia="標楷體" w:hAnsi="標楷體"/>
          <w:lang w:val="x-none"/>
        </w:rPr>
      </w:pPr>
    </w:p>
    <w:p w14:paraId="592FFCCF" w14:textId="77777777" w:rsidR="0066462C" w:rsidRPr="004E3CAB" w:rsidRDefault="0066462C" w:rsidP="0066462C">
      <w:pPr>
        <w:widowControl/>
        <w:rPr>
          <w:rFonts w:ascii="標楷體" w:eastAsia="標楷體" w:hAnsi="標楷體"/>
          <w:lang w:val="x-none"/>
        </w:rPr>
      </w:pPr>
    </w:p>
    <w:p w14:paraId="2102693E" w14:textId="77777777" w:rsidR="0066462C" w:rsidRPr="004E3CAB" w:rsidRDefault="0066462C" w:rsidP="0066462C">
      <w:pPr>
        <w:widowControl/>
        <w:rPr>
          <w:rFonts w:ascii="標楷體" w:eastAsia="標楷體" w:hAnsi="標楷體"/>
          <w:lang w:val="x-none"/>
        </w:rPr>
      </w:pPr>
    </w:p>
    <w:p w14:paraId="412F8ABB" w14:textId="7AD285DF"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6AAB3BDE"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24 </w:t>
      </w:r>
      <w:r w:rsidRPr="004E3CAB">
        <w:rPr>
          <w:rFonts w:ascii="標楷體" w:hAnsi="標楷體" w:hint="eastAsia"/>
        </w:rPr>
        <w:t>JCIC檔案匯出作業(440)</w:t>
      </w:r>
    </w:p>
    <w:p w14:paraId="462497AE"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66148BE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DBBFF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D5FFA5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6CB5E50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47760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987E05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57B7F71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20611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A3A5D18"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C12271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JcicZ440)]</w:t>
            </w:r>
          </w:p>
          <w:p w14:paraId="5F72F1ED"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66B132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E75E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F4E3599" w14:textId="77777777" w:rsidR="0066462C" w:rsidRPr="004E3CAB" w:rsidRDefault="0066462C" w:rsidP="00460236">
            <w:pPr>
              <w:rPr>
                <w:rFonts w:ascii="標楷體" w:eastAsia="標楷體" w:hAnsi="標楷體"/>
                <w:lang w:eastAsia="x-none"/>
              </w:rPr>
            </w:pPr>
          </w:p>
        </w:tc>
      </w:tr>
      <w:tr w:rsidR="0066462C" w:rsidRPr="004E3CAB" w14:paraId="5D7D92B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C9F66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2FF0C0A" w14:textId="77777777" w:rsidR="0066462C" w:rsidRPr="004E3CAB" w:rsidRDefault="0066462C" w:rsidP="00460236">
            <w:pPr>
              <w:rPr>
                <w:rFonts w:ascii="標楷體" w:eastAsia="標楷體" w:hAnsi="標楷體"/>
                <w:lang w:eastAsia="x-none"/>
              </w:rPr>
            </w:pPr>
          </w:p>
        </w:tc>
      </w:tr>
      <w:tr w:rsidR="0066462C" w:rsidRPr="004E3CAB" w14:paraId="23D1F0E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71F0A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F29709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ECCC966"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12CA4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3E68D70" w14:textId="77777777" w:rsidR="0066462C" w:rsidRPr="004E3CAB" w:rsidRDefault="0066462C" w:rsidP="00460236">
            <w:pPr>
              <w:rPr>
                <w:rFonts w:ascii="標楷體" w:eastAsia="標楷體" w:hAnsi="標楷體"/>
                <w:lang w:eastAsia="x-none"/>
              </w:rPr>
            </w:pPr>
          </w:p>
        </w:tc>
      </w:tr>
      <w:tr w:rsidR="0066462C" w:rsidRPr="004E3CAB" w14:paraId="51D02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6FB0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0E87B54" w14:textId="77777777" w:rsidR="0066462C" w:rsidRPr="004E3CAB" w:rsidRDefault="0066462C" w:rsidP="00460236">
            <w:pPr>
              <w:rPr>
                <w:rFonts w:ascii="標楷體" w:eastAsia="標楷體" w:hAnsi="標楷體"/>
                <w:lang w:eastAsia="x-none"/>
              </w:rPr>
            </w:pPr>
          </w:p>
        </w:tc>
      </w:tr>
    </w:tbl>
    <w:p w14:paraId="3A3B419E" w14:textId="77777777" w:rsidR="0066462C" w:rsidRPr="004E3CAB" w:rsidRDefault="0066462C" w:rsidP="0066462C">
      <w:pPr>
        <w:pStyle w:val="a"/>
        <w:numPr>
          <w:ilvl w:val="0"/>
          <w:numId w:val="0"/>
        </w:numPr>
        <w:ind w:left="1220"/>
        <w:rPr>
          <w:rFonts w:ascii="標楷體" w:hAnsi="標楷體"/>
        </w:rPr>
      </w:pPr>
    </w:p>
    <w:p w14:paraId="0E5115A1" w14:textId="01857407"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7C3628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783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B61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881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317FC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A856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13C416" w14:textId="77777777" w:rsidR="0066462C" w:rsidRPr="004E3CAB" w:rsidRDefault="0066462C" w:rsidP="00460236">
            <w:pPr>
              <w:rPr>
                <w:rFonts w:ascii="標楷體" w:eastAsia="標楷體" w:hAnsi="標楷體"/>
              </w:rPr>
            </w:pPr>
            <w:r w:rsidRPr="004E3CAB">
              <w:rPr>
                <w:rFonts w:ascii="標楷體" w:eastAsia="標楷體" w:hAnsi="標楷體" w:hint="eastAsia"/>
              </w:rPr>
              <w:t>JcicZ440</w:t>
            </w:r>
          </w:p>
        </w:tc>
        <w:tc>
          <w:tcPr>
            <w:tcW w:w="4777" w:type="dxa"/>
            <w:tcBorders>
              <w:top w:val="single" w:sz="4" w:space="0" w:color="auto"/>
              <w:left w:val="single" w:sz="4" w:space="0" w:color="auto"/>
              <w:bottom w:val="single" w:sz="4" w:space="0" w:color="auto"/>
              <w:right w:val="single" w:sz="4" w:space="0" w:color="auto"/>
            </w:tcBorders>
            <w:hideMark/>
          </w:tcPr>
          <w:p w14:paraId="4756416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受理申請暨請求回報債權通知資料</w:t>
            </w:r>
            <w:r w:rsidRPr="004E3CAB">
              <w:rPr>
                <w:rFonts w:ascii="標楷體" w:eastAsia="標楷體" w:hAnsi="標楷體" w:hint="eastAsia"/>
              </w:rPr>
              <w:t>主檔</w:t>
            </w:r>
          </w:p>
        </w:tc>
      </w:tr>
      <w:tr w:rsidR="0066462C" w:rsidRPr="004E3CAB" w14:paraId="43D257B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A337DC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46C42AA"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846164D"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受理申請暨請求回報債權通知資料歷程檔</w:t>
            </w:r>
          </w:p>
        </w:tc>
      </w:tr>
      <w:tr w:rsidR="0066462C" w:rsidRPr="004E3CAB" w14:paraId="47A5067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7B2B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B4811F2"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26E5597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20F4CDFB" w14:textId="77777777" w:rsidR="0066462C" w:rsidRPr="004E3CAB" w:rsidRDefault="0066462C" w:rsidP="0066462C">
      <w:pPr>
        <w:rPr>
          <w:rFonts w:ascii="標楷體" w:eastAsia="標楷體" w:hAnsi="標楷體"/>
          <w:lang w:eastAsia="x-none"/>
        </w:rPr>
      </w:pPr>
    </w:p>
    <w:p w14:paraId="6A8EE11C"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065EE197"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9B754C6" wp14:editId="293BE894">
            <wp:extent cx="6479540" cy="1545590"/>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54559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1011F59" w14:textId="77777777" w:rsidR="0066462C" w:rsidRPr="004E3CAB" w:rsidRDefault="0066462C" w:rsidP="0066462C">
      <w:pPr>
        <w:rPr>
          <w:rFonts w:ascii="標楷體" w:eastAsia="標楷體" w:hAnsi="標楷體"/>
          <w:lang w:eastAsia="x-none"/>
        </w:rPr>
      </w:pPr>
    </w:p>
    <w:p w14:paraId="231C435E"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2C4CA6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143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A9B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336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A6E8BD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294CDA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A1134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B6D14F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2CAECFF"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1DF2F09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受理申請暨請求回報債權通知資料主檔</w:t>
            </w:r>
            <w:r w:rsidRPr="004E3CAB">
              <w:rPr>
                <w:rFonts w:ascii="標楷體" w:eastAsia="標楷體" w:hAnsi="標楷體" w:hint="eastAsia"/>
              </w:rPr>
              <w:lastRenderedPageBreak/>
              <w:t>(J</w:t>
            </w:r>
            <w:r w:rsidRPr="004E3CAB">
              <w:rPr>
                <w:rFonts w:ascii="標楷體" w:eastAsia="標楷體" w:hAnsi="標楷體"/>
              </w:rPr>
              <w:t>cicZ440)</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0C04B7A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2C0689F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受理申請暨請求回報債權通知資料主檔(JcicZ440)]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11E78BB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AE7D427"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2AC2D2D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0F1FEA9C"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56782E59"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5B96F7B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受理申請暨請求回報債權通知資料主檔(J</w:t>
            </w:r>
            <w:r w:rsidRPr="004E3CAB">
              <w:rPr>
                <w:rFonts w:ascii="標楷體" w:eastAsia="標楷體" w:hAnsi="標楷體"/>
              </w:rPr>
              <w:t>cicZ440</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9A9996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5E66E6A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DF769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A6C8F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7883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61B6FF3" w14:textId="77777777" w:rsidR="0066462C" w:rsidRPr="004E3CAB" w:rsidRDefault="0066462C" w:rsidP="0066462C">
      <w:pPr>
        <w:rPr>
          <w:rFonts w:ascii="標楷體" w:eastAsia="標楷體" w:hAnsi="標楷體"/>
        </w:rPr>
      </w:pPr>
    </w:p>
    <w:p w14:paraId="15A2A727"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C5CA9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34FF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4FBDE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51477"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5F195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644A167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CDE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4F659"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B846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64507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FE3A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A81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9B6A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0E9E6" w14:textId="77777777" w:rsidR="0066462C" w:rsidRPr="004E3CAB" w:rsidRDefault="0066462C" w:rsidP="00460236">
            <w:pPr>
              <w:widowControl/>
              <w:rPr>
                <w:rFonts w:ascii="標楷體" w:eastAsia="標楷體" w:hAnsi="標楷體"/>
                <w:lang w:eastAsia="x-none"/>
              </w:rPr>
            </w:pPr>
          </w:p>
        </w:tc>
      </w:tr>
      <w:tr w:rsidR="0066462C" w:rsidRPr="004E3CAB" w14:paraId="3068908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94C9B1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AE67C3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39743F"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2D7C49"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605EFD6"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1CCEAD20"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3FD469EF"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52F0D05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B755D43"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87D45D"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5EAEBE5"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275482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7E3B5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B6D1A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7956F6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ADF685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7B25B4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064508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3729C3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E0D5C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54A10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5D970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77840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10683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79F85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339FC72"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2969A80"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6B1E85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2BCC5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62F34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64E6A3"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AF0C82A"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3BE20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5A05A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E9871FF"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5A2DA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6872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AFBE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2C047D35" w14:textId="77777777" w:rsidR="0066462C" w:rsidRPr="004E3CAB" w:rsidRDefault="0066462C" w:rsidP="0066462C">
      <w:pPr>
        <w:pStyle w:val="a"/>
        <w:numPr>
          <w:ilvl w:val="0"/>
          <w:numId w:val="0"/>
        </w:numPr>
        <w:ind w:left="2127"/>
        <w:rPr>
          <w:rFonts w:ascii="標楷體" w:hAnsi="標楷體"/>
        </w:rPr>
      </w:pPr>
    </w:p>
    <w:p w14:paraId="4344221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27DD6D6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lastRenderedPageBreak/>
        <w:t>N/A</w:t>
      </w:r>
    </w:p>
    <w:p w14:paraId="74BBE5F5" w14:textId="77777777" w:rsidR="0066462C" w:rsidRPr="004E3CAB" w:rsidRDefault="0066462C" w:rsidP="0066462C">
      <w:pPr>
        <w:ind w:left="1418"/>
        <w:rPr>
          <w:rFonts w:ascii="標楷體" w:eastAsia="標楷體" w:hAnsi="標楷體"/>
          <w:lang w:val="x-none"/>
        </w:rPr>
      </w:pPr>
    </w:p>
    <w:p w14:paraId="6771CF67"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42E95BC"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7A563587" wp14:editId="58506BFC">
            <wp:extent cx="6479540" cy="2391410"/>
            <wp:effectExtent l="0" t="0" r="0" b="889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2391410"/>
                    </a:xfrm>
                    <a:prstGeom prst="rect">
                      <a:avLst/>
                    </a:prstGeom>
                  </pic:spPr>
                </pic:pic>
              </a:graphicData>
            </a:graphic>
          </wp:inline>
        </w:drawing>
      </w:r>
      <w:r w:rsidRPr="004E3CAB">
        <w:rPr>
          <w:rFonts w:ascii="標楷體" w:eastAsia="標楷體" w:hAnsi="標楷體"/>
          <w:noProof/>
        </w:rPr>
        <w:t xml:space="preserve">              </w:t>
      </w:r>
    </w:p>
    <w:p w14:paraId="5A3315AD"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4D37984"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0</w:t>
      </w:r>
    </w:p>
    <w:p w14:paraId="6FE9BDD4"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75245809"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0E525260"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0</w:t>
      </w:r>
      <w:r w:rsidRPr="004E3CAB">
        <w:rPr>
          <w:rFonts w:ascii="標楷體" w:eastAsia="標楷體" w:hAnsi="標楷體"/>
        </w:rPr>
        <w:t>)</w:t>
      </w:r>
      <w:r w:rsidRPr="004E3CAB">
        <w:rPr>
          <w:rFonts w:ascii="標楷體" w:eastAsia="標楷體" w:hAnsi="標楷體" w:hint="eastAsia"/>
        </w:rPr>
        <w:t>]</w:t>
      </w:r>
    </w:p>
    <w:p w14:paraId="072EDF28" w14:textId="77777777" w:rsidR="0066462C" w:rsidRPr="004E3CAB" w:rsidRDefault="0066462C" w:rsidP="0066462C">
      <w:pPr>
        <w:ind w:left="1418"/>
        <w:rPr>
          <w:rFonts w:ascii="標楷體" w:eastAsia="標楷體" w:hAnsi="標楷體"/>
        </w:rPr>
      </w:pPr>
    </w:p>
    <w:p w14:paraId="2C33B070"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0(</w:t>
      </w:r>
      <w:proofErr w:type="spellStart"/>
      <w:r w:rsidRPr="004E3CAB">
        <w:rPr>
          <w:rFonts w:ascii="標楷體" w:eastAsia="標楷體" w:hAnsi="標楷體" w:hint="eastAsia"/>
          <w:spacing w:val="-2"/>
          <w:lang w:val="x-none"/>
        </w:rPr>
        <w:t>前置調解受理申請暨請求回報債權通知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E098C0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4874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6EA1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0384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B91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60E9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8D8890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F4D70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323109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0D2D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9D39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4AB62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E67046"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440-V01-」</w:t>
            </w:r>
          </w:p>
        </w:tc>
        <w:tc>
          <w:tcPr>
            <w:tcW w:w="4324" w:type="dxa"/>
            <w:tcBorders>
              <w:top w:val="single" w:sz="4" w:space="0" w:color="auto"/>
              <w:left w:val="single" w:sz="4" w:space="0" w:color="auto"/>
              <w:bottom w:val="single" w:sz="4" w:space="0" w:color="auto"/>
              <w:right w:val="single" w:sz="4" w:space="0" w:color="auto"/>
            </w:tcBorders>
          </w:tcPr>
          <w:p w14:paraId="4C6DFA88" w14:textId="77777777" w:rsidR="0066462C" w:rsidRPr="004E3CAB" w:rsidRDefault="0066462C" w:rsidP="00460236">
            <w:pPr>
              <w:rPr>
                <w:rFonts w:ascii="標楷體" w:eastAsia="標楷體" w:hAnsi="標楷體"/>
                <w:lang w:eastAsia="zh-HK"/>
              </w:rPr>
            </w:pPr>
          </w:p>
        </w:tc>
      </w:tr>
      <w:tr w:rsidR="0066462C" w:rsidRPr="004E3CAB" w14:paraId="6A4C3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EE1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3305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65FC4C"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8CEDC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8B33BB" w14:textId="77777777" w:rsidR="0066462C" w:rsidRPr="004E3CAB" w:rsidRDefault="0066462C" w:rsidP="00460236">
            <w:pPr>
              <w:rPr>
                <w:rFonts w:ascii="標楷體" w:eastAsia="標楷體" w:hAnsi="標楷體"/>
                <w:lang w:eastAsia="zh-HK"/>
              </w:rPr>
            </w:pPr>
          </w:p>
        </w:tc>
      </w:tr>
      <w:tr w:rsidR="0066462C" w:rsidRPr="004E3CAB" w14:paraId="3C88D9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ABF5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EA10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9AA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4F2F6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D9CC8C" w14:textId="77777777" w:rsidR="0066462C" w:rsidRPr="004E3CAB" w:rsidRDefault="0066462C" w:rsidP="00460236">
            <w:pPr>
              <w:rPr>
                <w:rFonts w:ascii="標楷體" w:eastAsia="標楷體" w:hAnsi="標楷體"/>
                <w:lang w:eastAsia="zh-HK"/>
              </w:rPr>
            </w:pPr>
          </w:p>
        </w:tc>
      </w:tr>
      <w:tr w:rsidR="0066462C" w:rsidRPr="004E3CAB" w14:paraId="2F1499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145C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D29B3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3EA98D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68F8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EE027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6FE08A4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426C9B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AE9FE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43CD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429A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24C2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34375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3B282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197FE7B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51FE0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D166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55EF0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BEBD2D"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6C299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8428D9" w14:textId="77777777" w:rsidR="0066462C" w:rsidRPr="004E3CAB" w:rsidRDefault="0066462C" w:rsidP="00460236">
            <w:pPr>
              <w:rPr>
                <w:rFonts w:ascii="標楷體" w:eastAsia="標楷體" w:hAnsi="標楷體"/>
                <w:lang w:eastAsia="zh-HK"/>
              </w:rPr>
            </w:pPr>
          </w:p>
        </w:tc>
      </w:tr>
      <w:tr w:rsidR="0066462C" w:rsidRPr="004E3CAB" w14:paraId="148181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E151A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906D5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3F3A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2C3F548"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32A58F91" w14:textId="77777777" w:rsidR="0066462C" w:rsidRPr="004E3CAB" w:rsidRDefault="0066462C" w:rsidP="00460236">
            <w:pPr>
              <w:rPr>
                <w:rFonts w:ascii="標楷體" w:eastAsia="標楷體" w:hAnsi="標楷體"/>
                <w:lang w:eastAsia="zh-HK"/>
              </w:rPr>
            </w:pPr>
          </w:p>
        </w:tc>
      </w:tr>
      <w:tr w:rsidR="0066462C" w:rsidRPr="004E3CAB" w14:paraId="7082EB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4A26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AE8A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2FCC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C786816"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23E064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48EE6AF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A0627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79F2C9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894EC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lastRenderedPageBreak/>
              <w:t>若有多筆資料則以下欄位重複寫入</w:t>
            </w:r>
          </w:p>
        </w:tc>
      </w:tr>
      <w:tr w:rsidR="0066462C" w:rsidRPr="004E3CAB" w14:paraId="3B3BE8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E54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8357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AF5E45" w14:textId="77777777" w:rsidR="0066462C" w:rsidRPr="004E3CAB" w:rsidRDefault="0066462C" w:rsidP="00460236">
            <w:pPr>
              <w:rPr>
                <w:rFonts w:ascii="標楷體" w:eastAsia="標楷體" w:hAnsi="標楷體"/>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8C06106" w14:textId="77777777" w:rsidR="0066462C" w:rsidRPr="004E3CAB" w:rsidRDefault="0066462C" w:rsidP="00460236">
            <w:pPr>
              <w:rPr>
                <w:rFonts w:ascii="標楷體" w:eastAsia="標楷體" w:hAnsi="標楷體"/>
              </w:rPr>
            </w:pPr>
            <w:r w:rsidRPr="004E3CAB">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5756E27E" w14:textId="77777777" w:rsidR="0066462C" w:rsidRPr="004E3CAB" w:rsidRDefault="0066462C" w:rsidP="00460236">
            <w:pPr>
              <w:rPr>
                <w:rFonts w:ascii="標楷體" w:eastAsia="標楷體" w:hAnsi="標楷體"/>
              </w:rPr>
            </w:pPr>
          </w:p>
        </w:tc>
      </w:tr>
      <w:tr w:rsidR="0066462C" w:rsidRPr="004E3CAB" w14:paraId="5FFA5B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A79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242C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DC122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B159C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CD170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0.TranKey</w:t>
            </w:r>
          </w:p>
        </w:tc>
      </w:tr>
      <w:tr w:rsidR="0066462C" w:rsidRPr="004E3CAB" w14:paraId="65E58F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8358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D917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73BC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1B81C3"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4DE20B" w14:textId="77777777" w:rsidR="0066462C" w:rsidRPr="004E3CAB" w:rsidRDefault="0066462C" w:rsidP="00460236">
            <w:pPr>
              <w:rPr>
                <w:rFonts w:ascii="標楷體" w:eastAsia="標楷體" w:hAnsi="標楷體"/>
              </w:rPr>
            </w:pPr>
          </w:p>
        </w:tc>
      </w:tr>
      <w:tr w:rsidR="0066462C" w:rsidRPr="004E3CAB" w14:paraId="030841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BBEA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E1BD5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AE09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17103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513F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CustId</w:t>
            </w:r>
          </w:p>
          <w:p w14:paraId="3A6D029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C034F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D325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551BE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1908F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7AAF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A2D059"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ApplyDate</w:t>
            </w:r>
          </w:p>
          <w:p w14:paraId="691F97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EDA6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C5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543E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EED4FF"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66E17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819915" w14:textId="77777777" w:rsidR="0066462C" w:rsidRPr="004E3CAB" w:rsidRDefault="0066462C" w:rsidP="00460236">
            <w:pPr>
              <w:rPr>
                <w:rFonts w:ascii="標楷體" w:eastAsia="標楷體" w:hAnsi="標楷體"/>
              </w:rPr>
            </w:pPr>
            <w:r w:rsidRPr="004E3CAB">
              <w:rPr>
                <w:rFonts w:ascii="標楷體" w:eastAsia="標楷體" w:hAnsi="標楷體" w:hint="eastAsia"/>
              </w:rPr>
              <w:t>JcicZ440.BankId</w:t>
            </w:r>
          </w:p>
        </w:tc>
      </w:tr>
      <w:tr w:rsidR="0066462C" w:rsidRPr="004E3CAB" w14:paraId="6CC0B1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34D9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9014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C68706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ACAE0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9D2C7F" w14:textId="77777777" w:rsidR="0066462C" w:rsidRPr="004E3CAB" w:rsidRDefault="0066462C" w:rsidP="00460236">
            <w:pPr>
              <w:rPr>
                <w:rFonts w:ascii="標楷體" w:eastAsia="標楷體" w:hAnsi="標楷體"/>
              </w:rPr>
            </w:pPr>
          </w:p>
        </w:tc>
      </w:tr>
      <w:tr w:rsidR="0066462C" w:rsidRPr="004E3CAB" w14:paraId="4DCF2C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6ADE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9D589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F72930" w14:textId="77777777" w:rsidR="0066462C" w:rsidRPr="004E3CAB" w:rsidRDefault="0066462C" w:rsidP="00460236">
            <w:pPr>
              <w:rPr>
                <w:rFonts w:ascii="標楷體" w:eastAsia="標楷體" w:hAnsi="標楷體"/>
              </w:rPr>
            </w:pPr>
            <w:r w:rsidRPr="004E3CAB">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7F3E72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F6F53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AgreeDate</w:t>
            </w:r>
          </w:p>
          <w:p w14:paraId="772B28F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FA032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E166C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53167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6B701D" w14:textId="77777777" w:rsidR="0066462C" w:rsidRPr="004E3CAB" w:rsidRDefault="0066462C" w:rsidP="00460236">
            <w:pPr>
              <w:rPr>
                <w:rFonts w:ascii="標楷體" w:eastAsia="標楷體" w:hAnsi="標楷體"/>
              </w:rPr>
            </w:pPr>
            <w:r w:rsidRPr="004E3CAB">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7BB9040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BF47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StartDate</w:t>
            </w:r>
          </w:p>
          <w:p w14:paraId="283EE33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95219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B9E5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9ABB1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50056" w14:textId="77777777" w:rsidR="0066462C" w:rsidRPr="004E3CAB" w:rsidRDefault="0066462C" w:rsidP="00460236">
            <w:pPr>
              <w:rPr>
                <w:rFonts w:ascii="標楷體" w:eastAsia="標楷體" w:hAnsi="標楷體"/>
              </w:rPr>
            </w:pPr>
            <w:r w:rsidRPr="004E3CAB">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0CDAEC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B5EE5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RemindDate</w:t>
            </w:r>
          </w:p>
          <w:p w14:paraId="6F84EB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D2C60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AAF7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2EAF1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452114" w14:textId="77777777" w:rsidR="0066462C" w:rsidRPr="004E3CAB" w:rsidRDefault="0066462C" w:rsidP="00460236">
            <w:pPr>
              <w:rPr>
                <w:rFonts w:ascii="標楷體" w:eastAsia="標楷體" w:hAnsi="標楷體"/>
              </w:rPr>
            </w:pPr>
            <w:r w:rsidRPr="004E3CAB">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7912E9C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A09977" w14:textId="77777777" w:rsidR="0066462C" w:rsidRPr="004E3CAB" w:rsidRDefault="0066462C" w:rsidP="00460236">
            <w:pPr>
              <w:rPr>
                <w:rFonts w:ascii="標楷體" w:eastAsia="標楷體" w:hAnsi="標楷體"/>
              </w:rPr>
            </w:pPr>
            <w:r w:rsidRPr="004E3CAB">
              <w:rPr>
                <w:rFonts w:ascii="標楷體" w:eastAsia="標楷體" w:hAnsi="標楷體" w:hint="eastAsia"/>
              </w:rPr>
              <w:t>JcicZ440.ApplyType</w:t>
            </w:r>
          </w:p>
        </w:tc>
      </w:tr>
      <w:tr w:rsidR="0066462C" w:rsidRPr="004E3CAB" w14:paraId="2E720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7AC7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33DA3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EBD0C9A" w14:textId="77777777" w:rsidR="0066462C" w:rsidRPr="004E3CAB" w:rsidRDefault="0066462C" w:rsidP="00460236">
            <w:pPr>
              <w:rPr>
                <w:rFonts w:ascii="標楷體" w:eastAsia="標楷體" w:hAnsi="標楷體"/>
              </w:rPr>
            </w:pPr>
            <w:r w:rsidRPr="004E3CAB">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059920E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EFC4D" w14:textId="77777777" w:rsidR="0066462C" w:rsidRPr="004E3CAB" w:rsidRDefault="0066462C" w:rsidP="00460236">
            <w:pPr>
              <w:rPr>
                <w:rFonts w:ascii="標楷體" w:eastAsia="標楷體" w:hAnsi="標楷體"/>
              </w:rPr>
            </w:pPr>
            <w:r w:rsidRPr="004E3CAB">
              <w:rPr>
                <w:rFonts w:ascii="標楷體" w:eastAsia="標楷體" w:hAnsi="標楷體" w:hint="eastAsia"/>
              </w:rPr>
              <w:t>JcicZ440.ReportYn</w:t>
            </w:r>
          </w:p>
        </w:tc>
      </w:tr>
      <w:tr w:rsidR="0066462C" w:rsidRPr="004E3CAB" w14:paraId="365F98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8A5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1BE13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F82D2B"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42E9B88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5971E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1</w:t>
            </w:r>
          </w:p>
          <w:p w14:paraId="5172A63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22B13F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6083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DB1E9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4B2129"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26441C8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8345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2</w:t>
            </w:r>
          </w:p>
          <w:p w14:paraId="3BCC2B9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073F9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CDF2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BE88B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2C2142"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5F04B43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C0FA"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3</w:t>
            </w:r>
          </w:p>
          <w:p w14:paraId="7D32219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2FA605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0E1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5D564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860911"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F168E6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17B8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4</w:t>
            </w:r>
          </w:p>
          <w:p w14:paraId="29CCC4C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19056B2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232A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30F61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1A40A3"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5A2E681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5CCB2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5</w:t>
            </w:r>
          </w:p>
          <w:p w14:paraId="1FEB180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F0539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EBBF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22754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9E598E7" w14:textId="77777777" w:rsidR="0066462C" w:rsidRPr="004E3CAB" w:rsidRDefault="0066462C" w:rsidP="00460236">
            <w:pPr>
              <w:rPr>
                <w:rFonts w:ascii="標楷體" w:eastAsia="標楷體" w:hAnsi="標楷體"/>
              </w:rPr>
            </w:pPr>
            <w:r w:rsidRPr="004E3CAB">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8277A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87339E"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0.NotBank6</w:t>
            </w:r>
          </w:p>
          <w:p w14:paraId="36D4065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63CC3E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855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16B45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1B5623C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A67E4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2BFC" w14:textId="77777777" w:rsidR="0066462C" w:rsidRPr="004E3CAB" w:rsidRDefault="0066462C" w:rsidP="00460236">
            <w:pPr>
              <w:rPr>
                <w:rFonts w:ascii="標楷體" w:eastAsia="標楷體" w:hAnsi="標楷體"/>
              </w:rPr>
            </w:pPr>
          </w:p>
        </w:tc>
      </w:tr>
      <w:tr w:rsidR="0066462C" w:rsidRPr="004E3CAB" w14:paraId="0655A2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D85F00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A0469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987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05D4FE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741E20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589623E"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528A985F" w14:textId="77777777" w:rsidR="0066462C" w:rsidRPr="004E3CAB" w:rsidRDefault="0066462C" w:rsidP="00460236">
            <w:pPr>
              <w:rPr>
                <w:rFonts w:ascii="標楷體" w:eastAsia="標楷體" w:hAnsi="標楷體"/>
                <w:lang w:eastAsia="zh-HK"/>
              </w:rPr>
            </w:pPr>
          </w:p>
        </w:tc>
      </w:tr>
      <w:tr w:rsidR="0066462C" w:rsidRPr="004E3CAB" w14:paraId="1944D9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3DF6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1FC4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C69B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49FB8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3A105"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5B850605"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1558B0F" w14:textId="77777777" w:rsidR="0066462C" w:rsidRPr="004E3CAB" w:rsidRDefault="0066462C" w:rsidP="0066462C">
      <w:pPr>
        <w:rPr>
          <w:rFonts w:ascii="標楷體" w:eastAsia="標楷體" w:hAnsi="標楷體"/>
          <w:lang w:val="x-none"/>
        </w:rPr>
      </w:pPr>
    </w:p>
    <w:p w14:paraId="49C45FDE" w14:textId="77777777" w:rsidR="0066462C" w:rsidRPr="004E3CAB" w:rsidRDefault="0066462C" w:rsidP="0066462C">
      <w:pPr>
        <w:rPr>
          <w:rFonts w:ascii="標楷體" w:eastAsia="標楷體" w:hAnsi="標楷體"/>
          <w:lang w:val="x-none"/>
        </w:rPr>
      </w:pPr>
    </w:p>
    <w:p w14:paraId="0D9EA1F1" w14:textId="77777777" w:rsidR="0066462C" w:rsidRPr="004E3CAB" w:rsidRDefault="0066462C" w:rsidP="0066462C">
      <w:pPr>
        <w:rPr>
          <w:rFonts w:ascii="標楷體" w:eastAsia="標楷體" w:hAnsi="標楷體"/>
          <w:lang w:val="x-none"/>
        </w:rPr>
      </w:pPr>
    </w:p>
    <w:p w14:paraId="7966C44E" w14:textId="6B037F30"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2E764CEE"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25 </w:t>
      </w:r>
      <w:r w:rsidRPr="004E3CAB">
        <w:rPr>
          <w:rFonts w:ascii="標楷體" w:hAnsi="標楷體" w:hint="eastAsia"/>
        </w:rPr>
        <w:t>JCIC檔案匯出作業(442)</w:t>
      </w:r>
    </w:p>
    <w:p w14:paraId="0B72016F"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2549F19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DB0E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569576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12D280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50C8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27EBAD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C4E86C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8A4A6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455382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1457BE6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回報無擔保債權金額資料</w:t>
            </w:r>
            <w:r w:rsidRPr="004E3CAB">
              <w:rPr>
                <w:rFonts w:ascii="標楷體" w:eastAsia="標楷體" w:hAnsi="標楷體" w:hint="eastAsia"/>
              </w:rPr>
              <w:t>(JcicZ442)]</w:t>
            </w:r>
          </w:p>
          <w:p w14:paraId="053062E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4E84FC4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94E10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98A6D03" w14:textId="77777777" w:rsidR="0066462C" w:rsidRPr="004E3CAB" w:rsidRDefault="0066462C" w:rsidP="00460236">
            <w:pPr>
              <w:rPr>
                <w:rFonts w:ascii="標楷體" w:eastAsia="標楷體" w:hAnsi="標楷體"/>
                <w:lang w:eastAsia="x-none"/>
              </w:rPr>
            </w:pPr>
          </w:p>
        </w:tc>
      </w:tr>
      <w:tr w:rsidR="0066462C" w:rsidRPr="004E3CAB" w14:paraId="22AD6F91"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CE46A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A79EE08" w14:textId="77777777" w:rsidR="0066462C" w:rsidRPr="004E3CAB" w:rsidRDefault="0066462C" w:rsidP="00460236">
            <w:pPr>
              <w:rPr>
                <w:rFonts w:ascii="標楷體" w:eastAsia="標楷體" w:hAnsi="標楷體"/>
                <w:lang w:eastAsia="x-none"/>
              </w:rPr>
            </w:pPr>
          </w:p>
        </w:tc>
      </w:tr>
      <w:tr w:rsidR="0066462C" w:rsidRPr="004E3CAB" w14:paraId="7CD2CD7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9DCC2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AAE53D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8C7259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22670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8D7C5AC" w14:textId="77777777" w:rsidR="0066462C" w:rsidRPr="004E3CAB" w:rsidRDefault="0066462C" w:rsidP="00460236">
            <w:pPr>
              <w:rPr>
                <w:rFonts w:ascii="標楷體" w:eastAsia="標楷體" w:hAnsi="標楷體"/>
                <w:lang w:eastAsia="x-none"/>
              </w:rPr>
            </w:pPr>
          </w:p>
        </w:tc>
      </w:tr>
      <w:tr w:rsidR="0066462C" w:rsidRPr="004E3CAB" w14:paraId="7635DA6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F8C32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4629D36" w14:textId="77777777" w:rsidR="0066462C" w:rsidRPr="004E3CAB" w:rsidRDefault="0066462C" w:rsidP="00460236">
            <w:pPr>
              <w:rPr>
                <w:rFonts w:ascii="標楷體" w:eastAsia="標楷體" w:hAnsi="標楷體"/>
                <w:lang w:eastAsia="x-none"/>
              </w:rPr>
            </w:pPr>
          </w:p>
        </w:tc>
      </w:tr>
    </w:tbl>
    <w:p w14:paraId="0B07E388" w14:textId="77777777" w:rsidR="0066462C" w:rsidRPr="004E3CAB" w:rsidRDefault="0066462C" w:rsidP="0066462C">
      <w:pPr>
        <w:pStyle w:val="a"/>
        <w:numPr>
          <w:ilvl w:val="0"/>
          <w:numId w:val="0"/>
        </w:numPr>
        <w:ind w:left="1220"/>
        <w:rPr>
          <w:rFonts w:ascii="標楷體" w:hAnsi="標楷體"/>
        </w:rPr>
      </w:pPr>
    </w:p>
    <w:p w14:paraId="48B08AAF" w14:textId="3B942109"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3F0FA4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530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F9D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983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14DD10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EBF3E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9D64ED8"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w:t>
            </w:r>
          </w:p>
        </w:tc>
        <w:tc>
          <w:tcPr>
            <w:tcW w:w="4777" w:type="dxa"/>
            <w:tcBorders>
              <w:top w:val="single" w:sz="4" w:space="0" w:color="auto"/>
              <w:left w:val="single" w:sz="4" w:space="0" w:color="auto"/>
              <w:bottom w:val="single" w:sz="4" w:space="0" w:color="auto"/>
              <w:right w:val="single" w:sz="4" w:space="0" w:color="auto"/>
            </w:tcBorders>
            <w:hideMark/>
          </w:tcPr>
          <w:p w14:paraId="3D9B962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回報無擔保債權金額資料</w:t>
            </w:r>
            <w:r w:rsidRPr="004E3CAB">
              <w:rPr>
                <w:rFonts w:ascii="標楷體" w:eastAsia="標楷體" w:hAnsi="標楷體" w:hint="eastAsia"/>
              </w:rPr>
              <w:t>主檔</w:t>
            </w:r>
          </w:p>
        </w:tc>
      </w:tr>
      <w:tr w:rsidR="0066462C" w:rsidRPr="004E3CAB" w14:paraId="1D8709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DA0A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CEA06E"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ED9C04"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回報無擔保債權金額資料歷程檔</w:t>
            </w:r>
          </w:p>
        </w:tc>
      </w:tr>
      <w:tr w:rsidR="0066462C" w:rsidRPr="004E3CAB" w14:paraId="1364B19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7B37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21DE1E7"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7F705473"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8FDEAC3" w14:textId="77777777" w:rsidR="0066462C" w:rsidRPr="004E3CAB" w:rsidRDefault="0066462C" w:rsidP="0066462C">
      <w:pPr>
        <w:rPr>
          <w:rFonts w:ascii="標楷體" w:eastAsia="標楷體" w:hAnsi="標楷體"/>
          <w:lang w:eastAsia="x-none"/>
        </w:rPr>
      </w:pPr>
    </w:p>
    <w:p w14:paraId="60240CC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620C5676"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35385411" wp14:editId="4CFDDE7A">
            <wp:extent cx="6479540" cy="1641475"/>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164147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E5DD0FA" w14:textId="77777777" w:rsidR="0066462C" w:rsidRPr="004E3CAB" w:rsidRDefault="0066462C" w:rsidP="0066462C">
      <w:pPr>
        <w:rPr>
          <w:rFonts w:ascii="標楷體" w:eastAsia="標楷體" w:hAnsi="標楷體"/>
          <w:lang w:eastAsia="x-none"/>
        </w:rPr>
      </w:pPr>
    </w:p>
    <w:p w14:paraId="4026ADB5"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AD9A4C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E2DD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570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099D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3B1E2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A92551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D6DFB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0516E90"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F0B402F"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1DAA3BEB"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回報無擔保債權金額資料主檔(J</w:t>
            </w:r>
            <w:r w:rsidRPr="004E3CAB">
              <w:rPr>
                <w:rFonts w:ascii="標楷體" w:eastAsia="標楷體" w:hAnsi="標楷體"/>
              </w:rPr>
              <w:t>cicZ442)</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w:t>
            </w:r>
            <w:r w:rsidRPr="004E3CAB">
              <w:rPr>
                <w:rFonts w:ascii="標楷體" w:eastAsia="標楷體" w:hAnsi="標楷體" w:hint="eastAsia"/>
              </w:rPr>
              <w:lastRenderedPageBreak/>
              <w:t>料)"</w:t>
            </w:r>
          </w:p>
          <w:p w14:paraId="26C96F2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18B906C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回報無擔保債權金額資料主檔(JcicZ442)]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0D45C63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8D17E6D"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27EBE4A8"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1FAFB85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333F4A4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1E12595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回報無擔保債權金額資料主檔(J</w:t>
            </w:r>
            <w:r w:rsidRPr="004E3CAB">
              <w:rPr>
                <w:rFonts w:ascii="標楷體" w:eastAsia="標楷體" w:hAnsi="標楷體"/>
              </w:rPr>
              <w:t>cicZ442</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0FB4C7B"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58CC1F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50DD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5190D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2D8D2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67A2558" w14:textId="77777777" w:rsidR="0066462C" w:rsidRPr="004E3CAB" w:rsidRDefault="0066462C" w:rsidP="0066462C">
      <w:pPr>
        <w:rPr>
          <w:rFonts w:ascii="標楷體" w:eastAsia="標楷體" w:hAnsi="標楷體"/>
        </w:rPr>
      </w:pPr>
    </w:p>
    <w:p w14:paraId="46F7A930"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72E0207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278F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7967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1AF0"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AA3C8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3A04B12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5BE3"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C140"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9670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3D6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796E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04C06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64CB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0655" w14:textId="77777777" w:rsidR="0066462C" w:rsidRPr="004E3CAB" w:rsidRDefault="0066462C" w:rsidP="00460236">
            <w:pPr>
              <w:widowControl/>
              <w:rPr>
                <w:rFonts w:ascii="標楷體" w:eastAsia="標楷體" w:hAnsi="標楷體"/>
                <w:lang w:eastAsia="x-none"/>
              </w:rPr>
            </w:pPr>
          </w:p>
        </w:tc>
      </w:tr>
      <w:tr w:rsidR="0066462C" w:rsidRPr="004E3CAB" w14:paraId="1EEA191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D5A4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4CE3E1"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8CF0E4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A635D9B"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10AFCC5"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D8FD5E8"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20DCB9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64772E9"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E102A70"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D38E3B5"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A844223"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89C8EA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0B80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32FF0DC"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37CA0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44DC7B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6F43E5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307FDD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4A245C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5C866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4F20F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19A52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7E2FA5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9AA44D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1F4A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F787BC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C31D5F1"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EE9450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0B275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36679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4D413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FCCA723"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34CBB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78422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58F0387"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87036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89B149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727E5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D50C4F2" w14:textId="77777777" w:rsidR="0066462C" w:rsidRPr="004E3CAB" w:rsidRDefault="0066462C" w:rsidP="0066462C">
      <w:pPr>
        <w:pStyle w:val="a"/>
        <w:numPr>
          <w:ilvl w:val="0"/>
          <w:numId w:val="0"/>
        </w:numPr>
        <w:ind w:left="2127"/>
        <w:rPr>
          <w:rFonts w:ascii="標楷體" w:hAnsi="標楷體"/>
        </w:rPr>
      </w:pPr>
    </w:p>
    <w:p w14:paraId="7EA06BC0"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B529DE8"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5B80C28B" w14:textId="77777777" w:rsidR="0066462C" w:rsidRPr="004E3CAB" w:rsidRDefault="0066462C" w:rsidP="0066462C">
      <w:pPr>
        <w:ind w:left="1418"/>
        <w:rPr>
          <w:rFonts w:ascii="標楷體" w:eastAsia="標楷體" w:hAnsi="標楷體"/>
          <w:lang w:val="x-none"/>
        </w:rPr>
      </w:pPr>
    </w:p>
    <w:p w14:paraId="75B432AC"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D08EB12"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424CC10B" wp14:editId="15968ADB">
            <wp:extent cx="6479540" cy="234378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2343785"/>
                    </a:xfrm>
                    <a:prstGeom prst="rect">
                      <a:avLst/>
                    </a:prstGeom>
                  </pic:spPr>
                </pic:pic>
              </a:graphicData>
            </a:graphic>
          </wp:inline>
        </w:drawing>
      </w:r>
      <w:r w:rsidRPr="004E3CAB">
        <w:rPr>
          <w:rFonts w:ascii="標楷體" w:eastAsia="標楷體" w:hAnsi="標楷體"/>
          <w:noProof/>
        </w:rPr>
        <w:t xml:space="preserve">               </w:t>
      </w:r>
    </w:p>
    <w:p w14:paraId="7A2ECB4E"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03A714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2</w:t>
      </w:r>
    </w:p>
    <w:p w14:paraId="0D17EFFC"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6A5E4586"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3D9E219D"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2</w:t>
      </w:r>
      <w:r w:rsidRPr="004E3CAB">
        <w:rPr>
          <w:rFonts w:ascii="標楷體" w:eastAsia="標楷體" w:hAnsi="標楷體"/>
        </w:rPr>
        <w:t>)</w:t>
      </w:r>
      <w:r w:rsidRPr="004E3CAB">
        <w:rPr>
          <w:rFonts w:ascii="標楷體" w:eastAsia="標楷體" w:hAnsi="標楷體" w:hint="eastAsia"/>
        </w:rPr>
        <w:t>]</w:t>
      </w:r>
    </w:p>
    <w:p w14:paraId="767C4824" w14:textId="77777777" w:rsidR="0066462C" w:rsidRPr="004E3CAB" w:rsidRDefault="0066462C" w:rsidP="0066462C">
      <w:pPr>
        <w:ind w:left="1418"/>
        <w:rPr>
          <w:rFonts w:ascii="標楷體" w:eastAsia="標楷體" w:hAnsi="標楷體"/>
        </w:rPr>
      </w:pPr>
    </w:p>
    <w:p w14:paraId="18E8918E"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2(</w:t>
      </w:r>
      <w:proofErr w:type="spellStart"/>
      <w:r w:rsidRPr="004E3CAB">
        <w:rPr>
          <w:rFonts w:ascii="標楷體" w:eastAsia="標楷體" w:hAnsi="標楷體" w:hint="eastAsia"/>
          <w:spacing w:val="-2"/>
          <w:lang w:val="x-none"/>
        </w:rPr>
        <w:t>前置調解回報無擔保債權金額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9A086F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4AD7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1F362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E199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D792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1F66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8D8608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66CD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6FFBA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FCDA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6426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7341EC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58D124D"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442-V01-」</w:t>
            </w:r>
          </w:p>
        </w:tc>
        <w:tc>
          <w:tcPr>
            <w:tcW w:w="4324" w:type="dxa"/>
            <w:tcBorders>
              <w:top w:val="single" w:sz="4" w:space="0" w:color="auto"/>
              <w:left w:val="single" w:sz="4" w:space="0" w:color="auto"/>
              <w:bottom w:val="single" w:sz="4" w:space="0" w:color="auto"/>
              <w:right w:val="single" w:sz="4" w:space="0" w:color="auto"/>
            </w:tcBorders>
          </w:tcPr>
          <w:p w14:paraId="700410A7" w14:textId="77777777" w:rsidR="0066462C" w:rsidRPr="004E3CAB" w:rsidRDefault="0066462C" w:rsidP="00460236">
            <w:pPr>
              <w:rPr>
                <w:rFonts w:ascii="標楷體" w:eastAsia="標楷體" w:hAnsi="標楷體"/>
                <w:lang w:eastAsia="zh-HK"/>
              </w:rPr>
            </w:pPr>
          </w:p>
        </w:tc>
      </w:tr>
      <w:tr w:rsidR="0066462C" w:rsidRPr="004E3CAB" w14:paraId="1F1DDC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932C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1BEE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A5C222"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157601"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5CF489" w14:textId="77777777" w:rsidR="0066462C" w:rsidRPr="004E3CAB" w:rsidRDefault="0066462C" w:rsidP="00460236">
            <w:pPr>
              <w:rPr>
                <w:rFonts w:ascii="標楷體" w:eastAsia="標楷體" w:hAnsi="標楷體"/>
                <w:lang w:eastAsia="zh-HK"/>
              </w:rPr>
            </w:pPr>
          </w:p>
        </w:tc>
      </w:tr>
      <w:tr w:rsidR="0066462C" w:rsidRPr="004E3CAB" w14:paraId="79747E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918AF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DF8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93A7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8694A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700EC41" w14:textId="77777777" w:rsidR="0066462C" w:rsidRPr="004E3CAB" w:rsidRDefault="0066462C" w:rsidP="00460236">
            <w:pPr>
              <w:rPr>
                <w:rFonts w:ascii="標楷體" w:eastAsia="標楷體" w:hAnsi="標楷體"/>
                <w:lang w:eastAsia="zh-HK"/>
              </w:rPr>
            </w:pPr>
          </w:p>
        </w:tc>
      </w:tr>
      <w:tr w:rsidR="0066462C" w:rsidRPr="004E3CAB" w14:paraId="0BD2BE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358F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DD7F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6707C3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45AC8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D0E47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DD8B63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DD33CD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B672E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EBA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74CB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6B9D1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1B391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E6784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4A0E46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5FC95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520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7236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09B0CEF"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4BF8B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8906196" w14:textId="77777777" w:rsidR="0066462C" w:rsidRPr="004E3CAB" w:rsidRDefault="0066462C" w:rsidP="00460236">
            <w:pPr>
              <w:rPr>
                <w:rFonts w:ascii="標楷體" w:eastAsia="標楷體" w:hAnsi="標楷體"/>
                <w:lang w:eastAsia="zh-HK"/>
              </w:rPr>
            </w:pPr>
          </w:p>
        </w:tc>
      </w:tr>
      <w:tr w:rsidR="0066462C" w:rsidRPr="004E3CAB" w14:paraId="476ED2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06F4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CD67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FFA60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90F37F"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16DA1546" w14:textId="77777777" w:rsidR="0066462C" w:rsidRPr="004E3CAB" w:rsidRDefault="0066462C" w:rsidP="00460236">
            <w:pPr>
              <w:rPr>
                <w:rFonts w:ascii="標楷體" w:eastAsia="標楷體" w:hAnsi="標楷體"/>
                <w:lang w:eastAsia="zh-HK"/>
              </w:rPr>
            </w:pPr>
          </w:p>
        </w:tc>
      </w:tr>
      <w:tr w:rsidR="0066462C" w:rsidRPr="004E3CAB" w14:paraId="5E7552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8E81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1AF3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EF16C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48CB85"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9B48C4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26886D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E753D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D183A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D0F37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08D26D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FC5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9E8A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328ED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69E6389" w14:textId="77777777" w:rsidR="0066462C" w:rsidRPr="004E3CAB" w:rsidRDefault="0066462C" w:rsidP="00460236">
            <w:pPr>
              <w:rPr>
                <w:rFonts w:ascii="標楷體" w:eastAsia="標楷體" w:hAnsi="標楷體"/>
              </w:rPr>
            </w:pPr>
            <w:r w:rsidRPr="004E3CAB">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5D56AA" w14:textId="77777777" w:rsidR="0066462C" w:rsidRPr="004E3CAB" w:rsidRDefault="0066462C" w:rsidP="00460236">
            <w:pPr>
              <w:rPr>
                <w:rFonts w:ascii="標楷體" w:eastAsia="標楷體" w:hAnsi="標楷體"/>
              </w:rPr>
            </w:pPr>
          </w:p>
        </w:tc>
      </w:tr>
      <w:tr w:rsidR="0066462C" w:rsidRPr="004E3CAB" w14:paraId="65121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78A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010DB1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5A8A7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7EC1D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DFF6F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2.TranKey</w:t>
            </w:r>
          </w:p>
        </w:tc>
      </w:tr>
      <w:tr w:rsidR="0066462C" w:rsidRPr="004E3CAB" w14:paraId="3FA4FD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A7A5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77A48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93F63E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E89037"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7F1505E" w14:textId="77777777" w:rsidR="0066462C" w:rsidRPr="004E3CAB" w:rsidRDefault="0066462C" w:rsidP="00460236">
            <w:pPr>
              <w:rPr>
                <w:rFonts w:ascii="標楷體" w:eastAsia="標楷體" w:hAnsi="標楷體"/>
              </w:rPr>
            </w:pPr>
          </w:p>
        </w:tc>
      </w:tr>
      <w:tr w:rsidR="0066462C" w:rsidRPr="004E3CAB" w14:paraId="08E348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9BA2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C843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5C83C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DCB7CB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7BDB69"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ustId</w:t>
            </w:r>
          </w:p>
          <w:p w14:paraId="349D12B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4324A0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B5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91B63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B39E6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7D07D2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5D3F2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ApplyDate</w:t>
            </w:r>
          </w:p>
          <w:p w14:paraId="784D28D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C086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F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7E4B4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F00865"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27F163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3D17D"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BankId</w:t>
            </w:r>
          </w:p>
        </w:tc>
      </w:tr>
      <w:tr w:rsidR="0066462C" w:rsidRPr="004E3CAB" w14:paraId="714A93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7A7C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05FF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7353C7E"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5E6FA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ED8D17" w14:textId="77777777" w:rsidR="0066462C" w:rsidRPr="004E3CAB" w:rsidRDefault="0066462C" w:rsidP="00460236">
            <w:pPr>
              <w:rPr>
                <w:rFonts w:ascii="標楷體" w:eastAsia="標楷體" w:hAnsi="標楷體"/>
              </w:rPr>
            </w:pPr>
          </w:p>
        </w:tc>
      </w:tr>
      <w:tr w:rsidR="0066462C" w:rsidRPr="004E3CAB" w14:paraId="406046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FB48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23FA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592B4A"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9DEA52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298E4"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MaxMainCode</w:t>
            </w:r>
          </w:p>
        </w:tc>
      </w:tr>
      <w:tr w:rsidR="0066462C" w:rsidRPr="004E3CAB" w14:paraId="5260F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B2C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2BAF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EF9E85"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5FA10D7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F3E97"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IsMaxMain</w:t>
            </w:r>
          </w:p>
        </w:tc>
      </w:tr>
      <w:tr w:rsidR="0066462C" w:rsidRPr="004E3CAB" w14:paraId="7A5D3B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61C9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8E48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C7F1CE6"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該債權金融機構債務人</w:t>
            </w:r>
          </w:p>
        </w:tc>
        <w:tc>
          <w:tcPr>
            <w:tcW w:w="3336" w:type="dxa"/>
            <w:tcBorders>
              <w:top w:val="single" w:sz="4" w:space="0" w:color="auto"/>
              <w:left w:val="single" w:sz="4" w:space="0" w:color="auto"/>
              <w:bottom w:val="single" w:sz="4" w:space="0" w:color="auto"/>
              <w:right w:val="single" w:sz="4" w:space="0" w:color="auto"/>
            </w:tcBorders>
          </w:tcPr>
          <w:p w14:paraId="3384A6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B3642" w14:textId="77777777" w:rsidR="0066462C" w:rsidRPr="004E3CAB" w:rsidRDefault="0066462C" w:rsidP="00460236">
            <w:pPr>
              <w:rPr>
                <w:rFonts w:ascii="標楷體" w:eastAsia="標楷體" w:hAnsi="標楷體"/>
              </w:rPr>
            </w:pPr>
            <w:r w:rsidRPr="004E3CAB">
              <w:rPr>
                <w:rFonts w:ascii="標楷體" w:eastAsia="標楷體" w:hAnsi="標楷體" w:hint="eastAsia"/>
              </w:rPr>
              <w:t>JcicZ442.IsClaims</w:t>
            </w:r>
          </w:p>
        </w:tc>
      </w:tr>
      <w:tr w:rsidR="0066462C" w:rsidRPr="004E3CAB" w14:paraId="1DCBA8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C70A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FDA94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8E5FFF" w14:textId="77777777" w:rsidR="0066462C" w:rsidRPr="004E3CAB" w:rsidRDefault="0066462C" w:rsidP="00460236">
            <w:pPr>
              <w:rPr>
                <w:rFonts w:ascii="標楷體" w:eastAsia="標楷體" w:hAnsi="標楷體"/>
              </w:rPr>
            </w:pPr>
            <w:r w:rsidRPr="004E3CAB">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34056E7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6B80E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LoanCnt</w:t>
            </w:r>
          </w:p>
          <w:p w14:paraId="6A3C13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F43D4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833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69F9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88C2DC"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5A83C6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220406"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ivil323ExpAmt</w:t>
            </w:r>
          </w:p>
          <w:p w14:paraId="4E01346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B3E3C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4927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973B8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781FE9F"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0112182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35ED8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ivil323CashAmt</w:t>
            </w:r>
          </w:p>
          <w:p w14:paraId="65E55D6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EE8DDB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2ED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58B22B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6301FD7"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3F424C8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7FA81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ivil323CreditAmt</w:t>
            </w:r>
          </w:p>
          <w:p w14:paraId="555F952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7C294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8DAC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42B75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4432C8"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保證債權</w:t>
            </w:r>
            <w:r w:rsidRPr="004E3CAB">
              <w:rPr>
                <w:rFonts w:ascii="標楷體" w:eastAsia="標楷體" w:hAnsi="標楷體" w:hint="eastAsia"/>
              </w:rPr>
              <w:lastRenderedPageBreak/>
              <w:t>本息餘額</w:t>
            </w:r>
          </w:p>
        </w:tc>
        <w:tc>
          <w:tcPr>
            <w:tcW w:w="3336" w:type="dxa"/>
            <w:tcBorders>
              <w:top w:val="single" w:sz="4" w:space="0" w:color="auto"/>
              <w:left w:val="single" w:sz="4" w:space="0" w:color="auto"/>
              <w:bottom w:val="single" w:sz="4" w:space="0" w:color="auto"/>
              <w:right w:val="single" w:sz="4" w:space="0" w:color="auto"/>
            </w:tcBorders>
          </w:tcPr>
          <w:p w14:paraId="6D5D033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21A2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ivil323GuarAmt</w:t>
            </w:r>
          </w:p>
          <w:p w14:paraId="7CC2C9B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6386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C142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2A3FE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AE2425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17805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A230D6" w14:textId="77777777" w:rsidR="0066462C" w:rsidRPr="004E3CAB" w:rsidRDefault="0066462C" w:rsidP="00460236">
            <w:pPr>
              <w:rPr>
                <w:rFonts w:ascii="標楷體" w:eastAsia="標楷體" w:hAnsi="標楷體"/>
              </w:rPr>
            </w:pPr>
          </w:p>
        </w:tc>
      </w:tr>
      <w:tr w:rsidR="0066462C" w:rsidRPr="004E3CAB" w14:paraId="7A9DEC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1232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B38FE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988690" w14:textId="77777777" w:rsidR="0066462C" w:rsidRPr="004E3CAB" w:rsidRDefault="0066462C" w:rsidP="00460236">
            <w:pPr>
              <w:rPr>
                <w:rFonts w:ascii="標楷體" w:eastAsia="標楷體" w:hAnsi="標楷體"/>
              </w:rPr>
            </w:pPr>
            <w:r w:rsidRPr="004E3CAB">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4A6F328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34F2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ReceExpPrin</w:t>
            </w:r>
          </w:p>
          <w:p w14:paraId="5F311FC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474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86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7D7CE4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11A5FB" w14:textId="77777777" w:rsidR="0066462C" w:rsidRPr="004E3CAB" w:rsidRDefault="0066462C" w:rsidP="00460236">
            <w:pPr>
              <w:rPr>
                <w:rFonts w:ascii="標楷體" w:eastAsia="標楷體" w:hAnsi="標楷體"/>
              </w:rPr>
            </w:pPr>
            <w:r w:rsidRPr="004E3CAB">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1919518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A26A5"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ReceExpInte</w:t>
            </w:r>
          </w:p>
          <w:p w14:paraId="4C89906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E4006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3322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2C9AC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EC32B2" w14:textId="77777777" w:rsidR="0066462C" w:rsidRPr="004E3CAB" w:rsidRDefault="0066462C" w:rsidP="00460236">
            <w:pPr>
              <w:rPr>
                <w:rFonts w:ascii="標楷體" w:eastAsia="標楷體" w:hAnsi="標楷體"/>
              </w:rPr>
            </w:pPr>
            <w:r w:rsidRPr="004E3CAB">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4961C25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6937C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ReceExpPena</w:t>
            </w:r>
          </w:p>
          <w:p w14:paraId="4D8CD12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593E2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4188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22B4C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15B99B" w14:textId="77777777" w:rsidR="0066462C" w:rsidRPr="004E3CAB" w:rsidRDefault="0066462C" w:rsidP="00460236">
            <w:pPr>
              <w:rPr>
                <w:rFonts w:ascii="標楷體" w:eastAsia="標楷體" w:hAnsi="標楷體"/>
              </w:rPr>
            </w:pPr>
            <w:r w:rsidRPr="004E3CAB">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367E3AB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9E417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ReceExpOther</w:t>
            </w:r>
          </w:p>
          <w:p w14:paraId="094134D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0B843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59F2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6B924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7B02F26"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D0D895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5B965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ashCardPrin</w:t>
            </w:r>
          </w:p>
          <w:p w14:paraId="33A3747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7E0EA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FB29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97330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DBAB2"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30C01D2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2B168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ashCardInte</w:t>
            </w:r>
          </w:p>
          <w:p w14:paraId="710BAC6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951D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60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A9546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169A34"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3F2680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172C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ashCardPena</w:t>
            </w:r>
          </w:p>
          <w:p w14:paraId="753C673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86FB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69A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DEC01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EF7F39" w14:textId="77777777" w:rsidR="0066462C" w:rsidRPr="004E3CAB" w:rsidRDefault="0066462C" w:rsidP="00460236">
            <w:pPr>
              <w:rPr>
                <w:rFonts w:ascii="標楷體" w:eastAsia="標楷體" w:hAnsi="標楷體"/>
              </w:rPr>
            </w:pPr>
            <w:r w:rsidRPr="004E3CAB">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5BF06AD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3FE91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ashCardOther</w:t>
            </w:r>
          </w:p>
          <w:p w14:paraId="7BDD00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6F682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8B12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F4256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04D00A"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56AE06B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43A63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reditCardPrin</w:t>
            </w:r>
          </w:p>
          <w:p w14:paraId="574B833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0B72D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EA93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7204D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73181"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F42F2B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6099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reditCardInte</w:t>
            </w:r>
          </w:p>
          <w:p w14:paraId="738A6E5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2D6AB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6444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79FCD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A9CA4A"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14C2506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9338E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reditCardPena</w:t>
            </w:r>
          </w:p>
          <w:p w14:paraId="13FA428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49BC7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6DF20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4EB1F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B35DEEE" w14:textId="77777777" w:rsidR="0066462C" w:rsidRPr="004E3CAB" w:rsidRDefault="0066462C" w:rsidP="00460236">
            <w:pPr>
              <w:rPr>
                <w:rFonts w:ascii="標楷體" w:eastAsia="標楷體" w:hAnsi="標楷體"/>
              </w:rPr>
            </w:pPr>
            <w:r w:rsidRPr="004E3CAB">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CB60A8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E1C8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CreditCardOther</w:t>
            </w:r>
          </w:p>
          <w:p w14:paraId="0E59584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BCAC0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4146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E2A39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E0008A" w14:textId="77777777" w:rsidR="0066462C" w:rsidRPr="004E3CAB" w:rsidRDefault="0066462C" w:rsidP="00460236">
            <w:pPr>
              <w:rPr>
                <w:rFonts w:ascii="標楷體" w:eastAsia="標楷體" w:hAnsi="標楷體"/>
              </w:rPr>
            </w:pPr>
            <w:r w:rsidRPr="004E3CAB">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7081606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5C716A"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ObliPrin</w:t>
            </w:r>
          </w:p>
          <w:p w14:paraId="2B77BE4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ACBF3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3A20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7D0E54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C5FCC0" w14:textId="77777777" w:rsidR="0066462C" w:rsidRPr="004E3CAB" w:rsidRDefault="0066462C" w:rsidP="00460236">
            <w:pPr>
              <w:rPr>
                <w:rFonts w:ascii="標楷體" w:eastAsia="標楷體" w:hAnsi="標楷體"/>
              </w:rPr>
            </w:pPr>
            <w:r w:rsidRPr="004E3CAB">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2B7E0A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5ECAF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ObliInte</w:t>
            </w:r>
          </w:p>
          <w:p w14:paraId="589C99F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C5D22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4A1E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F7329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05B569" w14:textId="77777777" w:rsidR="0066462C" w:rsidRPr="004E3CAB" w:rsidRDefault="0066462C" w:rsidP="00460236">
            <w:pPr>
              <w:rPr>
                <w:rFonts w:ascii="標楷體" w:eastAsia="標楷體" w:hAnsi="標楷體"/>
              </w:rPr>
            </w:pPr>
            <w:r w:rsidRPr="004E3CAB">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0D6FF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C082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ObliPena</w:t>
            </w:r>
          </w:p>
          <w:p w14:paraId="5321A25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F374D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F59C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087067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4FDAB1" w14:textId="77777777" w:rsidR="0066462C" w:rsidRPr="004E3CAB" w:rsidRDefault="0066462C" w:rsidP="00460236">
            <w:pPr>
              <w:rPr>
                <w:rFonts w:ascii="標楷體" w:eastAsia="標楷體" w:hAnsi="標楷體"/>
              </w:rPr>
            </w:pPr>
            <w:r w:rsidRPr="004E3CAB">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2185B23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2896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2.GuarObliOther</w:t>
            </w:r>
          </w:p>
          <w:p w14:paraId="5F2DE85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D7A8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52C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0C68C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5C03AFB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CB5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7A9A34" w14:textId="77777777" w:rsidR="0066462C" w:rsidRPr="004E3CAB" w:rsidRDefault="0066462C" w:rsidP="00460236">
            <w:pPr>
              <w:rPr>
                <w:rFonts w:ascii="標楷體" w:eastAsia="標楷體" w:hAnsi="標楷體"/>
              </w:rPr>
            </w:pPr>
          </w:p>
        </w:tc>
      </w:tr>
      <w:tr w:rsidR="0066462C" w:rsidRPr="004E3CAB" w14:paraId="13A7018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8C26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7677A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F241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50BB50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8F46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1646138"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02F2605D" w14:textId="77777777" w:rsidR="0066462C" w:rsidRPr="004E3CAB" w:rsidRDefault="0066462C" w:rsidP="00460236">
            <w:pPr>
              <w:rPr>
                <w:rFonts w:ascii="標楷體" w:eastAsia="標楷體" w:hAnsi="標楷體"/>
                <w:lang w:eastAsia="zh-HK"/>
              </w:rPr>
            </w:pPr>
          </w:p>
        </w:tc>
      </w:tr>
      <w:tr w:rsidR="0066462C" w:rsidRPr="004E3CAB" w14:paraId="5086F0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1EE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458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13A0E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117DA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B26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4A80F6C0"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3C45228" w14:textId="77777777" w:rsidR="0066462C" w:rsidRPr="004E3CAB" w:rsidRDefault="0066462C" w:rsidP="0066462C">
      <w:pPr>
        <w:rPr>
          <w:rFonts w:ascii="標楷體" w:eastAsia="標楷體" w:hAnsi="標楷體"/>
          <w:lang w:val="x-none"/>
        </w:rPr>
      </w:pPr>
    </w:p>
    <w:p w14:paraId="7D90C090" w14:textId="77777777" w:rsidR="0066462C" w:rsidRPr="004E3CAB" w:rsidRDefault="0066462C" w:rsidP="0066462C">
      <w:pPr>
        <w:rPr>
          <w:rFonts w:ascii="標楷體" w:eastAsia="標楷體" w:hAnsi="標楷體"/>
          <w:lang w:val="x-none"/>
        </w:rPr>
      </w:pPr>
    </w:p>
    <w:p w14:paraId="00333D0B" w14:textId="625E56EB"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4FAD1911"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26 </w:t>
      </w:r>
      <w:r w:rsidRPr="004E3CAB">
        <w:rPr>
          <w:rFonts w:ascii="標楷體" w:hAnsi="標楷體" w:hint="eastAsia"/>
        </w:rPr>
        <w:t>JCIC檔案匯出作業(443)</w:t>
      </w:r>
    </w:p>
    <w:p w14:paraId="3EA772D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45B9C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EDC83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52700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F5F7AC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2A5B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9ED4AE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A91C75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F6E01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600A9FB"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6285B5C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JcicZ443)]</w:t>
            </w:r>
          </w:p>
          <w:p w14:paraId="3E9CA5C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737C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99704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A764B68" w14:textId="77777777" w:rsidR="0066462C" w:rsidRPr="004E3CAB" w:rsidRDefault="0066462C" w:rsidP="00460236">
            <w:pPr>
              <w:rPr>
                <w:rFonts w:ascii="標楷體" w:eastAsia="標楷體" w:hAnsi="標楷體"/>
                <w:lang w:eastAsia="x-none"/>
              </w:rPr>
            </w:pPr>
          </w:p>
        </w:tc>
      </w:tr>
      <w:tr w:rsidR="0066462C" w:rsidRPr="004E3CAB" w14:paraId="04E3677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1960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D96951E" w14:textId="77777777" w:rsidR="0066462C" w:rsidRPr="004E3CAB" w:rsidRDefault="0066462C" w:rsidP="00460236">
            <w:pPr>
              <w:rPr>
                <w:rFonts w:ascii="標楷體" w:eastAsia="標楷體" w:hAnsi="標楷體"/>
                <w:lang w:eastAsia="x-none"/>
              </w:rPr>
            </w:pPr>
          </w:p>
        </w:tc>
      </w:tr>
      <w:tr w:rsidR="0066462C" w:rsidRPr="004E3CAB" w14:paraId="33C4D2D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B8E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735BDF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45D560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D876F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B58AFCF" w14:textId="77777777" w:rsidR="0066462C" w:rsidRPr="004E3CAB" w:rsidRDefault="0066462C" w:rsidP="00460236">
            <w:pPr>
              <w:rPr>
                <w:rFonts w:ascii="標楷體" w:eastAsia="標楷體" w:hAnsi="標楷體"/>
                <w:lang w:eastAsia="x-none"/>
              </w:rPr>
            </w:pPr>
          </w:p>
        </w:tc>
      </w:tr>
      <w:tr w:rsidR="0066462C" w:rsidRPr="004E3CAB" w14:paraId="11D919F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B9ABA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CFBC59D" w14:textId="77777777" w:rsidR="0066462C" w:rsidRPr="004E3CAB" w:rsidRDefault="0066462C" w:rsidP="00460236">
            <w:pPr>
              <w:rPr>
                <w:rFonts w:ascii="標楷體" w:eastAsia="標楷體" w:hAnsi="標楷體"/>
                <w:lang w:eastAsia="x-none"/>
              </w:rPr>
            </w:pPr>
          </w:p>
        </w:tc>
      </w:tr>
    </w:tbl>
    <w:p w14:paraId="50C5CB02" w14:textId="77777777" w:rsidR="0066462C" w:rsidRPr="004E3CAB" w:rsidRDefault="0066462C" w:rsidP="0066462C">
      <w:pPr>
        <w:pStyle w:val="a"/>
        <w:numPr>
          <w:ilvl w:val="0"/>
          <w:numId w:val="0"/>
        </w:numPr>
        <w:ind w:left="1220"/>
        <w:rPr>
          <w:rFonts w:ascii="標楷體" w:hAnsi="標楷體"/>
        </w:rPr>
      </w:pPr>
    </w:p>
    <w:p w14:paraId="4F09E0FF" w14:textId="4E736876"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2112BF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965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D9D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BE3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0D3CBA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4C06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AB379FB"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w:t>
            </w:r>
          </w:p>
        </w:tc>
        <w:tc>
          <w:tcPr>
            <w:tcW w:w="4777" w:type="dxa"/>
            <w:tcBorders>
              <w:top w:val="single" w:sz="4" w:space="0" w:color="auto"/>
              <w:left w:val="single" w:sz="4" w:space="0" w:color="auto"/>
              <w:bottom w:val="single" w:sz="4" w:space="0" w:color="auto"/>
              <w:right w:val="single" w:sz="4" w:space="0" w:color="auto"/>
            </w:tcBorders>
            <w:hideMark/>
          </w:tcPr>
          <w:p w14:paraId="025B8CFF"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回報有擔保債權金額資料</w:t>
            </w:r>
            <w:r w:rsidRPr="004E3CAB">
              <w:rPr>
                <w:rFonts w:ascii="標楷體" w:eastAsia="標楷體" w:hAnsi="標楷體" w:hint="eastAsia"/>
              </w:rPr>
              <w:t>主檔</w:t>
            </w:r>
          </w:p>
        </w:tc>
      </w:tr>
      <w:tr w:rsidR="0066462C" w:rsidRPr="004E3CAB" w14:paraId="41D4588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DCCB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A76F7EE"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123050"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回報有擔保債權金額資料歷程檔</w:t>
            </w:r>
          </w:p>
        </w:tc>
      </w:tr>
      <w:tr w:rsidR="0066462C" w:rsidRPr="004E3CAB" w14:paraId="552ED6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545F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1D4F78D"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229B5C3"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00D4A7E1" w14:textId="77777777" w:rsidR="0066462C" w:rsidRPr="004E3CAB" w:rsidRDefault="0066462C" w:rsidP="0066462C">
      <w:pPr>
        <w:rPr>
          <w:rFonts w:ascii="標楷體" w:eastAsia="標楷體" w:hAnsi="標楷體"/>
          <w:lang w:eastAsia="x-none"/>
        </w:rPr>
      </w:pPr>
    </w:p>
    <w:p w14:paraId="7939091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1C1F044A"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6FAFCCC7" wp14:editId="464FE880">
            <wp:extent cx="6479540" cy="154559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154559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CF441CE" w14:textId="77777777" w:rsidR="0066462C" w:rsidRPr="004E3CAB" w:rsidRDefault="0066462C" w:rsidP="0066462C">
      <w:pPr>
        <w:rPr>
          <w:rFonts w:ascii="標楷體" w:eastAsia="標楷體" w:hAnsi="標楷體"/>
          <w:lang w:eastAsia="x-none"/>
        </w:rPr>
      </w:pPr>
    </w:p>
    <w:p w14:paraId="718D5B24"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873AFC3"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E76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4BC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BCE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5E81935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2AB68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998C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35729E5"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1EEE59F"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04EBDDC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回報有擔保債權金額資料主檔(J</w:t>
            </w:r>
            <w:r w:rsidRPr="004E3CAB">
              <w:rPr>
                <w:rFonts w:ascii="標楷體" w:eastAsia="標楷體" w:hAnsi="標楷體"/>
              </w:rPr>
              <w:t>cicZ443)</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7A7ED0A" w14:textId="77777777" w:rsidR="0066462C" w:rsidRPr="004E3CAB" w:rsidRDefault="0066462C" w:rsidP="00460236">
            <w:pPr>
              <w:rPr>
                <w:rFonts w:ascii="標楷體" w:eastAsia="標楷體" w:hAnsi="標楷體"/>
              </w:rPr>
            </w:pPr>
            <w:r w:rsidRPr="004E3CAB">
              <w:rPr>
                <w:rFonts w:ascii="標楷體" w:eastAsia="標楷體" w:hAnsi="標楷體" w:hint="eastAsia"/>
              </w:rPr>
              <w:lastRenderedPageBreak/>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303D78F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回報有擔保債權金額資料主檔(JcicZ443)]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41577261"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2CBBF5D"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6D79419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5FD6A39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484E8809"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07C5933F"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回報有擔保債權金額資料主檔(J</w:t>
            </w:r>
            <w:r w:rsidRPr="004E3CAB">
              <w:rPr>
                <w:rFonts w:ascii="標楷體" w:eastAsia="標楷體" w:hAnsi="標楷體"/>
              </w:rPr>
              <w:t>cicZ443</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1AE806C"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62F1DC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FE3D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397DE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4BACC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5A72F815" w14:textId="77777777" w:rsidR="0066462C" w:rsidRPr="004E3CAB" w:rsidRDefault="0066462C" w:rsidP="0066462C">
      <w:pPr>
        <w:rPr>
          <w:rFonts w:ascii="標楷體" w:eastAsia="標楷體" w:hAnsi="標楷體"/>
        </w:rPr>
      </w:pPr>
    </w:p>
    <w:p w14:paraId="07A42E7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FB40B61"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7A09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78E8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39F32"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F05F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0B09086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54262"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081A5"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A5AD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403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B8FF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9DE41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5A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8A71" w14:textId="77777777" w:rsidR="0066462C" w:rsidRPr="004E3CAB" w:rsidRDefault="0066462C" w:rsidP="00460236">
            <w:pPr>
              <w:widowControl/>
              <w:rPr>
                <w:rFonts w:ascii="標楷體" w:eastAsia="標楷體" w:hAnsi="標楷體"/>
                <w:lang w:eastAsia="x-none"/>
              </w:rPr>
            </w:pPr>
          </w:p>
        </w:tc>
      </w:tr>
      <w:tr w:rsidR="0066462C" w:rsidRPr="004E3CAB" w14:paraId="2E365A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948B9E"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1BD26A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081CBD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E75966E"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018C198"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70C7B091"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37CDAE67"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68A8657B"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4A0524"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5B3E74E"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1BD8224"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011F78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40554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D14E08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4F79E5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8292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E354E41"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E07D8FF"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1C901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1B4C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6E881D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512AA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0DE9FF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7AA8E6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60B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FA3EB92"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9118AD"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F6CA07A"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55D4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438016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0C9605C"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8261B2"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EAACF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1F9C4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5F2C912"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18881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E2997F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CB7049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139B9402" w14:textId="77777777" w:rsidR="0066462C" w:rsidRPr="004E3CAB" w:rsidRDefault="0066462C" w:rsidP="0066462C">
      <w:pPr>
        <w:pStyle w:val="a"/>
        <w:numPr>
          <w:ilvl w:val="0"/>
          <w:numId w:val="0"/>
        </w:numPr>
        <w:ind w:left="2127"/>
        <w:rPr>
          <w:rFonts w:ascii="標楷體" w:hAnsi="標楷體"/>
        </w:rPr>
      </w:pPr>
    </w:p>
    <w:p w14:paraId="5289C94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AFC47C6"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B5A1E45" w14:textId="77777777" w:rsidR="0066462C" w:rsidRPr="004E3CAB" w:rsidRDefault="0066462C" w:rsidP="0066462C">
      <w:pPr>
        <w:ind w:left="1418"/>
        <w:rPr>
          <w:rFonts w:ascii="標楷體" w:eastAsia="標楷體" w:hAnsi="標楷體"/>
          <w:lang w:val="x-none"/>
        </w:rPr>
      </w:pPr>
    </w:p>
    <w:p w14:paraId="1B47FE68"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3F79E3E"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02975A3C" wp14:editId="036D5A36">
            <wp:extent cx="6479540" cy="236664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2366645"/>
                    </a:xfrm>
                    <a:prstGeom prst="rect">
                      <a:avLst/>
                    </a:prstGeom>
                  </pic:spPr>
                </pic:pic>
              </a:graphicData>
            </a:graphic>
          </wp:inline>
        </w:drawing>
      </w:r>
      <w:r w:rsidRPr="004E3CAB">
        <w:rPr>
          <w:rFonts w:ascii="標楷體" w:eastAsia="標楷體" w:hAnsi="標楷體"/>
          <w:noProof/>
        </w:rPr>
        <w:t xml:space="preserve">               </w:t>
      </w:r>
    </w:p>
    <w:p w14:paraId="3D7E8EC9"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B387BD4"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3</w:t>
      </w:r>
    </w:p>
    <w:p w14:paraId="00F34072"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EFC1362"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780526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3</w:t>
      </w:r>
      <w:r w:rsidRPr="004E3CAB">
        <w:rPr>
          <w:rFonts w:ascii="標楷體" w:eastAsia="標楷體" w:hAnsi="標楷體"/>
        </w:rPr>
        <w:t>)</w:t>
      </w:r>
      <w:r w:rsidRPr="004E3CAB">
        <w:rPr>
          <w:rFonts w:ascii="標楷體" w:eastAsia="標楷體" w:hAnsi="標楷體" w:hint="eastAsia"/>
        </w:rPr>
        <w:t>]</w:t>
      </w:r>
    </w:p>
    <w:p w14:paraId="10E5D016" w14:textId="77777777" w:rsidR="0066462C" w:rsidRPr="004E3CAB" w:rsidRDefault="0066462C" w:rsidP="0066462C">
      <w:pPr>
        <w:ind w:left="1418"/>
        <w:rPr>
          <w:rFonts w:ascii="標楷體" w:eastAsia="標楷體" w:hAnsi="標楷體"/>
        </w:rPr>
      </w:pPr>
    </w:p>
    <w:p w14:paraId="5B6CA0B3"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3(</w:t>
      </w:r>
      <w:proofErr w:type="spellStart"/>
      <w:r w:rsidRPr="004E3CAB">
        <w:rPr>
          <w:rFonts w:ascii="標楷體" w:eastAsia="標楷體" w:hAnsi="標楷體" w:hint="eastAsia"/>
          <w:spacing w:val="-2"/>
          <w:lang w:val="x-none"/>
        </w:rPr>
        <w:t>前置調解回報有擔保債權金額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0F477EB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E28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7ECF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9D7A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316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EF6D7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AF2F7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D42D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4B7AAA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0617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CAAF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B76C7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C8E29A"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443-V01-」</w:t>
            </w:r>
          </w:p>
        </w:tc>
        <w:tc>
          <w:tcPr>
            <w:tcW w:w="4324" w:type="dxa"/>
            <w:tcBorders>
              <w:top w:val="single" w:sz="4" w:space="0" w:color="auto"/>
              <w:left w:val="single" w:sz="4" w:space="0" w:color="auto"/>
              <w:bottom w:val="single" w:sz="4" w:space="0" w:color="auto"/>
              <w:right w:val="single" w:sz="4" w:space="0" w:color="auto"/>
            </w:tcBorders>
          </w:tcPr>
          <w:p w14:paraId="44AA11D3" w14:textId="77777777" w:rsidR="0066462C" w:rsidRPr="004E3CAB" w:rsidRDefault="0066462C" w:rsidP="00460236">
            <w:pPr>
              <w:rPr>
                <w:rFonts w:ascii="標楷體" w:eastAsia="標楷體" w:hAnsi="標楷體"/>
                <w:lang w:eastAsia="zh-HK"/>
              </w:rPr>
            </w:pPr>
          </w:p>
        </w:tc>
      </w:tr>
      <w:tr w:rsidR="0066462C" w:rsidRPr="004E3CAB" w14:paraId="53FE5B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E67C0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3165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17443E"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5A1CB8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0AAF93" w14:textId="77777777" w:rsidR="0066462C" w:rsidRPr="004E3CAB" w:rsidRDefault="0066462C" w:rsidP="00460236">
            <w:pPr>
              <w:rPr>
                <w:rFonts w:ascii="標楷體" w:eastAsia="標楷體" w:hAnsi="標楷體"/>
                <w:lang w:eastAsia="zh-HK"/>
              </w:rPr>
            </w:pPr>
          </w:p>
        </w:tc>
      </w:tr>
      <w:tr w:rsidR="0066462C" w:rsidRPr="004E3CAB" w14:paraId="3CA9CF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C8A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3381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FCDE1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5E15EE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031E2F" w14:textId="77777777" w:rsidR="0066462C" w:rsidRPr="004E3CAB" w:rsidRDefault="0066462C" w:rsidP="00460236">
            <w:pPr>
              <w:rPr>
                <w:rFonts w:ascii="標楷體" w:eastAsia="標楷體" w:hAnsi="標楷體"/>
                <w:lang w:eastAsia="zh-HK"/>
              </w:rPr>
            </w:pPr>
          </w:p>
        </w:tc>
      </w:tr>
      <w:tr w:rsidR="0066462C" w:rsidRPr="004E3CAB" w14:paraId="07859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899C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50DB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121E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E2A6F3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A98EE"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44C9C28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B383C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13046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6F11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0FD8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E5858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44048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2D8A5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1B21225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B3C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00A7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81A55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3F5B3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9A998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7FFCBDE" w14:textId="77777777" w:rsidR="0066462C" w:rsidRPr="004E3CAB" w:rsidRDefault="0066462C" w:rsidP="00460236">
            <w:pPr>
              <w:rPr>
                <w:rFonts w:ascii="標楷體" w:eastAsia="標楷體" w:hAnsi="標楷體"/>
                <w:lang w:eastAsia="zh-HK"/>
              </w:rPr>
            </w:pPr>
          </w:p>
        </w:tc>
      </w:tr>
      <w:tr w:rsidR="0066462C" w:rsidRPr="004E3CAB" w14:paraId="72FF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682F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3EAD4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2DC33D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4BECF74"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272935BC" w14:textId="77777777" w:rsidR="0066462C" w:rsidRPr="004E3CAB" w:rsidRDefault="0066462C" w:rsidP="00460236">
            <w:pPr>
              <w:rPr>
                <w:rFonts w:ascii="標楷體" w:eastAsia="標楷體" w:hAnsi="標楷體"/>
                <w:lang w:eastAsia="zh-HK"/>
              </w:rPr>
            </w:pPr>
          </w:p>
        </w:tc>
      </w:tr>
      <w:tr w:rsidR="0066462C" w:rsidRPr="004E3CAB" w14:paraId="0DEE83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6CFA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D223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F089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2E8C4C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6D0A8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4266122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228CDA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46A060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D41D0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B3703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764A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F05C8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B7B6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3EAD30C" w14:textId="77777777" w:rsidR="0066462C" w:rsidRPr="004E3CAB" w:rsidRDefault="0066462C" w:rsidP="00460236">
            <w:pPr>
              <w:rPr>
                <w:rFonts w:ascii="標楷體" w:eastAsia="標楷體" w:hAnsi="標楷體"/>
              </w:rPr>
            </w:pPr>
            <w:r w:rsidRPr="004E3CAB">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52AF5404" w14:textId="77777777" w:rsidR="0066462C" w:rsidRPr="004E3CAB" w:rsidRDefault="0066462C" w:rsidP="00460236">
            <w:pPr>
              <w:rPr>
                <w:rFonts w:ascii="標楷體" w:eastAsia="標楷體" w:hAnsi="標楷體"/>
              </w:rPr>
            </w:pPr>
          </w:p>
        </w:tc>
      </w:tr>
      <w:tr w:rsidR="0066462C" w:rsidRPr="004E3CAB" w14:paraId="318307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8B74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191318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8E68F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5E899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D0BA2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3.TranKey</w:t>
            </w:r>
          </w:p>
        </w:tc>
      </w:tr>
      <w:tr w:rsidR="0066462C" w:rsidRPr="004E3CAB" w14:paraId="10A4A0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CEE0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8640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6EC1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00E984"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0B4D64" w14:textId="77777777" w:rsidR="0066462C" w:rsidRPr="004E3CAB" w:rsidRDefault="0066462C" w:rsidP="00460236">
            <w:pPr>
              <w:rPr>
                <w:rFonts w:ascii="標楷體" w:eastAsia="標楷體" w:hAnsi="標楷體"/>
              </w:rPr>
            </w:pPr>
          </w:p>
        </w:tc>
      </w:tr>
      <w:tr w:rsidR="0066462C" w:rsidRPr="004E3CAB" w14:paraId="1E5F90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C67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940C7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52ECFE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FEA92B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AEFAA"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CustId</w:t>
            </w:r>
          </w:p>
          <w:p w14:paraId="2F99124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3DC6DF8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2FB7A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A49D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E4063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73A390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9B354"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ApplyDate</w:t>
            </w:r>
          </w:p>
          <w:p w14:paraId="5C5180C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A4CBD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7970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A8B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2ADB0"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C3E0DF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B363E"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BankId</w:t>
            </w:r>
          </w:p>
        </w:tc>
      </w:tr>
      <w:tr w:rsidR="0066462C" w:rsidRPr="004E3CAB" w14:paraId="09E4E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0004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B9DC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4EC13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5783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67E5BB" w14:textId="77777777" w:rsidR="0066462C" w:rsidRPr="004E3CAB" w:rsidRDefault="0066462C" w:rsidP="00460236">
            <w:pPr>
              <w:rPr>
                <w:rFonts w:ascii="標楷體" w:eastAsia="標楷體" w:hAnsi="標楷體"/>
              </w:rPr>
            </w:pPr>
          </w:p>
        </w:tc>
      </w:tr>
      <w:tr w:rsidR="0066462C" w:rsidRPr="004E3CAB" w14:paraId="39DABA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3F3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B89FE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FF9E54"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469B4C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96CAB"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MaxMainCode</w:t>
            </w:r>
          </w:p>
        </w:tc>
      </w:tr>
      <w:tr w:rsidR="0066462C" w:rsidRPr="004E3CAB" w14:paraId="798836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2A28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76206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A7252B"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2549A1F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63A53"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IsMaxMain</w:t>
            </w:r>
          </w:p>
        </w:tc>
      </w:tr>
      <w:tr w:rsidR="0066462C" w:rsidRPr="004E3CAB" w14:paraId="55A6C1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9532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BB0D4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79D7512E" w14:textId="77777777" w:rsidR="0066462C" w:rsidRPr="004E3CAB" w:rsidRDefault="0066462C" w:rsidP="00460236">
            <w:pPr>
              <w:rPr>
                <w:rFonts w:ascii="標楷體" w:eastAsia="標楷體" w:hAnsi="標楷體"/>
              </w:rPr>
            </w:pPr>
            <w:r w:rsidRPr="004E3CAB">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4524CD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59D88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Account</w:t>
            </w:r>
          </w:p>
          <w:p w14:paraId="35D55EE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4F1A9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572F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0C988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E7900FA" w14:textId="77777777" w:rsidR="0066462C" w:rsidRPr="004E3CAB" w:rsidRDefault="0066462C" w:rsidP="00460236">
            <w:pPr>
              <w:rPr>
                <w:rFonts w:ascii="標楷體" w:eastAsia="標楷體" w:hAnsi="標楷體"/>
              </w:rPr>
            </w:pPr>
            <w:r w:rsidRPr="004E3CAB">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33277B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D4AF7" w14:textId="77777777" w:rsidR="0066462C" w:rsidRPr="004E3CAB" w:rsidRDefault="0066462C" w:rsidP="00460236">
            <w:pPr>
              <w:rPr>
                <w:rFonts w:ascii="標楷體" w:eastAsia="標楷體" w:hAnsi="標楷體"/>
              </w:rPr>
            </w:pPr>
            <w:r w:rsidRPr="004E3CAB">
              <w:rPr>
                <w:rFonts w:ascii="標楷體" w:eastAsia="標楷體" w:hAnsi="標楷體" w:hint="eastAsia"/>
              </w:rPr>
              <w:t>JcicZ443.GuarentType</w:t>
            </w:r>
          </w:p>
        </w:tc>
      </w:tr>
      <w:tr w:rsidR="0066462C" w:rsidRPr="004E3CAB" w14:paraId="5A30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105B1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C8336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0BF7EDA" w14:textId="77777777" w:rsidR="0066462C" w:rsidRPr="004E3CAB" w:rsidRDefault="0066462C" w:rsidP="00460236">
            <w:pPr>
              <w:rPr>
                <w:rFonts w:ascii="標楷體" w:eastAsia="標楷體" w:hAnsi="標楷體"/>
              </w:rPr>
            </w:pPr>
            <w:r w:rsidRPr="004E3CAB">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D72514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A3FF36"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LoanAmt</w:t>
            </w:r>
          </w:p>
          <w:p w14:paraId="4F8270D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FBB78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9A03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18BB99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085AF8F3" w14:textId="77777777" w:rsidR="0066462C" w:rsidRPr="004E3CAB" w:rsidRDefault="0066462C" w:rsidP="00460236">
            <w:pPr>
              <w:rPr>
                <w:rFonts w:ascii="標楷體" w:eastAsia="標楷體" w:hAnsi="標楷體"/>
              </w:rPr>
            </w:pPr>
            <w:r w:rsidRPr="004E3CAB">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50D2C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7B0E4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CreditAmt</w:t>
            </w:r>
          </w:p>
          <w:p w14:paraId="5CE09B8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DE72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F8E3F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4F17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550590" w14:textId="77777777" w:rsidR="0066462C" w:rsidRPr="004E3CAB" w:rsidRDefault="0066462C" w:rsidP="00460236">
            <w:pPr>
              <w:rPr>
                <w:rFonts w:ascii="標楷體" w:eastAsia="標楷體" w:hAnsi="標楷體"/>
              </w:rPr>
            </w:pPr>
            <w:r w:rsidRPr="004E3CAB">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11C3168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492F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Principal</w:t>
            </w:r>
          </w:p>
          <w:p w14:paraId="55C5BCC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C1EA5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FB94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C7E68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880F56" w14:textId="77777777" w:rsidR="0066462C" w:rsidRPr="004E3CAB" w:rsidRDefault="0066462C" w:rsidP="00460236">
            <w:pPr>
              <w:rPr>
                <w:rFonts w:ascii="標楷體" w:eastAsia="標楷體" w:hAnsi="標楷體"/>
              </w:rPr>
            </w:pPr>
            <w:r w:rsidRPr="004E3CAB">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76C1484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EDD8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Interest</w:t>
            </w:r>
          </w:p>
          <w:p w14:paraId="1F85692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1CA72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BE08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B6409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7C663C2" w14:textId="77777777" w:rsidR="0066462C" w:rsidRPr="004E3CAB" w:rsidRDefault="0066462C" w:rsidP="00460236">
            <w:pPr>
              <w:rPr>
                <w:rFonts w:ascii="標楷體" w:eastAsia="標楷體" w:hAnsi="標楷體"/>
              </w:rPr>
            </w:pPr>
            <w:r w:rsidRPr="004E3CAB">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20EDE2B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F6D2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Penalty</w:t>
            </w:r>
          </w:p>
          <w:p w14:paraId="0DAA855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278A2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9BF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B62CB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2F09EB" w14:textId="77777777" w:rsidR="0066462C" w:rsidRPr="004E3CAB" w:rsidRDefault="0066462C" w:rsidP="00460236">
            <w:pPr>
              <w:rPr>
                <w:rFonts w:ascii="標楷體" w:eastAsia="標楷體" w:hAnsi="標楷體"/>
              </w:rPr>
            </w:pPr>
            <w:r w:rsidRPr="004E3CAB">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3F9C6A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4E3F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Other</w:t>
            </w:r>
          </w:p>
          <w:p w14:paraId="2C9B076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4E8CD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1D6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0B59A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EADE2C" w14:textId="77777777" w:rsidR="0066462C" w:rsidRPr="004E3CAB" w:rsidRDefault="0066462C" w:rsidP="00460236">
            <w:pPr>
              <w:rPr>
                <w:rFonts w:ascii="標楷體" w:eastAsia="標楷體" w:hAnsi="標楷體"/>
              </w:rPr>
            </w:pPr>
            <w:r w:rsidRPr="004E3CAB">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2A59E08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6AC5"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TerminalPayAmt</w:t>
            </w:r>
          </w:p>
          <w:p w14:paraId="1897DC3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FDD5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1BC5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E6444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7AA2025" w14:textId="77777777" w:rsidR="0066462C" w:rsidRPr="004E3CAB" w:rsidRDefault="0066462C" w:rsidP="00460236">
            <w:pPr>
              <w:rPr>
                <w:rFonts w:ascii="標楷體" w:eastAsia="標楷體" w:hAnsi="標楷體"/>
              </w:rPr>
            </w:pPr>
            <w:r w:rsidRPr="004E3CAB">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449FF9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3CC0BE"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LatestPayAmt</w:t>
            </w:r>
          </w:p>
          <w:p w14:paraId="5DBB273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3D1EF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707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ACD79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AD545C" w14:textId="77777777" w:rsidR="0066462C" w:rsidRPr="004E3CAB" w:rsidRDefault="0066462C" w:rsidP="00460236">
            <w:pPr>
              <w:rPr>
                <w:rFonts w:ascii="標楷體" w:eastAsia="標楷體" w:hAnsi="標楷體"/>
              </w:rPr>
            </w:pPr>
            <w:r w:rsidRPr="004E3CAB">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F8A38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4EA1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FinalPayAmt</w:t>
            </w:r>
          </w:p>
          <w:p w14:paraId="5FE65ED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36A16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314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1</w:t>
            </w:r>
          </w:p>
        </w:tc>
        <w:tc>
          <w:tcPr>
            <w:tcW w:w="900" w:type="dxa"/>
            <w:tcBorders>
              <w:top w:val="single" w:sz="4" w:space="0" w:color="auto"/>
              <w:left w:val="single" w:sz="4" w:space="0" w:color="auto"/>
              <w:bottom w:val="single" w:sz="4" w:space="0" w:color="auto"/>
              <w:right w:val="single" w:sz="4" w:space="0" w:color="auto"/>
            </w:tcBorders>
            <w:hideMark/>
          </w:tcPr>
          <w:p w14:paraId="07BCE4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94B34A" w14:textId="77777777" w:rsidR="0066462C" w:rsidRPr="004E3CAB" w:rsidRDefault="0066462C" w:rsidP="00460236">
            <w:pPr>
              <w:rPr>
                <w:rFonts w:ascii="標楷體" w:eastAsia="標楷體" w:hAnsi="標楷體"/>
              </w:rPr>
            </w:pPr>
            <w:r w:rsidRPr="004E3CAB">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7AF21D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1BD45"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NotYetaQuit</w:t>
            </w:r>
          </w:p>
          <w:p w14:paraId="11B6F88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FF8B2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DD19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820E0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40A306" w14:textId="77777777" w:rsidR="0066462C" w:rsidRPr="004E3CAB" w:rsidRDefault="0066462C" w:rsidP="00460236">
            <w:pPr>
              <w:rPr>
                <w:rFonts w:ascii="標楷體" w:eastAsia="標楷體" w:hAnsi="標楷體"/>
              </w:rPr>
            </w:pPr>
            <w:r w:rsidRPr="004E3CAB">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3ABAF58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9CF1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MothPayDay</w:t>
            </w:r>
          </w:p>
          <w:p w14:paraId="4339EAF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9C166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EA29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C4316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4C334A6" w14:textId="77777777" w:rsidR="0066462C" w:rsidRPr="004E3CAB" w:rsidRDefault="0066462C" w:rsidP="00460236">
            <w:pPr>
              <w:rPr>
                <w:rFonts w:ascii="標楷體" w:eastAsia="標楷體" w:hAnsi="標楷體"/>
              </w:rPr>
            </w:pPr>
            <w:r w:rsidRPr="004E3CAB">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FC7795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87629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BeginDate</w:t>
            </w:r>
          </w:p>
          <w:p w14:paraId="0EDEF09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A1C90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903B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575036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3BFE05" w14:textId="77777777" w:rsidR="0066462C" w:rsidRPr="004E3CAB" w:rsidRDefault="0066462C" w:rsidP="00460236">
            <w:pPr>
              <w:rPr>
                <w:rFonts w:ascii="標楷體" w:eastAsia="標楷體" w:hAnsi="標楷體"/>
              </w:rPr>
            </w:pPr>
            <w:r w:rsidRPr="004E3CAB">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078CE83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B4B2F6"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3.EndDate</w:t>
            </w:r>
          </w:p>
          <w:p w14:paraId="0642575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CCC57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366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C02E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3FD2F14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E5F6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1F8208" w14:textId="77777777" w:rsidR="0066462C" w:rsidRPr="004E3CAB" w:rsidRDefault="0066462C" w:rsidP="00460236">
            <w:pPr>
              <w:rPr>
                <w:rFonts w:ascii="標楷體" w:eastAsia="標楷體" w:hAnsi="標楷體"/>
              </w:rPr>
            </w:pPr>
          </w:p>
        </w:tc>
      </w:tr>
      <w:tr w:rsidR="0066462C" w:rsidRPr="004E3CAB" w14:paraId="0AF0D4C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655217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0C6E1F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2093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0D191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2B991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40C0446"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7C0CA6F6" w14:textId="77777777" w:rsidR="0066462C" w:rsidRPr="004E3CAB" w:rsidRDefault="0066462C" w:rsidP="00460236">
            <w:pPr>
              <w:rPr>
                <w:rFonts w:ascii="標楷體" w:eastAsia="標楷體" w:hAnsi="標楷體"/>
                <w:lang w:eastAsia="zh-HK"/>
              </w:rPr>
            </w:pPr>
          </w:p>
        </w:tc>
      </w:tr>
      <w:tr w:rsidR="0066462C" w:rsidRPr="004E3CAB" w14:paraId="69D959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B736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ABFA5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2CDB7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4ED217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2A21B4"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335BF52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5245864B" w14:textId="77777777" w:rsidR="0066462C" w:rsidRPr="004E3CAB" w:rsidRDefault="0066462C" w:rsidP="0066462C">
      <w:pPr>
        <w:rPr>
          <w:rFonts w:ascii="標楷體" w:eastAsia="標楷體" w:hAnsi="標楷體"/>
        </w:rPr>
      </w:pPr>
    </w:p>
    <w:p w14:paraId="503DD8B7" w14:textId="77777777" w:rsidR="0066462C" w:rsidRPr="004E3CAB" w:rsidRDefault="0066462C" w:rsidP="0066462C">
      <w:pPr>
        <w:rPr>
          <w:rFonts w:ascii="標楷體" w:eastAsia="標楷體" w:hAnsi="標楷體"/>
          <w:lang w:val="x-none"/>
        </w:rPr>
      </w:pPr>
    </w:p>
    <w:p w14:paraId="58395A7C" w14:textId="6D2FCAB9"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46DDFF2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27 </w:t>
      </w:r>
      <w:r w:rsidRPr="004E3CAB">
        <w:rPr>
          <w:rFonts w:ascii="標楷體" w:hAnsi="標楷體" w:hint="eastAsia"/>
        </w:rPr>
        <w:t>JCIC檔案匯出作業(444)</w:t>
      </w:r>
    </w:p>
    <w:p w14:paraId="4D923589"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6BE4DF8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1CB5B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1740B5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B7A04C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610C3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41EC50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42AEF77"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15E83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A7B2A93"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21D2F01"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債務人基本資料</w:t>
            </w:r>
            <w:r w:rsidRPr="004E3CAB">
              <w:rPr>
                <w:rFonts w:ascii="標楷體" w:eastAsia="標楷體" w:hAnsi="標楷體" w:hint="eastAsia"/>
              </w:rPr>
              <w:t>(JcicZ444)]</w:t>
            </w:r>
          </w:p>
          <w:p w14:paraId="64A11EE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045E75E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316B8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8F68523" w14:textId="77777777" w:rsidR="0066462C" w:rsidRPr="004E3CAB" w:rsidRDefault="0066462C" w:rsidP="00460236">
            <w:pPr>
              <w:rPr>
                <w:rFonts w:ascii="標楷體" w:eastAsia="標楷體" w:hAnsi="標楷體"/>
                <w:lang w:eastAsia="x-none"/>
              </w:rPr>
            </w:pPr>
          </w:p>
        </w:tc>
      </w:tr>
      <w:tr w:rsidR="0066462C" w:rsidRPr="004E3CAB" w14:paraId="76B5ECD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E88E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2378354" w14:textId="77777777" w:rsidR="0066462C" w:rsidRPr="004E3CAB" w:rsidRDefault="0066462C" w:rsidP="00460236">
            <w:pPr>
              <w:rPr>
                <w:rFonts w:ascii="標楷體" w:eastAsia="標楷體" w:hAnsi="標楷體"/>
                <w:lang w:eastAsia="x-none"/>
              </w:rPr>
            </w:pPr>
          </w:p>
        </w:tc>
      </w:tr>
      <w:tr w:rsidR="0066462C" w:rsidRPr="004E3CAB" w14:paraId="21F4909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B6D8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4B515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4D28F974"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5C1C5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EB9135E" w14:textId="77777777" w:rsidR="0066462C" w:rsidRPr="004E3CAB" w:rsidRDefault="0066462C" w:rsidP="00460236">
            <w:pPr>
              <w:rPr>
                <w:rFonts w:ascii="標楷體" w:eastAsia="標楷體" w:hAnsi="標楷體"/>
                <w:lang w:eastAsia="x-none"/>
              </w:rPr>
            </w:pPr>
          </w:p>
        </w:tc>
      </w:tr>
      <w:tr w:rsidR="0066462C" w:rsidRPr="004E3CAB" w14:paraId="29DC9DB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F6BE2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FEA4819" w14:textId="77777777" w:rsidR="0066462C" w:rsidRPr="004E3CAB" w:rsidRDefault="0066462C" w:rsidP="00460236">
            <w:pPr>
              <w:rPr>
                <w:rFonts w:ascii="標楷體" w:eastAsia="標楷體" w:hAnsi="標楷體"/>
                <w:lang w:eastAsia="x-none"/>
              </w:rPr>
            </w:pPr>
          </w:p>
        </w:tc>
      </w:tr>
    </w:tbl>
    <w:p w14:paraId="0F9AEC31" w14:textId="77777777" w:rsidR="0066462C" w:rsidRPr="004E3CAB" w:rsidRDefault="0066462C" w:rsidP="0066462C">
      <w:pPr>
        <w:pStyle w:val="a"/>
        <w:numPr>
          <w:ilvl w:val="0"/>
          <w:numId w:val="0"/>
        </w:numPr>
        <w:ind w:left="1220"/>
        <w:rPr>
          <w:rFonts w:ascii="標楷體" w:hAnsi="標楷體"/>
        </w:rPr>
      </w:pPr>
    </w:p>
    <w:p w14:paraId="4563D98F" w14:textId="64E79DFD"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1A4D6B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E20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15B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109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37B5DAA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BCD5A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0255404" w14:textId="77777777" w:rsidR="0066462C" w:rsidRPr="004E3CAB" w:rsidRDefault="0066462C" w:rsidP="00460236">
            <w:pPr>
              <w:rPr>
                <w:rFonts w:ascii="標楷體" w:eastAsia="標楷體" w:hAnsi="標楷體"/>
              </w:rPr>
            </w:pPr>
            <w:r w:rsidRPr="004E3CAB">
              <w:rPr>
                <w:rFonts w:ascii="標楷體" w:eastAsia="標楷體" w:hAnsi="標楷體" w:hint="eastAsia"/>
              </w:rPr>
              <w:t>JcicZ444</w:t>
            </w:r>
          </w:p>
        </w:tc>
        <w:tc>
          <w:tcPr>
            <w:tcW w:w="4777" w:type="dxa"/>
            <w:tcBorders>
              <w:top w:val="single" w:sz="4" w:space="0" w:color="auto"/>
              <w:left w:val="single" w:sz="4" w:space="0" w:color="auto"/>
              <w:bottom w:val="single" w:sz="4" w:space="0" w:color="auto"/>
              <w:right w:val="single" w:sz="4" w:space="0" w:color="auto"/>
            </w:tcBorders>
            <w:hideMark/>
          </w:tcPr>
          <w:p w14:paraId="63150035"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債務人基本資料</w:t>
            </w:r>
            <w:r w:rsidRPr="004E3CAB">
              <w:rPr>
                <w:rFonts w:ascii="標楷體" w:eastAsia="標楷體" w:hAnsi="標楷體" w:hint="eastAsia"/>
              </w:rPr>
              <w:t>主檔</w:t>
            </w:r>
          </w:p>
        </w:tc>
      </w:tr>
      <w:tr w:rsidR="0066462C" w:rsidRPr="004E3CAB" w14:paraId="5224C20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930E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29FC3F9"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62E1D3F"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債務人基本資料歷程檔</w:t>
            </w:r>
          </w:p>
        </w:tc>
      </w:tr>
      <w:tr w:rsidR="0066462C" w:rsidRPr="004E3CAB" w14:paraId="298E74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34F6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5EB7DB7"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6642BE61"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916E247" w14:textId="77777777" w:rsidR="0066462C" w:rsidRPr="004E3CAB" w:rsidRDefault="0066462C" w:rsidP="0066462C">
      <w:pPr>
        <w:rPr>
          <w:rFonts w:ascii="標楷體" w:eastAsia="標楷體" w:hAnsi="標楷體"/>
          <w:lang w:eastAsia="x-none"/>
        </w:rPr>
      </w:pPr>
    </w:p>
    <w:p w14:paraId="5DF3B0F5"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68D887CF"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4E1E4D1E" wp14:editId="7B8151F5">
            <wp:extent cx="6479540" cy="1577340"/>
            <wp:effectExtent l="0" t="0" r="0" b="381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479540" cy="157734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5DF041D" w14:textId="77777777" w:rsidR="0066462C" w:rsidRPr="004E3CAB" w:rsidRDefault="0066462C" w:rsidP="0066462C">
      <w:pPr>
        <w:rPr>
          <w:rFonts w:ascii="標楷體" w:eastAsia="標楷體" w:hAnsi="標楷體"/>
          <w:lang w:eastAsia="x-none"/>
        </w:rPr>
      </w:pPr>
    </w:p>
    <w:p w14:paraId="67ADA64C"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868EBB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1A2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A4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02B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3CD1A1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C2738F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C187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76C65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5A4810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12F5C514"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債務人基本資料主檔(J</w:t>
            </w:r>
            <w:r w:rsidRPr="004E3CAB">
              <w:rPr>
                <w:rFonts w:ascii="標楷體" w:eastAsia="標楷體" w:hAnsi="標楷體"/>
              </w:rPr>
              <w:t>cicZ444)</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9964F3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16696DE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前置調解債務人基本資料主檔(JcicZ444)]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65AA4C6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5141CD3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646A3029"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58C680C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5247B4CD"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23EFFA2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債務人基本資料主檔(J</w:t>
            </w:r>
            <w:r w:rsidRPr="004E3CAB">
              <w:rPr>
                <w:rFonts w:ascii="標楷體" w:eastAsia="標楷體" w:hAnsi="標楷體"/>
              </w:rPr>
              <w:t>cicZ444</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85BC623"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31B1DA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6F85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617DD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25117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0F7DFEA8" w14:textId="77777777" w:rsidR="0066462C" w:rsidRPr="004E3CAB" w:rsidRDefault="0066462C" w:rsidP="0066462C">
      <w:pPr>
        <w:rPr>
          <w:rFonts w:ascii="標楷體" w:eastAsia="標楷體" w:hAnsi="標楷體"/>
        </w:rPr>
      </w:pPr>
    </w:p>
    <w:p w14:paraId="6F9F23C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A8D4B2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D9F8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4EDF0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F0495"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F975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226FC2B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8141E"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8A8A7"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EADBC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DEAE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28C38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213A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196A1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83F43" w14:textId="77777777" w:rsidR="0066462C" w:rsidRPr="004E3CAB" w:rsidRDefault="0066462C" w:rsidP="00460236">
            <w:pPr>
              <w:widowControl/>
              <w:rPr>
                <w:rFonts w:ascii="標楷體" w:eastAsia="標楷體" w:hAnsi="標楷體"/>
                <w:lang w:eastAsia="x-none"/>
              </w:rPr>
            </w:pPr>
          </w:p>
        </w:tc>
      </w:tr>
      <w:tr w:rsidR="0066462C" w:rsidRPr="004E3CAB" w14:paraId="1B52C04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C949B"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02DE0C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B148C9B"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E62E222"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8A2BA9"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69B9CF3A"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84FE64C"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C42BF9C"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7BDA0E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D1D672"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D1C8CD0"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6D7ABE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A782C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54FFA3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83F1F3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89E72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1A518C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5B53D4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FC873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6DCFCB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67F4D6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E9C7CF"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5A30758"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A5DAF2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166D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26DCFE9"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9CE2304"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422369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94BBC8"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059587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E05215"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6B9B58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D7634A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ACF4D2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DD0950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F1498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9E140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F746BD2"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EA3ACC3" w14:textId="77777777" w:rsidR="0066462C" w:rsidRPr="004E3CAB" w:rsidRDefault="0066462C" w:rsidP="0066462C">
      <w:pPr>
        <w:pStyle w:val="a"/>
        <w:numPr>
          <w:ilvl w:val="0"/>
          <w:numId w:val="0"/>
        </w:numPr>
        <w:ind w:left="2127"/>
        <w:rPr>
          <w:rFonts w:ascii="標楷體" w:hAnsi="標楷體"/>
        </w:rPr>
      </w:pPr>
    </w:p>
    <w:p w14:paraId="1827A563"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440073D9"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60691E1A" w14:textId="77777777" w:rsidR="0066462C" w:rsidRPr="004E3CAB" w:rsidRDefault="0066462C" w:rsidP="0066462C">
      <w:pPr>
        <w:ind w:left="1418"/>
        <w:rPr>
          <w:rFonts w:ascii="標楷體" w:eastAsia="標楷體" w:hAnsi="標楷體"/>
          <w:lang w:val="x-none"/>
        </w:rPr>
      </w:pPr>
    </w:p>
    <w:p w14:paraId="3BB4B638"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EBF55F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2B3230F2" wp14:editId="3F8C8104">
            <wp:extent cx="6479540" cy="236855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6479540" cy="2368550"/>
                    </a:xfrm>
                    <a:prstGeom prst="rect">
                      <a:avLst/>
                    </a:prstGeom>
                  </pic:spPr>
                </pic:pic>
              </a:graphicData>
            </a:graphic>
          </wp:inline>
        </w:drawing>
      </w:r>
      <w:r w:rsidRPr="004E3CAB">
        <w:rPr>
          <w:rFonts w:ascii="標楷體" w:eastAsia="標楷體" w:hAnsi="標楷體"/>
          <w:noProof/>
        </w:rPr>
        <w:t xml:space="preserve">                </w:t>
      </w:r>
    </w:p>
    <w:p w14:paraId="2D51B37B"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25F4BDA"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4</w:t>
      </w:r>
    </w:p>
    <w:p w14:paraId="0CEDBFB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7DFA672"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A011F47"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4</w:t>
      </w:r>
      <w:r w:rsidRPr="004E3CAB">
        <w:rPr>
          <w:rFonts w:ascii="標楷體" w:eastAsia="標楷體" w:hAnsi="標楷體"/>
        </w:rPr>
        <w:t>)</w:t>
      </w:r>
      <w:r w:rsidRPr="004E3CAB">
        <w:rPr>
          <w:rFonts w:ascii="標楷體" w:eastAsia="標楷體" w:hAnsi="標楷體" w:hint="eastAsia"/>
        </w:rPr>
        <w:t>]</w:t>
      </w:r>
    </w:p>
    <w:p w14:paraId="1819EC05" w14:textId="77777777" w:rsidR="0066462C" w:rsidRPr="004E3CAB" w:rsidRDefault="0066462C" w:rsidP="0066462C">
      <w:pPr>
        <w:ind w:left="1418"/>
        <w:rPr>
          <w:rFonts w:ascii="標楷體" w:eastAsia="標楷體" w:hAnsi="標楷體"/>
        </w:rPr>
      </w:pPr>
    </w:p>
    <w:p w14:paraId="35802DCB"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4(</w:t>
      </w:r>
      <w:proofErr w:type="spellStart"/>
      <w:r w:rsidRPr="004E3CAB">
        <w:rPr>
          <w:rFonts w:ascii="標楷體" w:eastAsia="標楷體" w:hAnsi="標楷體" w:hint="eastAsia"/>
          <w:spacing w:val="-2"/>
          <w:lang w:val="x-none"/>
        </w:rPr>
        <w:t>前置調解債務人基本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41C93A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69A48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8C7F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B7C0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144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975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6EDAA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5870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59E5E8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AF9B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E19C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F32B5A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76FD967"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444-V01-」</w:t>
            </w:r>
          </w:p>
        </w:tc>
        <w:tc>
          <w:tcPr>
            <w:tcW w:w="4324" w:type="dxa"/>
            <w:tcBorders>
              <w:top w:val="single" w:sz="4" w:space="0" w:color="auto"/>
              <w:left w:val="single" w:sz="4" w:space="0" w:color="auto"/>
              <w:bottom w:val="single" w:sz="4" w:space="0" w:color="auto"/>
              <w:right w:val="single" w:sz="4" w:space="0" w:color="auto"/>
            </w:tcBorders>
          </w:tcPr>
          <w:p w14:paraId="48F4296C" w14:textId="77777777" w:rsidR="0066462C" w:rsidRPr="004E3CAB" w:rsidRDefault="0066462C" w:rsidP="00460236">
            <w:pPr>
              <w:rPr>
                <w:rFonts w:ascii="標楷體" w:eastAsia="標楷體" w:hAnsi="標楷體"/>
                <w:lang w:eastAsia="zh-HK"/>
              </w:rPr>
            </w:pPr>
          </w:p>
        </w:tc>
      </w:tr>
      <w:tr w:rsidR="0066462C" w:rsidRPr="004E3CAB" w14:paraId="0E6CAC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10AA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611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AAEA8F"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3F5612B"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79D73B5" w14:textId="77777777" w:rsidR="0066462C" w:rsidRPr="004E3CAB" w:rsidRDefault="0066462C" w:rsidP="00460236">
            <w:pPr>
              <w:rPr>
                <w:rFonts w:ascii="標楷體" w:eastAsia="標楷體" w:hAnsi="標楷體"/>
                <w:lang w:eastAsia="zh-HK"/>
              </w:rPr>
            </w:pPr>
          </w:p>
        </w:tc>
      </w:tr>
      <w:tr w:rsidR="0066462C" w:rsidRPr="004E3CAB" w14:paraId="5354BD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1D3BC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E8C4D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8F27E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A6D0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735BB07" w14:textId="77777777" w:rsidR="0066462C" w:rsidRPr="004E3CAB" w:rsidRDefault="0066462C" w:rsidP="00460236">
            <w:pPr>
              <w:rPr>
                <w:rFonts w:ascii="標楷體" w:eastAsia="標楷體" w:hAnsi="標楷體"/>
                <w:lang w:eastAsia="zh-HK"/>
              </w:rPr>
            </w:pPr>
          </w:p>
        </w:tc>
      </w:tr>
      <w:tr w:rsidR="0066462C" w:rsidRPr="004E3CAB" w14:paraId="6B0581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02B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CCA9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9F656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802E44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FB93C3"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B608D3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217182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8A89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750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C83B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191798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F09C7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E77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093746E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D2C0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8925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6637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6284E5"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90F53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1C4FBE" w14:textId="77777777" w:rsidR="0066462C" w:rsidRPr="004E3CAB" w:rsidRDefault="0066462C" w:rsidP="00460236">
            <w:pPr>
              <w:rPr>
                <w:rFonts w:ascii="標楷體" w:eastAsia="標楷體" w:hAnsi="標楷體"/>
                <w:lang w:eastAsia="zh-HK"/>
              </w:rPr>
            </w:pPr>
          </w:p>
        </w:tc>
      </w:tr>
      <w:tr w:rsidR="0066462C" w:rsidRPr="004E3CAB" w14:paraId="2E7FC2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251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6D38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F1F030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C4689A"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30EDD136" w14:textId="77777777" w:rsidR="0066462C" w:rsidRPr="004E3CAB" w:rsidRDefault="0066462C" w:rsidP="00460236">
            <w:pPr>
              <w:rPr>
                <w:rFonts w:ascii="標楷體" w:eastAsia="標楷體" w:hAnsi="標楷體"/>
                <w:lang w:eastAsia="zh-HK"/>
              </w:rPr>
            </w:pPr>
          </w:p>
        </w:tc>
      </w:tr>
      <w:tr w:rsidR="0066462C" w:rsidRPr="004E3CAB" w14:paraId="135162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5010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89C7A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61D800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4C443A9"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864851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92E23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42B38C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2CB350A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01A8B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7FF446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2AB3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39AC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D78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8500DE2" w14:textId="77777777" w:rsidR="0066462C" w:rsidRPr="004E3CAB" w:rsidRDefault="0066462C" w:rsidP="00460236">
            <w:pPr>
              <w:rPr>
                <w:rFonts w:ascii="標楷體" w:eastAsia="標楷體" w:hAnsi="標楷體"/>
              </w:rPr>
            </w:pPr>
            <w:r w:rsidRPr="004E3CAB">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42317F7A" w14:textId="77777777" w:rsidR="0066462C" w:rsidRPr="004E3CAB" w:rsidRDefault="0066462C" w:rsidP="00460236">
            <w:pPr>
              <w:rPr>
                <w:rFonts w:ascii="標楷體" w:eastAsia="標楷體" w:hAnsi="標楷體"/>
              </w:rPr>
            </w:pPr>
          </w:p>
        </w:tc>
      </w:tr>
      <w:tr w:rsidR="0066462C" w:rsidRPr="004E3CAB" w14:paraId="03DAB2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3365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23D87F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A88FE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4A59DD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CD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4.TranKey</w:t>
            </w:r>
          </w:p>
        </w:tc>
      </w:tr>
      <w:tr w:rsidR="0066462C" w:rsidRPr="004E3CAB" w14:paraId="22611A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038B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1246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3080E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CCDE67"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7CE4C5" w14:textId="77777777" w:rsidR="0066462C" w:rsidRPr="004E3CAB" w:rsidRDefault="0066462C" w:rsidP="00460236">
            <w:pPr>
              <w:rPr>
                <w:rFonts w:ascii="標楷體" w:eastAsia="標楷體" w:hAnsi="標楷體"/>
              </w:rPr>
            </w:pPr>
          </w:p>
        </w:tc>
      </w:tr>
      <w:tr w:rsidR="0066462C" w:rsidRPr="004E3CAB" w14:paraId="726BD9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4C39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1339B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E169E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9A96D3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CF687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Id</w:t>
            </w:r>
          </w:p>
          <w:p w14:paraId="26E676E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75714D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7F1B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5B79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5E27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C1FAB5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FC995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ApplyDate</w:t>
            </w:r>
          </w:p>
          <w:p w14:paraId="7692B68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8D7F2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C4AB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1EC22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B03DCC6"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E395E2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D4620" w14:textId="77777777" w:rsidR="0066462C" w:rsidRPr="004E3CAB" w:rsidRDefault="0066462C" w:rsidP="00460236">
            <w:pPr>
              <w:rPr>
                <w:rFonts w:ascii="標楷體" w:eastAsia="標楷體" w:hAnsi="標楷體"/>
              </w:rPr>
            </w:pPr>
            <w:r w:rsidRPr="004E3CAB">
              <w:rPr>
                <w:rFonts w:ascii="標楷體" w:eastAsia="標楷體" w:hAnsi="標楷體" w:hint="eastAsia"/>
              </w:rPr>
              <w:t>JcicZ444.BankId</w:t>
            </w:r>
          </w:p>
        </w:tc>
      </w:tr>
      <w:tr w:rsidR="0066462C" w:rsidRPr="004E3CAB" w14:paraId="11935A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3475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48408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547AE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FB8C0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753B7" w14:textId="77777777" w:rsidR="0066462C" w:rsidRPr="004E3CAB" w:rsidRDefault="0066462C" w:rsidP="00460236">
            <w:pPr>
              <w:rPr>
                <w:rFonts w:ascii="標楷體" w:eastAsia="標楷體" w:hAnsi="標楷體"/>
              </w:rPr>
            </w:pPr>
          </w:p>
        </w:tc>
      </w:tr>
      <w:tr w:rsidR="0066462C" w:rsidRPr="004E3CAB" w14:paraId="1B36E0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FB95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9BDC0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854DAB4"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A56DCE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5FFA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RegAddr</w:t>
            </w:r>
          </w:p>
          <w:p w14:paraId="310EAE0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4A6A63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55B4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9F484F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49DA7E9"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F3F679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6E74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ComAddr</w:t>
            </w:r>
          </w:p>
          <w:p w14:paraId="429432B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5CAC0E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0E1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14BC9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82DB37"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3E20898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8AA8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RegTelNo</w:t>
            </w:r>
          </w:p>
          <w:p w14:paraId="5BC2D68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345743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B218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E5C39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0BBFA2"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4C37CC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77AD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ComTelNo</w:t>
            </w:r>
          </w:p>
          <w:p w14:paraId="605191E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68795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C1A3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9A0D0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96AA653"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B7B750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44595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4.CustMobilNo</w:t>
            </w:r>
          </w:p>
          <w:p w14:paraId="6B243E5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3E909C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9B5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C8105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CC521D0" w14:textId="77777777" w:rsidR="0066462C" w:rsidRPr="004E3CAB" w:rsidRDefault="0066462C" w:rsidP="0046023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1AEE45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B4EF3" w14:textId="77777777" w:rsidR="0066462C" w:rsidRPr="004E3CAB" w:rsidRDefault="0066462C" w:rsidP="00460236">
            <w:pPr>
              <w:rPr>
                <w:rFonts w:ascii="標楷體" w:eastAsia="標楷體" w:hAnsi="標楷體"/>
              </w:rPr>
            </w:pPr>
          </w:p>
        </w:tc>
      </w:tr>
      <w:tr w:rsidR="0066462C" w:rsidRPr="004E3CAB" w14:paraId="009B5A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CD41E4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1C088F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804E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DFF6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FB562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25067D"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0D76A79B" w14:textId="77777777" w:rsidR="0066462C" w:rsidRPr="004E3CAB" w:rsidRDefault="0066462C" w:rsidP="00460236">
            <w:pPr>
              <w:rPr>
                <w:rFonts w:ascii="標楷體" w:eastAsia="標楷體" w:hAnsi="標楷體"/>
                <w:lang w:eastAsia="zh-HK"/>
              </w:rPr>
            </w:pPr>
          </w:p>
        </w:tc>
      </w:tr>
      <w:tr w:rsidR="0066462C" w:rsidRPr="004E3CAB" w14:paraId="1DD254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B78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EC971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0206C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5CB46C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67208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4956B108"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8F80681" w14:textId="77777777" w:rsidR="0066462C" w:rsidRPr="004E3CAB" w:rsidRDefault="0066462C" w:rsidP="0066462C">
      <w:pPr>
        <w:rPr>
          <w:rFonts w:ascii="標楷體" w:eastAsia="標楷體" w:hAnsi="標楷體"/>
          <w:lang w:val="x-none"/>
        </w:rPr>
      </w:pPr>
    </w:p>
    <w:p w14:paraId="5D811351" w14:textId="414C6F4E"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12506CEB"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28 </w:t>
      </w:r>
      <w:r w:rsidRPr="004E3CAB">
        <w:rPr>
          <w:rFonts w:ascii="標楷體" w:hAnsi="標楷體" w:hint="eastAsia"/>
        </w:rPr>
        <w:t>JCIC檔案匯出作業(446)</w:t>
      </w:r>
    </w:p>
    <w:p w14:paraId="326F3190"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312E52D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D320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104689E"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43927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2CA2A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067A78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6FA6281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4CEC3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30EA7FC"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744F5C9D"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結案通知資料</w:t>
            </w:r>
            <w:r w:rsidRPr="004E3CAB">
              <w:rPr>
                <w:rFonts w:ascii="標楷體" w:eastAsia="標楷體" w:hAnsi="標楷體" w:hint="eastAsia"/>
              </w:rPr>
              <w:t>(JcicZ446)]</w:t>
            </w:r>
          </w:p>
          <w:p w14:paraId="23A0ECB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614FD2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5C944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B1624C" w14:textId="77777777" w:rsidR="0066462C" w:rsidRPr="004E3CAB" w:rsidRDefault="0066462C" w:rsidP="00460236">
            <w:pPr>
              <w:rPr>
                <w:rFonts w:ascii="標楷體" w:eastAsia="標楷體" w:hAnsi="標楷體"/>
                <w:lang w:eastAsia="x-none"/>
              </w:rPr>
            </w:pPr>
          </w:p>
        </w:tc>
      </w:tr>
      <w:tr w:rsidR="0066462C" w:rsidRPr="004E3CAB" w14:paraId="3C31927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40078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96E6BFD" w14:textId="77777777" w:rsidR="0066462C" w:rsidRPr="004E3CAB" w:rsidRDefault="0066462C" w:rsidP="00460236">
            <w:pPr>
              <w:rPr>
                <w:rFonts w:ascii="標楷體" w:eastAsia="標楷體" w:hAnsi="標楷體"/>
                <w:lang w:eastAsia="x-none"/>
              </w:rPr>
            </w:pPr>
          </w:p>
        </w:tc>
      </w:tr>
      <w:tr w:rsidR="0066462C" w:rsidRPr="004E3CAB" w14:paraId="22DB6D5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DAD7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185535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0857755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FEDE7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AA8C9EE" w14:textId="77777777" w:rsidR="0066462C" w:rsidRPr="004E3CAB" w:rsidRDefault="0066462C" w:rsidP="00460236">
            <w:pPr>
              <w:rPr>
                <w:rFonts w:ascii="標楷體" w:eastAsia="標楷體" w:hAnsi="標楷體"/>
                <w:lang w:eastAsia="x-none"/>
              </w:rPr>
            </w:pPr>
          </w:p>
        </w:tc>
      </w:tr>
      <w:tr w:rsidR="0066462C" w:rsidRPr="004E3CAB" w14:paraId="3C52B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3E830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F362C6A" w14:textId="77777777" w:rsidR="0066462C" w:rsidRPr="004E3CAB" w:rsidRDefault="0066462C" w:rsidP="00460236">
            <w:pPr>
              <w:rPr>
                <w:rFonts w:ascii="標楷體" w:eastAsia="標楷體" w:hAnsi="標楷體"/>
                <w:lang w:eastAsia="x-none"/>
              </w:rPr>
            </w:pPr>
          </w:p>
        </w:tc>
      </w:tr>
    </w:tbl>
    <w:p w14:paraId="4D099968" w14:textId="77777777" w:rsidR="0066462C" w:rsidRPr="004E3CAB" w:rsidRDefault="0066462C" w:rsidP="0066462C">
      <w:pPr>
        <w:pStyle w:val="a"/>
        <w:numPr>
          <w:ilvl w:val="0"/>
          <w:numId w:val="0"/>
        </w:numPr>
        <w:ind w:left="1220"/>
        <w:rPr>
          <w:rFonts w:ascii="標楷體" w:hAnsi="標楷體"/>
        </w:rPr>
      </w:pPr>
    </w:p>
    <w:p w14:paraId="044F182E" w14:textId="64800EB1"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D0EA0D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F57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386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F4F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70E6878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3C36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0E9429" w14:textId="77777777" w:rsidR="0066462C" w:rsidRPr="004E3CAB" w:rsidRDefault="0066462C" w:rsidP="00460236">
            <w:pPr>
              <w:rPr>
                <w:rFonts w:ascii="標楷體" w:eastAsia="標楷體" w:hAnsi="標楷體"/>
              </w:rPr>
            </w:pPr>
            <w:r w:rsidRPr="004E3CAB">
              <w:rPr>
                <w:rFonts w:ascii="標楷體" w:eastAsia="標楷體" w:hAnsi="標楷體" w:hint="eastAsia"/>
              </w:rPr>
              <w:t>JcicZ446</w:t>
            </w:r>
          </w:p>
        </w:tc>
        <w:tc>
          <w:tcPr>
            <w:tcW w:w="4777" w:type="dxa"/>
            <w:tcBorders>
              <w:top w:val="single" w:sz="4" w:space="0" w:color="auto"/>
              <w:left w:val="single" w:sz="4" w:space="0" w:color="auto"/>
              <w:bottom w:val="single" w:sz="4" w:space="0" w:color="auto"/>
              <w:right w:val="single" w:sz="4" w:space="0" w:color="auto"/>
            </w:tcBorders>
            <w:hideMark/>
          </w:tcPr>
          <w:p w14:paraId="6456CC3F"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結案通知資料</w:t>
            </w:r>
            <w:r w:rsidRPr="004E3CAB">
              <w:rPr>
                <w:rFonts w:ascii="標楷體" w:eastAsia="標楷體" w:hAnsi="標楷體" w:hint="eastAsia"/>
              </w:rPr>
              <w:t>主檔</w:t>
            </w:r>
          </w:p>
        </w:tc>
      </w:tr>
      <w:tr w:rsidR="0066462C" w:rsidRPr="004E3CAB" w14:paraId="7B337E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AC6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7D1B307"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6</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2CDC60C"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結案通知資料歷程檔</w:t>
            </w:r>
          </w:p>
        </w:tc>
      </w:tr>
      <w:tr w:rsidR="0066462C" w:rsidRPr="004E3CAB" w14:paraId="4139865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17C20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ECF411"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A5BDCFC"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6E401E9" w14:textId="77777777" w:rsidR="0066462C" w:rsidRPr="004E3CAB" w:rsidRDefault="0066462C" w:rsidP="0066462C">
      <w:pPr>
        <w:rPr>
          <w:rFonts w:ascii="標楷體" w:eastAsia="標楷體" w:hAnsi="標楷體"/>
          <w:lang w:eastAsia="x-none"/>
        </w:rPr>
      </w:pPr>
    </w:p>
    <w:p w14:paraId="042A31F9"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61CBC744"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0134B1E" wp14:editId="4F35695B">
            <wp:extent cx="6479540" cy="1564640"/>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56464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61A8632D" w14:textId="77777777" w:rsidR="0066462C" w:rsidRPr="004E3CAB" w:rsidRDefault="0066462C" w:rsidP="0066462C">
      <w:pPr>
        <w:rPr>
          <w:rFonts w:ascii="標楷體" w:eastAsia="標楷體" w:hAnsi="標楷體"/>
          <w:lang w:eastAsia="x-none"/>
        </w:rPr>
      </w:pPr>
    </w:p>
    <w:p w14:paraId="13F1AFA2"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4D32CBA9"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EB9E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D84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62F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185D33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BBEEE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CA06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574380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1697001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39EA98F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結案通知資料主檔(J</w:t>
            </w:r>
            <w:r w:rsidRPr="004E3CAB">
              <w:rPr>
                <w:rFonts w:ascii="標楷體" w:eastAsia="標楷體" w:hAnsi="標楷體"/>
              </w:rPr>
              <w:t>cicZ446)</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7FB212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7834DFA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前置調解結案通知資料主檔(JcicZ446)]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1F7563A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757C26D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36EA58D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575F61C2"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01364305"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19B5CDBE"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結案通知資料主檔(J</w:t>
            </w:r>
            <w:r w:rsidRPr="004E3CAB">
              <w:rPr>
                <w:rFonts w:ascii="標楷體" w:eastAsia="標楷體" w:hAnsi="標楷體"/>
              </w:rPr>
              <w:t>cicZ446</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6EA2AAF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0A4C46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056C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26240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3FEBF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1FC2E75" w14:textId="77777777" w:rsidR="0066462C" w:rsidRPr="004E3CAB" w:rsidRDefault="0066462C" w:rsidP="0066462C">
      <w:pPr>
        <w:rPr>
          <w:rFonts w:ascii="標楷體" w:eastAsia="標楷體" w:hAnsi="標楷體"/>
        </w:rPr>
      </w:pPr>
    </w:p>
    <w:p w14:paraId="028F05D7"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94C8D05"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DFB99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DF76F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42A3D"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542B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6B55555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AB0F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2C2E7"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2BD7F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99DA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164C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536F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9519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B840B" w14:textId="77777777" w:rsidR="0066462C" w:rsidRPr="004E3CAB" w:rsidRDefault="0066462C" w:rsidP="00460236">
            <w:pPr>
              <w:widowControl/>
              <w:rPr>
                <w:rFonts w:ascii="標楷體" w:eastAsia="標楷體" w:hAnsi="標楷體"/>
                <w:lang w:eastAsia="x-none"/>
              </w:rPr>
            </w:pPr>
          </w:p>
        </w:tc>
      </w:tr>
      <w:tr w:rsidR="0066462C" w:rsidRPr="004E3CAB" w14:paraId="1B6E39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B7BF0D"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B29247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4690C1F"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D02FD4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6BB0B37"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0AA4461"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F0DF968"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625DF2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5EEAE61"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0A47AF5"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10DD9ED"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2770CD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1E77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3A21B0"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52B4C3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175CF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56C6DA"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175F8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B9939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EF88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BB0D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93EFE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66BD12"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1AB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EBD49F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ECAD1F4"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E5864F"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15E6A8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29911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06C16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104D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1327E4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230DA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D0CCB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54A4FA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EDEF5A9"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A834A7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9CD34B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DB21F38" w14:textId="77777777" w:rsidR="0066462C" w:rsidRPr="004E3CAB" w:rsidRDefault="0066462C" w:rsidP="0066462C">
      <w:pPr>
        <w:pStyle w:val="a"/>
        <w:numPr>
          <w:ilvl w:val="0"/>
          <w:numId w:val="0"/>
        </w:numPr>
        <w:ind w:left="2127"/>
        <w:rPr>
          <w:rFonts w:ascii="標楷體" w:hAnsi="標楷體"/>
        </w:rPr>
      </w:pPr>
    </w:p>
    <w:p w14:paraId="05645BCC"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76225A47"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1EEE4656" w14:textId="77777777" w:rsidR="0066462C" w:rsidRPr="004E3CAB" w:rsidRDefault="0066462C" w:rsidP="0066462C">
      <w:pPr>
        <w:ind w:left="1418"/>
        <w:rPr>
          <w:rFonts w:ascii="標楷體" w:eastAsia="標楷體" w:hAnsi="標楷體"/>
          <w:lang w:val="x-none"/>
        </w:rPr>
      </w:pPr>
    </w:p>
    <w:p w14:paraId="360D247D"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13DA1AF"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4F17AF62" wp14:editId="5AB02EF2">
            <wp:extent cx="6479540" cy="240474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2404745"/>
                    </a:xfrm>
                    <a:prstGeom prst="rect">
                      <a:avLst/>
                    </a:prstGeom>
                  </pic:spPr>
                </pic:pic>
              </a:graphicData>
            </a:graphic>
          </wp:inline>
        </w:drawing>
      </w:r>
      <w:r w:rsidRPr="004E3CAB">
        <w:rPr>
          <w:rFonts w:ascii="標楷體" w:eastAsia="標楷體" w:hAnsi="標楷體"/>
          <w:noProof/>
        </w:rPr>
        <w:t xml:space="preserve">                 </w:t>
      </w:r>
    </w:p>
    <w:p w14:paraId="24707AF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0A2AE92C"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6</w:t>
      </w:r>
    </w:p>
    <w:p w14:paraId="2B3FE55F"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4D4F43AE"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74E43FB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6</w:t>
      </w:r>
      <w:r w:rsidRPr="004E3CAB">
        <w:rPr>
          <w:rFonts w:ascii="標楷體" w:eastAsia="標楷體" w:hAnsi="標楷體"/>
        </w:rPr>
        <w:t>)</w:t>
      </w:r>
      <w:r w:rsidRPr="004E3CAB">
        <w:rPr>
          <w:rFonts w:ascii="標楷體" w:eastAsia="標楷體" w:hAnsi="標楷體" w:hint="eastAsia"/>
        </w:rPr>
        <w:t>]</w:t>
      </w:r>
    </w:p>
    <w:p w14:paraId="736CBFE5" w14:textId="77777777" w:rsidR="0066462C" w:rsidRPr="004E3CAB" w:rsidRDefault="0066462C" w:rsidP="0066462C">
      <w:pPr>
        <w:ind w:left="1418"/>
        <w:rPr>
          <w:rFonts w:ascii="標楷體" w:eastAsia="標楷體" w:hAnsi="標楷體"/>
        </w:rPr>
      </w:pPr>
    </w:p>
    <w:p w14:paraId="2E0A966C"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6(</w:t>
      </w:r>
      <w:proofErr w:type="spellStart"/>
      <w:r w:rsidRPr="004E3CAB">
        <w:rPr>
          <w:rFonts w:ascii="標楷體" w:eastAsia="標楷體" w:hAnsi="標楷體" w:hint="eastAsia"/>
          <w:spacing w:val="-2"/>
          <w:lang w:val="x-none"/>
        </w:rPr>
        <w:t>前置調解結案通知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09E3BB3C"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98C2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C32CC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9C25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04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D6F4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170124B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92B3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682FE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AE5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41B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31E36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EE500B"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446-V01-」</w:t>
            </w:r>
          </w:p>
        </w:tc>
        <w:tc>
          <w:tcPr>
            <w:tcW w:w="4324" w:type="dxa"/>
            <w:tcBorders>
              <w:top w:val="single" w:sz="4" w:space="0" w:color="auto"/>
              <w:left w:val="single" w:sz="4" w:space="0" w:color="auto"/>
              <w:bottom w:val="single" w:sz="4" w:space="0" w:color="auto"/>
              <w:right w:val="single" w:sz="4" w:space="0" w:color="auto"/>
            </w:tcBorders>
          </w:tcPr>
          <w:p w14:paraId="6B819D78" w14:textId="77777777" w:rsidR="0066462C" w:rsidRPr="004E3CAB" w:rsidRDefault="0066462C" w:rsidP="00460236">
            <w:pPr>
              <w:rPr>
                <w:rFonts w:ascii="標楷體" w:eastAsia="標楷體" w:hAnsi="標楷體"/>
                <w:lang w:eastAsia="zh-HK"/>
              </w:rPr>
            </w:pPr>
          </w:p>
        </w:tc>
      </w:tr>
      <w:tr w:rsidR="0066462C" w:rsidRPr="004E3CAB" w14:paraId="3518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8C1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B73F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12F391"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16D719"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3469042" w14:textId="77777777" w:rsidR="0066462C" w:rsidRPr="004E3CAB" w:rsidRDefault="0066462C" w:rsidP="00460236">
            <w:pPr>
              <w:rPr>
                <w:rFonts w:ascii="標楷體" w:eastAsia="標楷體" w:hAnsi="標楷體"/>
                <w:lang w:eastAsia="zh-HK"/>
              </w:rPr>
            </w:pPr>
          </w:p>
        </w:tc>
      </w:tr>
      <w:tr w:rsidR="0066462C" w:rsidRPr="004E3CAB" w14:paraId="111D3C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429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BDFE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FE0B2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356F0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110C5" w14:textId="77777777" w:rsidR="0066462C" w:rsidRPr="004E3CAB" w:rsidRDefault="0066462C" w:rsidP="00460236">
            <w:pPr>
              <w:rPr>
                <w:rFonts w:ascii="標楷體" w:eastAsia="標楷體" w:hAnsi="標楷體"/>
                <w:lang w:eastAsia="zh-HK"/>
              </w:rPr>
            </w:pPr>
          </w:p>
        </w:tc>
      </w:tr>
      <w:tr w:rsidR="0066462C" w:rsidRPr="004E3CAB" w14:paraId="5B549F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1C4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C1C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129B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EC657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FC6F1A"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3C3F042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88E04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362A4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68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10E9A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4C194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A7244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AE89E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EEE348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FA4D8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4C5F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FD09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73185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679F83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33D5FB" w14:textId="77777777" w:rsidR="0066462C" w:rsidRPr="004E3CAB" w:rsidRDefault="0066462C" w:rsidP="00460236">
            <w:pPr>
              <w:rPr>
                <w:rFonts w:ascii="標楷體" w:eastAsia="標楷體" w:hAnsi="標楷體"/>
                <w:lang w:eastAsia="zh-HK"/>
              </w:rPr>
            </w:pPr>
          </w:p>
        </w:tc>
      </w:tr>
      <w:tr w:rsidR="0066462C" w:rsidRPr="004E3CAB" w14:paraId="240014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002F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3897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1C23B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C932C9A"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0522D2DD" w14:textId="77777777" w:rsidR="0066462C" w:rsidRPr="004E3CAB" w:rsidRDefault="0066462C" w:rsidP="00460236">
            <w:pPr>
              <w:rPr>
                <w:rFonts w:ascii="標楷體" w:eastAsia="標楷體" w:hAnsi="標楷體"/>
                <w:lang w:eastAsia="zh-HK"/>
              </w:rPr>
            </w:pPr>
          </w:p>
        </w:tc>
      </w:tr>
      <w:tr w:rsidR="0066462C" w:rsidRPr="004E3CAB" w14:paraId="1409A1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60A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9C25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B5E9C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796FF5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6CD7B8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560F99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08EE7D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9E733C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53476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B43A3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B233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4252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A164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EE494EE" w14:textId="77777777" w:rsidR="0066462C" w:rsidRPr="004E3CAB" w:rsidRDefault="0066462C" w:rsidP="00460236">
            <w:pPr>
              <w:rPr>
                <w:rFonts w:ascii="標楷體" w:eastAsia="標楷體" w:hAnsi="標楷體"/>
              </w:rPr>
            </w:pPr>
            <w:r w:rsidRPr="004E3CAB">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23235B9" w14:textId="77777777" w:rsidR="0066462C" w:rsidRPr="004E3CAB" w:rsidRDefault="0066462C" w:rsidP="00460236">
            <w:pPr>
              <w:rPr>
                <w:rFonts w:ascii="標楷體" w:eastAsia="標楷體" w:hAnsi="標楷體"/>
              </w:rPr>
            </w:pPr>
          </w:p>
        </w:tc>
      </w:tr>
      <w:tr w:rsidR="0066462C" w:rsidRPr="004E3CAB" w14:paraId="0EF6C3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EC95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7B2E1A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2C7AD0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1469F9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64615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6.TranKey</w:t>
            </w:r>
          </w:p>
        </w:tc>
      </w:tr>
      <w:tr w:rsidR="0066462C" w:rsidRPr="004E3CAB" w14:paraId="3198D7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DE7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5DFB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8A7CB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DE7728"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8DFFBE" w14:textId="77777777" w:rsidR="0066462C" w:rsidRPr="004E3CAB" w:rsidRDefault="0066462C" w:rsidP="00460236">
            <w:pPr>
              <w:rPr>
                <w:rFonts w:ascii="標楷體" w:eastAsia="標楷體" w:hAnsi="標楷體"/>
              </w:rPr>
            </w:pPr>
          </w:p>
        </w:tc>
      </w:tr>
      <w:tr w:rsidR="0066462C" w:rsidRPr="004E3CAB" w14:paraId="70B0E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F86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48BF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0ED9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7072E7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8E740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6.CustId</w:t>
            </w:r>
          </w:p>
          <w:p w14:paraId="09071B5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4DEC87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5FED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12752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8903F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F69A5E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1E9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6.ApplyDate</w:t>
            </w:r>
          </w:p>
          <w:p w14:paraId="7FB7EC2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6D15E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4AE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27FE3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4D151E"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B301A7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C0D0" w14:textId="77777777" w:rsidR="0066462C" w:rsidRPr="004E3CAB" w:rsidRDefault="0066462C" w:rsidP="00460236">
            <w:pPr>
              <w:rPr>
                <w:rFonts w:ascii="標楷體" w:eastAsia="標楷體" w:hAnsi="標楷體"/>
              </w:rPr>
            </w:pPr>
            <w:r w:rsidRPr="004E3CAB">
              <w:rPr>
                <w:rFonts w:ascii="標楷體" w:eastAsia="標楷體" w:hAnsi="標楷體" w:hint="eastAsia"/>
              </w:rPr>
              <w:t>JcicZ446.BankId</w:t>
            </w:r>
          </w:p>
        </w:tc>
      </w:tr>
      <w:tr w:rsidR="0066462C" w:rsidRPr="004E3CAB" w14:paraId="78F13F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44AD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EAFA11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C2DED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EAE95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079522" w14:textId="77777777" w:rsidR="0066462C" w:rsidRPr="004E3CAB" w:rsidRDefault="0066462C" w:rsidP="00460236">
            <w:pPr>
              <w:rPr>
                <w:rFonts w:ascii="標楷體" w:eastAsia="標楷體" w:hAnsi="標楷體"/>
              </w:rPr>
            </w:pPr>
          </w:p>
        </w:tc>
      </w:tr>
      <w:tr w:rsidR="0066462C" w:rsidRPr="004E3CAB" w14:paraId="14C9A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1724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4D86D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DB4ADC" w14:textId="77777777" w:rsidR="0066462C" w:rsidRPr="004E3CAB" w:rsidRDefault="0066462C" w:rsidP="00460236">
            <w:pPr>
              <w:rPr>
                <w:rFonts w:ascii="標楷體" w:eastAsia="標楷體" w:hAnsi="標楷體"/>
              </w:rPr>
            </w:pPr>
            <w:r w:rsidRPr="004E3CAB">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0D39EE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84F576" w14:textId="77777777" w:rsidR="0066462C" w:rsidRPr="004E3CAB" w:rsidRDefault="0066462C" w:rsidP="00460236">
            <w:pPr>
              <w:rPr>
                <w:rFonts w:ascii="標楷體" w:eastAsia="標楷體" w:hAnsi="標楷體"/>
              </w:rPr>
            </w:pPr>
            <w:r w:rsidRPr="004E3CAB">
              <w:rPr>
                <w:rFonts w:ascii="標楷體" w:eastAsia="標楷體" w:hAnsi="標楷體" w:hint="eastAsia"/>
              </w:rPr>
              <w:t>JcicZ446.CloseCode</w:t>
            </w:r>
          </w:p>
        </w:tc>
      </w:tr>
      <w:tr w:rsidR="0066462C" w:rsidRPr="004E3CAB" w14:paraId="693E9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FE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9B685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20566F" w14:textId="77777777" w:rsidR="0066462C" w:rsidRPr="004E3CAB" w:rsidRDefault="0066462C" w:rsidP="00460236">
            <w:pPr>
              <w:rPr>
                <w:rFonts w:ascii="標楷體" w:eastAsia="標楷體" w:hAnsi="標楷體"/>
              </w:rPr>
            </w:pPr>
            <w:r w:rsidRPr="004E3CAB">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5A0AB8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E22825"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6.CloseDate</w:t>
            </w:r>
          </w:p>
          <w:p w14:paraId="222B112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B2CEA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34E3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51302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56398A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8E35F9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D6C413" w14:textId="77777777" w:rsidR="0066462C" w:rsidRPr="004E3CAB" w:rsidRDefault="0066462C" w:rsidP="00460236">
            <w:pPr>
              <w:rPr>
                <w:rFonts w:ascii="標楷體" w:eastAsia="標楷體" w:hAnsi="標楷體"/>
              </w:rPr>
            </w:pPr>
          </w:p>
        </w:tc>
      </w:tr>
      <w:tr w:rsidR="0066462C" w:rsidRPr="004E3CAB" w14:paraId="530C542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53811B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59EAB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0518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08F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81737D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DC67923"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722236D6" w14:textId="77777777" w:rsidR="0066462C" w:rsidRPr="004E3CAB" w:rsidRDefault="0066462C" w:rsidP="00460236">
            <w:pPr>
              <w:rPr>
                <w:rFonts w:ascii="標楷體" w:eastAsia="標楷體" w:hAnsi="標楷體"/>
                <w:lang w:eastAsia="zh-HK"/>
              </w:rPr>
            </w:pPr>
          </w:p>
        </w:tc>
      </w:tr>
      <w:tr w:rsidR="0066462C" w:rsidRPr="004E3CAB" w14:paraId="5DB61F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18B0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8C2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364183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02C9E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098D46"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797D79C9"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EE4AD00" w14:textId="77777777" w:rsidR="0066462C" w:rsidRPr="004E3CAB" w:rsidRDefault="0066462C" w:rsidP="0066462C">
      <w:pPr>
        <w:pStyle w:val="af9"/>
        <w:ind w:leftChars="0" w:left="1614"/>
        <w:rPr>
          <w:rFonts w:ascii="標楷體" w:eastAsia="標楷體" w:hAnsi="標楷體"/>
          <w:lang w:val="x-none"/>
        </w:rPr>
      </w:pPr>
    </w:p>
    <w:p w14:paraId="15CDB7DD" w14:textId="77777777" w:rsidR="0066462C" w:rsidRPr="004E3CAB" w:rsidRDefault="0066462C" w:rsidP="0066462C">
      <w:pPr>
        <w:rPr>
          <w:rFonts w:ascii="標楷體" w:eastAsia="標楷體" w:hAnsi="標楷體"/>
          <w:lang w:val="x-none"/>
        </w:rPr>
      </w:pPr>
    </w:p>
    <w:p w14:paraId="2C56E86A" w14:textId="53D29C7E"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0292E51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29 </w:t>
      </w:r>
      <w:r w:rsidRPr="004E3CAB">
        <w:rPr>
          <w:rFonts w:ascii="標楷體" w:hAnsi="標楷體" w:hint="eastAsia"/>
        </w:rPr>
        <w:t>JCIC檔案匯出作業(447)</w:t>
      </w:r>
    </w:p>
    <w:p w14:paraId="586B2F58"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3304B33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1F3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02E15B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0AF47E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5B869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04636C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B94EEE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6749A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8827859"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104FA38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JcicZ447)]</w:t>
            </w:r>
          </w:p>
          <w:p w14:paraId="5A4170E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CCAC87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9D514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D450B2F" w14:textId="77777777" w:rsidR="0066462C" w:rsidRPr="004E3CAB" w:rsidRDefault="0066462C" w:rsidP="00460236">
            <w:pPr>
              <w:rPr>
                <w:rFonts w:ascii="標楷體" w:eastAsia="標楷體" w:hAnsi="標楷體"/>
                <w:lang w:eastAsia="x-none"/>
              </w:rPr>
            </w:pPr>
          </w:p>
        </w:tc>
      </w:tr>
      <w:tr w:rsidR="0066462C" w:rsidRPr="004E3CAB" w14:paraId="62F5D4F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7A490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04FDD9F" w14:textId="77777777" w:rsidR="0066462C" w:rsidRPr="004E3CAB" w:rsidRDefault="0066462C" w:rsidP="00460236">
            <w:pPr>
              <w:rPr>
                <w:rFonts w:ascii="標楷體" w:eastAsia="標楷體" w:hAnsi="標楷體"/>
                <w:lang w:eastAsia="x-none"/>
              </w:rPr>
            </w:pPr>
          </w:p>
        </w:tc>
      </w:tr>
      <w:tr w:rsidR="0066462C" w:rsidRPr="004E3CAB" w14:paraId="1DB8B19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F79DB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56924E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24D237E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80DBB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77B0095" w14:textId="77777777" w:rsidR="0066462C" w:rsidRPr="004E3CAB" w:rsidRDefault="0066462C" w:rsidP="00460236">
            <w:pPr>
              <w:rPr>
                <w:rFonts w:ascii="標楷體" w:eastAsia="標楷體" w:hAnsi="標楷體"/>
                <w:lang w:eastAsia="x-none"/>
              </w:rPr>
            </w:pPr>
          </w:p>
        </w:tc>
      </w:tr>
      <w:tr w:rsidR="0066462C" w:rsidRPr="004E3CAB" w14:paraId="7C3F8C6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B8A39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967C00D" w14:textId="77777777" w:rsidR="0066462C" w:rsidRPr="004E3CAB" w:rsidRDefault="0066462C" w:rsidP="00460236">
            <w:pPr>
              <w:rPr>
                <w:rFonts w:ascii="標楷體" w:eastAsia="標楷體" w:hAnsi="標楷體"/>
                <w:lang w:eastAsia="x-none"/>
              </w:rPr>
            </w:pPr>
          </w:p>
        </w:tc>
      </w:tr>
    </w:tbl>
    <w:p w14:paraId="2CFA823F" w14:textId="77777777" w:rsidR="0066462C" w:rsidRPr="004E3CAB" w:rsidRDefault="0066462C" w:rsidP="0066462C">
      <w:pPr>
        <w:pStyle w:val="a"/>
        <w:numPr>
          <w:ilvl w:val="0"/>
          <w:numId w:val="0"/>
        </w:numPr>
        <w:ind w:left="1220"/>
        <w:rPr>
          <w:rFonts w:ascii="標楷體" w:hAnsi="標楷體"/>
        </w:rPr>
      </w:pPr>
    </w:p>
    <w:p w14:paraId="21636628" w14:textId="384434F0"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0E621F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2DA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82518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E509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0B410A2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B1152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F84997C" w14:textId="77777777" w:rsidR="0066462C" w:rsidRPr="004E3CAB" w:rsidRDefault="0066462C" w:rsidP="00460236">
            <w:pPr>
              <w:rPr>
                <w:rFonts w:ascii="標楷體" w:eastAsia="標楷體" w:hAnsi="標楷體"/>
              </w:rPr>
            </w:pPr>
            <w:r w:rsidRPr="004E3CAB">
              <w:rPr>
                <w:rFonts w:ascii="標楷體" w:eastAsia="標楷體" w:hAnsi="標楷體" w:hint="eastAsia"/>
              </w:rPr>
              <w:t>JcicZ447</w:t>
            </w:r>
          </w:p>
        </w:tc>
        <w:tc>
          <w:tcPr>
            <w:tcW w:w="4777" w:type="dxa"/>
            <w:tcBorders>
              <w:top w:val="single" w:sz="4" w:space="0" w:color="auto"/>
              <w:left w:val="single" w:sz="4" w:space="0" w:color="auto"/>
              <w:bottom w:val="single" w:sz="4" w:space="0" w:color="auto"/>
              <w:right w:val="single" w:sz="4" w:space="0" w:color="auto"/>
            </w:tcBorders>
            <w:hideMark/>
          </w:tcPr>
          <w:p w14:paraId="5D01059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金融機構無擔保債務協議資料</w:t>
            </w:r>
            <w:r w:rsidRPr="004E3CAB">
              <w:rPr>
                <w:rFonts w:ascii="標楷體" w:eastAsia="標楷體" w:hAnsi="標楷體" w:hint="eastAsia"/>
              </w:rPr>
              <w:t>主檔</w:t>
            </w:r>
          </w:p>
        </w:tc>
      </w:tr>
      <w:tr w:rsidR="0066462C" w:rsidRPr="004E3CAB" w14:paraId="7EA145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92FB4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62FDBB3"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7</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50C2982"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金融機構無擔保債務協議資料歷程檔</w:t>
            </w:r>
          </w:p>
        </w:tc>
      </w:tr>
      <w:tr w:rsidR="0066462C" w:rsidRPr="004E3CAB" w14:paraId="0AAC61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E11C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211542"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E396389"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2235B16" w14:textId="77777777" w:rsidR="0066462C" w:rsidRPr="004E3CAB" w:rsidRDefault="0066462C" w:rsidP="0066462C">
      <w:pPr>
        <w:rPr>
          <w:rFonts w:ascii="標楷體" w:eastAsia="標楷體" w:hAnsi="標楷體"/>
          <w:lang w:eastAsia="x-none"/>
        </w:rPr>
      </w:pPr>
    </w:p>
    <w:p w14:paraId="716A1A74"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0E85CE94"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0A69D05D" wp14:editId="186B3177">
            <wp:extent cx="6479540" cy="1595755"/>
            <wp:effectExtent l="0" t="0" r="0" b="444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159575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E52AFC0" w14:textId="77777777" w:rsidR="0066462C" w:rsidRPr="004E3CAB" w:rsidRDefault="0066462C" w:rsidP="0066462C">
      <w:pPr>
        <w:rPr>
          <w:rFonts w:ascii="標楷體" w:eastAsia="標楷體" w:hAnsi="標楷體"/>
          <w:lang w:eastAsia="x-none"/>
        </w:rPr>
      </w:pPr>
    </w:p>
    <w:p w14:paraId="052D2422"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50B2FEC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CFD5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DEB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1B9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320C794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DE43DD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25CB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F08EA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539CBE6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3F4188A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金融機構無擔保債務協議資料主檔(J</w:t>
            </w:r>
            <w:r w:rsidRPr="004E3CAB">
              <w:rPr>
                <w:rFonts w:ascii="標楷體" w:eastAsia="標楷體" w:hAnsi="標楷體"/>
              </w:rPr>
              <w:t>cicZ447)</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w:t>
            </w:r>
            <w:r w:rsidRPr="004E3CAB">
              <w:rPr>
                <w:rFonts w:ascii="標楷體" w:eastAsia="標楷體" w:hAnsi="標楷體" w:hint="eastAsia"/>
              </w:rPr>
              <w:lastRenderedPageBreak/>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50244596"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1A8E59F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金融機構無擔保債務協議資料主檔(JcicZ447)]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621D5335"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A0DFE3C"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25DEFF7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76FA5C0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7DA876EA"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42E6E638"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金融機構無擔保債務協議資料主檔(J</w:t>
            </w:r>
            <w:r w:rsidRPr="004E3CAB">
              <w:rPr>
                <w:rFonts w:ascii="標楷體" w:eastAsia="標楷體" w:hAnsi="標楷體"/>
              </w:rPr>
              <w:t>cicZ447</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2F1ACBE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3C7674E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94E9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C3AF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388C9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568F2309" w14:textId="77777777" w:rsidR="0066462C" w:rsidRPr="004E3CAB" w:rsidRDefault="0066462C" w:rsidP="0066462C">
      <w:pPr>
        <w:rPr>
          <w:rFonts w:ascii="標楷體" w:eastAsia="標楷體" w:hAnsi="標楷體"/>
        </w:rPr>
      </w:pPr>
    </w:p>
    <w:p w14:paraId="4C3FE7A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4A4DA1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A62A1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A627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5775"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77F06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2E826D3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DFE3"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7BB3E"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8700B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2E8A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146B3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121C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A77A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C6A99" w14:textId="77777777" w:rsidR="0066462C" w:rsidRPr="004E3CAB" w:rsidRDefault="0066462C" w:rsidP="00460236">
            <w:pPr>
              <w:widowControl/>
              <w:rPr>
                <w:rFonts w:ascii="標楷體" w:eastAsia="標楷體" w:hAnsi="標楷體"/>
                <w:lang w:eastAsia="x-none"/>
              </w:rPr>
            </w:pPr>
          </w:p>
        </w:tc>
      </w:tr>
      <w:tr w:rsidR="0066462C" w:rsidRPr="004E3CAB" w14:paraId="21F590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A5881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562A66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496CBA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80ED63F"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3E2B45"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180EBDA0"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088D6883"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3EF24B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6019A7"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9C51D12"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9F909B1"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BB235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A56C1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9308EDD"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6E58C5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F45366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44D6A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EA7D6E"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2DAE5D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2B02CC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3497EBA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C9574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D24F54F"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E3C75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63472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9AE3268"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D0AE4D"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BB96B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192B78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135E53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38E459"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89D136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CFD6367"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FDB474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4B297D"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0839C6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14800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1804723"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BA6CD69" w14:textId="77777777" w:rsidR="0066462C" w:rsidRPr="004E3CAB" w:rsidRDefault="0066462C" w:rsidP="0066462C">
      <w:pPr>
        <w:pStyle w:val="a"/>
        <w:numPr>
          <w:ilvl w:val="0"/>
          <w:numId w:val="0"/>
        </w:numPr>
        <w:ind w:left="2127"/>
        <w:rPr>
          <w:rFonts w:ascii="標楷體" w:hAnsi="標楷體"/>
        </w:rPr>
      </w:pPr>
    </w:p>
    <w:p w14:paraId="292326F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449A81D6"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673B9BE" w14:textId="77777777" w:rsidR="0066462C" w:rsidRPr="004E3CAB" w:rsidRDefault="0066462C" w:rsidP="0066462C">
      <w:pPr>
        <w:ind w:left="1418"/>
        <w:rPr>
          <w:rFonts w:ascii="標楷體" w:eastAsia="標楷體" w:hAnsi="標楷體"/>
          <w:lang w:val="x-none"/>
        </w:rPr>
      </w:pPr>
    </w:p>
    <w:p w14:paraId="50A9A768"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7882483"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6355661D" wp14:editId="5E3B561A">
            <wp:extent cx="6479540" cy="2392045"/>
            <wp:effectExtent l="0" t="0" r="0" b="825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2392045"/>
                    </a:xfrm>
                    <a:prstGeom prst="rect">
                      <a:avLst/>
                    </a:prstGeom>
                  </pic:spPr>
                </pic:pic>
              </a:graphicData>
            </a:graphic>
          </wp:inline>
        </w:drawing>
      </w:r>
      <w:r w:rsidRPr="004E3CAB">
        <w:rPr>
          <w:rFonts w:ascii="標楷體" w:eastAsia="標楷體" w:hAnsi="標楷體"/>
          <w:noProof/>
        </w:rPr>
        <w:t xml:space="preserve">                  </w:t>
      </w:r>
    </w:p>
    <w:p w14:paraId="5CED865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F487049"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7</w:t>
      </w:r>
    </w:p>
    <w:p w14:paraId="39085379"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F771038"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5B5DDDA"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7</w:t>
      </w:r>
      <w:r w:rsidRPr="004E3CAB">
        <w:rPr>
          <w:rFonts w:ascii="標楷體" w:eastAsia="標楷體" w:hAnsi="標楷體"/>
        </w:rPr>
        <w:t>)</w:t>
      </w:r>
      <w:r w:rsidRPr="004E3CAB">
        <w:rPr>
          <w:rFonts w:ascii="標楷體" w:eastAsia="標楷體" w:hAnsi="標楷體" w:hint="eastAsia"/>
        </w:rPr>
        <w:t>]</w:t>
      </w:r>
    </w:p>
    <w:p w14:paraId="0D0CE62A" w14:textId="77777777" w:rsidR="0066462C" w:rsidRPr="004E3CAB" w:rsidRDefault="0066462C" w:rsidP="0066462C">
      <w:pPr>
        <w:ind w:left="1418"/>
        <w:rPr>
          <w:rFonts w:ascii="標楷體" w:eastAsia="標楷體" w:hAnsi="標楷體"/>
        </w:rPr>
      </w:pPr>
    </w:p>
    <w:p w14:paraId="42E6974C"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7(</w:t>
      </w:r>
      <w:proofErr w:type="spellStart"/>
      <w:r w:rsidRPr="004E3CAB">
        <w:rPr>
          <w:rFonts w:ascii="標楷體" w:eastAsia="標楷體" w:hAnsi="標楷體" w:hint="eastAsia"/>
          <w:spacing w:val="-2"/>
          <w:lang w:val="x-none"/>
        </w:rPr>
        <w:t>前置調解金融機構無擔保債務協議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D0FC647"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4727B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C2B1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D07D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377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4408B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2AEF4F8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364B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1C1A83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CA8E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C63D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44152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ED677E"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447-V01-」</w:t>
            </w:r>
          </w:p>
        </w:tc>
        <w:tc>
          <w:tcPr>
            <w:tcW w:w="4324" w:type="dxa"/>
            <w:tcBorders>
              <w:top w:val="single" w:sz="4" w:space="0" w:color="auto"/>
              <w:left w:val="single" w:sz="4" w:space="0" w:color="auto"/>
              <w:bottom w:val="single" w:sz="4" w:space="0" w:color="auto"/>
              <w:right w:val="single" w:sz="4" w:space="0" w:color="auto"/>
            </w:tcBorders>
          </w:tcPr>
          <w:p w14:paraId="26A82830" w14:textId="77777777" w:rsidR="0066462C" w:rsidRPr="004E3CAB" w:rsidRDefault="0066462C" w:rsidP="00460236">
            <w:pPr>
              <w:rPr>
                <w:rFonts w:ascii="標楷體" w:eastAsia="標楷體" w:hAnsi="標楷體"/>
                <w:lang w:eastAsia="zh-HK"/>
              </w:rPr>
            </w:pPr>
          </w:p>
        </w:tc>
      </w:tr>
      <w:tr w:rsidR="0066462C" w:rsidRPr="004E3CAB" w14:paraId="056EFA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4676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4A38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76AAA0"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7C7D64"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5E320D2" w14:textId="77777777" w:rsidR="0066462C" w:rsidRPr="004E3CAB" w:rsidRDefault="0066462C" w:rsidP="00460236">
            <w:pPr>
              <w:rPr>
                <w:rFonts w:ascii="標楷體" w:eastAsia="標楷體" w:hAnsi="標楷體"/>
                <w:lang w:eastAsia="zh-HK"/>
              </w:rPr>
            </w:pPr>
          </w:p>
        </w:tc>
      </w:tr>
      <w:tr w:rsidR="0066462C" w:rsidRPr="004E3CAB" w14:paraId="3EC60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35E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AD2D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B0755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932AB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DA24E5" w14:textId="77777777" w:rsidR="0066462C" w:rsidRPr="004E3CAB" w:rsidRDefault="0066462C" w:rsidP="00460236">
            <w:pPr>
              <w:rPr>
                <w:rFonts w:ascii="標楷體" w:eastAsia="標楷體" w:hAnsi="標楷體"/>
                <w:lang w:eastAsia="zh-HK"/>
              </w:rPr>
            </w:pPr>
          </w:p>
        </w:tc>
      </w:tr>
      <w:tr w:rsidR="0066462C" w:rsidRPr="004E3CAB" w14:paraId="27738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3D3A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AF438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61A34F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6F901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F6EB49"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4BAD4D2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276825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A3F2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7715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7589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2493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747DF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44773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5C9E91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8AC7A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E86A5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44D3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67BAA1"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B6F573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713FE2" w14:textId="77777777" w:rsidR="0066462C" w:rsidRPr="004E3CAB" w:rsidRDefault="0066462C" w:rsidP="00460236">
            <w:pPr>
              <w:rPr>
                <w:rFonts w:ascii="標楷體" w:eastAsia="標楷體" w:hAnsi="標楷體"/>
                <w:lang w:eastAsia="zh-HK"/>
              </w:rPr>
            </w:pPr>
          </w:p>
        </w:tc>
      </w:tr>
      <w:tr w:rsidR="0066462C" w:rsidRPr="004E3CAB" w14:paraId="149C16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E159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2D9C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3DB924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88A64F"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1A60F4CD" w14:textId="77777777" w:rsidR="0066462C" w:rsidRPr="004E3CAB" w:rsidRDefault="0066462C" w:rsidP="00460236">
            <w:pPr>
              <w:rPr>
                <w:rFonts w:ascii="標楷體" w:eastAsia="標楷體" w:hAnsi="標楷體"/>
                <w:lang w:eastAsia="zh-HK"/>
              </w:rPr>
            </w:pPr>
          </w:p>
        </w:tc>
      </w:tr>
      <w:tr w:rsidR="0066462C" w:rsidRPr="004E3CAB" w14:paraId="337BD4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C83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B49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80456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F2F8ED"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3446F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26CB84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9C977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1EB700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E57CA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355FA7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696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4940A4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0105C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2478F90" w14:textId="77777777" w:rsidR="0066462C" w:rsidRPr="004E3CAB" w:rsidRDefault="0066462C" w:rsidP="00460236">
            <w:pPr>
              <w:rPr>
                <w:rFonts w:ascii="標楷體" w:eastAsia="標楷體" w:hAnsi="標楷體"/>
              </w:rPr>
            </w:pPr>
            <w:r w:rsidRPr="004E3CAB">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1E5B7336" w14:textId="77777777" w:rsidR="0066462C" w:rsidRPr="004E3CAB" w:rsidRDefault="0066462C" w:rsidP="00460236">
            <w:pPr>
              <w:rPr>
                <w:rFonts w:ascii="標楷體" w:eastAsia="標楷體" w:hAnsi="標楷體"/>
              </w:rPr>
            </w:pPr>
          </w:p>
        </w:tc>
      </w:tr>
      <w:tr w:rsidR="0066462C" w:rsidRPr="004E3CAB" w14:paraId="06ABF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B04F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D91A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D010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B14869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B1A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7.TranKey</w:t>
            </w:r>
          </w:p>
        </w:tc>
      </w:tr>
      <w:tr w:rsidR="0066462C" w:rsidRPr="004E3CAB" w14:paraId="30B1A2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F1B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446B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D4F35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8872072"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F4B431" w14:textId="77777777" w:rsidR="0066462C" w:rsidRPr="004E3CAB" w:rsidRDefault="0066462C" w:rsidP="00460236">
            <w:pPr>
              <w:rPr>
                <w:rFonts w:ascii="標楷體" w:eastAsia="標楷體" w:hAnsi="標楷體"/>
              </w:rPr>
            </w:pPr>
          </w:p>
        </w:tc>
      </w:tr>
      <w:tr w:rsidR="0066462C" w:rsidRPr="004E3CAB" w14:paraId="254BFE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B4F01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D6B23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45949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261794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75B91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CustId</w:t>
            </w:r>
          </w:p>
          <w:p w14:paraId="1F4B42B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25CA7F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7A52B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2C40D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3FF0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E023B8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B17F2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ApplyDate</w:t>
            </w:r>
          </w:p>
          <w:p w14:paraId="626708D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右靠前補0</w:t>
            </w:r>
          </w:p>
        </w:tc>
      </w:tr>
      <w:tr w:rsidR="0066462C" w:rsidRPr="004E3CAB" w14:paraId="28E17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61D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F23C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F882D2"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58BF6FF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36D04A" w14:textId="77777777" w:rsidR="0066462C" w:rsidRPr="004E3CAB" w:rsidRDefault="0066462C" w:rsidP="00460236">
            <w:pPr>
              <w:rPr>
                <w:rFonts w:ascii="標楷體" w:eastAsia="標楷體" w:hAnsi="標楷體"/>
              </w:rPr>
            </w:pPr>
            <w:r w:rsidRPr="004E3CAB">
              <w:rPr>
                <w:rFonts w:ascii="標楷體" w:eastAsia="標楷體" w:hAnsi="標楷體" w:hint="eastAsia"/>
              </w:rPr>
              <w:t>JcicZ447.BankId</w:t>
            </w:r>
          </w:p>
        </w:tc>
      </w:tr>
      <w:tr w:rsidR="0066462C" w:rsidRPr="004E3CAB" w14:paraId="48755A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39C0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E8FF3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7095C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2E04E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7FBCA9" w14:textId="77777777" w:rsidR="0066462C" w:rsidRPr="004E3CAB" w:rsidRDefault="0066462C" w:rsidP="00460236">
            <w:pPr>
              <w:rPr>
                <w:rFonts w:ascii="標楷體" w:eastAsia="標楷體" w:hAnsi="標楷體"/>
              </w:rPr>
            </w:pPr>
          </w:p>
        </w:tc>
      </w:tr>
      <w:tr w:rsidR="0066462C" w:rsidRPr="004E3CAB" w14:paraId="367E31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2119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D6DB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EB756D6" w14:textId="77777777" w:rsidR="0066462C" w:rsidRPr="004E3CAB" w:rsidRDefault="0066462C" w:rsidP="00460236">
            <w:pPr>
              <w:rPr>
                <w:rFonts w:ascii="標楷體" w:eastAsia="標楷體" w:hAnsi="標楷體"/>
              </w:rPr>
            </w:pPr>
            <w:r w:rsidRPr="004E3CAB">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5A8B56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8C5CF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Civil323Amt</w:t>
            </w:r>
          </w:p>
          <w:p w14:paraId="59D75FAC"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95207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020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122274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494ABF" w14:textId="77777777" w:rsidR="0066462C" w:rsidRPr="004E3CAB" w:rsidRDefault="0066462C" w:rsidP="00460236">
            <w:pPr>
              <w:rPr>
                <w:rFonts w:ascii="標楷體" w:eastAsia="標楷體" w:hAnsi="標楷體"/>
              </w:rPr>
            </w:pPr>
            <w:r w:rsidRPr="004E3CAB">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24C5629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3451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TotalAmt</w:t>
            </w:r>
          </w:p>
          <w:p w14:paraId="525D88B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6945D6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FA91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9A19E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4BA00C" w14:textId="77777777" w:rsidR="0066462C" w:rsidRPr="004E3CAB" w:rsidRDefault="0066462C" w:rsidP="00460236">
            <w:pPr>
              <w:rPr>
                <w:rFonts w:ascii="標楷體" w:eastAsia="標楷體" w:hAnsi="標楷體"/>
              </w:rPr>
            </w:pPr>
            <w:r w:rsidRPr="004E3CAB">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6847C1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DC0C1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SignDate</w:t>
            </w:r>
          </w:p>
          <w:p w14:paraId="4BC8969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7D8B13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3851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6A7F4E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6C09CD" w14:textId="77777777" w:rsidR="0066462C" w:rsidRPr="004E3CAB" w:rsidRDefault="0066462C" w:rsidP="00460236">
            <w:pPr>
              <w:rPr>
                <w:rFonts w:ascii="標楷體" w:eastAsia="標楷體" w:hAnsi="標楷體"/>
              </w:rPr>
            </w:pPr>
            <w:r w:rsidRPr="004E3CAB">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6FC0F84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01B0E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FirstPayDate</w:t>
            </w:r>
          </w:p>
          <w:p w14:paraId="30EC8A8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2B7C7A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6A2B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1230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DD4D2A" w14:textId="77777777" w:rsidR="0066462C" w:rsidRPr="004E3CAB" w:rsidRDefault="0066462C" w:rsidP="00460236">
            <w:pPr>
              <w:rPr>
                <w:rFonts w:ascii="標楷體" w:eastAsia="標楷體" w:hAnsi="標楷體"/>
              </w:rPr>
            </w:pPr>
            <w:r w:rsidRPr="004E3CAB">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3E62A1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9621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Period</w:t>
            </w:r>
          </w:p>
          <w:p w14:paraId="5763D20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55D34F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758B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67FF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B56167" w14:textId="77777777" w:rsidR="0066462C" w:rsidRPr="004E3CAB" w:rsidRDefault="0066462C" w:rsidP="00460236">
            <w:pPr>
              <w:rPr>
                <w:rFonts w:ascii="標楷體" w:eastAsia="標楷體" w:hAnsi="標楷體"/>
              </w:rPr>
            </w:pPr>
            <w:r w:rsidRPr="004E3CAB">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1666703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EC49A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Rate</w:t>
            </w:r>
          </w:p>
          <w:p w14:paraId="6DD314D6" w14:textId="784B8EDF"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047D37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9802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0932B6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F3D160" w14:textId="77777777" w:rsidR="0066462C" w:rsidRPr="004E3CAB" w:rsidRDefault="0066462C" w:rsidP="00460236">
            <w:pPr>
              <w:rPr>
                <w:rFonts w:ascii="標楷體" w:eastAsia="標楷體" w:hAnsi="標楷體"/>
              </w:rPr>
            </w:pPr>
            <w:r w:rsidRPr="004E3CAB">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CB41EF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615A6"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MonthPayAmt</w:t>
            </w:r>
          </w:p>
          <w:p w14:paraId="3B49423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r w:rsidR="0066462C" w:rsidRPr="004E3CAB" w14:paraId="161A64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BAB05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5F0B97C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ACB7507" w14:textId="77777777" w:rsidR="0066462C" w:rsidRPr="004E3CAB" w:rsidRDefault="0066462C" w:rsidP="00460236">
            <w:pPr>
              <w:rPr>
                <w:rFonts w:ascii="標楷體" w:eastAsia="標楷體" w:hAnsi="標楷體"/>
              </w:rPr>
            </w:pPr>
            <w:r w:rsidRPr="004E3CAB">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4A557A6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60B6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7.PayAccount</w:t>
            </w:r>
          </w:p>
          <w:p w14:paraId="3631230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0FFEE0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7BD3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6B04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3EAA680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6678E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3979B5" w14:textId="77777777" w:rsidR="0066462C" w:rsidRPr="004E3CAB" w:rsidRDefault="0066462C" w:rsidP="00460236">
            <w:pPr>
              <w:rPr>
                <w:rFonts w:ascii="標楷體" w:eastAsia="標楷體" w:hAnsi="標楷體"/>
              </w:rPr>
            </w:pPr>
          </w:p>
        </w:tc>
      </w:tr>
      <w:tr w:rsidR="0066462C" w:rsidRPr="004E3CAB" w14:paraId="5003191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EF079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44379E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6CD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7391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9A8C9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107797"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78C8A38F" w14:textId="77777777" w:rsidR="0066462C" w:rsidRPr="004E3CAB" w:rsidRDefault="0066462C" w:rsidP="00460236">
            <w:pPr>
              <w:rPr>
                <w:rFonts w:ascii="標楷體" w:eastAsia="標楷體" w:hAnsi="標楷體"/>
                <w:lang w:eastAsia="zh-HK"/>
              </w:rPr>
            </w:pPr>
          </w:p>
        </w:tc>
      </w:tr>
      <w:tr w:rsidR="0066462C" w:rsidRPr="004E3CAB" w14:paraId="6036B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D861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9E07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87FAB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4EBA38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CA131"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06F0D56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2E4C991D" w14:textId="77777777" w:rsidR="0066462C" w:rsidRPr="004E3CAB" w:rsidRDefault="0066462C" w:rsidP="0066462C">
      <w:pPr>
        <w:widowControl/>
        <w:rPr>
          <w:rFonts w:ascii="標楷體" w:eastAsia="標楷體" w:hAnsi="標楷體"/>
          <w:lang w:val="x-none"/>
        </w:rPr>
      </w:pPr>
    </w:p>
    <w:p w14:paraId="2084D76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30 </w:t>
      </w:r>
      <w:r w:rsidRPr="004E3CAB">
        <w:rPr>
          <w:rFonts w:ascii="標楷體" w:hAnsi="標楷體" w:hint="eastAsia"/>
        </w:rPr>
        <w:t>JCIC檔案匯出作業(448)</w:t>
      </w:r>
    </w:p>
    <w:p w14:paraId="23482FF6"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13E13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64A3E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6F1470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71086E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97F0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10AD16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3FE3DF70"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13487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ED0F30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5108F511"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JcicZ448)]</w:t>
            </w:r>
          </w:p>
          <w:p w14:paraId="5FAE619E"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4E6C726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FF9AE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FE5D015" w14:textId="77777777" w:rsidR="0066462C" w:rsidRPr="004E3CAB" w:rsidRDefault="0066462C" w:rsidP="00460236">
            <w:pPr>
              <w:rPr>
                <w:rFonts w:ascii="標楷體" w:eastAsia="標楷體" w:hAnsi="標楷體"/>
                <w:lang w:eastAsia="x-none"/>
              </w:rPr>
            </w:pPr>
          </w:p>
        </w:tc>
      </w:tr>
      <w:tr w:rsidR="0066462C" w:rsidRPr="004E3CAB" w14:paraId="0EA03A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D727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ECC4C84" w14:textId="77777777" w:rsidR="0066462C" w:rsidRPr="004E3CAB" w:rsidRDefault="0066462C" w:rsidP="00460236">
            <w:pPr>
              <w:rPr>
                <w:rFonts w:ascii="標楷體" w:eastAsia="標楷體" w:hAnsi="標楷體"/>
                <w:lang w:eastAsia="x-none"/>
              </w:rPr>
            </w:pPr>
          </w:p>
        </w:tc>
      </w:tr>
      <w:tr w:rsidR="0066462C" w:rsidRPr="004E3CAB" w14:paraId="26E34F0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E84C7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1CB7F6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7F9C23B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95BE42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54CD535" w14:textId="77777777" w:rsidR="0066462C" w:rsidRPr="004E3CAB" w:rsidRDefault="0066462C" w:rsidP="00460236">
            <w:pPr>
              <w:rPr>
                <w:rFonts w:ascii="標楷體" w:eastAsia="標楷體" w:hAnsi="標楷體"/>
                <w:lang w:eastAsia="x-none"/>
              </w:rPr>
            </w:pPr>
          </w:p>
        </w:tc>
      </w:tr>
      <w:tr w:rsidR="0066462C" w:rsidRPr="004E3CAB" w14:paraId="5D1781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1274E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31A901C" w14:textId="77777777" w:rsidR="0066462C" w:rsidRPr="004E3CAB" w:rsidRDefault="0066462C" w:rsidP="00460236">
            <w:pPr>
              <w:rPr>
                <w:rFonts w:ascii="標楷體" w:eastAsia="標楷體" w:hAnsi="標楷體"/>
                <w:lang w:eastAsia="x-none"/>
              </w:rPr>
            </w:pPr>
          </w:p>
        </w:tc>
      </w:tr>
    </w:tbl>
    <w:p w14:paraId="69C090E5" w14:textId="77777777" w:rsidR="0066462C" w:rsidRPr="004E3CAB" w:rsidRDefault="0066462C" w:rsidP="0066462C">
      <w:pPr>
        <w:pStyle w:val="a"/>
        <w:numPr>
          <w:ilvl w:val="0"/>
          <w:numId w:val="0"/>
        </w:numPr>
        <w:ind w:left="1220"/>
        <w:rPr>
          <w:rFonts w:ascii="標楷體" w:hAnsi="標楷體"/>
        </w:rPr>
      </w:pPr>
    </w:p>
    <w:p w14:paraId="1B8381DA" w14:textId="0C3CBC30"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D5886C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947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4B2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565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009DF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3883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28DA28" w14:textId="77777777" w:rsidR="0066462C" w:rsidRPr="004E3CAB" w:rsidRDefault="0066462C" w:rsidP="00460236">
            <w:pPr>
              <w:rPr>
                <w:rFonts w:ascii="標楷體" w:eastAsia="標楷體" w:hAnsi="標楷體"/>
              </w:rPr>
            </w:pPr>
            <w:r w:rsidRPr="004E3CAB">
              <w:rPr>
                <w:rFonts w:ascii="標楷體" w:eastAsia="標楷體" w:hAnsi="標楷體" w:hint="eastAsia"/>
              </w:rPr>
              <w:t>JcicZ448</w:t>
            </w:r>
          </w:p>
        </w:tc>
        <w:tc>
          <w:tcPr>
            <w:tcW w:w="4777" w:type="dxa"/>
            <w:tcBorders>
              <w:top w:val="single" w:sz="4" w:space="0" w:color="auto"/>
              <w:left w:val="single" w:sz="4" w:space="0" w:color="auto"/>
              <w:bottom w:val="single" w:sz="4" w:space="0" w:color="auto"/>
              <w:right w:val="single" w:sz="4" w:space="0" w:color="auto"/>
            </w:tcBorders>
            <w:hideMark/>
          </w:tcPr>
          <w:p w14:paraId="294614F0"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無擔保債務還款分配資料</w:t>
            </w:r>
            <w:r w:rsidRPr="004E3CAB">
              <w:rPr>
                <w:rFonts w:ascii="標楷體" w:eastAsia="標楷體" w:hAnsi="標楷體" w:hint="eastAsia"/>
              </w:rPr>
              <w:t>主檔</w:t>
            </w:r>
          </w:p>
        </w:tc>
      </w:tr>
      <w:tr w:rsidR="0066462C" w:rsidRPr="004E3CAB" w14:paraId="106DF8F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2427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FAD40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48</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A5A9C1"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無擔保債務還款分配資料歷程檔</w:t>
            </w:r>
          </w:p>
        </w:tc>
      </w:tr>
      <w:tr w:rsidR="0066462C" w:rsidRPr="004E3CAB" w14:paraId="50FC68C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F55A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0A08562"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7929BB1E"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E4C964C" w14:textId="77777777" w:rsidR="0066462C" w:rsidRPr="004E3CAB" w:rsidRDefault="0066462C" w:rsidP="0066462C">
      <w:pPr>
        <w:rPr>
          <w:rFonts w:ascii="標楷體" w:eastAsia="標楷體" w:hAnsi="標楷體"/>
          <w:lang w:eastAsia="x-none"/>
        </w:rPr>
      </w:pPr>
    </w:p>
    <w:p w14:paraId="5B2ED30D"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2E6373DD"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46B6F4A7" wp14:editId="73D4863A">
            <wp:extent cx="6479540" cy="1573530"/>
            <wp:effectExtent l="0" t="0" r="0" b="762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7353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860AC78" w14:textId="77777777" w:rsidR="0066462C" w:rsidRPr="004E3CAB" w:rsidRDefault="0066462C" w:rsidP="0066462C">
      <w:pPr>
        <w:rPr>
          <w:rFonts w:ascii="標楷體" w:eastAsia="標楷體" w:hAnsi="標楷體"/>
          <w:lang w:eastAsia="x-none"/>
        </w:rPr>
      </w:pPr>
    </w:p>
    <w:p w14:paraId="6FC5407F"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79431C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83E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87F4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4BD0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1BA8A26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B4735C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E7D9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A8B4B43"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CD307D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06E03C9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無擔保債務還款分配資料主檔(J</w:t>
            </w:r>
            <w:r w:rsidRPr="004E3CAB">
              <w:rPr>
                <w:rFonts w:ascii="標楷體" w:eastAsia="標楷體" w:hAnsi="標楷體"/>
              </w:rPr>
              <w:t>cicZ448)</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38127E6" w14:textId="77777777" w:rsidR="0066462C" w:rsidRPr="004E3CAB" w:rsidRDefault="0066462C" w:rsidP="00460236">
            <w:pPr>
              <w:rPr>
                <w:rFonts w:ascii="標楷體" w:eastAsia="標楷體" w:hAnsi="標楷體"/>
              </w:rPr>
            </w:pPr>
            <w:r w:rsidRPr="004E3CAB">
              <w:rPr>
                <w:rFonts w:ascii="標楷體" w:eastAsia="標楷體" w:hAnsi="標楷體" w:hint="eastAsia"/>
              </w:rPr>
              <w:lastRenderedPageBreak/>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6CE4817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無擔保債務還款分配資料主檔(JcicZ448)]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15487792"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81FE9E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1B5C9F1B"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4B508907"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6BA5B08D"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4E72F75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無擔保債務還款分配資料主檔(J</w:t>
            </w:r>
            <w:r w:rsidRPr="004E3CAB">
              <w:rPr>
                <w:rFonts w:ascii="標楷體" w:eastAsia="標楷體" w:hAnsi="標楷體"/>
              </w:rPr>
              <w:t>cicZ448</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2B88015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350A590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6A1E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50FEF7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6306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251C6DB4" w14:textId="77777777" w:rsidR="0066462C" w:rsidRPr="004E3CAB" w:rsidRDefault="0066462C" w:rsidP="0066462C">
      <w:pPr>
        <w:rPr>
          <w:rFonts w:ascii="標楷體" w:eastAsia="標楷體" w:hAnsi="標楷體"/>
        </w:rPr>
      </w:pPr>
    </w:p>
    <w:p w14:paraId="4EA95A9F"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0EB109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6637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3E1E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DD11B"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BB42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75BDC16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925B6"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88651"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25AB0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1F81C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1FB9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DC35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AF71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6AA3E" w14:textId="77777777" w:rsidR="0066462C" w:rsidRPr="004E3CAB" w:rsidRDefault="0066462C" w:rsidP="00460236">
            <w:pPr>
              <w:widowControl/>
              <w:rPr>
                <w:rFonts w:ascii="標楷體" w:eastAsia="標楷體" w:hAnsi="標楷體"/>
                <w:lang w:eastAsia="x-none"/>
              </w:rPr>
            </w:pPr>
          </w:p>
        </w:tc>
      </w:tr>
      <w:tr w:rsidR="0066462C" w:rsidRPr="004E3CAB" w14:paraId="3DF977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B22F3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DCA28D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ECF5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4B4749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9E9FC6F"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4085E28D"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B5105D9"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1E5A52BD"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A24EEB6"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5E66B9F"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BB92BF"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AEB866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578ED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0EFB3D"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1C90AA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ABA5E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C086FF3"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ABB9FB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AEBBCB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B2EAE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8F3CC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8EE98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A1423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E76537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C6C85AC"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50ECF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A01653"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855062"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699E8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25521C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09942A"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685D098"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6A0400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CC5C44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A06DEC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9D9172"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1A6B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6A92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6FCACFF" w14:textId="77777777" w:rsidR="0066462C" w:rsidRPr="004E3CAB" w:rsidRDefault="0066462C" w:rsidP="0066462C">
      <w:pPr>
        <w:pStyle w:val="a"/>
        <w:numPr>
          <w:ilvl w:val="0"/>
          <w:numId w:val="0"/>
        </w:numPr>
        <w:ind w:left="2127"/>
        <w:rPr>
          <w:rFonts w:ascii="標楷體" w:hAnsi="標楷體"/>
        </w:rPr>
      </w:pPr>
    </w:p>
    <w:p w14:paraId="3685A235"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3FAC907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5A2FDEF4" w14:textId="77777777" w:rsidR="0066462C" w:rsidRPr="004E3CAB" w:rsidRDefault="0066462C" w:rsidP="0066462C">
      <w:pPr>
        <w:ind w:left="1418"/>
        <w:rPr>
          <w:rFonts w:ascii="標楷體" w:eastAsia="標楷體" w:hAnsi="標楷體"/>
          <w:lang w:val="x-none"/>
        </w:rPr>
      </w:pPr>
    </w:p>
    <w:p w14:paraId="798924C8"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D550D50"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3B2E5DED" wp14:editId="7CD61480">
            <wp:extent cx="6479540" cy="236855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2368550"/>
                    </a:xfrm>
                    <a:prstGeom prst="rect">
                      <a:avLst/>
                    </a:prstGeom>
                  </pic:spPr>
                </pic:pic>
              </a:graphicData>
            </a:graphic>
          </wp:inline>
        </w:drawing>
      </w:r>
      <w:r w:rsidRPr="004E3CAB">
        <w:rPr>
          <w:rFonts w:ascii="標楷體" w:eastAsia="標楷體" w:hAnsi="標楷體"/>
          <w:noProof/>
        </w:rPr>
        <w:t xml:space="preserve">                   </w:t>
      </w:r>
    </w:p>
    <w:p w14:paraId="62EC64E4"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21E76CD3"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48</w:t>
      </w:r>
    </w:p>
    <w:p w14:paraId="4646A70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F81AEBA"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D18D57C"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48</w:t>
      </w:r>
      <w:r w:rsidRPr="004E3CAB">
        <w:rPr>
          <w:rFonts w:ascii="標楷體" w:eastAsia="標楷體" w:hAnsi="標楷體"/>
        </w:rPr>
        <w:t>)</w:t>
      </w:r>
      <w:r w:rsidRPr="004E3CAB">
        <w:rPr>
          <w:rFonts w:ascii="標楷體" w:eastAsia="標楷體" w:hAnsi="標楷體" w:hint="eastAsia"/>
        </w:rPr>
        <w:t>]</w:t>
      </w:r>
    </w:p>
    <w:p w14:paraId="4CC2CD90" w14:textId="77777777" w:rsidR="0066462C" w:rsidRPr="004E3CAB" w:rsidRDefault="0066462C" w:rsidP="0066462C">
      <w:pPr>
        <w:ind w:left="1418"/>
        <w:rPr>
          <w:rFonts w:ascii="標楷體" w:eastAsia="標楷體" w:hAnsi="標楷體"/>
        </w:rPr>
      </w:pPr>
    </w:p>
    <w:p w14:paraId="6854ED25"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48(</w:t>
      </w:r>
      <w:proofErr w:type="spellStart"/>
      <w:r w:rsidRPr="004E3CAB">
        <w:rPr>
          <w:rFonts w:ascii="標楷體" w:eastAsia="標楷體" w:hAnsi="標楷體" w:hint="eastAsia"/>
          <w:spacing w:val="-2"/>
          <w:lang w:val="x-none"/>
        </w:rPr>
        <w:t>前置調解無擔保債務還款分配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9AC5768"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A8A7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FECC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6A479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904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D809F"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112BBB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2368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1AF8B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B88A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A6A9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4BE41F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1F48CBF"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448-V01-」</w:t>
            </w:r>
          </w:p>
        </w:tc>
        <w:tc>
          <w:tcPr>
            <w:tcW w:w="4324" w:type="dxa"/>
            <w:tcBorders>
              <w:top w:val="single" w:sz="4" w:space="0" w:color="auto"/>
              <w:left w:val="single" w:sz="4" w:space="0" w:color="auto"/>
              <w:bottom w:val="single" w:sz="4" w:space="0" w:color="auto"/>
              <w:right w:val="single" w:sz="4" w:space="0" w:color="auto"/>
            </w:tcBorders>
          </w:tcPr>
          <w:p w14:paraId="4DC85F31" w14:textId="77777777" w:rsidR="0066462C" w:rsidRPr="004E3CAB" w:rsidRDefault="0066462C" w:rsidP="00460236">
            <w:pPr>
              <w:rPr>
                <w:rFonts w:ascii="標楷體" w:eastAsia="標楷體" w:hAnsi="標楷體"/>
                <w:lang w:eastAsia="zh-HK"/>
              </w:rPr>
            </w:pPr>
          </w:p>
        </w:tc>
      </w:tr>
      <w:tr w:rsidR="0066462C" w:rsidRPr="004E3CAB" w14:paraId="73D0E7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E64C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B1FE0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0FC1D20"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2F6364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8C4F73" w14:textId="77777777" w:rsidR="0066462C" w:rsidRPr="004E3CAB" w:rsidRDefault="0066462C" w:rsidP="00460236">
            <w:pPr>
              <w:rPr>
                <w:rFonts w:ascii="標楷體" w:eastAsia="標楷體" w:hAnsi="標楷體"/>
                <w:lang w:eastAsia="zh-HK"/>
              </w:rPr>
            </w:pPr>
          </w:p>
        </w:tc>
      </w:tr>
      <w:tr w:rsidR="0066462C" w:rsidRPr="004E3CAB" w14:paraId="0735DA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5EB1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BC7D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91AD53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720C0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441DBE" w14:textId="77777777" w:rsidR="0066462C" w:rsidRPr="004E3CAB" w:rsidRDefault="0066462C" w:rsidP="00460236">
            <w:pPr>
              <w:rPr>
                <w:rFonts w:ascii="標楷體" w:eastAsia="標楷體" w:hAnsi="標楷體"/>
                <w:lang w:eastAsia="zh-HK"/>
              </w:rPr>
            </w:pPr>
          </w:p>
        </w:tc>
      </w:tr>
      <w:tr w:rsidR="0066462C" w:rsidRPr="004E3CAB" w14:paraId="64B95A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CC14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C5FE4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C88B4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93947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4184A"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1148E0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1C9A40E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76D3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C087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08FD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ECF99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B2F9B5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66A2F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088668C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1504F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733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63BB6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C332E9"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8504F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1C35FF" w14:textId="77777777" w:rsidR="0066462C" w:rsidRPr="004E3CAB" w:rsidRDefault="0066462C" w:rsidP="00460236">
            <w:pPr>
              <w:rPr>
                <w:rFonts w:ascii="標楷體" w:eastAsia="標楷體" w:hAnsi="標楷體"/>
                <w:lang w:eastAsia="zh-HK"/>
              </w:rPr>
            </w:pPr>
          </w:p>
        </w:tc>
      </w:tr>
      <w:tr w:rsidR="0066462C" w:rsidRPr="004E3CAB" w14:paraId="79E658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FF2A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1798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4F0D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FB68399"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47E366AA" w14:textId="77777777" w:rsidR="0066462C" w:rsidRPr="004E3CAB" w:rsidRDefault="0066462C" w:rsidP="00460236">
            <w:pPr>
              <w:rPr>
                <w:rFonts w:ascii="標楷體" w:eastAsia="標楷體" w:hAnsi="標楷體"/>
                <w:lang w:eastAsia="zh-HK"/>
              </w:rPr>
            </w:pPr>
          </w:p>
        </w:tc>
      </w:tr>
      <w:tr w:rsidR="0066462C" w:rsidRPr="004E3CAB" w14:paraId="278B4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E7CB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7753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DAB3A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02B4612"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72BD4B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4A651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3AB10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AF286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B91944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0B44E2C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2CBE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85C1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6CF90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99BB1C" w14:textId="77777777" w:rsidR="0066462C" w:rsidRPr="004E3CAB" w:rsidRDefault="0066462C" w:rsidP="00460236">
            <w:pPr>
              <w:rPr>
                <w:rFonts w:ascii="標楷體" w:eastAsia="標楷體" w:hAnsi="標楷體"/>
              </w:rPr>
            </w:pPr>
            <w:r w:rsidRPr="004E3CAB">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3DAC04E7" w14:textId="77777777" w:rsidR="0066462C" w:rsidRPr="004E3CAB" w:rsidRDefault="0066462C" w:rsidP="00460236">
            <w:pPr>
              <w:rPr>
                <w:rFonts w:ascii="標楷體" w:eastAsia="標楷體" w:hAnsi="標楷體"/>
              </w:rPr>
            </w:pPr>
          </w:p>
        </w:tc>
      </w:tr>
      <w:tr w:rsidR="0066462C" w:rsidRPr="004E3CAB" w14:paraId="2A77E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BC52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0FBC3F5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D5CE2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C51C1A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FBCB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48.TranKey</w:t>
            </w:r>
          </w:p>
        </w:tc>
      </w:tr>
      <w:tr w:rsidR="0066462C" w:rsidRPr="004E3CAB" w14:paraId="59F18A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30A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E1AE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EFD9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7FEEF7"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FF371A" w14:textId="77777777" w:rsidR="0066462C" w:rsidRPr="004E3CAB" w:rsidRDefault="0066462C" w:rsidP="00460236">
            <w:pPr>
              <w:rPr>
                <w:rFonts w:ascii="標楷體" w:eastAsia="標楷體" w:hAnsi="標楷體"/>
              </w:rPr>
            </w:pPr>
          </w:p>
        </w:tc>
      </w:tr>
      <w:tr w:rsidR="0066462C" w:rsidRPr="004E3CAB" w14:paraId="1B0B36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68DD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F51F3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BBD6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926D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391B8"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CustId</w:t>
            </w:r>
          </w:p>
          <w:p w14:paraId="702A1F9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1CC73D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2497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EDD13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518F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DFF35D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C0DDE9"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ApplyDate</w:t>
            </w:r>
          </w:p>
          <w:p w14:paraId="5C0DE99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64EBFE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958D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664D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C73B30"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73650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F8F5F" w14:textId="77777777" w:rsidR="0066462C" w:rsidRPr="004E3CAB" w:rsidRDefault="0066462C" w:rsidP="00460236">
            <w:pPr>
              <w:rPr>
                <w:rFonts w:ascii="標楷體" w:eastAsia="標楷體" w:hAnsi="標楷體"/>
              </w:rPr>
            </w:pPr>
            <w:r w:rsidRPr="004E3CAB">
              <w:rPr>
                <w:rFonts w:ascii="標楷體" w:eastAsia="標楷體" w:hAnsi="標楷體" w:hint="eastAsia"/>
              </w:rPr>
              <w:t>JcicZ448.BankId</w:t>
            </w:r>
          </w:p>
        </w:tc>
      </w:tr>
      <w:tr w:rsidR="0066462C" w:rsidRPr="004E3CAB" w14:paraId="30657B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8BE6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0CF2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1BFFCC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50534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88CFD" w14:textId="77777777" w:rsidR="0066462C" w:rsidRPr="004E3CAB" w:rsidRDefault="0066462C" w:rsidP="00460236">
            <w:pPr>
              <w:rPr>
                <w:rFonts w:ascii="標楷體" w:eastAsia="標楷體" w:hAnsi="標楷體"/>
              </w:rPr>
            </w:pPr>
          </w:p>
        </w:tc>
      </w:tr>
      <w:tr w:rsidR="0066462C" w:rsidRPr="004E3CAB" w14:paraId="43105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3F19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FAF87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FB837"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567ACBD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EB5B0A" w14:textId="77777777" w:rsidR="0066462C" w:rsidRPr="004E3CAB" w:rsidRDefault="0066462C" w:rsidP="00460236">
            <w:pPr>
              <w:rPr>
                <w:rFonts w:ascii="標楷體" w:eastAsia="標楷體" w:hAnsi="標楷體"/>
              </w:rPr>
            </w:pPr>
            <w:r w:rsidRPr="004E3CAB">
              <w:rPr>
                <w:rFonts w:ascii="標楷體" w:eastAsia="標楷體" w:hAnsi="標楷體" w:hint="eastAsia"/>
              </w:rPr>
              <w:t>JcicZ448.MaxMainCode</w:t>
            </w:r>
          </w:p>
        </w:tc>
      </w:tr>
      <w:tr w:rsidR="0066462C" w:rsidRPr="004E3CAB" w14:paraId="17F0BA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EF99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BC6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48BF54" w14:textId="77777777" w:rsidR="0066462C" w:rsidRPr="004E3CAB" w:rsidRDefault="0066462C" w:rsidP="00460236">
            <w:pPr>
              <w:rPr>
                <w:rFonts w:ascii="標楷體" w:eastAsia="標楷體" w:hAnsi="標楷體"/>
              </w:rPr>
            </w:pPr>
            <w:r w:rsidRPr="004E3CAB">
              <w:rPr>
                <w:rFonts w:ascii="標楷體" w:eastAsia="標楷體" w:hAnsi="標楷體" w:hint="eastAsia"/>
              </w:rPr>
              <w:t>簽約金額-本金</w:t>
            </w:r>
          </w:p>
        </w:tc>
        <w:tc>
          <w:tcPr>
            <w:tcW w:w="3336" w:type="dxa"/>
            <w:tcBorders>
              <w:top w:val="single" w:sz="4" w:space="0" w:color="auto"/>
              <w:left w:val="single" w:sz="4" w:space="0" w:color="auto"/>
              <w:bottom w:val="single" w:sz="4" w:space="0" w:color="auto"/>
              <w:right w:val="single" w:sz="4" w:space="0" w:color="auto"/>
            </w:tcBorders>
          </w:tcPr>
          <w:p w14:paraId="29E0C99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A36C8B"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SighPrin</w:t>
            </w:r>
          </w:p>
          <w:p w14:paraId="2B87E88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56E29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D1B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CA27A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03F080E" w14:textId="77777777" w:rsidR="0066462C" w:rsidRPr="004E3CAB" w:rsidRDefault="0066462C" w:rsidP="00460236">
            <w:pPr>
              <w:rPr>
                <w:rFonts w:ascii="標楷體" w:eastAsia="標楷體" w:hAnsi="標楷體"/>
              </w:rPr>
            </w:pPr>
            <w:r w:rsidRPr="004E3CAB">
              <w:rPr>
                <w:rFonts w:ascii="標楷體" w:eastAsia="標楷體" w:hAnsi="標楷體" w:hint="eastAsia"/>
              </w:rPr>
              <w:t>簽約金額-利息、違約金及其他費用</w:t>
            </w:r>
          </w:p>
        </w:tc>
        <w:tc>
          <w:tcPr>
            <w:tcW w:w="3336" w:type="dxa"/>
            <w:tcBorders>
              <w:top w:val="single" w:sz="4" w:space="0" w:color="auto"/>
              <w:left w:val="single" w:sz="4" w:space="0" w:color="auto"/>
              <w:bottom w:val="single" w:sz="4" w:space="0" w:color="auto"/>
              <w:right w:val="single" w:sz="4" w:space="0" w:color="auto"/>
            </w:tcBorders>
          </w:tcPr>
          <w:p w14:paraId="4D24C8D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AC6F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SignOther</w:t>
            </w:r>
          </w:p>
          <w:p w14:paraId="44EEBA4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CF142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35A5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B11B1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60E5142A" w14:textId="77777777" w:rsidR="0066462C" w:rsidRPr="004E3CAB" w:rsidRDefault="0066462C" w:rsidP="00460236">
            <w:pPr>
              <w:rPr>
                <w:rFonts w:ascii="標楷體" w:eastAsia="標楷體" w:hAnsi="標楷體"/>
              </w:rPr>
            </w:pPr>
            <w:r w:rsidRPr="004E3CAB">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4F437B6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11632"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OwnPercentage</w:t>
            </w:r>
          </w:p>
          <w:p w14:paraId="581D73D3" w14:textId="1A96EA6B"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507D4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9651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7AECC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D1195" w14:textId="77777777" w:rsidR="0066462C" w:rsidRPr="004E3CAB" w:rsidRDefault="0066462C" w:rsidP="00460236">
            <w:pPr>
              <w:rPr>
                <w:rFonts w:ascii="標楷體" w:eastAsia="標楷體" w:hAnsi="標楷體"/>
              </w:rPr>
            </w:pPr>
            <w:r w:rsidRPr="004E3CAB">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6F82C3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C4FE77" w14:textId="77777777" w:rsidR="0066462C" w:rsidRPr="004E3CAB" w:rsidRDefault="0066462C" w:rsidP="00460236">
            <w:pPr>
              <w:rPr>
                <w:rFonts w:ascii="標楷體" w:eastAsia="標楷體" w:hAnsi="標楷體"/>
              </w:rPr>
            </w:pPr>
            <w:r w:rsidRPr="004E3CAB">
              <w:rPr>
                <w:rFonts w:ascii="標楷體" w:eastAsia="標楷體" w:hAnsi="標楷體" w:hint="eastAsia"/>
              </w:rPr>
              <w:t>1.JcicZ448.AcQuitAmt</w:t>
            </w:r>
          </w:p>
          <w:p w14:paraId="5562F5D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4E437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A364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76336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44410A3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326B7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51EC54" w14:textId="77777777" w:rsidR="0066462C" w:rsidRPr="004E3CAB" w:rsidRDefault="0066462C" w:rsidP="00460236">
            <w:pPr>
              <w:rPr>
                <w:rFonts w:ascii="標楷體" w:eastAsia="標楷體" w:hAnsi="標楷體"/>
              </w:rPr>
            </w:pPr>
          </w:p>
        </w:tc>
      </w:tr>
      <w:tr w:rsidR="0066462C" w:rsidRPr="004E3CAB" w14:paraId="6F9B31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32BD77"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588E77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B4DF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8F292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CFD429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F12095"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4F7BB9A9" w14:textId="77777777" w:rsidR="0066462C" w:rsidRPr="004E3CAB" w:rsidRDefault="0066462C" w:rsidP="00460236">
            <w:pPr>
              <w:rPr>
                <w:rFonts w:ascii="標楷體" w:eastAsia="標楷體" w:hAnsi="標楷體"/>
                <w:lang w:eastAsia="zh-HK"/>
              </w:rPr>
            </w:pPr>
          </w:p>
        </w:tc>
      </w:tr>
      <w:tr w:rsidR="0066462C" w:rsidRPr="004E3CAB" w14:paraId="7EA31D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9744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211A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B0241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8DCFD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6ABC80"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58CE551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52C22317" w14:textId="77777777" w:rsidR="0066462C" w:rsidRPr="004E3CAB" w:rsidRDefault="0066462C" w:rsidP="0066462C">
      <w:pPr>
        <w:widowControl/>
        <w:rPr>
          <w:rFonts w:ascii="標楷體" w:eastAsia="標楷體" w:hAnsi="標楷體"/>
          <w:lang w:val="x-none"/>
        </w:rPr>
      </w:pPr>
    </w:p>
    <w:p w14:paraId="7CC8FB66" w14:textId="77777777" w:rsidR="0066462C" w:rsidRPr="004E3CAB" w:rsidRDefault="0066462C" w:rsidP="0066462C">
      <w:pPr>
        <w:widowControl/>
        <w:rPr>
          <w:rFonts w:ascii="標楷體" w:eastAsia="標楷體" w:hAnsi="標楷體"/>
          <w:lang w:val="x-none"/>
        </w:rPr>
      </w:pPr>
    </w:p>
    <w:p w14:paraId="45617449" w14:textId="77777777" w:rsidR="0066462C" w:rsidRPr="004E3CAB" w:rsidRDefault="0066462C" w:rsidP="0066462C">
      <w:pPr>
        <w:widowControl/>
        <w:rPr>
          <w:rFonts w:ascii="標楷體" w:eastAsia="標楷體" w:hAnsi="標楷體"/>
          <w:lang w:val="x-none"/>
        </w:rPr>
      </w:pPr>
    </w:p>
    <w:p w14:paraId="43B8EBE0" w14:textId="7D4B812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4C6F52BD"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31 </w:t>
      </w:r>
      <w:r w:rsidRPr="004E3CAB">
        <w:rPr>
          <w:rFonts w:ascii="標楷體" w:hAnsi="標楷體" w:hint="eastAsia"/>
        </w:rPr>
        <w:t>JCIC檔案匯出作業(450)</w:t>
      </w:r>
    </w:p>
    <w:p w14:paraId="65C5F633"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19EDCB5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82DEB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5A5EFD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1BE96A5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9F8F9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E5487C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10E194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A1099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0F976A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D493F6E"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債務人繳款資料</w:t>
            </w:r>
            <w:r w:rsidRPr="004E3CAB">
              <w:rPr>
                <w:rFonts w:ascii="標楷體" w:eastAsia="標楷體" w:hAnsi="標楷體" w:hint="eastAsia"/>
              </w:rPr>
              <w:t>(JcicZ450)]</w:t>
            </w:r>
          </w:p>
          <w:p w14:paraId="0E132E3D"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6B698A0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062C4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DC5304" w14:textId="77777777" w:rsidR="0066462C" w:rsidRPr="004E3CAB" w:rsidRDefault="0066462C" w:rsidP="00460236">
            <w:pPr>
              <w:rPr>
                <w:rFonts w:ascii="標楷體" w:eastAsia="標楷體" w:hAnsi="標楷體"/>
                <w:lang w:eastAsia="x-none"/>
              </w:rPr>
            </w:pPr>
          </w:p>
        </w:tc>
      </w:tr>
      <w:tr w:rsidR="0066462C" w:rsidRPr="004E3CAB" w14:paraId="53EBBAE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E13CF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DED4E90" w14:textId="77777777" w:rsidR="0066462C" w:rsidRPr="004E3CAB" w:rsidRDefault="0066462C" w:rsidP="00460236">
            <w:pPr>
              <w:rPr>
                <w:rFonts w:ascii="標楷體" w:eastAsia="標楷體" w:hAnsi="標楷體"/>
                <w:lang w:eastAsia="x-none"/>
              </w:rPr>
            </w:pPr>
          </w:p>
        </w:tc>
      </w:tr>
      <w:tr w:rsidR="0066462C" w:rsidRPr="004E3CAB" w14:paraId="1580FF6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6F4DC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A0679F1"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46838D0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0D3A92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30D0B9F" w14:textId="77777777" w:rsidR="0066462C" w:rsidRPr="004E3CAB" w:rsidRDefault="0066462C" w:rsidP="00460236">
            <w:pPr>
              <w:rPr>
                <w:rFonts w:ascii="標楷體" w:eastAsia="標楷體" w:hAnsi="標楷體"/>
                <w:lang w:eastAsia="x-none"/>
              </w:rPr>
            </w:pPr>
          </w:p>
        </w:tc>
      </w:tr>
      <w:tr w:rsidR="0066462C" w:rsidRPr="004E3CAB" w14:paraId="2406053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FC7381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8BE9FD1" w14:textId="77777777" w:rsidR="0066462C" w:rsidRPr="004E3CAB" w:rsidRDefault="0066462C" w:rsidP="00460236">
            <w:pPr>
              <w:rPr>
                <w:rFonts w:ascii="標楷體" w:eastAsia="標楷體" w:hAnsi="標楷體"/>
                <w:lang w:eastAsia="x-none"/>
              </w:rPr>
            </w:pPr>
          </w:p>
        </w:tc>
      </w:tr>
    </w:tbl>
    <w:p w14:paraId="16040015" w14:textId="77777777" w:rsidR="0066462C" w:rsidRPr="004E3CAB" w:rsidRDefault="0066462C" w:rsidP="0066462C">
      <w:pPr>
        <w:pStyle w:val="a"/>
        <w:numPr>
          <w:ilvl w:val="0"/>
          <w:numId w:val="0"/>
        </w:numPr>
        <w:ind w:left="1220"/>
        <w:rPr>
          <w:rFonts w:ascii="標楷體" w:hAnsi="標楷體"/>
        </w:rPr>
      </w:pPr>
    </w:p>
    <w:p w14:paraId="3283CFF7" w14:textId="1C080F52"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7A8BC7B8"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CE02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97B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058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06D54D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79E4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3F78FB" w14:textId="77777777" w:rsidR="0066462C" w:rsidRPr="004E3CAB" w:rsidRDefault="0066462C" w:rsidP="00460236">
            <w:pPr>
              <w:rPr>
                <w:rFonts w:ascii="標楷體" w:eastAsia="標楷體" w:hAnsi="標楷體"/>
              </w:rPr>
            </w:pPr>
            <w:r w:rsidRPr="004E3CAB">
              <w:rPr>
                <w:rFonts w:ascii="標楷體" w:eastAsia="標楷體" w:hAnsi="標楷體" w:hint="eastAsia"/>
              </w:rPr>
              <w:t>JcicZ450</w:t>
            </w:r>
          </w:p>
        </w:tc>
        <w:tc>
          <w:tcPr>
            <w:tcW w:w="4777" w:type="dxa"/>
            <w:tcBorders>
              <w:top w:val="single" w:sz="4" w:space="0" w:color="auto"/>
              <w:left w:val="single" w:sz="4" w:space="0" w:color="auto"/>
              <w:bottom w:val="single" w:sz="4" w:space="0" w:color="auto"/>
              <w:right w:val="single" w:sz="4" w:space="0" w:color="auto"/>
            </w:tcBorders>
            <w:hideMark/>
          </w:tcPr>
          <w:p w14:paraId="381132C4"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債務人繳款資料</w:t>
            </w:r>
            <w:r w:rsidRPr="004E3CAB">
              <w:rPr>
                <w:rFonts w:ascii="標楷體" w:eastAsia="標楷體" w:hAnsi="標楷體" w:hint="eastAsia"/>
              </w:rPr>
              <w:t>主檔</w:t>
            </w:r>
          </w:p>
        </w:tc>
      </w:tr>
      <w:tr w:rsidR="0066462C" w:rsidRPr="004E3CAB" w14:paraId="6ECDEFE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FE14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162A771"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5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0BE479C"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債務人繳款資料歷程檔</w:t>
            </w:r>
          </w:p>
        </w:tc>
      </w:tr>
      <w:tr w:rsidR="0066462C" w:rsidRPr="004E3CAB" w14:paraId="1C3BED0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7A69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2E775F"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6DA63493"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420108AC" w14:textId="77777777" w:rsidR="0066462C" w:rsidRPr="004E3CAB" w:rsidRDefault="0066462C" w:rsidP="0066462C">
      <w:pPr>
        <w:rPr>
          <w:rFonts w:ascii="標楷體" w:eastAsia="標楷體" w:hAnsi="標楷體"/>
          <w:lang w:eastAsia="x-none"/>
        </w:rPr>
      </w:pPr>
    </w:p>
    <w:p w14:paraId="3CB6943D"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4361B543"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06A96BA4" wp14:editId="2C933424">
            <wp:extent cx="6479540" cy="1608455"/>
            <wp:effectExtent l="0" t="0" r="0"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160845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1673A1A9" w14:textId="77777777" w:rsidR="0066462C" w:rsidRPr="004E3CAB" w:rsidRDefault="0066462C" w:rsidP="0066462C">
      <w:pPr>
        <w:rPr>
          <w:rFonts w:ascii="標楷體" w:eastAsia="標楷體" w:hAnsi="標楷體"/>
          <w:lang w:eastAsia="x-none"/>
        </w:rPr>
      </w:pPr>
    </w:p>
    <w:p w14:paraId="6D0D8D75"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8C433C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8C3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62AC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71E0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77EA8B7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A02E2E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C6DB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E0CBA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8F24219"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30DEB74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債務人繳款資料主檔(J</w:t>
            </w:r>
            <w:r w:rsidRPr="004E3CAB">
              <w:rPr>
                <w:rFonts w:ascii="標楷體" w:eastAsia="標楷體" w:hAnsi="標楷體"/>
              </w:rPr>
              <w:t>cicZ450)</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6B295AAE" w14:textId="77777777" w:rsidR="0066462C" w:rsidRPr="004E3CAB" w:rsidRDefault="0066462C" w:rsidP="00460236">
            <w:pPr>
              <w:rPr>
                <w:rFonts w:ascii="標楷體" w:eastAsia="標楷體" w:hAnsi="標楷體"/>
              </w:rPr>
            </w:pPr>
            <w:r w:rsidRPr="004E3CAB">
              <w:rPr>
                <w:rFonts w:ascii="標楷體" w:eastAsia="標楷體" w:hAnsi="標楷體" w:hint="eastAsia"/>
              </w:rPr>
              <w:lastRenderedPageBreak/>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2C88C12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債務人繳款資料主檔(JcicZ450)]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15666CB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564FB1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5E00DEE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6273CC9C"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0F7D5936"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56D42C9B"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債務人繳款資料主檔(J</w:t>
            </w:r>
            <w:r w:rsidRPr="004E3CAB">
              <w:rPr>
                <w:rFonts w:ascii="標楷體" w:eastAsia="標楷體" w:hAnsi="標楷體"/>
              </w:rPr>
              <w:t>cicZ450</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24C014CC"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05E84E3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BF4ED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8A8F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57D08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0C483ACA" w14:textId="77777777" w:rsidR="0066462C" w:rsidRPr="004E3CAB" w:rsidRDefault="0066462C" w:rsidP="0066462C">
      <w:pPr>
        <w:rPr>
          <w:rFonts w:ascii="標楷體" w:eastAsia="標楷體" w:hAnsi="標楷體"/>
        </w:rPr>
      </w:pPr>
    </w:p>
    <w:p w14:paraId="4A041F6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60F2F0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082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6D5A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F2975"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6336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6749A4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C820D"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60A6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A92D6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F1C5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D6C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E821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11C8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F430" w14:textId="77777777" w:rsidR="0066462C" w:rsidRPr="004E3CAB" w:rsidRDefault="0066462C" w:rsidP="00460236">
            <w:pPr>
              <w:widowControl/>
              <w:rPr>
                <w:rFonts w:ascii="標楷體" w:eastAsia="標楷體" w:hAnsi="標楷體"/>
                <w:lang w:eastAsia="x-none"/>
              </w:rPr>
            </w:pPr>
          </w:p>
        </w:tc>
      </w:tr>
      <w:tr w:rsidR="0066462C" w:rsidRPr="004E3CAB" w14:paraId="002EA9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2502CAE"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CEC53C"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F71673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91805A"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4F5A83B"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1F43A75E"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01788304"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0746D6F8"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43B1A98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1C0B529"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F2A848"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1CAE820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9276BB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85BCAC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480370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5CCE78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DB61CB"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B4391C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A3C540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70C7D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51D41D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DBE3B7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5FC8C5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A1ABE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94D31E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181765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A4C8C2"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2B69151"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F1BE4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B4E81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73E113"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E8E551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5624BBD"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7004DF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BC5220"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A77B7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437E537"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F611AD0"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0DC5CAE5" w14:textId="77777777" w:rsidR="0066462C" w:rsidRPr="004E3CAB" w:rsidRDefault="0066462C" w:rsidP="0066462C">
      <w:pPr>
        <w:pStyle w:val="a"/>
        <w:numPr>
          <w:ilvl w:val="0"/>
          <w:numId w:val="0"/>
        </w:numPr>
        <w:ind w:left="2127"/>
        <w:rPr>
          <w:rFonts w:ascii="標楷體" w:hAnsi="標楷體"/>
        </w:rPr>
      </w:pPr>
    </w:p>
    <w:p w14:paraId="78055B4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08B9374"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5A488E9" w14:textId="77777777" w:rsidR="0066462C" w:rsidRPr="004E3CAB" w:rsidRDefault="0066462C" w:rsidP="0066462C">
      <w:pPr>
        <w:ind w:left="1418"/>
        <w:rPr>
          <w:rFonts w:ascii="標楷體" w:eastAsia="標楷體" w:hAnsi="標楷體"/>
          <w:lang w:val="x-none"/>
        </w:rPr>
      </w:pPr>
    </w:p>
    <w:p w14:paraId="1424F5DD"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68F8EC7E" w14:textId="2EE1F08A" w:rsidR="0066462C" w:rsidRPr="004E3CAB" w:rsidRDefault="00833C3C" w:rsidP="0066462C">
      <w:pPr>
        <w:rPr>
          <w:rFonts w:ascii="標楷體" w:eastAsia="標楷體" w:hAnsi="標楷體"/>
          <w:lang w:eastAsia="zh-CN"/>
        </w:rPr>
      </w:pPr>
      <w:r>
        <w:rPr>
          <w:noProof/>
        </w:rPr>
        <w:lastRenderedPageBreak/>
        <w:drawing>
          <wp:inline distT="0" distB="0" distL="0" distR="0" wp14:anchorId="019521E2" wp14:editId="61B663D0">
            <wp:extent cx="6479540" cy="235712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479540" cy="2357120"/>
                    </a:xfrm>
                    <a:prstGeom prst="rect">
                      <a:avLst/>
                    </a:prstGeom>
                  </pic:spPr>
                </pic:pic>
              </a:graphicData>
            </a:graphic>
          </wp:inline>
        </w:drawing>
      </w:r>
      <w:r w:rsidR="0066462C" w:rsidRPr="004E3CAB">
        <w:rPr>
          <w:rFonts w:ascii="標楷體" w:eastAsia="標楷體" w:hAnsi="標楷體"/>
          <w:noProof/>
        </w:rPr>
        <w:t xml:space="preserve">                   </w:t>
      </w:r>
    </w:p>
    <w:p w14:paraId="30958A1A"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73DFDBD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50</w:t>
      </w:r>
    </w:p>
    <w:p w14:paraId="6E00A8A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2A522240"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2BF8AB2C"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50</w:t>
      </w:r>
      <w:r w:rsidRPr="004E3CAB">
        <w:rPr>
          <w:rFonts w:ascii="標楷體" w:eastAsia="標楷體" w:hAnsi="標楷體"/>
        </w:rPr>
        <w:t>)</w:t>
      </w:r>
      <w:r w:rsidRPr="004E3CAB">
        <w:rPr>
          <w:rFonts w:ascii="標楷體" w:eastAsia="標楷體" w:hAnsi="標楷體" w:hint="eastAsia"/>
        </w:rPr>
        <w:t>]</w:t>
      </w:r>
    </w:p>
    <w:p w14:paraId="7DCB7A1E" w14:textId="77777777" w:rsidR="0066462C" w:rsidRPr="004E3CAB" w:rsidRDefault="0066462C" w:rsidP="0066462C">
      <w:pPr>
        <w:ind w:left="1418"/>
        <w:rPr>
          <w:rFonts w:ascii="標楷體" w:eastAsia="標楷體" w:hAnsi="標楷體"/>
        </w:rPr>
      </w:pPr>
    </w:p>
    <w:p w14:paraId="0218C784"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50(</w:t>
      </w:r>
      <w:proofErr w:type="spellStart"/>
      <w:r w:rsidRPr="004E3CAB">
        <w:rPr>
          <w:rFonts w:ascii="標楷體" w:eastAsia="標楷體" w:hAnsi="標楷體" w:hint="eastAsia"/>
          <w:spacing w:val="-2"/>
          <w:lang w:val="x-none"/>
        </w:rPr>
        <w:t>前置調解債務人繳款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5490346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AB4C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E4DA2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92080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38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8909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2F231B7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3659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4EFE0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E1F2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12E1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708BB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AACEBE8"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450-V01-」</w:t>
            </w:r>
          </w:p>
        </w:tc>
        <w:tc>
          <w:tcPr>
            <w:tcW w:w="4324" w:type="dxa"/>
            <w:tcBorders>
              <w:top w:val="single" w:sz="4" w:space="0" w:color="auto"/>
              <w:left w:val="single" w:sz="4" w:space="0" w:color="auto"/>
              <w:bottom w:val="single" w:sz="4" w:space="0" w:color="auto"/>
              <w:right w:val="single" w:sz="4" w:space="0" w:color="auto"/>
            </w:tcBorders>
          </w:tcPr>
          <w:p w14:paraId="06E309DD" w14:textId="77777777" w:rsidR="0066462C" w:rsidRPr="004E3CAB" w:rsidRDefault="0066462C" w:rsidP="00460236">
            <w:pPr>
              <w:rPr>
                <w:rFonts w:ascii="標楷體" w:eastAsia="標楷體" w:hAnsi="標楷體"/>
                <w:lang w:eastAsia="zh-HK"/>
              </w:rPr>
            </w:pPr>
          </w:p>
        </w:tc>
      </w:tr>
      <w:tr w:rsidR="0066462C" w:rsidRPr="004E3CAB" w14:paraId="140553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07E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96A7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AB72BE"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D5D93C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9FC02D4" w14:textId="77777777" w:rsidR="0066462C" w:rsidRPr="004E3CAB" w:rsidRDefault="0066462C" w:rsidP="00460236">
            <w:pPr>
              <w:rPr>
                <w:rFonts w:ascii="標楷體" w:eastAsia="標楷體" w:hAnsi="標楷體"/>
                <w:lang w:eastAsia="zh-HK"/>
              </w:rPr>
            </w:pPr>
          </w:p>
        </w:tc>
      </w:tr>
      <w:tr w:rsidR="0066462C" w:rsidRPr="004E3CAB" w14:paraId="087E7A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5FA4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3837B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BD814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1563EC"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A73A8F" w14:textId="77777777" w:rsidR="0066462C" w:rsidRPr="004E3CAB" w:rsidRDefault="0066462C" w:rsidP="00460236">
            <w:pPr>
              <w:rPr>
                <w:rFonts w:ascii="標楷體" w:eastAsia="標楷體" w:hAnsi="標楷體"/>
                <w:lang w:eastAsia="zh-HK"/>
              </w:rPr>
            </w:pPr>
          </w:p>
        </w:tc>
      </w:tr>
      <w:tr w:rsidR="0066462C" w:rsidRPr="004E3CAB" w14:paraId="1B4406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9D3F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B4DC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81E8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DC838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239FD5"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02B7966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5810E59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0C61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ADF2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B2A85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4E929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65AE14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2527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4DA3677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3780B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E16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9528E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245C8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FEE2F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D55E67C" w14:textId="77777777" w:rsidR="0066462C" w:rsidRPr="004E3CAB" w:rsidRDefault="0066462C" w:rsidP="00460236">
            <w:pPr>
              <w:rPr>
                <w:rFonts w:ascii="標楷體" w:eastAsia="標楷體" w:hAnsi="標楷體"/>
                <w:lang w:eastAsia="zh-HK"/>
              </w:rPr>
            </w:pPr>
          </w:p>
        </w:tc>
      </w:tr>
      <w:tr w:rsidR="0066462C" w:rsidRPr="004E3CAB" w14:paraId="5A73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2696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7A3B3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1F5AC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3E9C880"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7ABDB26F" w14:textId="77777777" w:rsidR="0066462C" w:rsidRPr="004E3CAB" w:rsidRDefault="0066462C" w:rsidP="00460236">
            <w:pPr>
              <w:rPr>
                <w:rFonts w:ascii="標楷體" w:eastAsia="標楷體" w:hAnsi="標楷體"/>
                <w:lang w:eastAsia="zh-HK"/>
              </w:rPr>
            </w:pPr>
          </w:p>
        </w:tc>
      </w:tr>
      <w:tr w:rsidR="0066462C" w:rsidRPr="004E3CAB" w14:paraId="55EDED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90D14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B92A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BA8A8D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0620B56"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C59A3C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397CE5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B1B5C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2C67D2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2BB4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CEA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024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46A4E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323F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3B4B044" w14:textId="77777777" w:rsidR="0066462C" w:rsidRPr="004E3CAB" w:rsidRDefault="0066462C" w:rsidP="00460236">
            <w:pPr>
              <w:rPr>
                <w:rFonts w:ascii="標楷體" w:eastAsia="標楷體" w:hAnsi="標楷體"/>
              </w:rPr>
            </w:pPr>
            <w:r w:rsidRPr="004E3CAB">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25DAFB5E" w14:textId="77777777" w:rsidR="0066462C" w:rsidRPr="004E3CAB" w:rsidRDefault="0066462C" w:rsidP="00460236">
            <w:pPr>
              <w:rPr>
                <w:rFonts w:ascii="標楷體" w:eastAsia="標楷體" w:hAnsi="標楷體"/>
              </w:rPr>
            </w:pPr>
          </w:p>
        </w:tc>
      </w:tr>
      <w:tr w:rsidR="0066462C" w:rsidRPr="004E3CAB" w14:paraId="4A640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776FC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50092A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AB208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AF2DBA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E1B18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50.TranKey</w:t>
            </w:r>
          </w:p>
        </w:tc>
      </w:tr>
      <w:tr w:rsidR="0066462C" w:rsidRPr="004E3CAB" w14:paraId="69ABD0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87D9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7812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754A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BACE55D"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2E80245" w14:textId="77777777" w:rsidR="0066462C" w:rsidRPr="004E3CAB" w:rsidRDefault="0066462C" w:rsidP="00460236">
            <w:pPr>
              <w:rPr>
                <w:rFonts w:ascii="標楷體" w:eastAsia="標楷體" w:hAnsi="標楷體"/>
              </w:rPr>
            </w:pPr>
          </w:p>
        </w:tc>
      </w:tr>
      <w:tr w:rsidR="0066462C" w:rsidRPr="004E3CAB" w14:paraId="514BA1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EA5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CA15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DA41B1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B0E35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0DE569"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CustId</w:t>
            </w:r>
          </w:p>
          <w:p w14:paraId="5C26A31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36224F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72B3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44DED6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992CB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B540C1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61ACE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ApplyDate</w:t>
            </w:r>
          </w:p>
          <w:p w14:paraId="4831B61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CFD6A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5059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9132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51518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B1F45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F8C72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50.BankId</w:t>
            </w:r>
          </w:p>
        </w:tc>
      </w:tr>
      <w:tr w:rsidR="0066462C" w:rsidRPr="004E3CAB" w14:paraId="1A7B3E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E7CA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75395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A724AD"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336F21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13B43" w14:textId="77777777" w:rsidR="0066462C" w:rsidRPr="004E3CAB" w:rsidRDefault="0066462C" w:rsidP="00460236">
            <w:pPr>
              <w:rPr>
                <w:rFonts w:ascii="標楷體" w:eastAsia="標楷體" w:hAnsi="標楷體"/>
              </w:rPr>
            </w:pPr>
          </w:p>
        </w:tc>
      </w:tr>
      <w:tr w:rsidR="0066462C" w:rsidRPr="004E3CAB" w14:paraId="4D773A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2AC0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42023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FF34C0" w14:textId="77777777" w:rsidR="0066462C" w:rsidRPr="004E3CAB" w:rsidRDefault="0066462C" w:rsidP="00460236">
            <w:pPr>
              <w:rPr>
                <w:rFonts w:ascii="標楷體" w:eastAsia="標楷體" w:hAnsi="標楷體"/>
              </w:rPr>
            </w:pPr>
            <w:r w:rsidRPr="004E3CAB">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C9793A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72DE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PayDate</w:t>
            </w:r>
          </w:p>
          <w:p w14:paraId="0479BDE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AC48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18D72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0271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EBB7606" w14:textId="77777777" w:rsidR="0066462C" w:rsidRPr="004E3CAB" w:rsidRDefault="0066462C" w:rsidP="00460236">
            <w:pPr>
              <w:rPr>
                <w:rFonts w:ascii="標楷體" w:eastAsia="標楷體" w:hAnsi="標楷體"/>
              </w:rPr>
            </w:pPr>
            <w:r w:rsidRPr="004E3CAB">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8ABBF5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D91DF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PayAmt</w:t>
            </w:r>
          </w:p>
          <w:p w14:paraId="775E613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32727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3FC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06D3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DAFCCC" w14:textId="77777777" w:rsidR="0066462C" w:rsidRPr="004E3CAB" w:rsidRDefault="0066462C" w:rsidP="00460236">
            <w:pPr>
              <w:rPr>
                <w:rFonts w:ascii="標楷體" w:eastAsia="標楷體" w:hAnsi="標楷體"/>
              </w:rPr>
            </w:pPr>
            <w:r w:rsidRPr="004E3CAB">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402119F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EDFC3C"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SumRepayActualAmt</w:t>
            </w:r>
          </w:p>
          <w:p w14:paraId="54F26C0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E892C3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1F729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17C9C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8F54F8" w14:textId="77777777" w:rsidR="0066462C" w:rsidRPr="004E3CAB" w:rsidRDefault="0066462C" w:rsidP="00460236">
            <w:pPr>
              <w:rPr>
                <w:rFonts w:ascii="標楷體" w:eastAsia="標楷體" w:hAnsi="標楷體"/>
              </w:rPr>
            </w:pPr>
            <w:r w:rsidRPr="004E3CAB">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39BB965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294B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0.SumRepayShouldAmt</w:t>
            </w:r>
          </w:p>
          <w:p w14:paraId="6891056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C4A5D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308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B1E2A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4F7F8D"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債權截案註記</w:t>
            </w:r>
            <w:proofErr w:type="gramEnd"/>
          </w:p>
        </w:tc>
        <w:tc>
          <w:tcPr>
            <w:tcW w:w="3336" w:type="dxa"/>
            <w:tcBorders>
              <w:top w:val="single" w:sz="4" w:space="0" w:color="auto"/>
              <w:left w:val="single" w:sz="4" w:space="0" w:color="auto"/>
              <w:bottom w:val="single" w:sz="4" w:space="0" w:color="auto"/>
              <w:right w:val="single" w:sz="4" w:space="0" w:color="auto"/>
            </w:tcBorders>
          </w:tcPr>
          <w:p w14:paraId="07DD352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C75A7" w14:textId="77777777" w:rsidR="0066462C" w:rsidRPr="004E3CAB" w:rsidRDefault="0066462C" w:rsidP="00460236">
            <w:pPr>
              <w:rPr>
                <w:rFonts w:ascii="標楷體" w:eastAsia="標楷體" w:hAnsi="標楷體"/>
              </w:rPr>
            </w:pPr>
            <w:r w:rsidRPr="004E3CAB">
              <w:rPr>
                <w:rFonts w:ascii="標楷體" w:eastAsia="標楷體" w:hAnsi="標楷體" w:hint="eastAsia"/>
              </w:rPr>
              <w:t>JcicZ450.PayStatus</w:t>
            </w:r>
          </w:p>
        </w:tc>
      </w:tr>
      <w:tr w:rsidR="0066462C" w:rsidRPr="004E3CAB" w14:paraId="24CCA6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FBD05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67567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210D0901"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F276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36A109" w14:textId="77777777" w:rsidR="0066462C" w:rsidRPr="004E3CAB" w:rsidRDefault="0066462C" w:rsidP="00460236">
            <w:pPr>
              <w:rPr>
                <w:rFonts w:ascii="標楷體" w:eastAsia="標楷體" w:hAnsi="標楷體"/>
              </w:rPr>
            </w:pPr>
          </w:p>
        </w:tc>
      </w:tr>
      <w:tr w:rsidR="0066462C" w:rsidRPr="004E3CAB" w14:paraId="6D24E5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1184E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5532A8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7D31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DC4C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A7D0F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ABFE697"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5EFE19DA" w14:textId="77777777" w:rsidR="0066462C" w:rsidRPr="004E3CAB" w:rsidRDefault="0066462C" w:rsidP="00460236">
            <w:pPr>
              <w:rPr>
                <w:rFonts w:ascii="標楷體" w:eastAsia="標楷體" w:hAnsi="標楷體"/>
                <w:lang w:eastAsia="zh-HK"/>
              </w:rPr>
            </w:pPr>
          </w:p>
        </w:tc>
      </w:tr>
      <w:tr w:rsidR="0066462C" w:rsidRPr="004E3CAB" w14:paraId="506665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F83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E835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59AD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B62935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BC6513"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097E614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3627CAA" w14:textId="77777777" w:rsidR="0066462C" w:rsidRPr="004E3CAB" w:rsidRDefault="0066462C" w:rsidP="0066462C">
      <w:pPr>
        <w:rPr>
          <w:rFonts w:ascii="標楷體" w:eastAsia="標楷體" w:hAnsi="標楷體"/>
          <w:lang w:val="x-none"/>
        </w:rPr>
      </w:pPr>
    </w:p>
    <w:p w14:paraId="7455479E" w14:textId="77777777" w:rsidR="0066462C" w:rsidRPr="004E3CAB" w:rsidRDefault="0066462C" w:rsidP="0066462C">
      <w:pPr>
        <w:rPr>
          <w:rFonts w:ascii="標楷體" w:eastAsia="標楷體" w:hAnsi="標楷體"/>
          <w:lang w:val="x-none"/>
        </w:rPr>
      </w:pPr>
    </w:p>
    <w:p w14:paraId="54A786DE" w14:textId="36CE6C8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1F63768D"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32 </w:t>
      </w:r>
      <w:r w:rsidRPr="004E3CAB">
        <w:rPr>
          <w:rFonts w:ascii="標楷體" w:hAnsi="標楷體" w:hint="eastAsia"/>
        </w:rPr>
        <w:t>JCIC檔案匯出作業(451)</w:t>
      </w:r>
    </w:p>
    <w:p w14:paraId="45C7BA44"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315435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41A1A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2E2C95F"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47B3BB5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8301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77A3E4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250154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264C5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94AD894"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07638A1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延期繳款資料</w:t>
            </w:r>
            <w:r w:rsidRPr="004E3CAB">
              <w:rPr>
                <w:rFonts w:ascii="標楷體" w:eastAsia="標楷體" w:hAnsi="標楷體" w:hint="eastAsia"/>
              </w:rPr>
              <w:t>(JcicZ451)]</w:t>
            </w:r>
          </w:p>
          <w:p w14:paraId="10B59CE1"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4758279"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4CAE0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9BCA0E7" w14:textId="77777777" w:rsidR="0066462C" w:rsidRPr="004E3CAB" w:rsidRDefault="0066462C" w:rsidP="00460236">
            <w:pPr>
              <w:rPr>
                <w:rFonts w:ascii="標楷體" w:eastAsia="標楷體" w:hAnsi="標楷體"/>
                <w:lang w:eastAsia="x-none"/>
              </w:rPr>
            </w:pPr>
          </w:p>
        </w:tc>
      </w:tr>
      <w:tr w:rsidR="0066462C" w:rsidRPr="004E3CAB" w14:paraId="7F4B88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1B63E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4D37565" w14:textId="77777777" w:rsidR="0066462C" w:rsidRPr="004E3CAB" w:rsidRDefault="0066462C" w:rsidP="00460236">
            <w:pPr>
              <w:rPr>
                <w:rFonts w:ascii="標楷體" w:eastAsia="標楷體" w:hAnsi="標楷體"/>
                <w:lang w:eastAsia="x-none"/>
              </w:rPr>
            </w:pPr>
          </w:p>
        </w:tc>
      </w:tr>
      <w:tr w:rsidR="0066462C" w:rsidRPr="004E3CAB" w14:paraId="08A5DCF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C2291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6AE52A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3B63F89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1997D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6E3C75D" w14:textId="77777777" w:rsidR="0066462C" w:rsidRPr="004E3CAB" w:rsidRDefault="0066462C" w:rsidP="00460236">
            <w:pPr>
              <w:rPr>
                <w:rFonts w:ascii="標楷體" w:eastAsia="標楷體" w:hAnsi="標楷體"/>
                <w:lang w:eastAsia="x-none"/>
              </w:rPr>
            </w:pPr>
          </w:p>
        </w:tc>
      </w:tr>
      <w:tr w:rsidR="0066462C" w:rsidRPr="004E3CAB" w14:paraId="5DA176E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45002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242B64" w14:textId="77777777" w:rsidR="0066462C" w:rsidRPr="004E3CAB" w:rsidRDefault="0066462C" w:rsidP="00460236">
            <w:pPr>
              <w:rPr>
                <w:rFonts w:ascii="標楷體" w:eastAsia="標楷體" w:hAnsi="標楷體"/>
                <w:lang w:eastAsia="x-none"/>
              </w:rPr>
            </w:pPr>
          </w:p>
        </w:tc>
      </w:tr>
    </w:tbl>
    <w:p w14:paraId="165AE152" w14:textId="77777777" w:rsidR="0066462C" w:rsidRPr="004E3CAB" w:rsidRDefault="0066462C" w:rsidP="0066462C">
      <w:pPr>
        <w:pStyle w:val="a"/>
        <w:numPr>
          <w:ilvl w:val="0"/>
          <w:numId w:val="0"/>
        </w:numPr>
        <w:ind w:left="1220"/>
        <w:rPr>
          <w:rFonts w:ascii="標楷體" w:hAnsi="標楷體"/>
        </w:rPr>
      </w:pPr>
    </w:p>
    <w:p w14:paraId="3782CE1F" w14:textId="503F2571"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1FEAD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A52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C9D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B04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A39299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23F982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CBD61D2" w14:textId="77777777" w:rsidR="0066462C" w:rsidRPr="004E3CAB" w:rsidRDefault="0066462C" w:rsidP="00460236">
            <w:pPr>
              <w:rPr>
                <w:rFonts w:ascii="標楷體" w:eastAsia="標楷體" w:hAnsi="標楷體"/>
              </w:rPr>
            </w:pPr>
            <w:r w:rsidRPr="004E3CAB">
              <w:rPr>
                <w:rFonts w:ascii="標楷體" w:eastAsia="標楷體" w:hAnsi="標楷體" w:hint="eastAsia"/>
              </w:rPr>
              <w:t>JcicZ451</w:t>
            </w:r>
          </w:p>
        </w:tc>
        <w:tc>
          <w:tcPr>
            <w:tcW w:w="4777" w:type="dxa"/>
            <w:tcBorders>
              <w:top w:val="single" w:sz="4" w:space="0" w:color="auto"/>
              <w:left w:val="single" w:sz="4" w:space="0" w:color="auto"/>
              <w:bottom w:val="single" w:sz="4" w:space="0" w:color="auto"/>
              <w:right w:val="single" w:sz="4" w:space="0" w:color="auto"/>
            </w:tcBorders>
            <w:hideMark/>
          </w:tcPr>
          <w:p w14:paraId="785E719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延期繳款資料</w:t>
            </w:r>
            <w:r w:rsidRPr="004E3CAB">
              <w:rPr>
                <w:rFonts w:ascii="標楷體" w:eastAsia="標楷體" w:hAnsi="標楷體" w:hint="eastAsia"/>
              </w:rPr>
              <w:t>主檔</w:t>
            </w:r>
          </w:p>
        </w:tc>
      </w:tr>
      <w:tr w:rsidR="0066462C" w:rsidRPr="004E3CAB" w14:paraId="7A0DB96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DFE51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0975F5C"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51</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31F841"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延期繳款資料歷程檔</w:t>
            </w:r>
          </w:p>
        </w:tc>
      </w:tr>
      <w:tr w:rsidR="0066462C" w:rsidRPr="004E3CAB" w14:paraId="39C6EB5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8F21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CF4C2A0"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14DB3D2F"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1F40774D" w14:textId="77777777" w:rsidR="0066462C" w:rsidRPr="004E3CAB" w:rsidRDefault="0066462C" w:rsidP="0066462C">
      <w:pPr>
        <w:rPr>
          <w:rFonts w:ascii="標楷體" w:eastAsia="標楷體" w:hAnsi="標楷體"/>
          <w:lang w:eastAsia="x-none"/>
        </w:rPr>
      </w:pPr>
    </w:p>
    <w:p w14:paraId="072D8C02"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7960E3B1"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095F3431" wp14:editId="2461EDDB">
            <wp:extent cx="6479540" cy="1586230"/>
            <wp:effectExtent l="0" t="0" r="0" b="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158623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150BFBA2" w14:textId="77777777" w:rsidR="0066462C" w:rsidRPr="004E3CAB" w:rsidRDefault="0066462C" w:rsidP="0066462C">
      <w:pPr>
        <w:rPr>
          <w:rFonts w:ascii="標楷體" w:eastAsia="標楷體" w:hAnsi="標楷體"/>
          <w:lang w:eastAsia="x-none"/>
        </w:rPr>
      </w:pPr>
    </w:p>
    <w:p w14:paraId="07C132EC"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193878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B3C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1F5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0C4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57EC256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C25BC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48653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E5FF37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020B886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0F7B9F8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延期繳款資料主檔(J</w:t>
            </w:r>
            <w:r w:rsidRPr="004E3CAB">
              <w:rPr>
                <w:rFonts w:ascii="標楷體" w:eastAsia="標楷體" w:hAnsi="標楷體"/>
              </w:rPr>
              <w:t>cicZ451)</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14A47B1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0512881C"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前置調解延期繳款資料主檔(JcicZ451)]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32FC457B"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3025913"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5C1FFC2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521849BD"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08D1CA0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733F42E1"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延期繳款資料主檔(J</w:t>
            </w:r>
            <w:r w:rsidRPr="004E3CAB">
              <w:rPr>
                <w:rFonts w:ascii="標楷體" w:eastAsia="標楷體" w:hAnsi="標楷體"/>
              </w:rPr>
              <w:t>cicZ451</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5CF5AC9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69F01EC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63D1D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576BE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86D04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42B5A53" w14:textId="77777777" w:rsidR="0066462C" w:rsidRPr="004E3CAB" w:rsidRDefault="0066462C" w:rsidP="0066462C">
      <w:pPr>
        <w:rPr>
          <w:rFonts w:ascii="標楷體" w:eastAsia="標楷體" w:hAnsi="標楷體"/>
        </w:rPr>
      </w:pPr>
    </w:p>
    <w:p w14:paraId="4E34F087"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D00AA5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C44B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5A40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A889"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883B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5B7F5AC1"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3965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A3235"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650F78"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0F3DF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82E1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D765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1817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03288" w14:textId="77777777" w:rsidR="0066462C" w:rsidRPr="004E3CAB" w:rsidRDefault="0066462C" w:rsidP="00460236">
            <w:pPr>
              <w:widowControl/>
              <w:rPr>
                <w:rFonts w:ascii="標楷體" w:eastAsia="標楷體" w:hAnsi="標楷體"/>
                <w:lang w:eastAsia="x-none"/>
              </w:rPr>
            </w:pPr>
          </w:p>
        </w:tc>
      </w:tr>
      <w:tr w:rsidR="0066462C" w:rsidRPr="004E3CAB" w14:paraId="7298BA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985A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119A5A6"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FF4917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7C8879"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88C5D6D"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1BE905C7"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58F5B57"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77AFED59"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33159E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751F1F8"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DBC79C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474D09C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835FB6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9F9D98E"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11C1F9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F39E4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30B976E"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BD3E8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D15727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AD48DB3"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B5745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7C2985"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351CF8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940DF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E9A4D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657E3B"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88B21"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0EE47D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67DD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51EBDA3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19C9A0"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E590B0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08771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CD70A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6721E9"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78CDBC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1D87653"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4032DA"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01E7386" w14:textId="77777777" w:rsidR="0066462C" w:rsidRPr="004E3CAB" w:rsidRDefault="0066462C" w:rsidP="0066462C">
      <w:pPr>
        <w:pStyle w:val="a"/>
        <w:numPr>
          <w:ilvl w:val="0"/>
          <w:numId w:val="0"/>
        </w:numPr>
        <w:ind w:left="2127"/>
        <w:rPr>
          <w:rFonts w:ascii="標楷體" w:hAnsi="標楷體"/>
        </w:rPr>
      </w:pPr>
    </w:p>
    <w:p w14:paraId="0B42C0D6"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1AEC8D76"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7FFBB8C9" w14:textId="77777777" w:rsidR="0066462C" w:rsidRPr="004E3CAB" w:rsidRDefault="0066462C" w:rsidP="0066462C">
      <w:pPr>
        <w:ind w:left="1418"/>
        <w:rPr>
          <w:rFonts w:ascii="標楷體" w:eastAsia="標楷體" w:hAnsi="標楷體"/>
          <w:lang w:val="x-none"/>
        </w:rPr>
      </w:pPr>
    </w:p>
    <w:p w14:paraId="76ECFDD0"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7CD20C12"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5BEEAAEC" wp14:editId="6E1FFAB2">
            <wp:extent cx="6479540" cy="2385060"/>
            <wp:effectExtent l="0" t="0" r="0" b="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479540" cy="2385060"/>
                    </a:xfrm>
                    <a:prstGeom prst="rect">
                      <a:avLst/>
                    </a:prstGeom>
                  </pic:spPr>
                </pic:pic>
              </a:graphicData>
            </a:graphic>
          </wp:inline>
        </w:drawing>
      </w:r>
      <w:r w:rsidRPr="004E3CAB">
        <w:rPr>
          <w:rFonts w:ascii="標楷體" w:eastAsia="標楷體" w:hAnsi="標楷體"/>
          <w:noProof/>
        </w:rPr>
        <w:t xml:space="preserve">                   </w:t>
      </w:r>
    </w:p>
    <w:p w14:paraId="212603F4"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4A727365"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51</w:t>
      </w:r>
    </w:p>
    <w:p w14:paraId="23C1B5AC"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9634201"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FE7F4E2"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51</w:t>
      </w:r>
      <w:r w:rsidRPr="004E3CAB">
        <w:rPr>
          <w:rFonts w:ascii="標楷體" w:eastAsia="標楷體" w:hAnsi="標楷體"/>
        </w:rPr>
        <w:t>)</w:t>
      </w:r>
      <w:r w:rsidRPr="004E3CAB">
        <w:rPr>
          <w:rFonts w:ascii="標楷體" w:eastAsia="標楷體" w:hAnsi="標楷體" w:hint="eastAsia"/>
        </w:rPr>
        <w:t>]</w:t>
      </w:r>
    </w:p>
    <w:p w14:paraId="10AA57BF" w14:textId="77777777" w:rsidR="0066462C" w:rsidRPr="004E3CAB" w:rsidRDefault="0066462C" w:rsidP="0066462C">
      <w:pPr>
        <w:ind w:left="1418"/>
        <w:rPr>
          <w:rFonts w:ascii="標楷體" w:eastAsia="標楷體" w:hAnsi="標楷體"/>
        </w:rPr>
      </w:pPr>
    </w:p>
    <w:p w14:paraId="71F50576"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51(</w:t>
      </w:r>
      <w:proofErr w:type="spellStart"/>
      <w:r w:rsidRPr="004E3CAB">
        <w:rPr>
          <w:rFonts w:ascii="標楷體" w:eastAsia="標楷體" w:hAnsi="標楷體" w:hint="eastAsia"/>
          <w:spacing w:val="-2"/>
          <w:lang w:val="x-none"/>
        </w:rPr>
        <w:t>前置調解延期繳款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6FC1AD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F803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6C40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B18A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DD6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11A5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2BFF56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9EED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44FD0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B4F8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50C3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0D266C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2BDE777"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451-V01-」</w:t>
            </w:r>
          </w:p>
        </w:tc>
        <w:tc>
          <w:tcPr>
            <w:tcW w:w="4324" w:type="dxa"/>
            <w:tcBorders>
              <w:top w:val="single" w:sz="4" w:space="0" w:color="auto"/>
              <w:left w:val="single" w:sz="4" w:space="0" w:color="auto"/>
              <w:bottom w:val="single" w:sz="4" w:space="0" w:color="auto"/>
              <w:right w:val="single" w:sz="4" w:space="0" w:color="auto"/>
            </w:tcBorders>
          </w:tcPr>
          <w:p w14:paraId="1A658DC9" w14:textId="77777777" w:rsidR="0066462C" w:rsidRPr="004E3CAB" w:rsidRDefault="0066462C" w:rsidP="00460236">
            <w:pPr>
              <w:rPr>
                <w:rFonts w:ascii="標楷體" w:eastAsia="標楷體" w:hAnsi="標楷體"/>
                <w:lang w:eastAsia="zh-HK"/>
              </w:rPr>
            </w:pPr>
          </w:p>
        </w:tc>
      </w:tr>
      <w:tr w:rsidR="0066462C" w:rsidRPr="004E3CAB" w14:paraId="220D01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ABF8F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79ECB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A5CE1"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49F316"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FF7A8B" w14:textId="77777777" w:rsidR="0066462C" w:rsidRPr="004E3CAB" w:rsidRDefault="0066462C" w:rsidP="00460236">
            <w:pPr>
              <w:rPr>
                <w:rFonts w:ascii="標楷體" w:eastAsia="標楷體" w:hAnsi="標楷體"/>
                <w:lang w:eastAsia="zh-HK"/>
              </w:rPr>
            </w:pPr>
          </w:p>
        </w:tc>
      </w:tr>
      <w:tr w:rsidR="0066462C" w:rsidRPr="004E3CAB" w14:paraId="7F2E72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FAF3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14D18D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BFD01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FF613"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B0154F" w14:textId="77777777" w:rsidR="0066462C" w:rsidRPr="004E3CAB" w:rsidRDefault="0066462C" w:rsidP="00460236">
            <w:pPr>
              <w:rPr>
                <w:rFonts w:ascii="標楷體" w:eastAsia="標楷體" w:hAnsi="標楷體"/>
                <w:lang w:eastAsia="zh-HK"/>
              </w:rPr>
            </w:pPr>
          </w:p>
        </w:tc>
      </w:tr>
      <w:tr w:rsidR="0066462C" w:rsidRPr="004E3CAB" w14:paraId="153577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7337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7DFBA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2B071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EBBA84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3FBCC"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54F7D9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659160A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96394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374AD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3FCB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56C68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AF75D6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8168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D163E5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4403D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52874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51D64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A4451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FB094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9FA9C1" w14:textId="77777777" w:rsidR="0066462C" w:rsidRPr="004E3CAB" w:rsidRDefault="0066462C" w:rsidP="00460236">
            <w:pPr>
              <w:rPr>
                <w:rFonts w:ascii="標楷體" w:eastAsia="標楷體" w:hAnsi="標楷體"/>
                <w:lang w:eastAsia="zh-HK"/>
              </w:rPr>
            </w:pPr>
          </w:p>
        </w:tc>
      </w:tr>
      <w:tr w:rsidR="0066462C" w:rsidRPr="004E3CAB" w14:paraId="331D4F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8584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2EFF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0C246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ADD0331"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6BD05A19" w14:textId="77777777" w:rsidR="0066462C" w:rsidRPr="004E3CAB" w:rsidRDefault="0066462C" w:rsidP="00460236">
            <w:pPr>
              <w:rPr>
                <w:rFonts w:ascii="標楷體" w:eastAsia="標楷體" w:hAnsi="標楷體"/>
                <w:lang w:eastAsia="zh-HK"/>
              </w:rPr>
            </w:pPr>
          </w:p>
        </w:tc>
      </w:tr>
      <w:tr w:rsidR="0066462C" w:rsidRPr="004E3CAB" w14:paraId="281B6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10A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9A2A5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FC407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5EDA3D"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7E71B9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0A1BF47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F8BA9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08FC4E7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D7DAA5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6D1D5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5A8E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1522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89F3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B9023D9" w14:textId="77777777" w:rsidR="0066462C" w:rsidRPr="004E3CAB" w:rsidRDefault="0066462C" w:rsidP="00460236">
            <w:pPr>
              <w:rPr>
                <w:rFonts w:ascii="標楷體" w:eastAsia="標楷體" w:hAnsi="標楷體"/>
              </w:rPr>
            </w:pPr>
            <w:r w:rsidRPr="004E3CAB">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53BBF7C6" w14:textId="77777777" w:rsidR="0066462C" w:rsidRPr="004E3CAB" w:rsidRDefault="0066462C" w:rsidP="00460236">
            <w:pPr>
              <w:rPr>
                <w:rFonts w:ascii="標楷體" w:eastAsia="標楷體" w:hAnsi="標楷體"/>
              </w:rPr>
            </w:pPr>
          </w:p>
        </w:tc>
      </w:tr>
      <w:tr w:rsidR="0066462C" w:rsidRPr="004E3CAB" w14:paraId="26086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CFBE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51D4F5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1D593B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9902C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0B92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51.TranKey</w:t>
            </w:r>
          </w:p>
        </w:tc>
      </w:tr>
      <w:tr w:rsidR="0066462C" w:rsidRPr="004E3CAB" w14:paraId="1F687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22DB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54C8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AC780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854ECD"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2CF964" w14:textId="77777777" w:rsidR="0066462C" w:rsidRPr="004E3CAB" w:rsidRDefault="0066462C" w:rsidP="00460236">
            <w:pPr>
              <w:rPr>
                <w:rFonts w:ascii="標楷體" w:eastAsia="標楷體" w:hAnsi="標楷體"/>
              </w:rPr>
            </w:pPr>
          </w:p>
        </w:tc>
      </w:tr>
      <w:tr w:rsidR="0066462C" w:rsidRPr="004E3CAB" w14:paraId="2DFD75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0332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BCFD2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48B23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3EA854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8F58D"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1.CustId</w:t>
            </w:r>
          </w:p>
          <w:p w14:paraId="3DC0F17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47BD3A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99F2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0067B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B5E8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4B115E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A14793"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1.ApplyDate</w:t>
            </w:r>
          </w:p>
          <w:p w14:paraId="3E43BD2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87B24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8C0A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488D6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9F00B6"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EEB034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8DD35" w14:textId="77777777" w:rsidR="0066462C" w:rsidRPr="004E3CAB" w:rsidRDefault="0066462C" w:rsidP="00460236">
            <w:pPr>
              <w:rPr>
                <w:rFonts w:ascii="標楷體" w:eastAsia="標楷體" w:hAnsi="標楷體"/>
              </w:rPr>
            </w:pPr>
            <w:r w:rsidRPr="004E3CAB">
              <w:rPr>
                <w:rFonts w:ascii="標楷體" w:eastAsia="標楷體" w:hAnsi="標楷體" w:hint="eastAsia"/>
              </w:rPr>
              <w:t>JcicZ451.BankId</w:t>
            </w:r>
          </w:p>
        </w:tc>
      </w:tr>
      <w:tr w:rsidR="0066462C" w:rsidRPr="004E3CAB" w14:paraId="6CA220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3CD1A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344DF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3CED15"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60223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0D3474" w14:textId="77777777" w:rsidR="0066462C" w:rsidRPr="004E3CAB" w:rsidRDefault="0066462C" w:rsidP="00460236">
            <w:pPr>
              <w:rPr>
                <w:rFonts w:ascii="標楷體" w:eastAsia="標楷體" w:hAnsi="標楷體"/>
              </w:rPr>
            </w:pPr>
          </w:p>
        </w:tc>
      </w:tr>
      <w:tr w:rsidR="0066462C" w:rsidRPr="004E3CAB" w14:paraId="7545C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D430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4DEE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5CE75AD"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C8553D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A7A8" w14:textId="77777777" w:rsidR="0066462C" w:rsidRPr="004E3CAB" w:rsidRDefault="0066462C" w:rsidP="00460236">
            <w:pPr>
              <w:rPr>
                <w:rFonts w:ascii="標楷體" w:eastAsia="標楷體" w:hAnsi="標楷體"/>
              </w:rPr>
            </w:pPr>
            <w:r w:rsidRPr="004E3CAB">
              <w:rPr>
                <w:rFonts w:ascii="標楷體" w:eastAsia="標楷體" w:hAnsi="標楷體" w:hint="eastAsia"/>
              </w:rPr>
              <w:t>JcicZ451.DelayCode</w:t>
            </w:r>
          </w:p>
        </w:tc>
      </w:tr>
      <w:tr w:rsidR="0066462C" w:rsidRPr="004E3CAB" w14:paraId="167D2A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3E2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8C3EF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C0A986" w14:textId="77777777" w:rsidR="0066462C" w:rsidRPr="004E3CAB" w:rsidRDefault="0066462C" w:rsidP="00460236">
            <w:pPr>
              <w:rPr>
                <w:rFonts w:ascii="標楷體" w:eastAsia="標楷體" w:hAnsi="標楷體"/>
              </w:rPr>
            </w:pPr>
            <w:r w:rsidRPr="004E3CAB">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1D34753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26CDF"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1.DelayYM</w:t>
            </w:r>
          </w:p>
          <w:p w14:paraId="269753F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56AA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CDF1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A4A2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2BFCC6E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6750E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987919" w14:textId="77777777" w:rsidR="0066462C" w:rsidRPr="004E3CAB" w:rsidRDefault="0066462C" w:rsidP="00460236">
            <w:pPr>
              <w:rPr>
                <w:rFonts w:ascii="標楷體" w:eastAsia="標楷體" w:hAnsi="標楷體"/>
              </w:rPr>
            </w:pPr>
          </w:p>
        </w:tc>
      </w:tr>
      <w:tr w:rsidR="0066462C" w:rsidRPr="004E3CAB" w14:paraId="30458F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8B8B00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4A6295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9EF9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AED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1CC9BC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180C781"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54729247" w14:textId="77777777" w:rsidR="0066462C" w:rsidRPr="004E3CAB" w:rsidRDefault="0066462C" w:rsidP="00460236">
            <w:pPr>
              <w:rPr>
                <w:rFonts w:ascii="標楷體" w:eastAsia="標楷體" w:hAnsi="標楷體"/>
                <w:lang w:eastAsia="zh-HK"/>
              </w:rPr>
            </w:pPr>
          </w:p>
        </w:tc>
      </w:tr>
      <w:tr w:rsidR="0066462C" w:rsidRPr="004E3CAB" w14:paraId="73539C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3AB5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4A0FE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5507A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1489F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5D7C"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74F843F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69A09D93" w14:textId="77777777" w:rsidR="0066462C" w:rsidRPr="004E3CAB" w:rsidRDefault="0066462C" w:rsidP="0066462C">
      <w:pPr>
        <w:rPr>
          <w:rFonts w:ascii="標楷體" w:eastAsia="標楷體" w:hAnsi="標楷體"/>
        </w:rPr>
      </w:pPr>
    </w:p>
    <w:p w14:paraId="51C9FBA0" w14:textId="77777777" w:rsidR="0066462C" w:rsidRPr="004E3CAB" w:rsidRDefault="0066462C" w:rsidP="0066462C">
      <w:pPr>
        <w:rPr>
          <w:rFonts w:ascii="標楷體" w:eastAsia="標楷體" w:hAnsi="標楷體"/>
        </w:rPr>
      </w:pPr>
    </w:p>
    <w:p w14:paraId="4CC70031" w14:textId="77777777" w:rsidR="0066462C" w:rsidRPr="004E3CAB" w:rsidRDefault="0066462C" w:rsidP="0066462C">
      <w:pPr>
        <w:rPr>
          <w:rFonts w:ascii="標楷體" w:eastAsia="標楷體" w:hAnsi="標楷體"/>
          <w:lang w:val="x-none"/>
        </w:rPr>
      </w:pPr>
    </w:p>
    <w:p w14:paraId="28272707" w14:textId="4D8E94BA"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0F2D087F"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33 </w:t>
      </w:r>
      <w:r w:rsidRPr="004E3CAB">
        <w:rPr>
          <w:rFonts w:ascii="標楷體" w:hAnsi="標楷體" w:hint="eastAsia"/>
        </w:rPr>
        <w:t>JCIC檔案匯出作業(454)</w:t>
      </w:r>
    </w:p>
    <w:p w14:paraId="4DABAD47"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2357FD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235F0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01480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88B668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5937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EA7704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590489F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E82F5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46DEE1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485379A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前置調解單獨全數受清償資料</w:t>
            </w:r>
            <w:r w:rsidRPr="004E3CAB">
              <w:rPr>
                <w:rFonts w:ascii="標楷體" w:eastAsia="標楷體" w:hAnsi="標楷體" w:hint="eastAsia"/>
              </w:rPr>
              <w:t>(JcicZ454)]</w:t>
            </w:r>
          </w:p>
          <w:p w14:paraId="456F4706"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42D277D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2DD24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EE99A54" w14:textId="77777777" w:rsidR="0066462C" w:rsidRPr="004E3CAB" w:rsidRDefault="0066462C" w:rsidP="00460236">
            <w:pPr>
              <w:rPr>
                <w:rFonts w:ascii="標楷體" w:eastAsia="標楷體" w:hAnsi="標楷體"/>
                <w:lang w:eastAsia="x-none"/>
              </w:rPr>
            </w:pPr>
          </w:p>
        </w:tc>
      </w:tr>
      <w:tr w:rsidR="0066462C" w:rsidRPr="004E3CAB" w14:paraId="08AF299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D099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976ABF1" w14:textId="77777777" w:rsidR="0066462C" w:rsidRPr="004E3CAB" w:rsidRDefault="0066462C" w:rsidP="00460236">
            <w:pPr>
              <w:rPr>
                <w:rFonts w:ascii="標楷體" w:eastAsia="標楷體" w:hAnsi="標楷體"/>
                <w:lang w:eastAsia="x-none"/>
              </w:rPr>
            </w:pPr>
          </w:p>
        </w:tc>
      </w:tr>
      <w:tr w:rsidR="0066462C" w:rsidRPr="004E3CAB" w14:paraId="3BD2FF7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DAAAE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9DAD96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2DD19F8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9F30C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E2007A1" w14:textId="77777777" w:rsidR="0066462C" w:rsidRPr="004E3CAB" w:rsidRDefault="0066462C" w:rsidP="00460236">
            <w:pPr>
              <w:rPr>
                <w:rFonts w:ascii="標楷體" w:eastAsia="標楷體" w:hAnsi="標楷體"/>
                <w:lang w:eastAsia="x-none"/>
              </w:rPr>
            </w:pPr>
          </w:p>
        </w:tc>
      </w:tr>
      <w:tr w:rsidR="0066462C" w:rsidRPr="004E3CAB" w14:paraId="3046871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2CBF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0B8E56E" w14:textId="77777777" w:rsidR="0066462C" w:rsidRPr="004E3CAB" w:rsidRDefault="0066462C" w:rsidP="00460236">
            <w:pPr>
              <w:rPr>
                <w:rFonts w:ascii="標楷體" w:eastAsia="標楷體" w:hAnsi="標楷體"/>
                <w:lang w:eastAsia="x-none"/>
              </w:rPr>
            </w:pPr>
          </w:p>
        </w:tc>
      </w:tr>
    </w:tbl>
    <w:p w14:paraId="1CB9B7A1" w14:textId="77777777" w:rsidR="0066462C" w:rsidRPr="004E3CAB" w:rsidRDefault="0066462C" w:rsidP="0066462C">
      <w:pPr>
        <w:pStyle w:val="a"/>
        <w:numPr>
          <w:ilvl w:val="0"/>
          <w:numId w:val="0"/>
        </w:numPr>
        <w:ind w:left="1220"/>
        <w:rPr>
          <w:rFonts w:ascii="標楷體" w:hAnsi="標楷體"/>
        </w:rPr>
      </w:pPr>
    </w:p>
    <w:p w14:paraId="1BC66465" w14:textId="1D05A0F3"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110C30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646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8348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458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C09CA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16F2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A67EE53" w14:textId="77777777" w:rsidR="0066462C" w:rsidRPr="004E3CAB" w:rsidRDefault="0066462C" w:rsidP="00460236">
            <w:pPr>
              <w:rPr>
                <w:rFonts w:ascii="標楷體" w:eastAsia="標楷體" w:hAnsi="標楷體"/>
              </w:rPr>
            </w:pPr>
            <w:r w:rsidRPr="004E3CAB">
              <w:rPr>
                <w:rFonts w:ascii="標楷體" w:eastAsia="標楷體" w:hAnsi="標楷體" w:hint="eastAsia"/>
              </w:rPr>
              <w:t>JcicZ454</w:t>
            </w:r>
          </w:p>
        </w:tc>
        <w:tc>
          <w:tcPr>
            <w:tcW w:w="4777" w:type="dxa"/>
            <w:tcBorders>
              <w:top w:val="single" w:sz="4" w:space="0" w:color="auto"/>
              <w:left w:val="single" w:sz="4" w:space="0" w:color="auto"/>
              <w:bottom w:val="single" w:sz="4" w:space="0" w:color="auto"/>
              <w:right w:val="single" w:sz="4" w:space="0" w:color="auto"/>
            </w:tcBorders>
            <w:hideMark/>
          </w:tcPr>
          <w:p w14:paraId="402EBCB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前置調解單獨全數受清償資料</w:t>
            </w:r>
            <w:r w:rsidRPr="004E3CAB">
              <w:rPr>
                <w:rFonts w:ascii="標楷體" w:eastAsia="標楷體" w:hAnsi="標楷體" w:hint="eastAsia"/>
              </w:rPr>
              <w:t>主檔</w:t>
            </w:r>
          </w:p>
        </w:tc>
      </w:tr>
      <w:tr w:rsidR="0066462C" w:rsidRPr="004E3CAB" w14:paraId="28B2BB4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EAF9E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251A2A4"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45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0D93AD5" w14:textId="77777777" w:rsidR="0066462C" w:rsidRPr="004E3CAB" w:rsidRDefault="0066462C" w:rsidP="00460236">
            <w:pPr>
              <w:rPr>
                <w:rFonts w:ascii="標楷體" w:eastAsia="標楷體" w:hAnsi="標楷體"/>
              </w:rPr>
            </w:pPr>
            <w:r w:rsidRPr="004E3CAB">
              <w:rPr>
                <w:rFonts w:ascii="標楷體" w:eastAsia="標楷體" w:hAnsi="標楷體" w:hint="eastAsia"/>
              </w:rPr>
              <w:t>前置調解單獨全數受清償資料歷程檔</w:t>
            </w:r>
          </w:p>
        </w:tc>
      </w:tr>
      <w:tr w:rsidR="0066462C" w:rsidRPr="004E3CAB" w14:paraId="08CDACF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C7214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153A220"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107F904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557023D1" w14:textId="77777777" w:rsidR="0066462C" w:rsidRPr="004E3CAB" w:rsidRDefault="0066462C" w:rsidP="0066462C">
      <w:pPr>
        <w:rPr>
          <w:rFonts w:ascii="標楷體" w:eastAsia="標楷體" w:hAnsi="標楷體"/>
          <w:lang w:eastAsia="x-none"/>
        </w:rPr>
      </w:pPr>
    </w:p>
    <w:p w14:paraId="4A1ADE58"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03D0B282"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3E25671F" wp14:editId="3BF1F245">
            <wp:extent cx="6479540" cy="1564640"/>
            <wp:effectExtent l="0" t="0" r="0" b="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156464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785CE536" w14:textId="77777777" w:rsidR="0066462C" w:rsidRPr="004E3CAB" w:rsidRDefault="0066462C" w:rsidP="0066462C">
      <w:pPr>
        <w:rPr>
          <w:rFonts w:ascii="標楷體" w:eastAsia="標楷體" w:hAnsi="標楷體"/>
          <w:lang w:eastAsia="x-none"/>
        </w:rPr>
      </w:pPr>
    </w:p>
    <w:p w14:paraId="1ED24D7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6CEB94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2AA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148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48E2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B8E2FF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A782D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53FB2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CD5E63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4EDEC41"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268D417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前置調解單獨全數受清償資料主檔(J</w:t>
            </w:r>
            <w:r w:rsidRPr="004E3CAB">
              <w:rPr>
                <w:rFonts w:ascii="標楷體" w:eastAsia="標楷體" w:hAnsi="標楷體"/>
              </w:rPr>
              <w:t>cicZ454)</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141579D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16F0713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lastRenderedPageBreak/>
              <w:t>檢查[前置調解單獨全數受清償資料主檔(JcicZ454)]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21334C34"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7FF33D8"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2474ADDA"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2B3E4981"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0F96B461"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2392B0E7"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前置調解單獨全數受清償資料主檔(J</w:t>
            </w:r>
            <w:r w:rsidRPr="004E3CAB">
              <w:rPr>
                <w:rFonts w:ascii="標楷體" w:eastAsia="標楷體" w:hAnsi="標楷體"/>
              </w:rPr>
              <w:t>cicZ454</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D994238"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44E8B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8D202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C8DC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CB963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5FBECF54" w14:textId="77777777" w:rsidR="0066462C" w:rsidRPr="004E3CAB" w:rsidRDefault="0066462C" w:rsidP="0066462C">
      <w:pPr>
        <w:rPr>
          <w:rFonts w:ascii="標楷體" w:eastAsia="標楷體" w:hAnsi="標楷體"/>
        </w:rPr>
      </w:pPr>
    </w:p>
    <w:p w14:paraId="3624B470"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032B9AE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B0E3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4D6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BF29B"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7192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2DF7340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30F59"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0AB57"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A099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5DB4C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DEE0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01B1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AC17D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C4A8" w14:textId="77777777" w:rsidR="0066462C" w:rsidRPr="004E3CAB" w:rsidRDefault="0066462C" w:rsidP="00460236">
            <w:pPr>
              <w:widowControl/>
              <w:rPr>
                <w:rFonts w:ascii="標楷體" w:eastAsia="標楷體" w:hAnsi="標楷體"/>
                <w:lang w:eastAsia="x-none"/>
              </w:rPr>
            </w:pPr>
          </w:p>
        </w:tc>
      </w:tr>
      <w:tr w:rsidR="0066462C" w:rsidRPr="004E3CAB" w14:paraId="7A875F2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94BA7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C1C4E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FAC17A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81448EB"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D3E44C0"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18E04A73"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6F94E94D"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3EC732C6"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39CE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ED68AD3"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798C341"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58CE4BE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5AC43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3258868"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EEDA3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375BE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CDB5E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7C7A0C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70C26C"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DF7D1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49F7462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D43668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C192C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27A8B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A7F591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28938BE"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52C11E"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C76B8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5B6ED"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9CA01B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4A94B7"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E380ED0"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9D35B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202D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4D40B1C"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BB07B7"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23C97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43609"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55B17CE9" w14:textId="77777777" w:rsidR="0066462C" w:rsidRPr="004E3CAB" w:rsidRDefault="0066462C" w:rsidP="0066462C">
      <w:pPr>
        <w:pStyle w:val="a"/>
        <w:numPr>
          <w:ilvl w:val="0"/>
          <w:numId w:val="0"/>
        </w:numPr>
        <w:ind w:left="2127"/>
        <w:rPr>
          <w:rFonts w:ascii="標楷體" w:hAnsi="標楷體"/>
        </w:rPr>
      </w:pPr>
    </w:p>
    <w:p w14:paraId="1511DAFA"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90A649C"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4EC2B2ED" w14:textId="77777777" w:rsidR="0066462C" w:rsidRPr="004E3CAB" w:rsidRDefault="0066462C" w:rsidP="0066462C">
      <w:pPr>
        <w:ind w:left="1418"/>
        <w:rPr>
          <w:rFonts w:ascii="標楷體" w:eastAsia="標楷體" w:hAnsi="標楷體"/>
          <w:lang w:val="x-none"/>
        </w:rPr>
      </w:pPr>
    </w:p>
    <w:p w14:paraId="1E570A69"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0C372F98"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4BE80B05" wp14:editId="1FFBA35F">
            <wp:extent cx="6479540" cy="240728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6479540" cy="2407285"/>
                    </a:xfrm>
                    <a:prstGeom prst="rect">
                      <a:avLst/>
                    </a:prstGeom>
                  </pic:spPr>
                </pic:pic>
              </a:graphicData>
            </a:graphic>
          </wp:inline>
        </w:drawing>
      </w:r>
      <w:r w:rsidRPr="004E3CAB">
        <w:rPr>
          <w:rFonts w:ascii="標楷體" w:eastAsia="標楷體" w:hAnsi="標楷體"/>
          <w:noProof/>
        </w:rPr>
        <w:t xml:space="preserve">                    </w:t>
      </w:r>
    </w:p>
    <w:p w14:paraId="3C299EB4"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23BA39F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454</w:t>
      </w:r>
    </w:p>
    <w:p w14:paraId="3A4F1CD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08112E1C"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162293C8"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454</w:t>
      </w:r>
      <w:r w:rsidRPr="004E3CAB">
        <w:rPr>
          <w:rFonts w:ascii="標楷體" w:eastAsia="標楷體" w:hAnsi="標楷體"/>
        </w:rPr>
        <w:t>)</w:t>
      </w:r>
      <w:r w:rsidRPr="004E3CAB">
        <w:rPr>
          <w:rFonts w:ascii="標楷體" w:eastAsia="標楷體" w:hAnsi="標楷體" w:hint="eastAsia"/>
        </w:rPr>
        <w:t>]</w:t>
      </w:r>
    </w:p>
    <w:p w14:paraId="478C2E8E" w14:textId="77777777" w:rsidR="0066462C" w:rsidRPr="004E3CAB" w:rsidRDefault="0066462C" w:rsidP="0066462C">
      <w:pPr>
        <w:ind w:left="1418"/>
        <w:rPr>
          <w:rFonts w:ascii="標楷體" w:eastAsia="標楷體" w:hAnsi="標楷體"/>
        </w:rPr>
      </w:pPr>
    </w:p>
    <w:p w14:paraId="67E2E1B0"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454(</w:t>
      </w:r>
      <w:proofErr w:type="spellStart"/>
      <w:r w:rsidRPr="004E3CAB">
        <w:rPr>
          <w:rFonts w:ascii="標楷體" w:eastAsia="標楷體" w:hAnsi="標楷體" w:hint="eastAsia"/>
          <w:spacing w:val="-2"/>
          <w:lang w:val="x-none"/>
        </w:rPr>
        <w:t>前置調解單獨全數受清償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45BE770D"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9108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CD57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6848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64B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13F1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4B19F20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6EA06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12FAD4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67D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F55F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368B04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2409E12"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454-V01-」</w:t>
            </w:r>
          </w:p>
        </w:tc>
        <w:tc>
          <w:tcPr>
            <w:tcW w:w="4324" w:type="dxa"/>
            <w:tcBorders>
              <w:top w:val="single" w:sz="4" w:space="0" w:color="auto"/>
              <w:left w:val="single" w:sz="4" w:space="0" w:color="auto"/>
              <w:bottom w:val="single" w:sz="4" w:space="0" w:color="auto"/>
              <w:right w:val="single" w:sz="4" w:space="0" w:color="auto"/>
            </w:tcBorders>
          </w:tcPr>
          <w:p w14:paraId="03FCC414" w14:textId="77777777" w:rsidR="0066462C" w:rsidRPr="004E3CAB" w:rsidRDefault="0066462C" w:rsidP="00460236">
            <w:pPr>
              <w:rPr>
                <w:rFonts w:ascii="標楷體" w:eastAsia="標楷體" w:hAnsi="標楷體"/>
                <w:lang w:eastAsia="zh-HK"/>
              </w:rPr>
            </w:pPr>
          </w:p>
        </w:tc>
      </w:tr>
      <w:tr w:rsidR="0066462C" w:rsidRPr="004E3CAB" w14:paraId="0AEAD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C3EE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A53E8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5BD7FE"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7A1227"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81724C7" w14:textId="77777777" w:rsidR="0066462C" w:rsidRPr="004E3CAB" w:rsidRDefault="0066462C" w:rsidP="00460236">
            <w:pPr>
              <w:rPr>
                <w:rFonts w:ascii="標楷體" w:eastAsia="標楷體" w:hAnsi="標楷體"/>
                <w:lang w:eastAsia="zh-HK"/>
              </w:rPr>
            </w:pPr>
          </w:p>
        </w:tc>
      </w:tr>
      <w:tr w:rsidR="0066462C" w:rsidRPr="004E3CAB" w14:paraId="33F9F1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99EA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BFD8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EEC4E1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CB59B"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4FA857" w14:textId="77777777" w:rsidR="0066462C" w:rsidRPr="004E3CAB" w:rsidRDefault="0066462C" w:rsidP="00460236">
            <w:pPr>
              <w:rPr>
                <w:rFonts w:ascii="標楷體" w:eastAsia="標楷體" w:hAnsi="標楷體"/>
                <w:lang w:eastAsia="zh-HK"/>
              </w:rPr>
            </w:pPr>
          </w:p>
        </w:tc>
      </w:tr>
      <w:tr w:rsidR="0066462C" w:rsidRPr="004E3CAB" w14:paraId="3C5A53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BE9B1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50BC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4C861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7BFE72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12DC98"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56A5738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44D163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4174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52DFB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5EA0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3170F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C6C9C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37DDA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093EAA4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4EF4BB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04C3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AD0A2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03FF47"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165133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9F2FAD" w14:textId="77777777" w:rsidR="0066462C" w:rsidRPr="004E3CAB" w:rsidRDefault="0066462C" w:rsidP="00460236">
            <w:pPr>
              <w:rPr>
                <w:rFonts w:ascii="標楷體" w:eastAsia="標楷體" w:hAnsi="標楷體"/>
                <w:lang w:eastAsia="zh-HK"/>
              </w:rPr>
            </w:pPr>
          </w:p>
        </w:tc>
      </w:tr>
      <w:tr w:rsidR="0066462C" w:rsidRPr="004E3CAB" w14:paraId="5F8A4C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CF5A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CE89E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8D5AB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DE7C6B"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0357EF77" w14:textId="77777777" w:rsidR="0066462C" w:rsidRPr="004E3CAB" w:rsidRDefault="0066462C" w:rsidP="00460236">
            <w:pPr>
              <w:rPr>
                <w:rFonts w:ascii="標楷體" w:eastAsia="標楷體" w:hAnsi="標楷體"/>
                <w:lang w:eastAsia="zh-HK"/>
              </w:rPr>
            </w:pPr>
          </w:p>
        </w:tc>
      </w:tr>
      <w:tr w:rsidR="0066462C" w:rsidRPr="004E3CAB" w14:paraId="35E025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57AA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6037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31D4F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C43890"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CBAD0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1361E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196B4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74D53EF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3EB5E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5E857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DDD16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B7AC3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55C81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E9F09A" w14:textId="77777777" w:rsidR="0066462C" w:rsidRPr="004E3CAB" w:rsidRDefault="0066462C" w:rsidP="00460236">
            <w:pPr>
              <w:rPr>
                <w:rFonts w:ascii="標楷體" w:eastAsia="標楷體" w:hAnsi="標楷體"/>
              </w:rPr>
            </w:pPr>
            <w:r w:rsidRPr="004E3CAB">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6EBFFA0B" w14:textId="77777777" w:rsidR="0066462C" w:rsidRPr="004E3CAB" w:rsidRDefault="0066462C" w:rsidP="00460236">
            <w:pPr>
              <w:rPr>
                <w:rFonts w:ascii="標楷體" w:eastAsia="標楷體" w:hAnsi="標楷體"/>
              </w:rPr>
            </w:pPr>
          </w:p>
        </w:tc>
      </w:tr>
      <w:tr w:rsidR="0066462C" w:rsidRPr="004E3CAB" w14:paraId="3A94B4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6D06E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6AAF47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15D9D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76C9E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D0E9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454.TranKey</w:t>
            </w:r>
          </w:p>
        </w:tc>
      </w:tr>
      <w:tr w:rsidR="0066462C" w:rsidRPr="004E3CAB" w14:paraId="6DD764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DCAA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D82E5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BD5B4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44448"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99C578C" w14:textId="77777777" w:rsidR="0066462C" w:rsidRPr="004E3CAB" w:rsidRDefault="0066462C" w:rsidP="00460236">
            <w:pPr>
              <w:rPr>
                <w:rFonts w:ascii="標楷體" w:eastAsia="標楷體" w:hAnsi="標楷體"/>
              </w:rPr>
            </w:pPr>
          </w:p>
        </w:tc>
      </w:tr>
      <w:tr w:rsidR="0066462C" w:rsidRPr="004E3CAB" w14:paraId="3920DB2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276B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25D4A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FFD929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DEE686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80951"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4.CustId</w:t>
            </w:r>
          </w:p>
          <w:p w14:paraId="20FA306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729E2D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4564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F16A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58A6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CDB0A3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41C20"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4.ApplyDate</w:t>
            </w:r>
          </w:p>
          <w:p w14:paraId="0657D54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3F45C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CF6B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2D245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B819AC" w14:textId="77777777" w:rsidR="0066462C" w:rsidRPr="004E3CAB" w:rsidRDefault="0066462C" w:rsidP="00460236">
            <w:pPr>
              <w:rPr>
                <w:rFonts w:ascii="標楷體" w:eastAsia="標楷體" w:hAnsi="標楷體"/>
              </w:rPr>
            </w:pPr>
            <w:r w:rsidRPr="004E3CAB">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CBD988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2347C" w14:textId="77777777" w:rsidR="0066462C" w:rsidRPr="004E3CAB" w:rsidRDefault="0066462C" w:rsidP="00460236">
            <w:pPr>
              <w:rPr>
                <w:rFonts w:ascii="標楷體" w:eastAsia="標楷體" w:hAnsi="標楷體"/>
              </w:rPr>
            </w:pPr>
            <w:r w:rsidRPr="004E3CAB">
              <w:rPr>
                <w:rFonts w:ascii="標楷體" w:eastAsia="標楷體" w:hAnsi="標楷體" w:hint="eastAsia"/>
              </w:rPr>
              <w:t>JcicZ454.BankId</w:t>
            </w:r>
          </w:p>
        </w:tc>
      </w:tr>
      <w:tr w:rsidR="0066462C" w:rsidRPr="004E3CAB" w14:paraId="3DDA2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7B50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5C6AE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2B6AC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ABF20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147BE" w14:textId="77777777" w:rsidR="0066462C" w:rsidRPr="004E3CAB" w:rsidRDefault="0066462C" w:rsidP="00460236">
            <w:pPr>
              <w:rPr>
                <w:rFonts w:ascii="標楷體" w:eastAsia="標楷體" w:hAnsi="標楷體"/>
              </w:rPr>
            </w:pPr>
          </w:p>
        </w:tc>
      </w:tr>
      <w:tr w:rsidR="0066462C" w:rsidRPr="004E3CAB" w14:paraId="2F56DE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6F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D2F0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620797" w14:textId="77777777" w:rsidR="0066462C" w:rsidRPr="004E3CAB" w:rsidRDefault="0066462C" w:rsidP="00460236">
            <w:pPr>
              <w:rPr>
                <w:rFonts w:ascii="標楷體" w:eastAsia="標楷體" w:hAnsi="標楷體"/>
              </w:rPr>
            </w:pPr>
            <w:r w:rsidRPr="004E3CAB">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0CA0D9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721C3" w14:textId="77777777" w:rsidR="0066462C" w:rsidRPr="004E3CAB" w:rsidRDefault="0066462C" w:rsidP="00460236">
            <w:pPr>
              <w:rPr>
                <w:rFonts w:ascii="標楷體" w:eastAsia="標楷體" w:hAnsi="標楷體"/>
              </w:rPr>
            </w:pPr>
            <w:r w:rsidRPr="004E3CAB">
              <w:rPr>
                <w:rFonts w:ascii="標楷體" w:eastAsia="標楷體" w:hAnsi="標楷體" w:hint="eastAsia"/>
              </w:rPr>
              <w:t>JcicZ454.MaxMainCode</w:t>
            </w:r>
          </w:p>
        </w:tc>
      </w:tr>
      <w:tr w:rsidR="0066462C" w:rsidRPr="004E3CAB" w14:paraId="7BC510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954D5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4C5FF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F1DC44"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B9C034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36AE2E" w14:textId="77777777" w:rsidR="0066462C" w:rsidRPr="004E3CAB" w:rsidRDefault="0066462C" w:rsidP="00460236">
            <w:pPr>
              <w:rPr>
                <w:rFonts w:ascii="標楷體" w:eastAsia="標楷體" w:hAnsi="標楷體"/>
              </w:rPr>
            </w:pPr>
            <w:r w:rsidRPr="004E3CAB">
              <w:rPr>
                <w:rFonts w:ascii="標楷體" w:eastAsia="標楷體" w:hAnsi="標楷體" w:hint="eastAsia"/>
              </w:rPr>
              <w:t>JcicZ454.PayOffResult</w:t>
            </w:r>
          </w:p>
        </w:tc>
      </w:tr>
      <w:tr w:rsidR="0066462C" w:rsidRPr="004E3CAB" w14:paraId="7A520A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3E6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08C67D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78FF8C" w14:textId="77777777" w:rsidR="0066462C" w:rsidRPr="004E3CAB" w:rsidRDefault="0066462C" w:rsidP="00460236">
            <w:pPr>
              <w:rPr>
                <w:rFonts w:ascii="標楷體" w:eastAsia="標楷體" w:hAnsi="標楷體"/>
              </w:rPr>
            </w:pPr>
            <w:r w:rsidRPr="004E3CAB">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DF0602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A6484E" w14:textId="77777777" w:rsidR="0066462C" w:rsidRPr="004E3CAB" w:rsidRDefault="0066462C" w:rsidP="00460236">
            <w:pPr>
              <w:rPr>
                <w:rFonts w:ascii="標楷體" w:eastAsia="標楷體" w:hAnsi="標楷體"/>
              </w:rPr>
            </w:pPr>
            <w:r w:rsidRPr="004E3CAB">
              <w:rPr>
                <w:rFonts w:ascii="標楷體" w:eastAsia="標楷體" w:hAnsi="標楷體" w:hint="eastAsia"/>
              </w:rPr>
              <w:t>1.JcicZ454.PayOffDate</w:t>
            </w:r>
          </w:p>
          <w:p w14:paraId="5B30CDB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49419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6E2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E1E29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461E581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268C2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A87B0" w14:textId="77777777" w:rsidR="0066462C" w:rsidRPr="004E3CAB" w:rsidRDefault="0066462C" w:rsidP="00460236">
            <w:pPr>
              <w:rPr>
                <w:rFonts w:ascii="標楷體" w:eastAsia="標楷體" w:hAnsi="標楷體"/>
              </w:rPr>
            </w:pPr>
          </w:p>
        </w:tc>
      </w:tr>
      <w:tr w:rsidR="0066462C" w:rsidRPr="004E3CAB" w14:paraId="7469D2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096633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38D4A5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C72D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33E1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6EB7C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8E45F6"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3E1EA60A" w14:textId="77777777" w:rsidR="0066462C" w:rsidRPr="004E3CAB" w:rsidRDefault="0066462C" w:rsidP="00460236">
            <w:pPr>
              <w:rPr>
                <w:rFonts w:ascii="標楷體" w:eastAsia="標楷體" w:hAnsi="標楷體"/>
                <w:lang w:eastAsia="zh-HK"/>
              </w:rPr>
            </w:pPr>
          </w:p>
        </w:tc>
      </w:tr>
      <w:tr w:rsidR="0066462C" w:rsidRPr="004E3CAB" w14:paraId="184711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D41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F0B02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A374B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C10CB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125EF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55D2EFD1"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798855C4" w14:textId="77777777" w:rsidR="0066462C" w:rsidRPr="004E3CAB" w:rsidRDefault="0066462C" w:rsidP="0066462C">
      <w:pPr>
        <w:widowControl/>
        <w:rPr>
          <w:rFonts w:ascii="標楷體" w:eastAsia="標楷體" w:hAnsi="標楷體"/>
          <w:lang w:val="x-none"/>
        </w:rPr>
      </w:pPr>
    </w:p>
    <w:p w14:paraId="7E4F2CC5" w14:textId="77777777" w:rsidR="0066462C" w:rsidRPr="004E3CAB" w:rsidRDefault="0066462C" w:rsidP="0066462C">
      <w:pPr>
        <w:widowControl/>
        <w:rPr>
          <w:rFonts w:ascii="標楷體" w:eastAsia="標楷體" w:hAnsi="標楷體"/>
          <w:lang w:val="x-none"/>
        </w:rPr>
      </w:pPr>
    </w:p>
    <w:p w14:paraId="3E758969" w14:textId="77777777" w:rsidR="0066462C" w:rsidRPr="004E3CAB" w:rsidRDefault="0066462C" w:rsidP="0066462C">
      <w:pPr>
        <w:widowControl/>
        <w:rPr>
          <w:rFonts w:ascii="標楷體" w:eastAsia="標楷體" w:hAnsi="標楷體"/>
          <w:lang w:val="x-none"/>
        </w:rPr>
      </w:pPr>
    </w:p>
    <w:p w14:paraId="71EC8786" w14:textId="19E1DC78"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256EEC48"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34 </w:t>
      </w:r>
      <w:r w:rsidRPr="004E3CAB">
        <w:rPr>
          <w:rFonts w:ascii="標楷體" w:hAnsi="標楷體" w:hint="eastAsia"/>
        </w:rPr>
        <w:t>JCIC檔案匯出作業(570)</w:t>
      </w:r>
    </w:p>
    <w:p w14:paraId="2B6B4F96"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329B72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D907A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706990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E4FA03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65092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91CBB7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DD452E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C2375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8D305B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628FEF6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受理更生款項統一收付通知資料</w:t>
            </w:r>
            <w:r w:rsidRPr="004E3CAB">
              <w:rPr>
                <w:rFonts w:ascii="標楷體" w:eastAsia="標楷體" w:hAnsi="標楷體" w:hint="eastAsia"/>
              </w:rPr>
              <w:t>(JcicZ570)]</w:t>
            </w:r>
          </w:p>
          <w:p w14:paraId="46E0817C"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7CBA821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7E48F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8C29AD4" w14:textId="77777777" w:rsidR="0066462C" w:rsidRPr="004E3CAB" w:rsidRDefault="0066462C" w:rsidP="00460236">
            <w:pPr>
              <w:rPr>
                <w:rFonts w:ascii="標楷體" w:eastAsia="標楷體" w:hAnsi="標楷體"/>
                <w:lang w:eastAsia="x-none"/>
              </w:rPr>
            </w:pPr>
          </w:p>
        </w:tc>
      </w:tr>
      <w:tr w:rsidR="0066462C" w:rsidRPr="004E3CAB" w14:paraId="25C74FC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1DACB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F777B6F" w14:textId="77777777" w:rsidR="0066462C" w:rsidRPr="004E3CAB" w:rsidRDefault="0066462C" w:rsidP="00460236">
            <w:pPr>
              <w:rPr>
                <w:rFonts w:ascii="標楷體" w:eastAsia="標楷體" w:hAnsi="標楷體"/>
                <w:lang w:eastAsia="x-none"/>
              </w:rPr>
            </w:pPr>
          </w:p>
        </w:tc>
      </w:tr>
      <w:tr w:rsidR="0066462C" w:rsidRPr="004E3CAB" w14:paraId="052D169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4D5CB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4E9B76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2ECD6AE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C7D56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6539023" w14:textId="77777777" w:rsidR="0066462C" w:rsidRPr="004E3CAB" w:rsidRDefault="0066462C" w:rsidP="00460236">
            <w:pPr>
              <w:rPr>
                <w:rFonts w:ascii="標楷體" w:eastAsia="標楷體" w:hAnsi="標楷體"/>
                <w:lang w:eastAsia="x-none"/>
              </w:rPr>
            </w:pPr>
          </w:p>
        </w:tc>
      </w:tr>
      <w:tr w:rsidR="0066462C" w:rsidRPr="004E3CAB" w14:paraId="7526ECA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89FD4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DC54CFA" w14:textId="77777777" w:rsidR="0066462C" w:rsidRPr="004E3CAB" w:rsidRDefault="0066462C" w:rsidP="00460236">
            <w:pPr>
              <w:rPr>
                <w:rFonts w:ascii="標楷體" w:eastAsia="標楷體" w:hAnsi="標楷體"/>
                <w:lang w:eastAsia="x-none"/>
              </w:rPr>
            </w:pPr>
          </w:p>
        </w:tc>
      </w:tr>
    </w:tbl>
    <w:p w14:paraId="7151E110" w14:textId="77777777" w:rsidR="0066462C" w:rsidRPr="004E3CAB" w:rsidRDefault="0066462C" w:rsidP="0066462C">
      <w:pPr>
        <w:pStyle w:val="a"/>
        <w:numPr>
          <w:ilvl w:val="0"/>
          <w:numId w:val="0"/>
        </w:numPr>
        <w:ind w:left="1220"/>
        <w:rPr>
          <w:rFonts w:ascii="標楷體" w:hAnsi="標楷體"/>
        </w:rPr>
      </w:pPr>
    </w:p>
    <w:p w14:paraId="6D3422B6" w14:textId="18389703"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5B8ADD9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24A2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3376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113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2677DFC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9636BA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625CD4A"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w:t>
            </w:r>
          </w:p>
        </w:tc>
        <w:tc>
          <w:tcPr>
            <w:tcW w:w="4777" w:type="dxa"/>
            <w:tcBorders>
              <w:top w:val="single" w:sz="4" w:space="0" w:color="auto"/>
              <w:left w:val="single" w:sz="4" w:space="0" w:color="auto"/>
              <w:bottom w:val="single" w:sz="4" w:space="0" w:color="auto"/>
              <w:right w:val="single" w:sz="4" w:space="0" w:color="auto"/>
            </w:tcBorders>
            <w:hideMark/>
          </w:tcPr>
          <w:p w14:paraId="2341982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受理更生款項統一收付通知資料</w:t>
            </w:r>
            <w:r w:rsidRPr="004E3CAB">
              <w:rPr>
                <w:rFonts w:ascii="標楷體" w:eastAsia="標楷體" w:hAnsi="標楷體" w:hint="eastAsia"/>
              </w:rPr>
              <w:t>主檔</w:t>
            </w:r>
          </w:p>
        </w:tc>
      </w:tr>
      <w:tr w:rsidR="0066462C" w:rsidRPr="004E3CAB" w14:paraId="3D9792A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D078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BA07BD1"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0</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6BAF6B7" w14:textId="77777777" w:rsidR="0066462C" w:rsidRPr="004E3CAB" w:rsidRDefault="0066462C" w:rsidP="00460236">
            <w:pPr>
              <w:rPr>
                <w:rFonts w:ascii="標楷體" w:eastAsia="標楷體" w:hAnsi="標楷體"/>
              </w:rPr>
            </w:pPr>
            <w:r w:rsidRPr="004E3CAB">
              <w:rPr>
                <w:rFonts w:ascii="標楷體" w:eastAsia="標楷體" w:hAnsi="標楷體" w:hint="eastAsia"/>
              </w:rPr>
              <w:t>受理更生款項統一收付通知資料歷程檔</w:t>
            </w:r>
          </w:p>
        </w:tc>
      </w:tr>
      <w:tr w:rsidR="0066462C" w:rsidRPr="004E3CAB" w14:paraId="333AC8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AE14D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0797D10"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FBF916D"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712808E3" w14:textId="77777777" w:rsidR="0066462C" w:rsidRPr="004E3CAB" w:rsidRDefault="0066462C" w:rsidP="0066462C">
      <w:pPr>
        <w:rPr>
          <w:rFonts w:ascii="標楷體" w:eastAsia="標楷體" w:hAnsi="標楷體"/>
          <w:lang w:eastAsia="x-none"/>
        </w:rPr>
      </w:pPr>
    </w:p>
    <w:p w14:paraId="27E9E002"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524363CC"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386983D6" wp14:editId="42F377DE">
            <wp:extent cx="6479540" cy="1576070"/>
            <wp:effectExtent l="0" t="0" r="0" b="508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7607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7E58765A" w14:textId="77777777" w:rsidR="0066462C" w:rsidRPr="004E3CAB" w:rsidRDefault="0066462C" w:rsidP="0066462C">
      <w:pPr>
        <w:rPr>
          <w:rFonts w:ascii="標楷體" w:eastAsia="標楷體" w:hAnsi="標楷體"/>
          <w:lang w:eastAsia="x-none"/>
        </w:rPr>
      </w:pPr>
    </w:p>
    <w:p w14:paraId="22C15475"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74C604F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1C66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606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D2A8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63A9F4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B8615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7B7E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BAD24F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6C70C324"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3CFB35F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受理更生款項統一收付通知資料主檔(J</w:t>
            </w:r>
            <w:r w:rsidRPr="004E3CAB">
              <w:rPr>
                <w:rFonts w:ascii="標楷體" w:eastAsia="標楷體" w:hAnsi="標楷體"/>
              </w:rPr>
              <w:t>cicZ570)</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0C52F2C5" w14:textId="77777777" w:rsidR="0066462C" w:rsidRPr="004E3CAB" w:rsidRDefault="0066462C" w:rsidP="00460236">
            <w:pPr>
              <w:rPr>
                <w:rFonts w:ascii="標楷體" w:eastAsia="標楷體" w:hAnsi="標楷體"/>
              </w:rPr>
            </w:pPr>
            <w:r w:rsidRPr="004E3CAB">
              <w:rPr>
                <w:rFonts w:ascii="標楷體" w:eastAsia="標楷體" w:hAnsi="標楷體" w:hint="eastAsia"/>
              </w:rPr>
              <w:lastRenderedPageBreak/>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65382A75"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受理更生款項統一收付通知資料主檔(JcicZ570)]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36C1C1DE"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23722B0"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583A86E3"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5855A135"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681659EC"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3C84B39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受理更生款項統一收付通知資料主檔(J</w:t>
            </w:r>
            <w:r w:rsidRPr="004E3CAB">
              <w:rPr>
                <w:rFonts w:ascii="標楷體" w:eastAsia="標楷體" w:hAnsi="標楷體"/>
              </w:rPr>
              <w:t>cicZ570</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9EB51B2"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096432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A0F0C1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086F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6375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6DBF065F" w14:textId="77777777" w:rsidR="0066462C" w:rsidRPr="004E3CAB" w:rsidRDefault="0066462C" w:rsidP="0066462C">
      <w:pPr>
        <w:rPr>
          <w:rFonts w:ascii="標楷體" w:eastAsia="標楷體" w:hAnsi="標楷體"/>
        </w:rPr>
      </w:pPr>
    </w:p>
    <w:p w14:paraId="54644B3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7AEE429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7768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B975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A1DE6"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0A085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508D720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ED25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706FB"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37C5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5CF1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5F1F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0069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FAA13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8395D" w14:textId="77777777" w:rsidR="0066462C" w:rsidRPr="004E3CAB" w:rsidRDefault="0066462C" w:rsidP="00460236">
            <w:pPr>
              <w:widowControl/>
              <w:rPr>
                <w:rFonts w:ascii="標楷體" w:eastAsia="標楷體" w:hAnsi="標楷體"/>
                <w:lang w:eastAsia="x-none"/>
              </w:rPr>
            </w:pPr>
          </w:p>
        </w:tc>
      </w:tr>
      <w:tr w:rsidR="0066462C" w:rsidRPr="004E3CAB" w14:paraId="657AC3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5CA78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6939ADE"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7A912A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C3DB956"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6FBC6DA"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4084BED"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4D557573"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62879903"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705F8F0"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B2BB16F"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42A32D"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3FDAEBC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1AACA4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1F229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57FE7E8"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F0875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4844D6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9B1302"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35075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67B015"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619CCD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C94C69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93E574"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ED64F01"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EA1DE9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2E50FC3"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9A7BA3"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986073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5CF8B24"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AEA39C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D3B84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35279A1"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E10E189"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8A952F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E15E18"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E3A2A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9E48629"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BBF63"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26B6F756" w14:textId="77777777" w:rsidR="0066462C" w:rsidRPr="004E3CAB" w:rsidRDefault="0066462C" w:rsidP="0066462C">
      <w:pPr>
        <w:pStyle w:val="a"/>
        <w:numPr>
          <w:ilvl w:val="0"/>
          <w:numId w:val="0"/>
        </w:numPr>
        <w:ind w:left="2127"/>
        <w:rPr>
          <w:rFonts w:ascii="標楷體" w:hAnsi="標楷體"/>
        </w:rPr>
      </w:pPr>
    </w:p>
    <w:p w14:paraId="543B5DA1"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0483DCF5"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51C052F5" w14:textId="77777777" w:rsidR="0066462C" w:rsidRPr="004E3CAB" w:rsidRDefault="0066462C" w:rsidP="0066462C">
      <w:pPr>
        <w:ind w:left="1418"/>
        <w:rPr>
          <w:rFonts w:ascii="標楷體" w:eastAsia="標楷體" w:hAnsi="標楷體"/>
          <w:lang w:val="x-none"/>
        </w:rPr>
      </w:pPr>
    </w:p>
    <w:p w14:paraId="5A3B646F"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388D197"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114A694D" wp14:editId="6EB666CB">
            <wp:extent cx="6479540" cy="2364105"/>
            <wp:effectExtent l="0" t="0" r="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2364105"/>
                    </a:xfrm>
                    <a:prstGeom prst="rect">
                      <a:avLst/>
                    </a:prstGeom>
                  </pic:spPr>
                </pic:pic>
              </a:graphicData>
            </a:graphic>
          </wp:inline>
        </w:drawing>
      </w:r>
      <w:r w:rsidRPr="004E3CAB">
        <w:rPr>
          <w:rFonts w:ascii="標楷體" w:eastAsia="標楷體" w:hAnsi="標楷體"/>
          <w:noProof/>
        </w:rPr>
        <w:t xml:space="preserve">                     </w:t>
      </w:r>
    </w:p>
    <w:p w14:paraId="22DD4A79"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E7EDBC6"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0</w:t>
      </w:r>
    </w:p>
    <w:p w14:paraId="03C21047"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46F722FF"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12067B1D"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0</w:t>
      </w:r>
      <w:r w:rsidRPr="004E3CAB">
        <w:rPr>
          <w:rFonts w:ascii="標楷體" w:eastAsia="標楷體" w:hAnsi="標楷體"/>
        </w:rPr>
        <w:t>)</w:t>
      </w:r>
      <w:r w:rsidRPr="004E3CAB">
        <w:rPr>
          <w:rFonts w:ascii="標楷體" w:eastAsia="標楷體" w:hAnsi="標楷體" w:hint="eastAsia"/>
        </w:rPr>
        <w:t>]</w:t>
      </w:r>
    </w:p>
    <w:p w14:paraId="1DADBF49" w14:textId="77777777" w:rsidR="0066462C" w:rsidRPr="004E3CAB" w:rsidRDefault="0066462C" w:rsidP="0066462C">
      <w:pPr>
        <w:ind w:left="1418"/>
        <w:rPr>
          <w:rFonts w:ascii="標楷體" w:eastAsia="標楷體" w:hAnsi="標楷體"/>
        </w:rPr>
      </w:pPr>
    </w:p>
    <w:p w14:paraId="2D900C64"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0(</w:t>
      </w:r>
      <w:proofErr w:type="spellStart"/>
      <w:r w:rsidRPr="004E3CAB">
        <w:rPr>
          <w:rFonts w:ascii="標楷體" w:eastAsia="標楷體" w:hAnsi="標楷體" w:hint="eastAsia"/>
          <w:spacing w:val="-2"/>
          <w:lang w:val="x-none"/>
        </w:rPr>
        <w:t>受理更生款項統一收付通知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8E3F24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82D0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3163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8252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7307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A845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454DF4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BD213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620F11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FA9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A361E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9461BF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1AAB9E1"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570-V01-」</w:t>
            </w:r>
          </w:p>
        </w:tc>
        <w:tc>
          <w:tcPr>
            <w:tcW w:w="4324" w:type="dxa"/>
            <w:tcBorders>
              <w:top w:val="single" w:sz="4" w:space="0" w:color="auto"/>
              <w:left w:val="single" w:sz="4" w:space="0" w:color="auto"/>
              <w:bottom w:val="single" w:sz="4" w:space="0" w:color="auto"/>
              <w:right w:val="single" w:sz="4" w:space="0" w:color="auto"/>
            </w:tcBorders>
          </w:tcPr>
          <w:p w14:paraId="2DA9B199" w14:textId="77777777" w:rsidR="0066462C" w:rsidRPr="004E3CAB" w:rsidRDefault="0066462C" w:rsidP="00460236">
            <w:pPr>
              <w:rPr>
                <w:rFonts w:ascii="標楷體" w:eastAsia="標楷體" w:hAnsi="標楷體"/>
                <w:lang w:eastAsia="zh-HK"/>
              </w:rPr>
            </w:pPr>
          </w:p>
        </w:tc>
      </w:tr>
      <w:tr w:rsidR="0066462C" w:rsidRPr="004E3CAB" w14:paraId="6205C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4E9B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E2603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696A34"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E1C4E38"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F1819B" w14:textId="77777777" w:rsidR="0066462C" w:rsidRPr="004E3CAB" w:rsidRDefault="0066462C" w:rsidP="00460236">
            <w:pPr>
              <w:rPr>
                <w:rFonts w:ascii="標楷體" w:eastAsia="標楷體" w:hAnsi="標楷體"/>
                <w:lang w:eastAsia="zh-HK"/>
              </w:rPr>
            </w:pPr>
          </w:p>
        </w:tc>
      </w:tr>
      <w:tr w:rsidR="0066462C" w:rsidRPr="004E3CAB" w14:paraId="09858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C303E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7926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FBC8E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5D7B9"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219609" w14:textId="77777777" w:rsidR="0066462C" w:rsidRPr="004E3CAB" w:rsidRDefault="0066462C" w:rsidP="00460236">
            <w:pPr>
              <w:rPr>
                <w:rFonts w:ascii="標楷體" w:eastAsia="標楷體" w:hAnsi="標楷體"/>
                <w:lang w:eastAsia="zh-HK"/>
              </w:rPr>
            </w:pPr>
          </w:p>
        </w:tc>
      </w:tr>
      <w:tr w:rsidR="0066462C" w:rsidRPr="004E3CAB" w14:paraId="4A8AD0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917E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A898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1FC98B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7AB2A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500F8"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2EA30270"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3EA13C1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34AC98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5C33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CEDA7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9EE32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0E7C978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CBE9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35B9D1A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1B264D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6D20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95AE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644064"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072010"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65B039" w14:textId="77777777" w:rsidR="0066462C" w:rsidRPr="004E3CAB" w:rsidRDefault="0066462C" w:rsidP="00460236">
            <w:pPr>
              <w:rPr>
                <w:rFonts w:ascii="標楷體" w:eastAsia="標楷體" w:hAnsi="標楷體"/>
                <w:lang w:eastAsia="zh-HK"/>
              </w:rPr>
            </w:pPr>
          </w:p>
        </w:tc>
      </w:tr>
      <w:tr w:rsidR="0066462C" w:rsidRPr="004E3CAB" w14:paraId="560D7A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C9D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D7C1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C278E7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49136D6"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71F16DC8" w14:textId="77777777" w:rsidR="0066462C" w:rsidRPr="004E3CAB" w:rsidRDefault="0066462C" w:rsidP="00460236">
            <w:pPr>
              <w:rPr>
                <w:rFonts w:ascii="標楷體" w:eastAsia="標楷體" w:hAnsi="標楷體"/>
                <w:lang w:eastAsia="zh-HK"/>
              </w:rPr>
            </w:pPr>
          </w:p>
        </w:tc>
      </w:tr>
      <w:tr w:rsidR="0066462C" w:rsidRPr="004E3CAB" w14:paraId="64641A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2C1E8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9AF8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D2EE0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6119DC"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A29E5D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546C52F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48BC4A"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625CA8A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B8107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2070A6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EFF7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A2D5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77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EEB3430" w14:textId="77777777" w:rsidR="0066462C" w:rsidRPr="004E3CAB" w:rsidRDefault="0066462C" w:rsidP="00460236">
            <w:pPr>
              <w:rPr>
                <w:rFonts w:ascii="標楷體" w:eastAsia="標楷體" w:hAnsi="標楷體"/>
              </w:rPr>
            </w:pPr>
            <w:r w:rsidRPr="004E3CAB">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403DDDBE" w14:textId="77777777" w:rsidR="0066462C" w:rsidRPr="004E3CAB" w:rsidRDefault="0066462C" w:rsidP="00460236">
            <w:pPr>
              <w:rPr>
                <w:rFonts w:ascii="標楷體" w:eastAsia="標楷體" w:hAnsi="標楷體"/>
              </w:rPr>
            </w:pPr>
          </w:p>
        </w:tc>
      </w:tr>
      <w:tr w:rsidR="0066462C" w:rsidRPr="004E3CAB" w14:paraId="257A1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90C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0216108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3855C5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3375A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34890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570.TranKey</w:t>
            </w:r>
          </w:p>
        </w:tc>
      </w:tr>
      <w:tr w:rsidR="0066462C" w:rsidRPr="004E3CAB" w14:paraId="0984B4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1817D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C5699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45BE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BB5A5A7"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A0AFCB" w14:textId="77777777" w:rsidR="0066462C" w:rsidRPr="004E3CAB" w:rsidRDefault="0066462C" w:rsidP="00460236">
            <w:pPr>
              <w:rPr>
                <w:rFonts w:ascii="標楷體" w:eastAsia="標楷體" w:hAnsi="標楷體"/>
              </w:rPr>
            </w:pPr>
          </w:p>
        </w:tc>
      </w:tr>
      <w:tr w:rsidR="0066462C" w:rsidRPr="004E3CAB" w14:paraId="26DA46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E32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0FFE7E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7013C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AB3C67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1586F"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0.CustId</w:t>
            </w:r>
          </w:p>
          <w:p w14:paraId="733A83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E9DD3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C263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680A4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5E9A43"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450C1B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24B7B0"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0.ApplyDate</w:t>
            </w:r>
          </w:p>
          <w:p w14:paraId="20A7C0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CA6E3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A00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2AC2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826893" w14:textId="77777777" w:rsidR="0066462C" w:rsidRPr="004E3CAB" w:rsidRDefault="0066462C" w:rsidP="00460236">
            <w:pPr>
              <w:rPr>
                <w:rFonts w:ascii="標楷體" w:eastAsia="標楷體" w:hAnsi="標楷體"/>
              </w:rPr>
            </w:pPr>
            <w:r w:rsidRPr="004E3CAB">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2FF2892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85388D"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0.AdjudicateDate</w:t>
            </w:r>
          </w:p>
          <w:p w14:paraId="3FD72B5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2C7C0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605A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0784F7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28CAD3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39DD166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152F1"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0.BankCount</w:t>
            </w:r>
          </w:p>
          <w:p w14:paraId="3AC7EC79"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55FCD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BCF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8B1AE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94CAE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7B39648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249A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w:t>
            </w:r>
          </w:p>
        </w:tc>
      </w:tr>
      <w:tr w:rsidR="0066462C" w:rsidRPr="004E3CAB" w14:paraId="4D3159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6903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BE07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28ACB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1677B8F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06BB9"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w:t>
            </w:r>
          </w:p>
        </w:tc>
      </w:tr>
      <w:tr w:rsidR="0066462C" w:rsidRPr="004E3CAB" w14:paraId="0D1988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3C72B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F0974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C272F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66C27E9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F84E1"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3</w:t>
            </w:r>
          </w:p>
        </w:tc>
      </w:tr>
      <w:tr w:rsidR="0066462C" w:rsidRPr="004E3CAB" w14:paraId="3C101A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9C2B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D2FA7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3D4FC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32B66A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0E062F"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4</w:t>
            </w:r>
          </w:p>
        </w:tc>
      </w:tr>
      <w:tr w:rsidR="0066462C" w:rsidRPr="004E3CAB" w14:paraId="40375F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C3976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A93EC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E529D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4D84003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0829C5"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5</w:t>
            </w:r>
          </w:p>
        </w:tc>
      </w:tr>
      <w:tr w:rsidR="0066462C" w:rsidRPr="004E3CAB" w14:paraId="3A7FEE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42C1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8FD6E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D857B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44ECE8A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A6510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6</w:t>
            </w:r>
          </w:p>
        </w:tc>
      </w:tr>
      <w:tr w:rsidR="0066462C" w:rsidRPr="004E3CAB" w14:paraId="5C320D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FE1B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7D13D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6ED17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A6651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AB081"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7</w:t>
            </w:r>
          </w:p>
        </w:tc>
      </w:tr>
      <w:tr w:rsidR="0066462C" w:rsidRPr="004E3CAB" w14:paraId="3489A4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3B8E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2E269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F066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B984CC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6752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8</w:t>
            </w:r>
          </w:p>
        </w:tc>
      </w:tr>
      <w:tr w:rsidR="0066462C" w:rsidRPr="004E3CAB" w14:paraId="51438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70E1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8957E2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147D3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6F14C74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CD066"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9</w:t>
            </w:r>
          </w:p>
        </w:tc>
      </w:tr>
      <w:tr w:rsidR="0066462C" w:rsidRPr="004E3CAB" w14:paraId="38E84E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8A0E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6499A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3BBE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700B7CA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BB062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0</w:t>
            </w:r>
          </w:p>
        </w:tc>
      </w:tr>
      <w:tr w:rsidR="0066462C" w:rsidRPr="004E3CAB" w14:paraId="50D46B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0C0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4A3C77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29561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ED95D7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E4852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1</w:t>
            </w:r>
          </w:p>
        </w:tc>
      </w:tr>
      <w:tr w:rsidR="0066462C" w:rsidRPr="004E3CAB" w14:paraId="2AC7C4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87A6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1BBAC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C5A1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23CFE91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2CFBE0"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2</w:t>
            </w:r>
          </w:p>
        </w:tc>
      </w:tr>
      <w:tr w:rsidR="0066462C" w:rsidRPr="004E3CAB" w14:paraId="31A9DE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C09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BE49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1EF86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w:t>
            </w:r>
            <w:r w:rsidRPr="004E3CAB">
              <w:rPr>
                <w:rFonts w:ascii="標楷體" w:eastAsia="標楷體" w:hAnsi="標楷體" w:hint="eastAsia"/>
              </w:rPr>
              <w:lastRenderedPageBreak/>
              <w:t>構代號13</w:t>
            </w:r>
          </w:p>
        </w:tc>
        <w:tc>
          <w:tcPr>
            <w:tcW w:w="3336" w:type="dxa"/>
            <w:tcBorders>
              <w:top w:val="single" w:sz="4" w:space="0" w:color="auto"/>
              <w:left w:val="single" w:sz="4" w:space="0" w:color="auto"/>
              <w:bottom w:val="single" w:sz="4" w:space="0" w:color="auto"/>
              <w:right w:val="single" w:sz="4" w:space="0" w:color="auto"/>
            </w:tcBorders>
          </w:tcPr>
          <w:p w14:paraId="6D2D4C9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E0BC6F"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3</w:t>
            </w:r>
          </w:p>
        </w:tc>
      </w:tr>
      <w:tr w:rsidR="0066462C" w:rsidRPr="004E3CAB" w14:paraId="0640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C39EB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7AD07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001A5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32FEF46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F34F8F"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4</w:t>
            </w:r>
          </w:p>
        </w:tc>
      </w:tr>
      <w:tr w:rsidR="0066462C" w:rsidRPr="004E3CAB" w14:paraId="4637C2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D740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DCE37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3A277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410998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364D14"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5</w:t>
            </w:r>
          </w:p>
        </w:tc>
      </w:tr>
      <w:tr w:rsidR="0066462C" w:rsidRPr="004E3CAB" w14:paraId="7E659D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6E1F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2888A77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8E349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73833D1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BB82F"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6</w:t>
            </w:r>
          </w:p>
        </w:tc>
      </w:tr>
      <w:tr w:rsidR="0066462C" w:rsidRPr="004E3CAB" w14:paraId="432AA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50254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CB214B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D2869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5582AA2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726DD"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7</w:t>
            </w:r>
          </w:p>
        </w:tc>
      </w:tr>
      <w:tr w:rsidR="0066462C" w:rsidRPr="004E3CAB" w14:paraId="2E2DAF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5675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AE4E3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FDF82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0F24AC8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FBAD22"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8</w:t>
            </w:r>
          </w:p>
        </w:tc>
      </w:tr>
      <w:tr w:rsidR="0066462C" w:rsidRPr="004E3CAB" w14:paraId="396155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019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DEFBC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1DAF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1ADB95F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4C89E"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19</w:t>
            </w:r>
          </w:p>
        </w:tc>
      </w:tr>
      <w:tr w:rsidR="0066462C" w:rsidRPr="004E3CAB" w14:paraId="0EEE4A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26666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6A32723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53FC0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2CF74DF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5C409"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0</w:t>
            </w:r>
          </w:p>
        </w:tc>
      </w:tr>
      <w:tr w:rsidR="0066462C" w:rsidRPr="004E3CAB" w14:paraId="76D24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AF40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C3B958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E3C1E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7092390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A34672"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1</w:t>
            </w:r>
          </w:p>
        </w:tc>
      </w:tr>
      <w:tr w:rsidR="0066462C" w:rsidRPr="004E3CAB" w14:paraId="27C288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4DFAF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6A0E7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89F5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265D48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705B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2</w:t>
            </w:r>
          </w:p>
        </w:tc>
      </w:tr>
      <w:tr w:rsidR="0066462C" w:rsidRPr="004E3CAB" w14:paraId="0D5609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0A0C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58714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1B2EB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FDD0E2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5EEC5"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3</w:t>
            </w:r>
          </w:p>
        </w:tc>
      </w:tr>
      <w:tr w:rsidR="0066462C" w:rsidRPr="004E3CAB" w14:paraId="11208B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BC4E5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B1531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1203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392EC0C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A7101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4</w:t>
            </w:r>
          </w:p>
        </w:tc>
      </w:tr>
      <w:tr w:rsidR="0066462C" w:rsidRPr="004E3CAB" w14:paraId="74EF7D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396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B2B63E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A4FFD2"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6F6DFC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38985"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5</w:t>
            </w:r>
          </w:p>
        </w:tc>
      </w:tr>
      <w:tr w:rsidR="0066462C" w:rsidRPr="004E3CAB" w14:paraId="5CDCC9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F837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2822F1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998417"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F6D465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30453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6</w:t>
            </w:r>
          </w:p>
        </w:tc>
      </w:tr>
      <w:tr w:rsidR="0066462C" w:rsidRPr="004E3CAB" w14:paraId="0D0DEF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1E3D3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2C1ED1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62899F"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204679C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B4334"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7</w:t>
            </w:r>
          </w:p>
        </w:tc>
      </w:tr>
      <w:tr w:rsidR="0066462C" w:rsidRPr="004E3CAB" w14:paraId="4B6AF3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A1DC1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5E8497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C23C98"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799B681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5F2A8"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8</w:t>
            </w:r>
          </w:p>
        </w:tc>
      </w:tr>
      <w:tr w:rsidR="0066462C" w:rsidRPr="004E3CAB" w14:paraId="0012C4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A678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4D01DA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2BB011"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360E548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D2BB6"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29</w:t>
            </w:r>
          </w:p>
        </w:tc>
      </w:tr>
      <w:tr w:rsidR="0066462C" w:rsidRPr="004E3CAB" w14:paraId="5D519E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FDC59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2493509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75A4A"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5D9FB3E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C4A743" w14:textId="77777777" w:rsidR="0066462C" w:rsidRPr="004E3CAB" w:rsidRDefault="0066462C" w:rsidP="00460236">
            <w:pPr>
              <w:rPr>
                <w:rFonts w:ascii="標楷體" w:eastAsia="標楷體" w:hAnsi="標楷體"/>
              </w:rPr>
            </w:pPr>
            <w:r w:rsidRPr="004E3CAB">
              <w:rPr>
                <w:rFonts w:ascii="標楷體" w:eastAsia="標楷體" w:hAnsi="標楷體" w:hint="eastAsia"/>
              </w:rPr>
              <w:t>JcicZ570.Bank30</w:t>
            </w:r>
          </w:p>
        </w:tc>
      </w:tr>
      <w:tr w:rsidR="0066462C" w:rsidRPr="004E3CAB" w14:paraId="4526C2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2AAFA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43A13E3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1BDD4FD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4D1FB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54CF8" w14:textId="77777777" w:rsidR="0066462C" w:rsidRPr="004E3CAB" w:rsidRDefault="0066462C" w:rsidP="00460236">
            <w:pPr>
              <w:rPr>
                <w:rFonts w:ascii="標楷體" w:eastAsia="標楷體" w:hAnsi="標楷體"/>
              </w:rPr>
            </w:pPr>
          </w:p>
        </w:tc>
      </w:tr>
      <w:tr w:rsidR="0066462C" w:rsidRPr="004E3CAB" w14:paraId="385942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FF89E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lastRenderedPageBreak/>
              <w:t>表尾</w:t>
            </w:r>
          </w:p>
        </w:tc>
      </w:tr>
      <w:tr w:rsidR="0066462C" w:rsidRPr="004E3CAB" w14:paraId="6BBAC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4A80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C3F9EA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FB6D8E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4AC7E46"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6875012B" w14:textId="77777777" w:rsidR="0066462C" w:rsidRPr="004E3CAB" w:rsidRDefault="0066462C" w:rsidP="00460236">
            <w:pPr>
              <w:rPr>
                <w:rFonts w:ascii="標楷體" w:eastAsia="標楷體" w:hAnsi="標楷體"/>
                <w:lang w:eastAsia="zh-HK"/>
              </w:rPr>
            </w:pPr>
          </w:p>
        </w:tc>
      </w:tr>
      <w:tr w:rsidR="0066462C" w:rsidRPr="004E3CAB" w14:paraId="5FBA2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BA5C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6A3A0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4423B7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BF06B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D845B"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5BAB8FD7"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02FCD44F" w14:textId="77777777" w:rsidR="0066462C" w:rsidRPr="004E3CAB" w:rsidRDefault="0066462C" w:rsidP="0066462C">
      <w:pPr>
        <w:widowControl/>
        <w:rPr>
          <w:rFonts w:ascii="標楷體" w:eastAsia="標楷體" w:hAnsi="標楷體"/>
          <w:lang w:val="x-none"/>
        </w:rPr>
      </w:pPr>
    </w:p>
    <w:p w14:paraId="08D39B99" w14:textId="5E47FC6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3739DE12"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35 </w:t>
      </w:r>
      <w:r w:rsidRPr="004E3CAB">
        <w:rPr>
          <w:rFonts w:ascii="標楷體" w:hAnsi="標楷體" w:hint="eastAsia"/>
        </w:rPr>
        <w:t>JCIC檔案匯出作業(571)</w:t>
      </w:r>
    </w:p>
    <w:p w14:paraId="42091BD3"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00EFB27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7D4BD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BD336F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58A6E0B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E3CD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F9029F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A343F0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07FAB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E2917D6"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9846E25"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款項統一收付回報債權資料</w:t>
            </w:r>
            <w:r w:rsidRPr="004E3CAB">
              <w:rPr>
                <w:rFonts w:ascii="標楷體" w:eastAsia="標楷體" w:hAnsi="標楷體" w:hint="eastAsia"/>
              </w:rPr>
              <w:t>(JcicZ571)]</w:t>
            </w:r>
          </w:p>
          <w:p w14:paraId="28824F98"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68778EE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1D97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1E06461" w14:textId="77777777" w:rsidR="0066462C" w:rsidRPr="004E3CAB" w:rsidRDefault="0066462C" w:rsidP="00460236">
            <w:pPr>
              <w:rPr>
                <w:rFonts w:ascii="標楷體" w:eastAsia="標楷體" w:hAnsi="標楷體"/>
                <w:lang w:eastAsia="x-none"/>
              </w:rPr>
            </w:pPr>
          </w:p>
        </w:tc>
      </w:tr>
      <w:tr w:rsidR="0066462C" w:rsidRPr="004E3CAB" w14:paraId="553F824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B2914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67B5A2E" w14:textId="77777777" w:rsidR="0066462C" w:rsidRPr="004E3CAB" w:rsidRDefault="0066462C" w:rsidP="00460236">
            <w:pPr>
              <w:rPr>
                <w:rFonts w:ascii="標楷體" w:eastAsia="標楷體" w:hAnsi="標楷體"/>
                <w:lang w:eastAsia="x-none"/>
              </w:rPr>
            </w:pPr>
          </w:p>
        </w:tc>
      </w:tr>
      <w:tr w:rsidR="0066462C" w:rsidRPr="004E3CAB" w14:paraId="7E35D6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76E44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C1F0CAA"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693779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6F5AE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4FE3066" w14:textId="77777777" w:rsidR="0066462C" w:rsidRPr="004E3CAB" w:rsidRDefault="0066462C" w:rsidP="00460236">
            <w:pPr>
              <w:rPr>
                <w:rFonts w:ascii="標楷體" w:eastAsia="標楷體" w:hAnsi="標楷體"/>
                <w:lang w:eastAsia="x-none"/>
              </w:rPr>
            </w:pPr>
          </w:p>
        </w:tc>
      </w:tr>
      <w:tr w:rsidR="0066462C" w:rsidRPr="004E3CAB" w14:paraId="300EF84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60DBF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8E26379" w14:textId="77777777" w:rsidR="0066462C" w:rsidRPr="004E3CAB" w:rsidRDefault="0066462C" w:rsidP="00460236">
            <w:pPr>
              <w:rPr>
                <w:rFonts w:ascii="標楷體" w:eastAsia="標楷體" w:hAnsi="標楷體"/>
                <w:lang w:eastAsia="x-none"/>
              </w:rPr>
            </w:pPr>
          </w:p>
        </w:tc>
      </w:tr>
    </w:tbl>
    <w:p w14:paraId="49572457" w14:textId="77777777" w:rsidR="0066462C" w:rsidRPr="004E3CAB" w:rsidRDefault="0066462C" w:rsidP="0066462C">
      <w:pPr>
        <w:pStyle w:val="a"/>
        <w:numPr>
          <w:ilvl w:val="0"/>
          <w:numId w:val="0"/>
        </w:numPr>
        <w:ind w:left="1220"/>
        <w:rPr>
          <w:rFonts w:ascii="標楷體" w:hAnsi="標楷體"/>
        </w:rPr>
      </w:pPr>
    </w:p>
    <w:p w14:paraId="2F19FD11" w14:textId="56CA711B"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4F75497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0E386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6052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1A00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E00E5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18F5B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3B71DF6" w14:textId="77777777" w:rsidR="0066462C" w:rsidRPr="004E3CAB" w:rsidRDefault="0066462C" w:rsidP="00460236">
            <w:pPr>
              <w:rPr>
                <w:rFonts w:ascii="標楷體" w:eastAsia="標楷體" w:hAnsi="標楷體"/>
              </w:rPr>
            </w:pPr>
            <w:r w:rsidRPr="004E3CAB">
              <w:rPr>
                <w:rFonts w:ascii="標楷體" w:eastAsia="標楷體" w:hAnsi="標楷體" w:hint="eastAsia"/>
              </w:rPr>
              <w:t>JcicZ571</w:t>
            </w:r>
          </w:p>
        </w:tc>
        <w:tc>
          <w:tcPr>
            <w:tcW w:w="4777" w:type="dxa"/>
            <w:tcBorders>
              <w:top w:val="single" w:sz="4" w:space="0" w:color="auto"/>
              <w:left w:val="single" w:sz="4" w:space="0" w:color="auto"/>
              <w:bottom w:val="single" w:sz="4" w:space="0" w:color="auto"/>
              <w:right w:val="single" w:sz="4" w:space="0" w:color="auto"/>
            </w:tcBorders>
            <w:hideMark/>
          </w:tcPr>
          <w:p w14:paraId="330550FE"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更生款項統一收付回報債權資料</w:t>
            </w:r>
            <w:r w:rsidRPr="004E3CAB">
              <w:rPr>
                <w:rFonts w:ascii="標楷體" w:eastAsia="標楷體" w:hAnsi="標楷體" w:hint="eastAsia"/>
              </w:rPr>
              <w:t>主檔</w:t>
            </w:r>
          </w:p>
        </w:tc>
      </w:tr>
      <w:tr w:rsidR="0066462C" w:rsidRPr="004E3CAB" w14:paraId="5526470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82BEF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E61221"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1</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525F7E" w14:textId="77777777" w:rsidR="0066462C" w:rsidRPr="004E3CAB" w:rsidRDefault="0066462C" w:rsidP="00460236">
            <w:pPr>
              <w:rPr>
                <w:rFonts w:ascii="標楷體" w:eastAsia="標楷體" w:hAnsi="標楷體"/>
              </w:rPr>
            </w:pPr>
            <w:r w:rsidRPr="004E3CAB">
              <w:rPr>
                <w:rFonts w:ascii="標楷體" w:eastAsia="標楷體" w:hAnsi="標楷體" w:hint="eastAsia"/>
              </w:rPr>
              <w:t>更生款項統一收付回報債權資料歷程檔</w:t>
            </w:r>
          </w:p>
        </w:tc>
      </w:tr>
      <w:tr w:rsidR="0066462C" w:rsidRPr="004E3CAB" w14:paraId="483CD13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7ED0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406F2E5"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49A13360"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60327DDF" w14:textId="77777777" w:rsidR="0066462C" w:rsidRPr="004E3CAB" w:rsidRDefault="0066462C" w:rsidP="0066462C">
      <w:pPr>
        <w:rPr>
          <w:rFonts w:ascii="標楷體" w:eastAsia="標楷體" w:hAnsi="標楷體"/>
          <w:lang w:eastAsia="x-none"/>
        </w:rPr>
      </w:pPr>
    </w:p>
    <w:p w14:paraId="0C13C6E1"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6DC16AAB"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7D364B73" wp14:editId="26F96FBE">
            <wp:extent cx="6479540" cy="1595120"/>
            <wp:effectExtent l="0" t="0" r="0" b="508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6479540" cy="159512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30262685" w14:textId="77777777" w:rsidR="0066462C" w:rsidRPr="004E3CAB" w:rsidRDefault="0066462C" w:rsidP="0066462C">
      <w:pPr>
        <w:rPr>
          <w:rFonts w:ascii="標楷體" w:eastAsia="標楷體" w:hAnsi="標楷體"/>
          <w:lang w:eastAsia="x-none"/>
        </w:rPr>
      </w:pPr>
    </w:p>
    <w:p w14:paraId="42A094A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364829F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3D0C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DB4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1265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0CC07C5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97F1DF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AE0EE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C7FBE1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7BAD4FE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42DF240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款項統一收付回報債權資料主檔(J</w:t>
            </w:r>
            <w:r w:rsidRPr="004E3CAB">
              <w:rPr>
                <w:rFonts w:ascii="標楷體" w:eastAsia="標楷體" w:hAnsi="標楷體"/>
              </w:rPr>
              <w:t>cicZ571)</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057571DE" w14:textId="77777777" w:rsidR="0066462C" w:rsidRPr="004E3CAB" w:rsidRDefault="0066462C" w:rsidP="00460236">
            <w:pPr>
              <w:rPr>
                <w:rFonts w:ascii="標楷體" w:eastAsia="標楷體" w:hAnsi="標楷體"/>
              </w:rPr>
            </w:pPr>
            <w:r w:rsidRPr="004E3CAB">
              <w:rPr>
                <w:rFonts w:ascii="標楷體" w:eastAsia="標楷體" w:hAnsi="標楷體" w:hint="eastAsia"/>
              </w:rPr>
              <w:lastRenderedPageBreak/>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059DFEE9"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款項統一收付回報債權資料主檔(JcicZ571)]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1948D909"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ABADE1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0DE65466"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58408A32"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3F028265"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5E513B8D"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更生款項統一收付回報債權資料主檔(J</w:t>
            </w:r>
            <w:r w:rsidRPr="004E3CAB">
              <w:rPr>
                <w:rFonts w:ascii="標楷體" w:eastAsia="標楷體" w:hAnsi="標楷體"/>
              </w:rPr>
              <w:t>cicZ571</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6D666869"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492625E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6E89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EAAE97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CAD3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7D685543" w14:textId="77777777" w:rsidR="0066462C" w:rsidRPr="004E3CAB" w:rsidRDefault="0066462C" w:rsidP="0066462C">
      <w:pPr>
        <w:rPr>
          <w:rFonts w:ascii="標楷體" w:eastAsia="標楷體" w:hAnsi="標楷體"/>
        </w:rPr>
      </w:pPr>
    </w:p>
    <w:p w14:paraId="269BDAC3"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2D4F650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4223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41546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EA9CA"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65B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2828D6F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31920"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7D62F"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F0C90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5DDAD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A1C30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C3913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8167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1F74B" w14:textId="77777777" w:rsidR="0066462C" w:rsidRPr="004E3CAB" w:rsidRDefault="0066462C" w:rsidP="00460236">
            <w:pPr>
              <w:widowControl/>
              <w:rPr>
                <w:rFonts w:ascii="標楷體" w:eastAsia="標楷體" w:hAnsi="標楷體"/>
                <w:lang w:eastAsia="x-none"/>
              </w:rPr>
            </w:pPr>
          </w:p>
        </w:tc>
      </w:tr>
      <w:tr w:rsidR="0066462C" w:rsidRPr="004E3CAB" w14:paraId="51F3AE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CB3F42"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46A10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99CE337"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2C55BA4"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859984A"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3034366F"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5E191B36"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0435CD20"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0AE452"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FE5F141"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655827"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4FDB0D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80186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93427A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0E28A3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DD1136"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4EA050E"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0D0CC04"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2F9ECD"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EEC0726"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956EA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1937A0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1BD9D50"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248CB12"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DA3568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3BE6A5"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0BFABF"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59F2AB6"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3639DF"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28160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7D0BBC"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637F0E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1C44E"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974BDE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A5168A"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5E6FA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7EDD9A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AC44EF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FCC2A05" w14:textId="77777777" w:rsidR="0066462C" w:rsidRPr="004E3CAB" w:rsidRDefault="0066462C" w:rsidP="0066462C">
      <w:pPr>
        <w:pStyle w:val="a"/>
        <w:numPr>
          <w:ilvl w:val="0"/>
          <w:numId w:val="0"/>
        </w:numPr>
        <w:ind w:left="2127"/>
        <w:rPr>
          <w:rFonts w:ascii="標楷體" w:hAnsi="標楷體"/>
        </w:rPr>
      </w:pPr>
    </w:p>
    <w:p w14:paraId="0674F669"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01DBF88"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2049B6C0" w14:textId="77777777" w:rsidR="0066462C" w:rsidRPr="004E3CAB" w:rsidRDefault="0066462C" w:rsidP="0066462C">
      <w:pPr>
        <w:ind w:left="1418"/>
        <w:rPr>
          <w:rFonts w:ascii="標楷體" w:eastAsia="標楷體" w:hAnsi="標楷體"/>
          <w:lang w:val="x-none"/>
        </w:rPr>
      </w:pPr>
    </w:p>
    <w:p w14:paraId="46F49E45"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1689196"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4A409454" wp14:editId="2A873F39">
            <wp:extent cx="6479540" cy="24047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6479540" cy="2404745"/>
                    </a:xfrm>
                    <a:prstGeom prst="rect">
                      <a:avLst/>
                    </a:prstGeom>
                  </pic:spPr>
                </pic:pic>
              </a:graphicData>
            </a:graphic>
          </wp:inline>
        </w:drawing>
      </w:r>
      <w:r w:rsidRPr="004E3CAB">
        <w:rPr>
          <w:rFonts w:ascii="標楷體" w:eastAsia="標楷體" w:hAnsi="標楷體"/>
          <w:noProof/>
        </w:rPr>
        <w:t xml:space="preserve">                      </w:t>
      </w:r>
    </w:p>
    <w:p w14:paraId="13A5FD23"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61ECF2C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1</w:t>
      </w:r>
    </w:p>
    <w:p w14:paraId="5A2B2FBC"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45D31EE8"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4F557B6E"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1</w:t>
      </w:r>
      <w:r w:rsidRPr="004E3CAB">
        <w:rPr>
          <w:rFonts w:ascii="標楷體" w:eastAsia="標楷體" w:hAnsi="標楷體"/>
        </w:rPr>
        <w:t>)</w:t>
      </w:r>
      <w:r w:rsidRPr="004E3CAB">
        <w:rPr>
          <w:rFonts w:ascii="標楷體" w:eastAsia="標楷體" w:hAnsi="標楷體" w:hint="eastAsia"/>
        </w:rPr>
        <w:t>]</w:t>
      </w:r>
    </w:p>
    <w:p w14:paraId="1D6CF9F0" w14:textId="77777777" w:rsidR="0066462C" w:rsidRPr="004E3CAB" w:rsidRDefault="0066462C" w:rsidP="0066462C">
      <w:pPr>
        <w:ind w:left="1418"/>
        <w:rPr>
          <w:rFonts w:ascii="標楷體" w:eastAsia="標楷體" w:hAnsi="標楷體"/>
        </w:rPr>
      </w:pPr>
    </w:p>
    <w:p w14:paraId="78BD30E5"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1(</w:t>
      </w:r>
      <w:proofErr w:type="spellStart"/>
      <w:r w:rsidRPr="004E3CAB">
        <w:rPr>
          <w:rFonts w:ascii="標楷體" w:eastAsia="標楷體" w:hAnsi="標楷體" w:hint="eastAsia"/>
          <w:spacing w:val="-2"/>
          <w:lang w:val="x-none"/>
        </w:rPr>
        <w:t>更生款項統一收付回報債權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1FFEC35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9B0B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C0E34"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9B88E"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A0D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1F39F2"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5CD64DE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B97E26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18783D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7897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CB7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CEEF6F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684CD47"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571-V01-」</w:t>
            </w:r>
          </w:p>
        </w:tc>
        <w:tc>
          <w:tcPr>
            <w:tcW w:w="4324" w:type="dxa"/>
            <w:tcBorders>
              <w:top w:val="single" w:sz="4" w:space="0" w:color="auto"/>
              <w:left w:val="single" w:sz="4" w:space="0" w:color="auto"/>
              <w:bottom w:val="single" w:sz="4" w:space="0" w:color="auto"/>
              <w:right w:val="single" w:sz="4" w:space="0" w:color="auto"/>
            </w:tcBorders>
          </w:tcPr>
          <w:p w14:paraId="7FC3E013" w14:textId="77777777" w:rsidR="0066462C" w:rsidRPr="004E3CAB" w:rsidRDefault="0066462C" w:rsidP="00460236">
            <w:pPr>
              <w:rPr>
                <w:rFonts w:ascii="標楷體" w:eastAsia="標楷體" w:hAnsi="標楷體"/>
                <w:lang w:eastAsia="zh-HK"/>
              </w:rPr>
            </w:pPr>
          </w:p>
        </w:tc>
      </w:tr>
      <w:tr w:rsidR="0066462C" w:rsidRPr="004E3CAB" w14:paraId="065DC1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DA4B0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E2F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F506C7"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611E66C"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C186D0" w14:textId="77777777" w:rsidR="0066462C" w:rsidRPr="004E3CAB" w:rsidRDefault="0066462C" w:rsidP="00460236">
            <w:pPr>
              <w:rPr>
                <w:rFonts w:ascii="標楷體" w:eastAsia="標楷體" w:hAnsi="標楷體"/>
                <w:lang w:eastAsia="zh-HK"/>
              </w:rPr>
            </w:pPr>
          </w:p>
        </w:tc>
      </w:tr>
      <w:tr w:rsidR="0066462C" w:rsidRPr="004E3CAB" w14:paraId="0EA6DA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DA6F8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F50AF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B2BB2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C20EE6"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C25795" w14:textId="77777777" w:rsidR="0066462C" w:rsidRPr="004E3CAB" w:rsidRDefault="0066462C" w:rsidP="00460236">
            <w:pPr>
              <w:rPr>
                <w:rFonts w:ascii="標楷體" w:eastAsia="標楷體" w:hAnsi="標楷體"/>
                <w:lang w:eastAsia="zh-HK"/>
              </w:rPr>
            </w:pPr>
          </w:p>
        </w:tc>
      </w:tr>
      <w:tr w:rsidR="0066462C" w:rsidRPr="004E3CAB" w14:paraId="3A5C40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F053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190D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32D8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A0B44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FD085"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1D5F4CEB"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6C169B9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68F88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2A360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680DD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E927F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AEEBA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930CA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7C5867B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04D46A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4F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BC2FA0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FE96AA"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EE6D377"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4B8905" w14:textId="77777777" w:rsidR="0066462C" w:rsidRPr="004E3CAB" w:rsidRDefault="0066462C" w:rsidP="00460236">
            <w:pPr>
              <w:rPr>
                <w:rFonts w:ascii="標楷體" w:eastAsia="標楷體" w:hAnsi="標楷體"/>
                <w:lang w:eastAsia="zh-HK"/>
              </w:rPr>
            </w:pPr>
          </w:p>
        </w:tc>
      </w:tr>
      <w:tr w:rsidR="0066462C" w:rsidRPr="004E3CAB" w14:paraId="07CC2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00909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B84D9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859E6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A1ABB9E"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6E9C934F" w14:textId="77777777" w:rsidR="0066462C" w:rsidRPr="004E3CAB" w:rsidRDefault="0066462C" w:rsidP="00460236">
            <w:pPr>
              <w:rPr>
                <w:rFonts w:ascii="標楷體" w:eastAsia="標楷體" w:hAnsi="標楷體"/>
                <w:lang w:eastAsia="zh-HK"/>
              </w:rPr>
            </w:pPr>
          </w:p>
        </w:tc>
      </w:tr>
      <w:tr w:rsidR="0066462C" w:rsidRPr="004E3CAB" w14:paraId="0E4916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36C94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D50B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C86C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6AC6D3"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D5A5A5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3492EB3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ED0985"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243F08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35663C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4E6B92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41D1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5100A3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641E6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2EFCB42" w14:textId="77777777" w:rsidR="0066462C" w:rsidRPr="004E3CAB" w:rsidRDefault="0066462C" w:rsidP="00460236">
            <w:pPr>
              <w:rPr>
                <w:rFonts w:ascii="標楷體" w:eastAsia="標楷體" w:hAnsi="標楷體"/>
              </w:rPr>
            </w:pPr>
            <w:r w:rsidRPr="004E3CAB">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34557B65" w14:textId="77777777" w:rsidR="0066462C" w:rsidRPr="004E3CAB" w:rsidRDefault="0066462C" w:rsidP="00460236">
            <w:pPr>
              <w:rPr>
                <w:rFonts w:ascii="標楷體" w:eastAsia="標楷體" w:hAnsi="標楷體"/>
              </w:rPr>
            </w:pPr>
          </w:p>
        </w:tc>
      </w:tr>
      <w:tr w:rsidR="0066462C" w:rsidRPr="004E3CAB" w14:paraId="55CE14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CEFE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12F4FF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50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FA10746"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A0C5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571.TranKey</w:t>
            </w:r>
          </w:p>
        </w:tc>
      </w:tr>
      <w:tr w:rsidR="0066462C" w:rsidRPr="004E3CAB" w14:paraId="398806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E28DC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66119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BCAE5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E78D7BC"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F90D82" w14:textId="77777777" w:rsidR="0066462C" w:rsidRPr="004E3CAB" w:rsidRDefault="0066462C" w:rsidP="00460236">
            <w:pPr>
              <w:rPr>
                <w:rFonts w:ascii="標楷體" w:eastAsia="標楷體" w:hAnsi="標楷體"/>
              </w:rPr>
            </w:pPr>
          </w:p>
        </w:tc>
      </w:tr>
      <w:tr w:rsidR="0066462C" w:rsidRPr="004E3CAB" w14:paraId="51925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5814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E209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D534D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759233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A8487A"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CustId</w:t>
            </w:r>
          </w:p>
          <w:p w14:paraId="2FF127D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左靠後補空白</w:t>
            </w:r>
          </w:p>
        </w:tc>
      </w:tr>
      <w:tr w:rsidR="0066462C" w:rsidRPr="004E3CAB" w14:paraId="561D38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A5A5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D075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0F87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D8911B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8CE66"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ApplyDate</w:t>
            </w:r>
          </w:p>
          <w:p w14:paraId="7B931F1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2492EE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1FDDD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38F113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956CEF" w14:textId="77777777" w:rsidR="0066462C" w:rsidRPr="004E3CAB" w:rsidRDefault="0066462C" w:rsidP="00460236">
            <w:pPr>
              <w:rPr>
                <w:rFonts w:ascii="標楷體" w:eastAsia="標楷體" w:hAnsi="標楷體"/>
              </w:rPr>
            </w:pPr>
            <w:r w:rsidRPr="004E3CAB">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4980FEF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12F86" w14:textId="77777777" w:rsidR="0066462C" w:rsidRPr="004E3CAB" w:rsidRDefault="0066462C" w:rsidP="00460236">
            <w:pPr>
              <w:rPr>
                <w:rFonts w:ascii="標楷體" w:eastAsia="標楷體" w:hAnsi="標楷體"/>
                <w:color w:val="FF0000"/>
              </w:rPr>
            </w:pPr>
            <w:r w:rsidRPr="004E3CAB">
              <w:rPr>
                <w:rFonts w:ascii="標楷體" w:eastAsia="標楷體" w:hAnsi="標楷體" w:hint="eastAsia"/>
              </w:rPr>
              <w:t>JcicZ571.Bank</w:t>
            </w:r>
            <w:r w:rsidRPr="004E3CAB">
              <w:rPr>
                <w:rFonts w:ascii="標楷體" w:eastAsia="標楷體" w:hAnsi="標楷體"/>
              </w:rPr>
              <w:t>Id</w:t>
            </w:r>
          </w:p>
        </w:tc>
      </w:tr>
      <w:tr w:rsidR="0066462C" w:rsidRPr="004E3CAB" w14:paraId="3E14C8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9A0EB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3278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556FF8" w14:textId="77777777" w:rsidR="0066462C" w:rsidRPr="004E3CAB" w:rsidRDefault="0066462C" w:rsidP="00460236">
            <w:pPr>
              <w:rPr>
                <w:rFonts w:ascii="標楷體" w:eastAsia="標楷體" w:hAnsi="標楷體"/>
              </w:rPr>
            </w:pPr>
            <w:r w:rsidRPr="004E3CAB">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2CB5312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C21AD" w14:textId="77777777" w:rsidR="0066462C" w:rsidRPr="004E3CAB" w:rsidRDefault="0066462C" w:rsidP="00460236">
            <w:pPr>
              <w:rPr>
                <w:rFonts w:ascii="標楷體" w:eastAsia="標楷體" w:hAnsi="標楷體"/>
              </w:rPr>
            </w:pPr>
            <w:r w:rsidRPr="004E3CAB">
              <w:rPr>
                <w:rFonts w:ascii="標楷體" w:eastAsia="標楷體" w:hAnsi="標楷體" w:hint="eastAsia"/>
              </w:rPr>
              <w:t>JcicZ571.OwnerYn</w:t>
            </w:r>
          </w:p>
        </w:tc>
      </w:tr>
      <w:tr w:rsidR="0066462C" w:rsidRPr="004E3CAB" w14:paraId="40A2AE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61C01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126E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333B6C" w14:textId="77777777" w:rsidR="0066462C" w:rsidRPr="004E3CAB" w:rsidRDefault="0066462C" w:rsidP="00460236">
            <w:pPr>
              <w:rPr>
                <w:rFonts w:ascii="標楷體" w:eastAsia="標楷體" w:hAnsi="標楷體"/>
              </w:rPr>
            </w:pPr>
            <w:r w:rsidRPr="004E3CAB">
              <w:rPr>
                <w:rFonts w:ascii="標楷體" w:eastAsia="標楷體" w:hAnsi="標楷體" w:hint="eastAsia"/>
              </w:rPr>
              <w:t>債務人是否仍依更生方案正常還</w:t>
            </w:r>
            <w:proofErr w:type="gramStart"/>
            <w:r w:rsidRPr="004E3CAB">
              <w:rPr>
                <w:rFonts w:ascii="標楷體" w:eastAsia="標楷體" w:hAnsi="標楷體" w:hint="eastAsia"/>
              </w:rPr>
              <w:t>款予本</w:t>
            </w:r>
            <w:proofErr w:type="gramEnd"/>
            <w:r w:rsidRPr="004E3CAB">
              <w:rPr>
                <w:rFonts w:ascii="標楷體" w:eastAsia="標楷體" w:hAnsi="標楷體" w:hint="eastAsia"/>
              </w:rPr>
              <w:t>金融機構</w:t>
            </w:r>
          </w:p>
        </w:tc>
        <w:tc>
          <w:tcPr>
            <w:tcW w:w="3336" w:type="dxa"/>
            <w:tcBorders>
              <w:top w:val="single" w:sz="4" w:space="0" w:color="auto"/>
              <w:left w:val="single" w:sz="4" w:space="0" w:color="auto"/>
              <w:bottom w:val="single" w:sz="4" w:space="0" w:color="auto"/>
              <w:right w:val="single" w:sz="4" w:space="0" w:color="auto"/>
            </w:tcBorders>
          </w:tcPr>
          <w:p w14:paraId="2D7B67B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479EC4" w14:textId="77777777" w:rsidR="0066462C" w:rsidRPr="004E3CAB" w:rsidRDefault="0066462C" w:rsidP="00460236">
            <w:pPr>
              <w:rPr>
                <w:rFonts w:ascii="標楷體" w:eastAsia="標楷體" w:hAnsi="標楷體"/>
              </w:rPr>
            </w:pPr>
            <w:r w:rsidRPr="004E3CAB">
              <w:rPr>
                <w:rFonts w:ascii="標楷體" w:eastAsia="標楷體" w:hAnsi="標楷體" w:hint="eastAsia"/>
              </w:rPr>
              <w:t>JcicZ571.PayYn</w:t>
            </w:r>
          </w:p>
        </w:tc>
      </w:tr>
      <w:tr w:rsidR="0066462C" w:rsidRPr="004E3CAB" w14:paraId="16ACDE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121FD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5C74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382E1" w14:textId="77777777" w:rsidR="0066462C" w:rsidRPr="004E3CAB" w:rsidRDefault="0066462C" w:rsidP="00460236">
            <w:pPr>
              <w:rPr>
                <w:rFonts w:ascii="標楷體" w:eastAsia="標楷體" w:hAnsi="標楷體"/>
              </w:rPr>
            </w:pPr>
            <w:r w:rsidRPr="004E3CAB">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7F0E0A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67A18"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OwnerAmt</w:t>
            </w:r>
          </w:p>
          <w:p w14:paraId="4AE6E35A"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D21A0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DF753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A08D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56A151B" w14:textId="77777777" w:rsidR="0066462C" w:rsidRPr="004E3CAB" w:rsidRDefault="0066462C" w:rsidP="00460236">
            <w:pPr>
              <w:rPr>
                <w:rFonts w:ascii="標楷體" w:eastAsia="標楷體" w:hAnsi="標楷體"/>
              </w:rPr>
            </w:pPr>
            <w:r w:rsidRPr="004E3CAB">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1B8677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6525D8"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AllotAmt</w:t>
            </w:r>
          </w:p>
          <w:p w14:paraId="05698BB7"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27954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56C1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6E082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EA0272" w14:textId="77777777" w:rsidR="0066462C" w:rsidRPr="004E3CAB" w:rsidRDefault="0066462C" w:rsidP="00460236">
            <w:pPr>
              <w:rPr>
                <w:rFonts w:ascii="標楷體" w:eastAsia="標楷體" w:hAnsi="標楷體"/>
              </w:rPr>
            </w:pPr>
            <w:r w:rsidRPr="004E3CAB">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656C7B1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B43F4"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1.UnallotAmt</w:t>
            </w:r>
          </w:p>
          <w:p w14:paraId="642AA142"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1F528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D68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45D63D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DCB0072"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DD061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01AD6" w14:textId="77777777" w:rsidR="0066462C" w:rsidRPr="004E3CAB" w:rsidRDefault="0066462C" w:rsidP="00460236">
            <w:pPr>
              <w:rPr>
                <w:rFonts w:ascii="標楷體" w:eastAsia="標楷體" w:hAnsi="標楷體"/>
              </w:rPr>
            </w:pPr>
          </w:p>
        </w:tc>
      </w:tr>
      <w:tr w:rsidR="0066462C" w:rsidRPr="004E3CAB" w14:paraId="0E3D210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CE73DD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754084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9BA6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E1C51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953910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EF6275"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4BA0DCB9" w14:textId="77777777" w:rsidR="0066462C" w:rsidRPr="004E3CAB" w:rsidRDefault="0066462C" w:rsidP="00460236">
            <w:pPr>
              <w:rPr>
                <w:rFonts w:ascii="標楷體" w:eastAsia="標楷體" w:hAnsi="標楷體"/>
                <w:lang w:eastAsia="zh-HK"/>
              </w:rPr>
            </w:pPr>
          </w:p>
        </w:tc>
      </w:tr>
      <w:tr w:rsidR="0066462C" w:rsidRPr="004E3CAB" w14:paraId="550F2B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D181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32B3D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2994B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3A51D9"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2BBD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4ACDD272"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42177B2D" w14:textId="77777777" w:rsidR="0066462C" w:rsidRPr="004E3CAB" w:rsidRDefault="0066462C" w:rsidP="0066462C">
      <w:pPr>
        <w:widowControl/>
        <w:rPr>
          <w:rFonts w:ascii="標楷體" w:eastAsia="標楷體" w:hAnsi="標楷體"/>
          <w:lang w:val="x-none"/>
        </w:rPr>
      </w:pPr>
    </w:p>
    <w:p w14:paraId="19DD4744" w14:textId="77777777" w:rsidR="0066462C" w:rsidRPr="004E3CAB" w:rsidRDefault="0066462C" w:rsidP="0066462C">
      <w:pPr>
        <w:widowControl/>
        <w:rPr>
          <w:rFonts w:ascii="標楷體" w:eastAsia="標楷體" w:hAnsi="標楷體"/>
          <w:lang w:val="x-none"/>
        </w:rPr>
      </w:pPr>
    </w:p>
    <w:p w14:paraId="5903ADFB" w14:textId="77777777" w:rsidR="0066462C" w:rsidRPr="004E3CAB" w:rsidRDefault="0066462C" w:rsidP="0066462C">
      <w:pPr>
        <w:widowControl/>
        <w:rPr>
          <w:rFonts w:ascii="標楷體" w:eastAsia="標楷體" w:hAnsi="標楷體"/>
          <w:lang w:val="x-none"/>
        </w:rPr>
      </w:pPr>
    </w:p>
    <w:p w14:paraId="0AABB778" w14:textId="6D17BDED"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68743313"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36 </w:t>
      </w:r>
      <w:r w:rsidRPr="004E3CAB">
        <w:rPr>
          <w:rFonts w:ascii="標楷體" w:hAnsi="標楷體" w:hint="eastAsia"/>
        </w:rPr>
        <w:t>JCIC檔案匯出作業(572)</w:t>
      </w:r>
    </w:p>
    <w:p w14:paraId="4CD85DDB"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78CBCE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5815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990885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00A5B62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AC64A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99EEAE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2820740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0488AD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A025FAD"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381D3681"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款項統一收款及撥付款項分配表資料</w:t>
            </w:r>
            <w:r w:rsidRPr="004E3CAB">
              <w:rPr>
                <w:rFonts w:ascii="標楷體" w:eastAsia="標楷體" w:hAnsi="標楷體" w:hint="eastAsia"/>
              </w:rPr>
              <w:t>(JcicZ572)]</w:t>
            </w:r>
          </w:p>
          <w:p w14:paraId="53C0D7B7"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31F384E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10F82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60BE8ED" w14:textId="77777777" w:rsidR="0066462C" w:rsidRPr="004E3CAB" w:rsidRDefault="0066462C" w:rsidP="00460236">
            <w:pPr>
              <w:rPr>
                <w:rFonts w:ascii="標楷體" w:eastAsia="標楷體" w:hAnsi="標楷體"/>
                <w:lang w:eastAsia="x-none"/>
              </w:rPr>
            </w:pPr>
          </w:p>
        </w:tc>
      </w:tr>
      <w:tr w:rsidR="0066462C" w:rsidRPr="004E3CAB" w14:paraId="65FC17F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3E208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872C4FD" w14:textId="77777777" w:rsidR="0066462C" w:rsidRPr="004E3CAB" w:rsidRDefault="0066462C" w:rsidP="00460236">
            <w:pPr>
              <w:rPr>
                <w:rFonts w:ascii="標楷體" w:eastAsia="標楷體" w:hAnsi="標楷體"/>
                <w:lang w:eastAsia="x-none"/>
              </w:rPr>
            </w:pPr>
          </w:p>
        </w:tc>
      </w:tr>
      <w:tr w:rsidR="0066462C" w:rsidRPr="004E3CAB" w14:paraId="595C336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305AE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11B8F7B"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16BB3F5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2DE35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8768AE5" w14:textId="77777777" w:rsidR="0066462C" w:rsidRPr="004E3CAB" w:rsidRDefault="0066462C" w:rsidP="00460236">
            <w:pPr>
              <w:rPr>
                <w:rFonts w:ascii="標楷體" w:eastAsia="標楷體" w:hAnsi="標楷體"/>
                <w:lang w:eastAsia="x-none"/>
              </w:rPr>
            </w:pPr>
          </w:p>
        </w:tc>
      </w:tr>
      <w:tr w:rsidR="0066462C" w:rsidRPr="004E3CAB" w14:paraId="1E0EA7A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8F53F"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653E2A" w14:textId="77777777" w:rsidR="0066462C" w:rsidRPr="004E3CAB" w:rsidRDefault="0066462C" w:rsidP="00460236">
            <w:pPr>
              <w:rPr>
                <w:rFonts w:ascii="標楷體" w:eastAsia="標楷體" w:hAnsi="標楷體"/>
                <w:lang w:eastAsia="x-none"/>
              </w:rPr>
            </w:pPr>
          </w:p>
        </w:tc>
      </w:tr>
    </w:tbl>
    <w:p w14:paraId="334275B4" w14:textId="77777777" w:rsidR="0066462C" w:rsidRPr="004E3CAB" w:rsidRDefault="0066462C" w:rsidP="0066462C">
      <w:pPr>
        <w:pStyle w:val="a"/>
        <w:numPr>
          <w:ilvl w:val="0"/>
          <w:numId w:val="0"/>
        </w:numPr>
        <w:ind w:left="1220"/>
        <w:rPr>
          <w:rFonts w:ascii="標楷體" w:hAnsi="標楷體"/>
        </w:rPr>
      </w:pPr>
    </w:p>
    <w:p w14:paraId="17AA5189" w14:textId="5E24BF44"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388B667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06B1C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E5A2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4B18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501477B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644E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AED7CA6" w14:textId="77777777" w:rsidR="0066462C" w:rsidRPr="004E3CAB" w:rsidRDefault="0066462C" w:rsidP="00460236">
            <w:pPr>
              <w:rPr>
                <w:rFonts w:ascii="標楷體" w:eastAsia="標楷體" w:hAnsi="標楷體"/>
              </w:rPr>
            </w:pPr>
            <w:r w:rsidRPr="004E3CAB">
              <w:rPr>
                <w:rFonts w:ascii="標楷體" w:eastAsia="標楷體" w:hAnsi="標楷體" w:hint="eastAsia"/>
              </w:rPr>
              <w:t>JcicZ572</w:t>
            </w:r>
          </w:p>
        </w:tc>
        <w:tc>
          <w:tcPr>
            <w:tcW w:w="4777" w:type="dxa"/>
            <w:tcBorders>
              <w:top w:val="single" w:sz="4" w:space="0" w:color="auto"/>
              <w:left w:val="single" w:sz="4" w:space="0" w:color="auto"/>
              <w:bottom w:val="single" w:sz="4" w:space="0" w:color="auto"/>
              <w:right w:val="single" w:sz="4" w:space="0" w:color="auto"/>
            </w:tcBorders>
            <w:hideMark/>
          </w:tcPr>
          <w:p w14:paraId="63D3D162"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更生款項統一收款及撥付款項分配表資料</w:t>
            </w:r>
            <w:r w:rsidRPr="004E3CAB">
              <w:rPr>
                <w:rFonts w:ascii="標楷體" w:eastAsia="標楷體" w:hAnsi="標楷體" w:hint="eastAsia"/>
              </w:rPr>
              <w:t>主檔</w:t>
            </w:r>
          </w:p>
        </w:tc>
      </w:tr>
      <w:tr w:rsidR="0066462C" w:rsidRPr="004E3CAB" w14:paraId="4BFEC53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C417C8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5300BD"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2</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6502742" w14:textId="77777777" w:rsidR="0066462C" w:rsidRPr="004E3CAB" w:rsidRDefault="0066462C" w:rsidP="00460236">
            <w:pPr>
              <w:rPr>
                <w:rFonts w:ascii="標楷體" w:eastAsia="標楷體" w:hAnsi="標楷體"/>
              </w:rPr>
            </w:pPr>
            <w:r w:rsidRPr="004E3CAB">
              <w:rPr>
                <w:rFonts w:ascii="標楷體" w:eastAsia="標楷體" w:hAnsi="標楷體" w:hint="eastAsia"/>
              </w:rPr>
              <w:t>更生款項統一收款及撥付款項分配表資料歷程檔</w:t>
            </w:r>
          </w:p>
        </w:tc>
      </w:tr>
      <w:tr w:rsidR="0066462C" w:rsidRPr="004E3CAB" w14:paraId="094CDC0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E109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F242BE8"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09B53F5F"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64A2D5EF" w14:textId="77777777" w:rsidR="0066462C" w:rsidRPr="004E3CAB" w:rsidRDefault="0066462C" w:rsidP="0066462C">
      <w:pPr>
        <w:rPr>
          <w:rFonts w:ascii="標楷體" w:eastAsia="標楷體" w:hAnsi="標楷體"/>
          <w:lang w:eastAsia="x-none"/>
        </w:rPr>
      </w:pPr>
    </w:p>
    <w:p w14:paraId="55F60B4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5B1BEB13"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28746AF1" wp14:editId="153773A0">
            <wp:extent cx="6479540" cy="1553845"/>
            <wp:effectExtent l="0" t="0" r="0" b="825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6479540" cy="155384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591625E5" w14:textId="77777777" w:rsidR="0066462C" w:rsidRPr="004E3CAB" w:rsidRDefault="0066462C" w:rsidP="0066462C">
      <w:pPr>
        <w:rPr>
          <w:rFonts w:ascii="標楷體" w:eastAsia="標楷體" w:hAnsi="標楷體"/>
          <w:lang w:eastAsia="x-none"/>
        </w:rPr>
      </w:pPr>
    </w:p>
    <w:p w14:paraId="41B8B4E8"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6C6A37B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05A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424AD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E8B1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37C73B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E90D5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B1F87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A957446"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329A7E1E"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6BE512D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款項統一收款及撥付款項分配表資料主檔</w:t>
            </w:r>
            <w:r w:rsidRPr="004E3CAB">
              <w:rPr>
                <w:rFonts w:ascii="標楷體" w:eastAsia="標楷體" w:hAnsi="標楷體" w:hint="eastAsia"/>
              </w:rPr>
              <w:lastRenderedPageBreak/>
              <w:t>(J</w:t>
            </w:r>
            <w:r w:rsidRPr="004E3CAB">
              <w:rPr>
                <w:rFonts w:ascii="標楷體" w:eastAsia="標楷體" w:hAnsi="標楷體"/>
              </w:rPr>
              <w:t>cicZ572)</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4E0FFEE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56B273BA"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款項統一收款及撥付款項分配表資料主檔(JcicZ572)]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170E8CED"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4411839"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704AF80E"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071B1784"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3561E21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072C7776"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更生款項統一收款及撥付款項分配表資料主檔(J</w:t>
            </w:r>
            <w:r w:rsidRPr="004E3CAB">
              <w:rPr>
                <w:rFonts w:ascii="標楷體" w:eastAsia="標楷體" w:hAnsi="標楷體"/>
              </w:rPr>
              <w:t>cicZ572</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4FEFA62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7EB5D63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13DDE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7D063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65713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46AD4D84" w14:textId="77777777" w:rsidR="0066462C" w:rsidRPr="004E3CAB" w:rsidRDefault="0066462C" w:rsidP="0066462C">
      <w:pPr>
        <w:rPr>
          <w:rFonts w:ascii="標楷體" w:eastAsia="標楷體" w:hAnsi="標楷體"/>
        </w:rPr>
      </w:pPr>
    </w:p>
    <w:p w14:paraId="0183A8A8"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1BF99E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E9F77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87B0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4DA94"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23AE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438BF58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D3EB7"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BC712"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C1008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3D8EE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05B02"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037D0"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A0977"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1171" w14:textId="77777777" w:rsidR="0066462C" w:rsidRPr="004E3CAB" w:rsidRDefault="0066462C" w:rsidP="00460236">
            <w:pPr>
              <w:widowControl/>
              <w:rPr>
                <w:rFonts w:ascii="標楷體" w:eastAsia="標楷體" w:hAnsi="標楷體"/>
                <w:lang w:eastAsia="x-none"/>
              </w:rPr>
            </w:pPr>
          </w:p>
        </w:tc>
      </w:tr>
      <w:tr w:rsidR="0066462C" w:rsidRPr="004E3CAB" w14:paraId="0E05837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B569E25"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4FDDF6F"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A71980A"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2E29513"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97D9A6C"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7299F4A1"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74ABBB4"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290F9B92"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6CFE5D6"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B12C9F"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097620"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6C8A58D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1496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B9DC74"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94B4323"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75B9AF0"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53C186"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83437CD"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4D92B4"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01FE6C"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71490EC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E0CC4"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8BC6F95"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115955"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49CE02D"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1176F"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FCC52E"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22556F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863918"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1196D91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AC7F56E"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41F456C"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EB6E626"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9A816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0686691"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337975"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C73A7F"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1BEE6E"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3121241" w14:textId="77777777" w:rsidR="0066462C" w:rsidRPr="004E3CAB" w:rsidRDefault="0066462C" w:rsidP="0066462C">
      <w:pPr>
        <w:pStyle w:val="a"/>
        <w:numPr>
          <w:ilvl w:val="0"/>
          <w:numId w:val="0"/>
        </w:numPr>
        <w:ind w:left="2127"/>
        <w:rPr>
          <w:rFonts w:ascii="標楷體" w:hAnsi="標楷體"/>
        </w:rPr>
      </w:pPr>
    </w:p>
    <w:p w14:paraId="4753207A"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5B11D27E"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lastRenderedPageBreak/>
        <w:t>N/A</w:t>
      </w:r>
    </w:p>
    <w:p w14:paraId="55C5145F" w14:textId="77777777" w:rsidR="0066462C" w:rsidRPr="004E3CAB" w:rsidRDefault="0066462C" w:rsidP="0066462C">
      <w:pPr>
        <w:ind w:left="1418"/>
        <w:rPr>
          <w:rFonts w:ascii="標楷體" w:eastAsia="標楷體" w:hAnsi="標楷體"/>
          <w:lang w:val="x-none"/>
        </w:rPr>
      </w:pPr>
    </w:p>
    <w:p w14:paraId="04AB703C"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FFD5A9B"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drawing>
          <wp:inline distT="0" distB="0" distL="0" distR="0" wp14:anchorId="0B5B6CF6" wp14:editId="4D6FD6CF">
            <wp:extent cx="6479540" cy="2362200"/>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6479540" cy="2362200"/>
                    </a:xfrm>
                    <a:prstGeom prst="rect">
                      <a:avLst/>
                    </a:prstGeom>
                  </pic:spPr>
                </pic:pic>
              </a:graphicData>
            </a:graphic>
          </wp:inline>
        </w:drawing>
      </w:r>
      <w:r w:rsidRPr="004E3CAB">
        <w:rPr>
          <w:rFonts w:ascii="標楷體" w:eastAsia="標楷體" w:hAnsi="標楷體"/>
          <w:noProof/>
        </w:rPr>
        <w:t xml:space="preserve">                       </w:t>
      </w:r>
    </w:p>
    <w:p w14:paraId="7589B79C"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3F55CA91"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2</w:t>
      </w:r>
    </w:p>
    <w:p w14:paraId="5948EFEB"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E290301"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66652822"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2</w:t>
      </w:r>
      <w:r w:rsidRPr="004E3CAB">
        <w:rPr>
          <w:rFonts w:ascii="標楷體" w:eastAsia="標楷體" w:hAnsi="標楷體"/>
        </w:rPr>
        <w:t>)</w:t>
      </w:r>
      <w:r w:rsidRPr="004E3CAB">
        <w:rPr>
          <w:rFonts w:ascii="標楷體" w:eastAsia="標楷體" w:hAnsi="標楷體" w:hint="eastAsia"/>
        </w:rPr>
        <w:t>]</w:t>
      </w:r>
    </w:p>
    <w:p w14:paraId="51C19A56" w14:textId="77777777" w:rsidR="0066462C" w:rsidRPr="004E3CAB" w:rsidRDefault="0066462C" w:rsidP="0066462C">
      <w:pPr>
        <w:ind w:left="1418"/>
        <w:rPr>
          <w:rFonts w:ascii="標楷體" w:eastAsia="標楷體" w:hAnsi="標楷體"/>
        </w:rPr>
      </w:pPr>
    </w:p>
    <w:p w14:paraId="0B4AA3FF"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2(</w:t>
      </w:r>
      <w:proofErr w:type="spellStart"/>
      <w:r w:rsidRPr="004E3CAB">
        <w:rPr>
          <w:rFonts w:ascii="標楷體" w:eastAsia="標楷體" w:hAnsi="標楷體" w:hint="eastAsia"/>
          <w:spacing w:val="-2"/>
          <w:lang w:val="x-none"/>
        </w:rPr>
        <w:t>更生款項統一收款及撥付款項分配表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7E491A9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21D71"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B04D8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9BB10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22F3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AC94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3BE1927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8DCC4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0645A1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BD73B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0D171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33A83A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6D9520A"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572-V01-」</w:t>
            </w:r>
          </w:p>
        </w:tc>
        <w:tc>
          <w:tcPr>
            <w:tcW w:w="4324" w:type="dxa"/>
            <w:tcBorders>
              <w:top w:val="single" w:sz="4" w:space="0" w:color="auto"/>
              <w:left w:val="single" w:sz="4" w:space="0" w:color="auto"/>
              <w:bottom w:val="single" w:sz="4" w:space="0" w:color="auto"/>
              <w:right w:val="single" w:sz="4" w:space="0" w:color="auto"/>
            </w:tcBorders>
          </w:tcPr>
          <w:p w14:paraId="0A2D4891" w14:textId="77777777" w:rsidR="0066462C" w:rsidRPr="004E3CAB" w:rsidRDefault="0066462C" w:rsidP="00460236">
            <w:pPr>
              <w:rPr>
                <w:rFonts w:ascii="標楷體" w:eastAsia="標楷體" w:hAnsi="標楷體"/>
                <w:lang w:eastAsia="zh-HK"/>
              </w:rPr>
            </w:pPr>
          </w:p>
        </w:tc>
      </w:tr>
      <w:tr w:rsidR="0066462C" w:rsidRPr="004E3CAB" w14:paraId="735CF9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58D3E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C6EF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E4E196"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BAF245D"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12DAB4" w14:textId="77777777" w:rsidR="0066462C" w:rsidRPr="004E3CAB" w:rsidRDefault="0066462C" w:rsidP="00460236">
            <w:pPr>
              <w:rPr>
                <w:rFonts w:ascii="標楷體" w:eastAsia="標楷體" w:hAnsi="標楷體"/>
                <w:lang w:eastAsia="zh-HK"/>
              </w:rPr>
            </w:pPr>
          </w:p>
        </w:tc>
      </w:tr>
      <w:tr w:rsidR="0066462C" w:rsidRPr="004E3CAB" w14:paraId="38BF12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98DC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AF057F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6B8EA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64D448F"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4C0741" w14:textId="77777777" w:rsidR="0066462C" w:rsidRPr="004E3CAB" w:rsidRDefault="0066462C" w:rsidP="00460236">
            <w:pPr>
              <w:rPr>
                <w:rFonts w:ascii="標楷體" w:eastAsia="標楷體" w:hAnsi="標楷體"/>
                <w:lang w:eastAsia="zh-HK"/>
              </w:rPr>
            </w:pPr>
          </w:p>
        </w:tc>
      </w:tr>
      <w:tr w:rsidR="0066462C" w:rsidRPr="004E3CAB" w14:paraId="5B436B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CA9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D78E59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0BDC1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0663B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2B969C"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7F3D8435"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7605E58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257C50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6E80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E4C4EF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7DF77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B8BE16E"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54183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65310AE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7F519D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3899F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F776FB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05E1A0"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AD93A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06A0C0" w14:textId="77777777" w:rsidR="0066462C" w:rsidRPr="004E3CAB" w:rsidRDefault="0066462C" w:rsidP="00460236">
            <w:pPr>
              <w:rPr>
                <w:rFonts w:ascii="標楷體" w:eastAsia="標楷體" w:hAnsi="標楷體"/>
                <w:lang w:eastAsia="zh-HK"/>
              </w:rPr>
            </w:pPr>
          </w:p>
        </w:tc>
      </w:tr>
      <w:tr w:rsidR="0066462C" w:rsidRPr="004E3CAB" w14:paraId="79608E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225B3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128ED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FDE48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3511DF"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39FB5109" w14:textId="77777777" w:rsidR="0066462C" w:rsidRPr="004E3CAB" w:rsidRDefault="0066462C" w:rsidP="00460236">
            <w:pPr>
              <w:rPr>
                <w:rFonts w:ascii="標楷體" w:eastAsia="標楷體" w:hAnsi="標楷體"/>
                <w:lang w:eastAsia="zh-HK"/>
              </w:rPr>
            </w:pPr>
          </w:p>
        </w:tc>
      </w:tr>
      <w:tr w:rsidR="0066462C" w:rsidRPr="004E3CAB" w14:paraId="306D86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4F30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25C9A7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59F1DF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44DC9C7"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5742957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7AE3A67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4D718E9"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4BE758F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752A60"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lastRenderedPageBreak/>
              <w:t>若有多筆資料則以下欄位重複寫入</w:t>
            </w:r>
          </w:p>
        </w:tc>
      </w:tr>
      <w:tr w:rsidR="0066462C" w:rsidRPr="004E3CAB" w14:paraId="049BC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4C4556"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A0CACA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48C6F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A066121" w14:textId="77777777" w:rsidR="0066462C" w:rsidRPr="004E3CAB" w:rsidRDefault="0066462C" w:rsidP="00460236">
            <w:pPr>
              <w:rPr>
                <w:rFonts w:ascii="標楷體" w:eastAsia="標楷體" w:hAnsi="標楷體"/>
              </w:rPr>
            </w:pPr>
            <w:r w:rsidRPr="004E3CAB">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31C8EF94" w14:textId="77777777" w:rsidR="0066462C" w:rsidRPr="004E3CAB" w:rsidRDefault="0066462C" w:rsidP="00460236">
            <w:pPr>
              <w:rPr>
                <w:rFonts w:ascii="標楷體" w:eastAsia="標楷體" w:hAnsi="標楷體"/>
              </w:rPr>
            </w:pPr>
          </w:p>
        </w:tc>
      </w:tr>
      <w:tr w:rsidR="0066462C" w:rsidRPr="004E3CAB" w14:paraId="0784AF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B9A2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46736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C64C6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C6EBDC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430E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572.TranKey</w:t>
            </w:r>
          </w:p>
        </w:tc>
      </w:tr>
      <w:tr w:rsidR="0066462C" w:rsidRPr="004E3CAB" w14:paraId="4343D6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55AFE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4957F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C0FAB8"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5F4A12"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A97D97" w14:textId="77777777" w:rsidR="0066462C" w:rsidRPr="004E3CAB" w:rsidRDefault="0066462C" w:rsidP="00460236">
            <w:pPr>
              <w:rPr>
                <w:rFonts w:ascii="標楷體" w:eastAsia="標楷體" w:hAnsi="標楷體"/>
              </w:rPr>
            </w:pPr>
          </w:p>
        </w:tc>
      </w:tr>
      <w:tr w:rsidR="0066462C" w:rsidRPr="004E3CAB" w14:paraId="1664AA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8ECBD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2EC4A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63B3AC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94B6ED0"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6FF26"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CustId</w:t>
            </w:r>
          </w:p>
          <w:p w14:paraId="61D7299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460D97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546C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D80F3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D68AE"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E35CD08"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75C17"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ApplyDate</w:t>
            </w:r>
          </w:p>
          <w:p w14:paraId="626489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A48F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7EDF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54977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3BAD9" w14:textId="77777777" w:rsidR="0066462C" w:rsidRPr="004E3CAB" w:rsidRDefault="0066462C" w:rsidP="00460236">
            <w:pPr>
              <w:rPr>
                <w:rFonts w:ascii="標楷體" w:eastAsia="標楷體" w:hAnsi="標楷體"/>
              </w:rPr>
            </w:pPr>
            <w:r w:rsidRPr="004E3CAB">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5163F20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885D5"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StartDate</w:t>
            </w:r>
          </w:p>
          <w:p w14:paraId="3342F1F4"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585157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903AC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2B40D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63C841" w14:textId="77777777" w:rsidR="0066462C" w:rsidRPr="004E3CAB" w:rsidRDefault="0066462C" w:rsidP="00460236">
            <w:pPr>
              <w:rPr>
                <w:rFonts w:ascii="標楷體" w:eastAsia="標楷體" w:hAnsi="標楷體"/>
              </w:rPr>
            </w:pPr>
            <w:r w:rsidRPr="004E3CAB">
              <w:rPr>
                <w:rFonts w:ascii="標楷體" w:eastAsia="標楷體" w:hAnsi="標楷體" w:hint="eastAsia"/>
              </w:rPr>
              <w:t>本分配</w:t>
            </w:r>
            <w:proofErr w:type="gramStart"/>
            <w:r w:rsidRPr="004E3CAB">
              <w:rPr>
                <w:rFonts w:ascii="標楷體" w:eastAsia="標楷體" w:hAnsi="標楷體" w:hint="eastAsia"/>
              </w:rPr>
              <w:t>表首繳</w:t>
            </w:r>
            <w:proofErr w:type="gramEnd"/>
            <w:r w:rsidRPr="004E3CAB">
              <w:rPr>
                <w:rFonts w:ascii="標楷體" w:eastAsia="標楷體" w:hAnsi="標楷體" w:hint="eastAsia"/>
              </w:rPr>
              <w:t>日</w:t>
            </w:r>
          </w:p>
        </w:tc>
        <w:tc>
          <w:tcPr>
            <w:tcW w:w="3336" w:type="dxa"/>
            <w:tcBorders>
              <w:top w:val="single" w:sz="4" w:space="0" w:color="auto"/>
              <w:left w:val="single" w:sz="4" w:space="0" w:color="auto"/>
              <w:bottom w:val="single" w:sz="4" w:space="0" w:color="auto"/>
              <w:right w:val="single" w:sz="4" w:space="0" w:color="auto"/>
            </w:tcBorders>
          </w:tcPr>
          <w:p w14:paraId="7C06568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326EFC"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PayDate</w:t>
            </w:r>
          </w:p>
          <w:p w14:paraId="1BD8696E"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0ABF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5B9D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C3702F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7A58E2" w14:textId="77777777" w:rsidR="0066462C" w:rsidRPr="004E3CAB" w:rsidRDefault="0066462C" w:rsidP="00460236">
            <w:pPr>
              <w:rPr>
                <w:rFonts w:ascii="標楷體" w:eastAsia="標楷體" w:hAnsi="標楷體"/>
              </w:rPr>
            </w:pPr>
            <w:r w:rsidRPr="004E3CAB">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1B0C02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C7664B" w14:textId="77777777" w:rsidR="0066462C" w:rsidRPr="004E3CAB" w:rsidRDefault="0066462C" w:rsidP="00460236">
            <w:pPr>
              <w:rPr>
                <w:rFonts w:ascii="標楷體" w:eastAsia="標楷體" w:hAnsi="標楷體"/>
              </w:rPr>
            </w:pPr>
            <w:r w:rsidRPr="004E3CAB">
              <w:rPr>
                <w:rFonts w:ascii="標楷體" w:eastAsia="標楷體" w:hAnsi="標楷體" w:hint="eastAsia"/>
              </w:rPr>
              <w:t>JcicZ572.BankId</w:t>
            </w:r>
          </w:p>
        </w:tc>
      </w:tr>
      <w:tr w:rsidR="0066462C" w:rsidRPr="004E3CAB" w14:paraId="786ADC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1B9F1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EB3A12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C3A46E9" w14:textId="77777777" w:rsidR="0066462C" w:rsidRPr="004E3CAB" w:rsidRDefault="0066462C" w:rsidP="00460236">
            <w:pPr>
              <w:rPr>
                <w:rFonts w:ascii="標楷體" w:eastAsia="標楷體" w:hAnsi="標楷體"/>
              </w:rPr>
            </w:pPr>
            <w:r w:rsidRPr="004E3CAB">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2BF282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3E292"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AllotAmt</w:t>
            </w:r>
          </w:p>
          <w:p w14:paraId="1AC7A75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0E52FB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88510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698B0C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AC300E9" w14:textId="77777777" w:rsidR="0066462C" w:rsidRPr="004E3CAB" w:rsidRDefault="0066462C" w:rsidP="00460236">
            <w:pPr>
              <w:rPr>
                <w:rFonts w:ascii="標楷體" w:eastAsia="標楷體" w:hAnsi="標楷體"/>
              </w:rPr>
            </w:pPr>
            <w:r w:rsidRPr="004E3CAB">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606C815"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369483"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2.OwnPercentage</w:t>
            </w:r>
          </w:p>
          <w:p w14:paraId="71EC38FB" w14:textId="08864486" w:rsidR="0066462C" w:rsidRPr="004E3CAB" w:rsidRDefault="008F00CF" w:rsidP="00460236">
            <w:pPr>
              <w:rPr>
                <w:rFonts w:ascii="標楷體" w:eastAsia="標楷體" w:hAnsi="標楷體"/>
              </w:rPr>
            </w:pPr>
            <w:r w:rsidRPr="004E3CAB">
              <w:rPr>
                <w:rFonts w:ascii="標楷體" w:eastAsia="標楷體" w:hAnsi="標楷體" w:hint="eastAsia"/>
              </w:rPr>
              <w:t>2.右靠前補0</w:t>
            </w:r>
          </w:p>
        </w:tc>
      </w:tr>
      <w:tr w:rsidR="0066462C" w:rsidRPr="004E3CAB" w14:paraId="25E6A5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90FD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F77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A70FFC4"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0FBF7"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9EEC94" w14:textId="77777777" w:rsidR="0066462C" w:rsidRPr="004E3CAB" w:rsidRDefault="0066462C" w:rsidP="00460236">
            <w:pPr>
              <w:rPr>
                <w:rFonts w:ascii="標楷體" w:eastAsia="標楷體" w:hAnsi="標楷體"/>
              </w:rPr>
            </w:pPr>
          </w:p>
        </w:tc>
      </w:tr>
      <w:tr w:rsidR="0066462C" w:rsidRPr="004E3CAB" w14:paraId="5926DAD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789633"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294888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78DA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F1338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0538EC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09A1B81"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031DCCDA" w14:textId="77777777" w:rsidR="0066462C" w:rsidRPr="004E3CAB" w:rsidRDefault="0066462C" w:rsidP="00460236">
            <w:pPr>
              <w:rPr>
                <w:rFonts w:ascii="標楷體" w:eastAsia="標楷體" w:hAnsi="標楷體"/>
                <w:lang w:eastAsia="zh-HK"/>
              </w:rPr>
            </w:pPr>
          </w:p>
        </w:tc>
      </w:tr>
      <w:tr w:rsidR="0066462C" w:rsidRPr="004E3CAB" w14:paraId="7E2CCB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A4F2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8F7A2E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F31CE5D"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4C69A3B"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7981D"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2E33395F"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17796DC2" w14:textId="77777777" w:rsidR="0066462C" w:rsidRPr="004E3CAB" w:rsidRDefault="0066462C" w:rsidP="0066462C">
      <w:pPr>
        <w:widowControl/>
        <w:rPr>
          <w:rFonts w:ascii="標楷體" w:eastAsia="標楷體" w:hAnsi="標楷體"/>
          <w:lang w:val="x-none"/>
        </w:rPr>
      </w:pPr>
    </w:p>
    <w:p w14:paraId="42DE280E" w14:textId="3931EE22"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554E9E76" w14:textId="77777777" w:rsidR="0066462C" w:rsidRPr="004E3CAB" w:rsidRDefault="0066462C" w:rsidP="0066462C">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37 </w:t>
      </w:r>
      <w:r w:rsidRPr="004E3CAB">
        <w:rPr>
          <w:rFonts w:ascii="標楷體" w:hAnsi="標楷體" w:hint="eastAsia"/>
        </w:rPr>
        <w:t>JCIC檔案匯出作業(573)</w:t>
      </w:r>
    </w:p>
    <w:p w14:paraId="442208A2" w14:textId="77777777" w:rsidR="0066462C" w:rsidRPr="004E3CAB" w:rsidRDefault="0066462C" w:rsidP="0066462C">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4E3CAB" w14:paraId="5DA7B34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B1FAA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EEAB82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JCIC檔案匯出作業</w:t>
            </w:r>
          </w:p>
        </w:tc>
      </w:tr>
      <w:tr w:rsidR="0066462C" w:rsidRPr="004E3CAB" w14:paraId="7F2B1D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961925"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A4F4C33"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產生JCIC檔案時</w:t>
            </w:r>
          </w:p>
        </w:tc>
      </w:tr>
      <w:tr w:rsidR="0066462C" w:rsidRPr="004E3CAB" w14:paraId="60177A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1254A6"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463275" w14:textId="77777777" w:rsidR="0066462C" w:rsidRPr="004E3CAB" w:rsidRDefault="0066462C" w:rsidP="00460236">
            <w:pPr>
              <w:rPr>
                <w:rFonts w:ascii="標楷體" w:eastAsia="標楷體" w:hAnsi="標楷體"/>
              </w:rPr>
            </w:pPr>
            <w:r w:rsidRPr="004E3CAB">
              <w:rPr>
                <w:rFonts w:ascii="標楷體" w:eastAsia="標楷體" w:hAnsi="標楷體" w:hint="eastAsia"/>
              </w:rPr>
              <w:t>1.參考[作業流程.報送作業]流程</w:t>
            </w:r>
          </w:p>
          <w:p w14:paraId="260A774A"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債務人繳款資料</w:t>
            </w:r>
            <w:r w:rsidRPr="004E3CAB">
              <w:rPr>
                <w:rFonts w:ascii="標楷體" w:eastAsia="標楷體" w:hAnsi="標楷體" w:hint="eastAsia"/>
              </w:rPr>
              <w:t>(JcicZ573)]</w:t>
            </w:r>
          </w:p>
          <w:p w14:paraId="7A8F21F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66462C" w:rsidRPr="004E3CAB" w14:paraId="17C111E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CAB057"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DDBE3DB" w14:textId="77777777" w:rsidR="0066462C" w:rsidRPr="004E3CAB" w:rsidRDefault="0066462C" w:rsidP="00460236">
            <w:pPr>
              <w:rPr>
                <w:rFonts w:ascii="標楷體" w:eastAsia="標楷體" w:hAnsi="標楷體"/>
                <w:lang w:eastAsia="x-none"/>
              </w:rPr>
            </w:pPr>
          </w:p>
        </w:tc>
      </w:tr>
      <w:tr w:rsidR="0066462C" w:rsidRPr="004E3CAB" w14:paraId="7C4FAAF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D9112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674DD03" w14:textId="77777777" w:rsidR="0066462C" w:rsidRPr="004E3CAB" w:rsidRDefault="0066462C" w:rsidP="00460236">
            <w:pPr>
              <w:rPr>
                <w:rFonts w:ascii="標楷體" w:eastAsia="標楷體" w:hAnsi="標楷體"/>
                <w:lang w:eastAsia="x-none"/>
              </w:rPr>
            </w:pPr>
          </w:p>
        </w:tc>
      </w:tr>
      <w:tr w:rsidR="0066462C" w:rsidRPr="004E3CAB" w14:paraId="4ACE02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5F58CC"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FDE3618"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66462C" w:rsidRPr="004E3CAB" w14:paraId="2677CF4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334894"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6744B41" w14:textId="77777777" w:rsidR="0066462C" w:rsidRPr="004E3CAB" w:rsidRDefault="0066462C" w:rsidP="00460236">
            <w:pPr>
              <w:rPr>
                <w:rFonts w:ascii="標楷體" w:eastAsia="標楷體" w:hAnsi="標楷體"/>
                <w:lang w:eastAsia="x-none"/>
              </w:rPr>
            </w:pPr>
          </w:p>
        </w:tc>
      </w:tr>
      <w:tr w:rsidR="0066462C" w:rsidRPr="004E3CAB" w14:paraId="2B0CF86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56FE3A"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D63DC72" w14:textId="77777777" w:rsidR="0066462C" w:rsidRPr="004E3CAB" w:rsidRDefault="0066462C" w:rsidP="00460236">
            <w:pPr>
              <w:rPr>
                <w:rFonts w:ascii="標楷體" w:eastAsia="標楷體" w:hAnsi="標楷體"/>
                <w:lang w:eastAsia="x-none"/>
              </w:rPr>
            </w:pPr>
          </w:p>
        </w:tc>
      </w:tr>
    </w:tbl>
    <w:p w14:paraId="2BA24BFB" w14:textId="77777777" w:rsidR="0066462C" w:rsidRPr="004E3CAB" w:rsidRDefault="0066462C" w:rsidP="0066462C">
      <w:pPr>
        <w:pStyle w:val="a"/>
        <w:numPr>
          <w:ilvl w:val="0"/>
          <w:numId w:val="0"/>
        </w:numPr>
        <w:ind w:left="1220"/>
        <w:rPr>
          <w:rFonts w:ascii="標楷體" w:hAnsi="標楷體"/>
        </w:rPr>
      </w:pPr>
    </w:p>
    <w:p w14:paraId="0C499761" w14:textId="6BA835DB" w:rsidR="0066462C" w:rsidRPr="004E3CAB" w:rsidRDefault="00A91A78" w:rsidP="0066462C">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66462C" w:rsidRPr="004E3CAB" w14:paraId="0D863DA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12AB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1B8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856C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說明</w:t>
            </w:r>
          </w:p>
        </w:tc>
      </w:tr>
      <w:tr w:rsidR="0066462C" w:rsidRPr="004E3CAB" w14:paraId="6FA62A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1F8FBD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E1AFA8" w14:textId="77777777" w:rsidR="0066462C" w:rsidRPr="004E3CAB" w:rsidRDefault="0066462C" w:rsidP="00460236">
            <w:pPr>
              <w:rPr>
                <w:rFonts w:ascii="標楷體" w:eastAsia="標楷體" w:hAnsi="標楷體"/>
              </w:rPr>
            </w:pPr>
            <w:r w:rsidRPr="004E3CAB">
              <w:rPr>
                <w:rFonts w:ascii="標楷體" w:eastAsia="標楷體" w:hAnsi="標楷體" w:hint="eastAsia"/>
              </w:rPr>
              <w:t>JcicZ573</w:t>
            </w:r>
          </w:p>
        </w:tc>
        <w:tc>
          <w:tcPr>
            <w:tcW w:w="4777" w:type="dxa"/>
            <w:tcBorders>
              <w:top w:val="single" w:sz="4" w:space="0" w:color="auto"/>
              <w:left w:val="single" w:sz="4" w:space="0" w:color="auto"/>
              <w:bottom w:val="single" w:sz="4" w:space="0" w:color="auto"/>
              <w:right w:val="single" w:sz="4" w:space="0" w:color="auto"/>
            </w:tcBorders>
            <w:hideMark/>
          </w:tcPr>
          <w:p w14:paraId="281CB05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更生債務人繳款資料</w:t>
            </w:r>
            <w:r w:rsidRPr="004E3CAB">
              <w:rPr>
                <w:rFonts w:ascii="標楷體" w:eastAsia="標楷體" w:hAnsi="標楷體" w:hint="eastAsia"/>
              </w:rPr>
              <w:t>主檔</w:t>
            </w:r>
          </w:p>
        </w:tc>
      </w:tr>
      <w:tr w:rsidR="0066462C" w:rsidRPr="004E3CAB" w14:paraId="706C3F8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4CAF70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973DBD4" w14:textId="77777777" w:rsidR="0066462C" w:rsidRPr="004E3CAB" w:rsidRDefault="0066462C"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3</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C51966" w14:textId="77777777" w:rsidR="0066462C" w:rsidRPr="004E3CAB" w:rsidRDefault="0066462C" w:rsidP="00460236">
            <w:pPr>
              <w:rPr>
                <w:rFonts w:ascii="標楷體" w:eastAsia="標楷體" w:hAnsi="標楷體"/>
              </w:rPr>
            </w:pPr>
            <w:r w:rsidRPr="004E3CAB">
              <w:rPr>
                <w:rFonts w:ascii="標楷體" w:eastAsia="標楷體" w:hAnsi="標楷體" w:hint="eastAsia"/>
              </w:rPr>
              <w:t>更生債務人繳款資料歷程檔</w:t>
            </w:r>
          </w:p>
        </w:tc>
      </w:tr>
      <w:tr w:rsidR="0066462C" w:rsidRPr="004E3CAB" w14:paraId="7E60E3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3CE50A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CF9B186" w14:textId="77777777" w:rsidR="0066462C" w:rsidRPr="004E3CAB" w:rsidRDefault="0066462C"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21C2FC2" w14:textId="77777777" w:rsidR="0066462C" w:rsidRPr="004E3CAB" w:rsidRDefault="0066462C" w:rsidP="00460236">
            <w:pPr>
              <w:widowControl/>
              <w:rPr>
                <w:rFonts w:ascii="標楷體" w:eastAsia="標楷體" w:hAnsi="標楷體"/>
              </w:rPr>
            </w:pPr>
            <w:r w:rsidRPr="004E3CAB">
              <w:rPr>
                <w:rFonts w:ascii="標楷體" w:eastAsia="標楷體" w:hAnsi="標楷體" w:hint="eastAsia"/>
              </w:rPr>
              <w:t>共用代碼檔</w:t>
            </w:r>
          </w:p>
        </w:tc>
      </w:tr>
    </w:tbl>
    <w:p w14:paraId="65FC8877" w14:textId="77777777" w:rsidR="0066462C" w:rsidRPr="004E3CAB" w:rsidRDefault="0066462C" w:rsidP="0066462C">
      <w:pPr>
        <w:rPr>
          <w:rFonts w:ascii="標楷體" w:eastAsia="標楷體" w:hAnsi="標楷體"/>
          <w:lang w:eastAsia="x-none"/>
        </w:rPr>
      </w:pPr>
    </w:p>
    <w:p w14:paraId="240C1D5E"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7FCF5458" w14:textId="77777777" w:rsidR="0066462C" w:rsidRPr="004E3CAB" w:rsidRDefault="0066462C" w:rsidP="0066462C">
      <w:pPr>
        <w:rPr>
          <w:rFonts w:ascii="標楷體" w:eastAsia="標楷體" w:hAnsi="標楷體"/>
          <w:lang w:eastAsia="x-none"/>
        </w:rPr>
      </w:pPr>
      <w:r w:rsidRPr="004E3CAB">
        <w:rPr>
          <w:rFonts w:ascii="標楷體" w:eastAsia="標楷體" w:hAnsi="標楷體"/>
          <w:noProof/>
        </w:rPr>
        <w:drawing>
          <wp:inline distT="0" distB="0" distL="0" distR="0" wp14:anchorId="14B001F8" wp14:editId="3F485120">
            <wp:extent cx="6479540" cy="1600835"/>
            <wp:effectExtent l="0" t="0" r="0" b="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6479540" cy="160083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4FE3B2D2" w14:textId="77777777" w:rsidR="0066462C" w:rsidRPr="004E3CAB" w:rsidRDefault="0066462C" w:rsidP="0066462C">
      <w:pPr>
        <w:rPr>
          <w:rFonts w:ascii="標楷體" w:eastAsia="標楷體" w:hAnsi="標楷體"/>
          <w:lang w:eastAsia="x-none"/>
        </w:rPr>
      </w:pPr>
    </w:p>
    <w:p w14:paraId="6D50100E" w14:textId="77777777" w:rsidR="0066462C" w:rsidRPr="004E3CAB" w:rsidRDefault="0066462C" w:rsidP="0066462C">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66462C" w:rsidRPr="004E3CAB" w14:paraId="1CD234C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4ED4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EE6B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5462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功能說明</w:t>
            </w:r>
          </w:p>
        </w:tc>
      </w:tr>
      <w:tr w:rsidR="0066462C" w:rsidRPr="004E3CAB" w14:paraId="3BBDEC6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74020AB"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32208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817B8A8"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2113F368"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156D9641"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債務人繳款資料主檔(J</w:t>
            </w:r>
            <w:r w:rsidRPr="004E3CAB">
              <w:rPr>
                <w:rFonts w:ascii="標楷體" w:eastAsia="標楷體" w:hAnsi="標楷體"/>
              </w:rPr>
              <w:t>cicZ573)</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2829FB4E" w14:textId="77777777" w:rsidR="0066462C" w:rsidRPr="004E3CAB" w:rsidRDefault="0066462C" w:rsidP="00460236">
            <w:pPr>
              <w:rPr>
                <w:rFonts w:ascii="標楷體" w:eastAsia="標楷體" w:hAnsi="標楷體"/>
              </w:rPr>
            </w:pPr>
            <w:r w:rsidRPr="004E3CAB">
              <w:rPr>
                <w:rFonts w:ascii="標楷體" w:eastAsia="標楷體" w:hAnsi="標楷體" w:hint="eastAsia"/>
              </w:rPr>
              <w:lastRenderedPageBreak/>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6D9AA1F2"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檢查[更生債務人繳款資料主檔(JcicZ573)]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6043AD1C" w14:textId="77777777" w:rsidR="0066462C" w:rsidRPr="004E3CAB" w:rsidRDefault="0066462C"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1F54F01A"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188BE2A0"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4981CB0C" w14:textId="77777777" w:rsidR="0066462C" w:rsidRPr="004E3CAB" w:rsidRDefault="0066462C"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13576AAC"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1BA3FDC3" w14:textId="77777777" w:rsidR="0066462C" w:rsidRPr="004E3CAB" w:rsidRDefault="0066462C" w:rsidP="00460236">
            <w:pPr>
              <w:ind w:leftChars="100" w:left="240"/>
              <w:rPr>
                <w:rFonts w:ascii="標楷體" w:eastAsia="標楷體" w:hAnsi="標楷體"/>
              </w:rPr>
            </w:pPr>
            <w:r w:rsidRPr="004E3CAB">
              <w:rPr>
                <w:rFonts w:ascii="標楷體" w:eastAsia="標楷體" w:hAnsi="標楷體" w:hint="eastAsia"/>
              </w:rPr>
              <w:t>讀取該[更生債務人繳款資料主檔(J</w:t>
            </w:r>
            <w:r w:rsidRPr="004E3CAB">
              <w:rPr>
                <w:rFonts w:ascii="標楷體" w:eastAsia="標楷體" w:hAnsi="標楷體"/>
              </w:rPr>
              <w:t>cicZ573</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7D4ADAEF" w14:textId="77777777" w:rsidR="0066462C" w:rsidRPr="004E3CAB" w:rsidRDefault="0066462C"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66462C" w:rsidRPr="004E3CAB" w14:paraId="179AE5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022DC5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6C0D4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58F6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3902D381" w14:textId="77777777" w:rsidR="0066462C" w:rsidRPr="004E3CAB" w:rsidRDefault="0066462C" w:rsidP="0066462C">
      <w:pPr>
        <w:rPr>
          <w:rFonts w:ascii="標楷體" w:eastAsia="標楷體" w:hAnsi="標楷體"/>
        </w:rPr>
      </w:pPr>
    </w:p>
    <w:p w14:paraId="3C78D7BA" w14:textId="77777777" w:rsidR="0066462C" w:rsidRPr="004E3CAB" w:rsidRDefault="0066462C" w:rsidP="0066462C">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66462C" w:rsidRPr="004E3CAB" w14:paraId="30BD836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F8C893"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36641"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E67D97" w14:textId="77777777" w:rsidR="0066462C" w:rsidRPr="004E3CAB" w:rsidRDefault="0066462C"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D009E"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66462C" w:rsidRPr="004E3CAB" w14:paraId="26B4598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7676D" w14:textId="77777777" w:rsidR="0066462C" w:rsidRPr="004E3CAB"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7AC59" w14:textId="77777777" w:rsidR="0066462C" w:rsidRPr="004E3CAB"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B8D9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41A6D"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C67409"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E25BB" w14:textId="77777777" w:rsidR="0066462C" w:rsidRPr="004E3CAB" w:rsidRDefault="0066462C"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A5412"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807EA" w14:textId="77777777" w:rsidR="0066462C" w:rsidRPr="004E3CAB" w:rsidRDefault="0066462C" w:rsidP="00460236">
            <w:pPr>
              <w:widowControl/>
              <w:rPr>
                <w:rFonts w:ascii="標楷體" w:eastAsia="標楷體" w:hAnsi="標楷體"/>
                <w:lang w:eastAsia="x-none"/>
              </w:rPr>
            </w:pPr>
          </w:p>
        </w:tc>
      </w:tr>
      <w:tr w:rsidR="0066462C" w:rsidRPr="004E3CAB" w14:paraId="02F14F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B4863"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A74EE95" w14:textId="77777777" w:rsidR="0066462C" w:rsidRPr="004E3CAB" w:rsidRDefault="0066462C"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2F1A446" w14:textId="77777777" w:rsidR="0066462C" w:rsidRPr="004E3CAB" w:rsidRDefault="0066462C"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37B240" w14:textId="77777777" w:rsidR="0066462C" w:rsidRPr="004E3CAB"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2BE0A28" w14:textId="77777777" w:rsidR="0066462C" w:rsidRPr="004E3CAB" w:rsidRDefault="0066462C"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7F98873F" w14:textId="77777777" w:rsidR="0066462C" w:rsidRPr="004E3CAB" w:rsidRDefault="0066462C" w:rsidP="00460236">
            <w:pPr>
              <w:rPr>
                <w:rFonts w:ascii="標楷體" w:eastAsia="標楷體" w:hAnsi="標楷體"/>
              </w:rPr>
            </w:pPr>
            <w:r w:rsidRPr="004E3CAB">
              <w:rPr>
                <w:rFonts w:ascii="標楷體" w:eastAsia="標楷體" w:hAnsi="標楷體" w:hint="eastAsia"/>
              </w:rPr>
              <w:t>限[啟用記號(Enable)]=[Y.啟用]</w:t>
            </w:r>
          </w:p>
          <w:p w14:paraId="19896E01" w14:textId="77777777" w:rsidR="0066462C" w:rsidRPr="004E3CAB" w:rsidRDefault="0066462C" w:rsidP="00460236">
            <w:pPr>
              <w:rPr>
                <w:rFonts w:ascii="標楷體" w:eastAsia="標楷體" w:hAnsi="標楷體"/>
              </w:rPr>
            </w:pPr>
            <w:r w:rsidRPr="004E3CAB">
              <w:rPr>
                <w:rFonts w:ascii="標楷體" w:eastAsia="標楷體" w:hAnsi="標楷體" w:hint="eastAsia"/>
              </w:rPr>
              <w:t>1:報送</w:t>
            </w:r>
          </w:p>
          <w:p w14:paraId="484DE86A" w14:textId="77777777" w:rsidR="0066462C" w:rsidRPr="004E3CAB" w:rsidRDefault="0066462C"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FDA125B" w14:textId="77777777" w:rsidR="0066462C" w:rsidRPr="004E3CAB" w:rsidRDefault="0066462C"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BFF23D3" w14:textId="77777777" w:rsidR="0066462C" w:rsidRPr="004E3CAB" w:rsidRDefault="0066462C"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0E0562" w14:textId="77777777" w:rsidR="0066462C" w:rsidRPr="004E3CAB" w:rsidRDefault="0066462C" w:rsidP="00460236">
            <w:pPr>
              <w:rPr>
                <w:rFonts w:ascii="標楷體" w:eastAsia="標楷體" w:hAnsi="標楷體"/>
              </w:rPr>
            </w:pPr>
            <w:r w:rsidRPr="004E3CAB">
              <w:rPr>
                <w:rFonts w:ascii="標楷體" w:eastAsia="標楷體" w:hAnsi="標楷體" w:hint="eastAsia"/>
              </w:rPr>
              <w:t>限輸入代碼，檢核條件:依選單/V(H)</w:t>
            </w:r>
          </w:p>
        </w:tc>
      </w:tr>
      <w:tr w:rsidR="0066462C" w:rsidRPr="004E3CAB" w14:paraId="7143D6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75663F"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8E0871B" w14:textId="77777777" w:rsidR="0066462C" w:rsidRPr="004E3CAB" w:rsidRDefault="0066462C"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8AC1044"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BF8EB79"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76E7AF0"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46F3E4C"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AB5E638"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F4DA871"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0697CF3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8642EE" w14:textId="77777777" w:rsidR="0066462C" w:rsidRPr="004E3CAB" w:rsidRDefault="0066462C"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3C27FCD" w14:textId="77777777" w:rsidR="0066462C" w:rsidRPr="004E3CAB" w:rsidRDefault="0066462C"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7AD9F0F"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ABBD625"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3131F29"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9F39F1" w14:textId="77777777" w:rsidR="0066462C" w:rsidRPr="004E3CAB"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A7EA86B"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0FF0DB"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r w:rsidR="0066462C" w:rsidRPr="004E3CAB" w14:paraId="6B77D3F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8F41ECF" w14:textId="77777777" w:rsidR="0066462C" w:rsidRPr="004E3CAB" w:rsidRDefault="0066462C"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4EB1C9" w14:textId="77777777" w:rsidR="0066462C" w:rsidRPr="004E3CAB" w:rsidRDefault="0066462C"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E07238B" w14:textId="77777777" w:rsidR="0066462C" w:rsidRPr="004E3CAB"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EB55D4" w14:textId="77777777" w:rsidR="0066462C" w:rsidRPr="004E3CAB" w:rsidRDefault="0066462C"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94860AF" w14:textId="77777777" w:rsidR="0066462C" w:rsidRPr="004E3CAB"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8B1FC08" w14:textId="77777777" w:rsidR="0066462C" w:rsidRPr="004E3CAB"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F1E8C4E" w14:textId="77777777" w:rsidR="0066462C" w:rsidRPr="004E3CAB" w:rsidRDefault="0066462C"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1F97E87" w14:textId="77777777" w:rsidR="0066462C" w:rsidRPr="004E3CAB" w:rsidRDefault="0066462C" w:rsidP="00460236">
            <w:pPr>
              <w:rPr>
                <w:rFonts w:ascii="標楷體" w:eastAsia="標楷體" w:hAnsi="標楷體"/>
              </w:rPr>
            </w:pPr>
            <w:r w:rsidRPr="004E3CAB">
              <w:rPr>
                <w:rFonts w:ascii="標楷體" w:eastAsia="標楷體" w:hAnsi="標楷體" w:hint="eastAsia"/>
              </w:rPr>
              <w:t>自動顯示</w:t>
            </w:r>
          </w:p>
        </w:tc>
      </w:tr>
    </w:tbl>
    <w:p w14:paraId="6F0C6DAB" w14:textId="77777777" w:rsidR="0066462C" w:rsidRPr="004E3CAB" w:rsidRDefault="0066462C" w:rsidP="0066462C">
      <w:pPr>
        <w:pStyle w:val="a"/>
        <w:numPr>
          <w:ilvl w:val="0"/>
          <w:numId w:val="0"/>
        </w:numPr>
        <w:ind w:left="2127"/>
        <w:rPr>
          <w:rFonts w:ascii="標楷體" w:hAnsi="標楷體"/>
        </w:rPr>
      </w:pPr>
    </w:p>
    <w:p w14:paraId="4AD83487" w14:textId="77777777" w:rsidR="0066462C" w:rsidRPr="004E3CAB" w:rsidRDefault="0066462C" w:rsidP="0066462C">
      <w:pPr>
        <w:pStyle w:val="a"/>
        <w:rPr>
          <w:rFonts w:ascii="標楷體" w:hAnsi="標楷體"/>
        </w:rPr>
      </w:pPr>
      <w:r w:rsidRPr="004E3CAB">
        <w:rPr>
          <w:rFonts w:ascii="標楷體" w:hAnsi="標楷體" w:hint="eastAsia"/>
        </w:rPr>
        <w:t>輸出畫面</w:t>
      </w:r>
      <w:r w:rsidRPr="004E3CAB">
        <w:rPr>
          <w:rFonts w:ascii="標楷體" w:hAnsi="標楷體"/>
        </w:rPr>
        <w:t>:</w:t>
      </w:r>
    </w:p>
    <w:p w14:paraId="6363FF2D" w14:textId="77777777" w:rsidR="0066462C" w:rsidRPr="004E3CAB" w:rsidRDefault="0066462C" w:rsidP="0066462C">
      <w:pPr>
        <w:ind w:left="1418"/>
        <w:rPr>
          <w:rFonts w:ascii="標楷體" w:eastAsia="標楷體" w:hAnsi="標楷體"/>
          <w:lang w:val="x-none"/>
        </w:rPr>
      </w:pPr>
      <w:r w:rsidRPr="004E3CAB">
        <w:rPr>
          <w:rFonts w:ascii="標楷體" w:eastAsia="標楷體" w:hAnsi="標楷體"/>
          <w:lang w:val="x-none"/>
        </w:rPr>
        <w:t>N/A</w:t>
      </w:r>
    </w:p>
    <w:p w14:paraId="0E413CEA" w14:textId="77777777" w:rsidR="0066462C" w:rsidRPr="004E3CAB" w:rsidRDefault="0066462C" w:rsidP="0066462C">
      <w:pPr>
        <w:ind w:left="1418"/>
        <w:rPr>
          <w:rFonts w:ascii="標楷體" w:eastAsia="標楷體" w:hAnsi="標楷體"/>
          <w:lang w:val="x-none"/>
        </w:rPr>
      </w:pPr>
    </w:p>
    <w:p w14:paraId="77CA8F22" w14:textId="77777777" w:rsidR="0066462C" w:rsidRPr="004E3CAB" w:rsidRDefault="0066462C" w:rsidP="0066462C">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30E1F90C" w14:textId="77777777" w:rsidR="0066462C" w:rsidRPr="004E3CAB" w:rsidRDefault="0066462C" w:rsidP="0066462C">
      <w:pPr>
        <w:rPr>
          <w:rFonts w:ascii="標楷體" w:eastAsia="標楷體" w:hAnsi="標楷體"/>
          <w:lang w:eastAsia="zh-CN"/>
        </w:rPr>
      </w:pPr>
      <w:r w:rsidRPr="004E3CAB">
        <w:rPr>
          <w:rFonts w:ascii="標楷體" w:eastAsia="標楷體" w:hAnsi="標楷體"/>
          <w:noProof/>
        </w:rPr>
        <w:lastRenderedPageBreak/>
        <w:drawing>
          <wp:inline distT="0" distB="0" distL="0" distR="0" wp14:anchorId="545CFDC8" wp14:editId="0E80D499">
            <wp:extent cx="6479540" cy="2345690"/>
            <wp:effectExtent l="0" t="0" r="0"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479540" cy="2345690"/>
                    </a:xfrm>
                    <a:prstGeom prst="rect">
                      <a:avLst/>
                    </a:prstGeom>
                  </pic:spPr>
                </pic:pic>
              </a:graphicData>
            </a:graphic>
          </wp:inline>
        </w:drawing>
      </w:r>
      <w:r w:rsidRPr="004E3CAB">
        <w:rPr>
          <w:rFonts w:ascii="標楷體" w:eastAsia="標楷體" w:hAnsi="標楷體"/>
          <w:noProof/>
        </w:rPr>
        <w:t xml:space="preserve">                        </w:t>
      </w:r>
    </w:p>
    <w:p w14:paraId="681C1833" w14:textId="77777777" w:rsidR="0066462C" w:rsidRPr="004E3CAB" w:rsidRDefault="0066462C" w:rsidP="0066462C">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18D94A60"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3</w:t>
      </w:r>
    </w:p>
    <w:p w14:paraId="6307034A" w14:textId="77777777" w:rsidR="0066462C" w:rsidRPr="004E3CAB" w:rsidRDefault="0066462C" w:rsidP="0066462C">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1F16137D" w14:textId="77777777" w:rsidR="0066462C" w:rsidRPr="004E3CAB" w:rsidRDefault="0066462C" w:rsidP="0066462C">
      <w:pPr>
        <w:rPr>
          <w:rFonts w:ascii="標楷體" w:eastAsia="標楷體" w:hAnsi="標楷體"/>
        </w:rPr>
      </w:pPr>
      <w:r w:rsidRPr="004E3CAB">
        <w:rPr>
          <w:rFonts w:ascii="標楷體" w:eastAsia="標楷體" w:hAnsi="標楷體" w:hint="eastAsia"/>
        </w:rPr>
        <w:t>2.輸出檔案說明:檔案名稱命名方式</w:t>
      </w:r>
    </w:p>
    <w:p w14:paraId="2CF66194" w14:textId="77777777" w:rsidR="0066462C" w:rsidRPr="004E3CAB" w:rsidRDefault="0066462C" w:rsidP="0066462C">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3</w:t>
      </w:r>
      <w:r w:rsidRPr="004E3CAB">
        <w:rPr>
          <w:rFonts w:ascii="標楷體" w:eastAsia="標楷體" w:hAnsi="標楷體"/>
        </w:rPr>
        <w:t>)</w:t>
      </w:r>
      <w:r w:rsidRPr="004E3CAB">
        <w:rPr>
          <w:rFonts w:ascii="標楷體" w:eastAsia="標楷體" w:hAnsi="標楷體" w:hint="eastAsia"/>
        </w:rPr>
        <w:t>]</w:t>
      </w:r>
    </w:p>
    <w:p w14:paraId="030A22F7" w14:textId="77777777" w:rsidR="0066462C" w:rsidRPr="004E3CAB" w:rsidRDefault="0066462C" w:rsidP="0066462C">
      <w:pPr>
        <w:ind w:left="1418"/>
        <w:rPr>
          <w:rFonts w:ascii="標楷體" w:eastAsia="標楷體" w:hAnsi="標楷體"/>
        </w:rPr>
      </w:pPr>
    </w:p>
    <w:p w14:paraId="36EC1A0C" w14:textId="77777777" w:rsidR="0066462C" w:rsidRPr="004E3CAB" w:rsidRDefault="0066462C" w:rsidP="0066462C">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3(</w:t>
      </w:r>
      <w:proofErr w:type="spellStart"/>
      <w:r w:rsidRPr="004E3CAB">
        <w:rPr>
          <w:rFonts w:ascii="標楷體" w:eastAsia="標楷體" w:hAnsi="標楷體" w:hint="eastAsia"/>
          <w:spacing w:val="-2"/>
          <w:lang w:val="x-none"/>
        </w:rPr>
        <w:t>更生債務人繳款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66462C" w:rsidRPr="004E3CAB" w14:paraId="201E08D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20A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2169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969DD"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EF00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AB428"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66462C" w:rsidRPr="004E3CAB" w14:paraId="68C881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4533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表頭</w:t>
            </w:r>
          </w:p>
        </w:tc>
      </w:tr>
      <w:tr w:rsidR="0066462C" w:rsidRPr="004E3CAB" w14:paraId="2BA89F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5F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6B036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26DCD6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96D9321"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573-V01-」</w:t>
            </w:r>
          </w:p>
        </w:tc>
        <w:tc>
          <w:tcPr>
            <w:tcW w:w="4324" w:type="dxa"/>
            <w:tcBorders>
              <w:top w:val="single" w:sz="4" w:space="0" w:color="auto"/>
              <w:left w:val="single" w:sz="4" w:space="0" w:color="auto"/>
              <w:bottom w:val="single" w:sz="4" w:space="0" w:color="auto"/>
              <w:right w:val="single" w:sz="4" w:space="0" w:color="auto"/>
            </w:tcBorders>
          </w:tcPr>
          <w:p w14:paraId="6BB220FE" w14:textId="77777777" w:rsidR="0066462C" w:rsidRPr="004E3CAB" w:rsidRDefault="0066462C" w:rsidP="00460236">
            <w:pPr>
              <w:rPr>
                <w:rFonts w:ascii="標楷體" w:eastAsia="標楷體" w:hAnsi="標楷體"/>
                <w:lang w:eastAsia="zh-HK"/>
              </w:rPr>
            </w:pPr>
          </w:p>
        </w:tc>
      </w:tr>
      <w:tr w:rsidR="0066462C" w:rsidRPr="004E3CAB" w14:paraId="378A0B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FA875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27497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3AE01B" w14:textId="77777777" w:rsidR="0066462C" w:rsidRPr="004E3CAB" w:rsidRDefault="0066462C"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B43F5A" w14:textId="77777777" w:rsidR="0066462C" w:rsidRPr="004E3CAB" w:rsidRDefault="0066462C"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EF4DD7" w14:textId="77777777" w:rsidR="0066462C" w:rsidRPr="004E3CAB" w:rsidRDefault="0066462C" w:rsidP="00460236">
            <w:pPr>
              <w:rPr>
                <w:rFonts w:ascii="標楷體" w:eastAsia="標楷體" w:hAnsi="標楷體"/>
                <w:lang w:eastAsia="zh-HK"/>
              </w:rPr>
            </w:pPr>
          </w:p>
        </w:tc>
      </w:tr>
      <w:tr w:rsidR="0066462C" w:rsidRPr="004E3CAB" w14:paraId="2192BB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E9B68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0D1E0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C4503F3"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EB5573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DFE64B" w14:textId="77777777" w:rsidR="0066462C" w:rsidRPr="004E3CAB" w:rsidRDefault="0066462C" w:rsidP="00460236">
            <w:pPr>
              <w:rPr>
                <w:rFonts w:ascii="標楷體" w:eastAsia="標楷體" w:hAnsi="標楷體"/>
                <w:lang w:eastAsia="zh-HK"/>
              </w:rPr>
            </w:pPr>
          </w:p>
        </w:tc>
      </w:tr>
      <w:tr w:rsidR="0066462C" w:rsidRPr="004E3CAB" w14:paraId="533160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128A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210501"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C9C0A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3F04624"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BFC8F1" w14:textId="77777777" w:rsidR="0066462C" w:rsidRPr="004E3CAB" w:rsidRDefault="0066462C" w:rsidP="00460236">
            <w:pPr>
              <w:rPr>
                <w:rFonts w:ascii="標楷體" w:eastAsia="標楷體" w:hAnsi="標楷體"/>
              </w:rPr>
            </w:pPr>
            <w:r w:rsidRPr="004E3CAB">
              <w:rPr>
                <w:rFonts w:ascii="標楷體" w:eastAsia="標楷體" w:hAnsi="標楷體" w:hint="eastAsia"/>
              </w:rPr>
              <w:t>1.取輸入值</w:t>
            </w:r>
          </w:p>
          <w:p w14:paraId="3F8C94AD"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0F30837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54F050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3DAB8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0EB5D92"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7194F6"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06C82E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7849B"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1.取輸入值</w:t>
            </w:r>
          </w:p>
          <w:p w14:paraId="75D7053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66462C" w:rsidRPr="004E3CAB" w14:paraId="621A7D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DDF0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72BC4F"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AEDA38" w14:textId="77777777" w:rsidR="0066462C" w:rsidRPr="004E3CAB" w:rsidRDefault="0066462C"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F6870A"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A7454E" w14:textId="77777777" w:rsidR="0066462C" w:rsidRPr="004E3CAB" w:rsidRDefault="0066462C" w:rsidP="00460236">
            <w:pPr>
              <w:rPr>
                <w:rFonts w:ascii="標楷體" w:eastAsia="標楷體" w:hAnsi="標楷體"/>
                <w:lang w:eastAsia="zh-HK"/>
              </w:rPr>
            </w:pPr>
          </w:p>
        </w:tc>
      </w:tr>
      <w:tr w:rsidR="0066462C" w:rsidRPr="004E3CAB" w14:paraId="79B982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4AB25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A9659D"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AC0AFA"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92E1BF2"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58F2E7F5" w14:textId="77777777" w:rsidR="0066462C" w:rsidRPr="004E3CAB" w:rsidRDefault="0066462C" w:rsidP="00460236">
            <w:pPr>
              <w:rPr>
                <w:rFonts w:ascii="標楷體" w:eastAsia="標楷體" w:hAnsi="標楷體"/>
                <w:lang w:eastAsia="zh-HK"/>
              </w:rPr>
            </w:pPr>
          </w:p>
        </w:tc>
      </w:tr>
      <w:tr w:rsidR="0066462C" w:rsidRPr="004E3CAB" w14:paraId="2922C4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BF74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1967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564784"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D028F8F" w14:textId="77777777" w:rsidR="0066462C" w:rsidRPr="004E3CAB" w:rsidRDefault="0066462C"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64A3D69"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66462C" w:rsidRPr="004E3CAB" w14:paraId="137B28A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DA51A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66462C" w:rsidRPr="004E3CAB" w14:paraId="1887DFB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6D30586"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66462C" w:rsidRPr="004E3CAB" w14:paraId="5E1091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9F2B7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852DA29"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880247"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5CC3E27" w14:textId="77777777" w:rsidR="0066462C" w:rsidRPr="004E3CAB" w:rsidRDefault="0066462C" w:rsidP="00460236">
            <w:pPr>
              <w:rPr>
                <w:rFonts w:ascii="標楷體" w:eastAsia="標楷體" w:hAnsi="標楷體"/>
              </w:rPr>
            </w:pPr>
            <w:r w:rsidRPr="004E3CAB">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5779286C" w14:textId="77777777" w:rsidR="0066462C" w:rsidRPr="004E3CAB" w:rsidRDefault="0066462C" w:rsidP="00460236">
            <w:pPr>
              <w:rPr>
                <w:rFonts w:ascii="標楷體" w:eastAsia="標楷體" w:hAnsi="標楷體"/>
              </w:rPr>
            </w:pPr>
          </w:p>
        </w:tc>
      </w:tr>
      <w:tr w:rsidR="0066462C" w:rsidRPr="004E3CAB" w14:paraId="456DE3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A2F730"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52F1B97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64D995"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DFBEA52"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59005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JcicZ573.TranKey</w:t>
            </w:r>
          </w:p>
        </w:tc>
      </w:tr>
      <w:tr w:rsidR="0066462C" w:rsidRPr="004E3CAB" w14:paraId="2CDE8E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FF7B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8FBA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2FCD862"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05DFA6" w14:textId="77777777" w:rsidR="0066462C" w:rsidRPr="004E3CAB" w:rsidRDefault="0066462C"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61B80C" w14:textId="77777777" w:rsidR="0066462C" w:rsidRPr="004E3CAB" w:rsidRDefault="0066462C" w:rsidP="00460236">
            <w:pPr>
              <w:rPr>
                <w:rFonts w:ascii="標楷體" w:eastAsia="標楷體" w:hAnsi="標楷體"/>
              </w:rPr>
            </w:pPr>
          </w:p>
        </w:tc>
      </w:tr>
      <w:tr w:rsidR="0066462C" w:rsidRPr="004E3CAB" w14:paraId="5849E6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1D3F5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14878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A067D0"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BB769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C2865C"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CustId</w:t>
            </w:r>
          </w:p>
          <w:p w14:paraId="3FA92DAC"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66462C" w:rsidRPr="004E3CAB" w14:paraId="6B4A6F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A576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98599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B1FF1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D953F7A"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B0DE7F"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ApplyDate</w:t>
            </w:r>
          </w:p>
          <w:p w14:paraId="69548A4C"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7E190C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A3B4C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AE9C5"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C6FC3D" w14:textId="77777777" w:rsidR="0066462C" w:rsidRPr="004E3CAB" w:rsidRDefault="0066462C" w:rsidP="00460236">
            <w:pPr>
              <w:rPr>
                <w:rFonts w:ascii="標楷體" w:eastAsia="標楷體" w:hAnsi="標楷體"/>
              </w:rPr>
            </w:pPr>
            <w:r w:rsidRPr="004E3CAB">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C7898D"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F4B472"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PayDate</w:t>
            </w:r>
          </w:p>
          <w:p w14:paraId="31BB6B88"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31AB11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FCEC7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0925A3"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F5E131" w14:textId="77777777" w:rsidR="0066462C" w:rsidRPr="004E3CAB" w:rsidRDefault="0066462C" w:rsidP="00460236">
            <w:pPr>
              <w:rPr>
                <w:rFonts w:ascii="標楷體" w:eastAsia="標楷體" w:hAnsi="標楷體"/>
              </w:rPr>
            </w:pPr>
            <w:r w:rsidRPr="004E3CAB">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FCCDBC3"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77BD8"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PayAmt</w:t>
            </w:r>
          </w:p>
          <w:p w14:paraId="4CF6C331"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450B3A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31D9B"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237668"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826F56" w14:textId="77777777" w:rsidR="0066462C" w:rsidRPr="004E3CAB" w:rsidRDefault="0066462C" w:rsidP="00460236">
            <w:pPr>
              <w:rPr>
                <w:rFonts w:ascii="標楷體" w:eastAsia="標楷體" w:hAnsi="標楷體"/>
              </w:rPr>
            </w:pPr>
            <w:r w:rsidRPr="004E3CAB">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65F6243C"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90483" w14:textId="77777777" w:rsidR="0066462C" w:rsidRPr="004E3CAB" w:rsidRDefault="0066462C" w:rsidP="00460236">
            <w:pPr>
              <w:rPr>
                <w:rFonts w:ascii="標楷體" w:eastAsia="標楷體" w:hAnsi="標楷體"/>
              </w:rPr>
            </w:pPr>
            <w:r w:rsidRPr="004E3CAB">
              <w:rPr>
                <w:rFonts w:ascii="標楷體" w:eastAsia="標楷體" w:hAnsi="標楷體" w:hint="eastAsia"/>
              </w:rPr>
              <w:t>1.JcicZ573.TotalPayAmt</w:t>
            </w:r>
          </w:p>
          <w:p w14:paraId="568EF2F3" w14:textId="77777777" w:rsidR="0066462C" w:rsidRPr="004E3CAB" w:rsidRDefault="0066462C"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右靠前補0</w:t>
            </w:r>
          </w:p>
        </w:tc>
      </w:tr>
      <w:tr w:rsidR="0066462C" w:rsidRPr="004E3CAB" w14:paraId="2C7062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D2311A"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CB29247"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79A293D8" w14:textId="77777777" w:rsidR="0066462C" w:rsidRPr="004E3CAB" w:rsidRDefault="0066462C"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EAE71"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71152" w14:textId="77777777" w:rsidR="0066462C" w:rsidRPr="004E3CAB" w:rsidRDefault="0066462C" w:rsidP="00460236">
            <w:pPr>
              <w:rPr>
                <w:rFonts w:ascii="標楷體" w:eastAsia="標楷體" w:hAnsi="標楷體"/>
              </w:rPr>
            </w:pPr>
          </w:p>
        </w:tc>
      </w:tr>
      <w:tr w:rsidR="0066462C" w:rsidRPr="004E3CAB" w14:paraId="3139D1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E89A2DC" w14:textId="77777777" w:rsidR="0066462C" w:rsidRPr="004E3CAB" w:rsidRDefault="0066462C"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66462C" w:rsidRPr="004E3CAB" w14:paraId="7BE5CF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3367E4"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25604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9EC7F4F"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0DCAD8D" w14:textId="77777777" w:rsidR="0066462C" w:rsidRPr="004E3CAB" w:rsidRDefault="0066462C"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3CFAC860" w14:textId="77777777" w:rsidR="0066462C" w:rsidRPr="004E3CAB" w:rsidRDefault="0066462C" w:rsidP="00460236">
            <w:pPr>
              <w:rPr>
                <w:rFonts w:ascii="標楷體" w:eastAsia="標楷體" w:hAnsi="標楷體"/>
                <w:lang w:eastAsia="zh-HK"/>
              </w:rPr>
            </w:pPr>
          </w:p>
        </w:tc>
      </w:tr>
      <w:tr w:rsidR="0066462C" w:rsidRPr="004E3CAB" w14:paraId="0411DC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C567E"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6F005C" w14:textId="77777777" w:rsidR="0066462C" w:rsidRPr="004E3CAB" w:rsidRDefault="0066462C"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6D8211" w14:textId="77777777" w:rsidR="0066462C" w:rsidRPr="004E3CAB" w:rsidRDefault="0066462C"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823AC4F" w14:textId="77777777" w:rsidR="0066462C" w:rsidRPr="004E3CAB"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95F5EA" w14:textId="77777777" w:rsidR="0066462C" w:rsidRPr="004E3CAB" w:rsidRDefault="0066462C"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2307FA16" w14:textId="77777777" w:rsidR="0066462C" w:rsidRPr="004E3CAB" w:rsidRDefault="0066462C" w:rsidP="00460236">
            <w:pPr>
              <w:rPr>
                <w:rFonts w:ascii="標楷體" w:eastAsia="標楷體" w:hAnsi="標楷體"/>
              </w:rPr>
            </w:pPr>
            <w:r w:rsidRPr="004E3CAB">
              <w:rPr>
                <w:rFonts w:ascii="標楷體" w:eastAsia="標楷體" w:hAnsi="標楷體" w:hint="eastAsia"/>
              </w:rPr>
              <w:t>2.右靠前補0</w:t>
            </w:r>
          </w:p>
        </w:tc>
      </w:tr>
    </w:tbl>
    <w:p w14:paraId="3C55867B" w14:textId="77777777" w:rsidR="0066462C" w:rsidRPr="004E3CAB" w:rsidRDefault="0066462C" w:rsidP="0066462C">
      <w:pPr>
        <w:widowControl/>
        <w:rPr>
          <w:rFonts w:ascii="標楷體" w:eastAsia="標楷體" w:hAnsi="標楷體"/>
          <w:lang w:val="x-none"/>
        </w:rPr>
      </w:pPr>
    </w:p>
    <w:p w14:paraId="3814E55D" w14:textId="77777777" w:rsidR="0066462C" w:rsidRPr="004E3CAB" w:rsidRDefault="0066462C" w:rsidP="0066462C">
      <w:pPr>
        <w:widowControl/>
        <w:rPr>
          <w:rFonts w:ascii="標楷體" w:eastAsia="標楷體" w:hAnsi="標楷體"/>
          <w:lang w:val="x-none"/>
        </w:rPr>
      </w:pPr>
    </w:p>
    <w:p w14:paraId="4B897022" w14:textId="061D03DB" w:rsidR="0066462C" w:rsidRPr="004E3CAB" w:rsidRDefault="0066462C">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275D2CD1" w14:textId="77777777" w:rsidR="00137529" w:rsidRPr="004E3CAB" w:rsidRDefault="00137529" w:rsidP="00137529">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38 </w:t>
      </w:r>
      <w:r w:rsidRPr="004E3CAB">
        <w:rPr>
          <w:rFonts w:ascii="標楷體" w:hAnsi="標楷體" w:hint="eastAsia"/>
        </w:rPr>
        <w:t>JCIC檔案匯出作業(574)</w:t>
      </w:r>
    </w:p>
    <w:p w14:paraId="3C8D0AB1" w14:textId="77777777" w:rsidR="00137529" w:rsidRPr="004E3CAB" w:rsidRDefault="00137529" w:rsidP="00137529">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4E3CAB" w14:paraId="42E293C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E00E0F"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387FC2F"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JCIC檔案匯出作業</w:t>
            </w:r>
          </w:p>
        </w:tc>
      </w:tr>
      <w:tr w:rsidR="00137529" w:rsidRPr="004E3CAB" w14:paraId="134BE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4B368C"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25784DC3"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產生JCIC檔案時</w:t>
            </w:r>
          </w:p>
        </w:tc>
      </w:tr>
      <w:tr w:rsidR="00137529" w:rsidRPr="004E3CAB" w14:paraId="65D09F9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07D651"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B5DD22" w14:textId="77777777" w:rsidR="00137529" w:rsidRPr="004E3CAB" w:rsidRDefault="00137529" w:rsidP="00460236">
            <w:pPr>
              <w:rPr>
                <w:rFonts w:ascii="標楷體" w:eastAsia="標楷體" w:hAnsi="標楷體"/>
              </w:rPr>
            </w:pPr>
            <w:r w:rsidRPr="004E3CAB">
              <w:rPr>
                <w:rFonts w:ascii="標楷體" w:eastAsia="標楷體" w:hAnsi="標楷體" w:hint="eastAsia"/>
              </w:rPr>
              <w:t>1.參考[作業流程.報送作業]流程</w:t>
            </w:r>
          </w:p>
          <w:p w14:paraId="61F136EB" w14:textId="77777777" w:rsidR="00137529" w:rsidRPr="004E3CAB" w:rsidRDefault="00137529"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更生款項統一收付結案通知資料</w:t>
            </w:r>
            <w:r w:rsidRPr="004E3CAB">
              <w:rPr>
                <w:rFonts w:ascii="標楷體" w:eastAsia="標楷體" w:hAnsi="標楷體" w:hint="eastAsia"/>
              </w:rPr>
              <w:t>(JcicZ574)]</w:t>
            </w:r>
          </w:p>
          <w:p w14:paraId="7DD4BFD7"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137529" w:rsidRPr="004E3CAB" w14:paraId="3EB0D7B4"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86D001"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1E664AB" w14:textId="77777777" w:rsidR="00137529" w:rsidRPr="004E3CAB" w:rsidRDefault="00137529" w:rsidP="00460236">
            <w:pPr>
              <w:rPr>
                <w:rFonts w:ascii="標楷體" w:eastAsia="標楷體" w:hAnsi="標楷體"/>
                <w:lang w:eastAsia="x-none"/>
              </w:rPr>
            </w:pPr>
          </w:p>
        </w:tc>
      </w:tr>
      <w:tr w:rsidR="00137529" w:rsidRPr="004E3CAB" w14:paraId="270C2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4FD73B"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F00A6D0" w14:textId="77777777" w:rsidR="00137529" w:rsidRPr="004E3CAB" w:rsidRDefault="00137529" w:rsidP="00460236">
            <w:pPr>
              <w:rPr>
                <w:rFonts w:ascii="標楷體" w:eastAsia="標楷體" w:hAnsi="標楷體"/>
                <w:lang w:eastAsia="x-none"/>
              </w:rPr>
            </w:pPr>
          </w:p>
        </w:tc>
      </w:tr>
      <w:tr w:rsidR="00137529" w:rsidRPr="004E3CAB" w14:paraId="7BC6995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F7CC82"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56D4395"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137529" w:rsidRPr="004E3CAB" w14:paraId="00B6155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CF5CCAB"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CB96DCC" w14:textId="77777777" w:rsidR="00137529" w:rsidRPr="004E3CAB" w:rsidRDefault="00137529" w:rsidP="00460236">
            <w:pPr>
              <w:rPr>
                <w:rFonts w:ascii="標楷體" w:eastAsia="標楷體" w:hAnsi="標楷體"/>
                <w:lang w:eastAsia="x-none"/>
              </w:rPr>
            </w:pPr>
          </w:p>
        </w:tc>
      </w:tr>
      <w:tr w:rsidR="00137529" w:rsidRPr="004E3CAB" w14:paraId="582AD43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5E33A0"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CEF6CBA" w14:textId="77777777" w:rsidR="00137529" w:rsidRPr="004E3CAB" w:rsidRDefault="00137529" w:rsidP="00460236">
            <w:pPr>
              <w:rPr>
                <w:rFonts w:ascii="標楷體" w:eastAsia="標楷體" w:hAnsi="標楷體"/>
                <w:lang w:eastAsia="x-none"/>
              </w:rPr>
            </w:pPr>
          </w:p>
        </w:tc>
      </w:tr>
    </w:tbl>
    <w:p w14:paraId="7E1C281B" w14:textId="77777777" w:rsidR="00137529" w:rsidRPr="004E3CAB" w:rsidRDefault="00137529" w:rsidP="00137529">
      <w:pPr>
        <w:pStyle w:val="a"/>
        <w:numPr>
          <w:ilvl w:val="0"/>
          <w:numId w:val="0"/>
        </w:numPr>
        <w:ind w:left="1220"/>
        <w:rPr>
          <w:rFonts w:ascii="標楷體" w:hAnsi="標楷體"/>
        </w:rPr>
      </w:pPr>
    </w:p>
    <w:p w14:paraId="193B83C1" w14:textId="04BD85FE" w:rsidR="00137529" w:rsidRPr="004E3CAB" w:rsidRDefault="00A91A78" w:rsidP="00137529">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137529" w:rsidRPr="004E3CAB" w14:paraId="64A76B7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A44F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4F7B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F4F71"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說明</w:t>
            </w:r>
          </w:p>
        </w:tc>
      </w:tr>
      <w:tr w:rsidR="00137529" w:rsidRPr="004E3CAB" w14:paraId="52D0F20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5D327D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0AB90D6" w14:textId="77777777" w:rsidR="00137529" w:rsidRPr="004E3CAB" w:rsidRDefault="00137529" w:rsidP="00460236">
            <w:pPr>
              <w:rPr>
                <w:rFonts w:ascii="標楷體" w:eastAsia="標楷體" w:hAnsi="標楷體"/>
              </w:rPr>
            </w:pPr>
            <w:r w:rsidRPr="004E3CAB">
              <w:rPr>
                <w:rFonts w:ascii="標楷體" w:eastAsia="標楷體" w:hAnsi="標楷體" w:hint="eastAsia"/>
              </w:rPr>
              <w:t>JcicZ574</w:t>
            </w:r>
          </w:p>
        </w:tc>
        <w:tc>
          <w:tcPr>
            <w:tcW w:w="4777" w:type="dxa"/>
            <w:tcBorders>
              <w:top w:val="single" w:sz="4" w:space="0" w:color="auto"/>
              <w:left w:val="single" w:sz="4" w:space="0" w:color="auto"/>
              <w:bottom w:val="single" w:sz="4" w:space="0" w:color="auto"/>
              <w:right w:val="single" w:sz="4" w:space="0" w:color="auto"/>
            </w:tcBorders>
            <w:hideMark/>
          </w:tcPr>
          <w:p w14:paraId="20E02AA6" w14:textId="77777777" w:rsidR="00137529" w:rsidRPr="004E3CAB" w:rsidRDefault="00137529" w:rsidP="00460236">
            <w:pPr>
              <w:rPr>
                <w:rFonts w:ascii="標楷體" w:eastAsia="標楷體" w:hAnsi="標楷體"/>
              </w:rPr>
            </w:pPr>
            <w:r w:rsidRPr="004E3CAB">
              <w:rPr>
                <w:rFonts w:ascii="標楷體" w:eastAsia="標楷體" w:hAnsi="標楷體" w:hint="eastAsia"/>
                <w:lang w:eastAsia="zh-HK"/>
              </w:rPr>
              <w:t>更生款項統一收付結案通知資料</w:t>
            </w:r>
            <w:r w:rsidRPr="004E3CAB">
              <w:rPr>
                <w:rFonts w:ascii="標楷體" w:eastAsia="標楷體" w:hAnsi="標楷體" w:hint="eastAsia"/>
              </w:rPr>
              <w:t>主檔</w:t>
            </w:r>
          </w:p>
        </w:tc>
      </w:tr>
      <w:tr w:rsidR="00137529" w:rsidRPr="004E3CAB" w14:paraId="62B3791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4E1DA9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8AFFAF" w14:textId="77777777" w:rsidR="00137529" w:rsidRPr="004E3CAB" w:rsidRDefault="00137529"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4</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7FC4F4" w14:textId="77777777" w:rsidR="00137529" w:rsidRPr="004E3CAB" w:rsidRDefault="00137529" w:rsidP="00460236">
            <w:pPr>
              <w:rPr>
                <w:rFonts w:ascii="標楷體" w:eastAsia="標楷體" w:hAnsi="標楷體"/>
              </w:rPr>
            </w:pPr>
            <w:r w:rsidRPr="004E3CAB">
              <w:rPr>
                <w:rFonts w:ascii="標楷體" w:eastAsia="標楷體" w:hAnsi="標楷體" w:hint="eastAsia"/>
              </w:rPr>
              <w:t>更生款項統一收付結案通知資料歷程檔</w:t>
            </w:r>
          </w:p>
        </w:tc>
      </w:tr>
      <w:tr w:rsidR="00137529" w:rsidRPr="004E3CAB" w14:paraId="231860F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A3946E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22616302" w14:textId="77777777" w:rsidR="00137529" w:rsidRPr="004E3CAB" w:rsidRDefault="00137529"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0D2016D3" w14:textId="77777777" w:rsidR="00137529" w:rsidRPr="004E3CAB" w:rsidRDefault="00137529" w:rsidP="00460236">
            <w:pPr>
              <w:widowControl/>
              <w:rPr>
                <w:rFonts w:ascii="標楷體" w:eastAsia="標楷體" w:hAnsi="標楷體"/>
              </w:rPr>
            </w:pPr>
            <w:r w:rsidRPr="004E3CAB">
              <w:rPr>
                <w:rFonts w:ascii="標楷體" w:eastAsia="標楷體" w:hAnsi="標楷體" w:hint="eastAsia"/>
              </w:rPr>
              <w:t>共用代碼檔</w:t>
            </w:r>
          </w:p>
        </w:tc>
      </w:tr>
    </w:tbl>
    <w:p w14:paraId="794D968F" w14:textId="77777777" w:rsidR="00137529" w:rsidRPr="004E3CAB" w:rsidRDefault="00137529" w:rsidP="00137529">
      <w:pPr>
        <w:rPr>
          <w:rFonts w:ascii="標楷體" w:eastAsia="標楷體" w:hAnsi="標楷體"/>
          <w:lang w:eastAsia="x-none"/>
        </w:rPr>
      </w:pPr>
    </w:p>
    <w:p w14:paraId="3095E52F" w14:textId="77777777" w:rsidR="00137529" w:rsidRPr="004E3CAB"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01861205" w14:textId="77777777" w:rsidR="00137529" w:rsidRPr="004E3CAB" w:rsidRDefault="00137529" w:rsidP="00137529">
      <w:pPr>
        <w:rPr>
          <w:rFonts w:ascii="標楷體" w:eastAsia="標楷體" w:hAnsi="標楷體"/>
          <w:lang w:eastAsia="x-none"/>
        </w:rPr>
      </w:pPr>
      <w:r w:rsidRPr="004E3CAB">
        <w:rPr>
          <w:rFonts w:ascii="標楷體" w:eastAsia="標楷體" w:hAnsi="標楷體"/>
          <w:noProof/>
        </w:rPr>
        <w:drawing>
          <wp:inline distT="0" distB="0" distL="0" distR="0" wp14:anchorId="786C072A" wp14:editId="635BC3CD">
            <wp:extent cx="6479540" cy="1533525"/>
            <wp:effectExtent l="0" t="0" r="0" b="952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6479540" cy="1533525"/>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0F6E0A68" w14:textId="77777777" w:rsidR="00137529" w:rsidRPr="004E3CAB" w:rsidRDefault="00137529" w:rsidP="00137529">
      <w:pPr>
        <w:rPr>
          <w:rFonts w:ascii="標楷體" w:eastAsia="標楷體" w:hAnsi="標楷體"/>
          <w:lang w:eastAsia="x-none"/>
        </w:rPr>
      </w:pPr>
    </w:p>
    <w:p w14:paraId="0B92014A" w14:textId="77777777" w:rsidR="00137529" w:rsidRPr="004E3CAB" w:rsidRDefault="00137529" w:rsidP="00137529">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137529" w:rsidRPr="004E3CAB" w14:paraId="585AAAFF"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83A2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AD5B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4FDD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功能說明</w:t>
            </w:r>
          </w:p>
        </w:tc>
      </w:tr>
      <w:tr w:rsidR="00137529" w:rsidRPr="004E3CAB" w14:paraId="2FC491E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95ED194"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9AE58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64E9FA" w14:textId="77777777" w:rsidR="00137529" w:rsidRPr="004E3CAB" w:rsidRDefault="00137529"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4470E58D"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3A2321DF"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檢查[更生款項統一收付結案通知資料主檔(J</w:t>
            </w:r>
            <w:r w:rsidRPr="004E3CAB">
              <w:rPr>
                <w:rFonts w:ascii="標楷體" w:eastAsia="標楷體" w:hAnsi="標楷體"/>
              </w:rPr>
              <w:t>cicZ574)</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0D74512" w14:textId="77777777" w:rsidR="00137529" w:rsidRPr="004E3CAB" w:rsidRDefault="00137529" w:rsidP="00460236">
            <w:pPr>
              <w:rPr>
                <w:rFonts w:ascii="標楷體" w:eastAsia="標楷體" w:hAnsi="標楷體"/>
              </w:rPr>
            </w:pPr>
            <w:r w:rsidRPr="004E3CAB">
              <w:rPr>
                <w:rFonts w:ascii="標楷體" w:eastAsia="標楷體" w:hAnsi="標楷體" w:hint="eastAsia"/>
              </w:rPr>
              <w:lastRenderedPageBreak/>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0D81B44F"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檢查[更生款項統一收付結案通知資料主檔(JcicZ574)]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43EEFC69" w14:textId="77777777" w:rsidR="00137529" w:rsidRPr="004E3CAB" w:rsidRDefault="00137529"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42562D73"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7F1A5E6E" w14:textId="77777777" w:rsidR="00137529" w:rsidRPr="004E3CAB" w:rsidRDefault="00137529"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31A59102" w14:textId="77777777" w:rsidR="00137529" w:rsidRPr="004E3CAB" w:rsidRDefault="00137529"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37B8B4B2" w14:textId="77777777" w:rsidR="00137529" w:rsidRPr="004E3CAB" w:rsidRDefault="00137529"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43F8E8A1"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讀取該[更生款項統一收付結案通知資料主檔(J</w:t>
            </w:r>
            <w:r w:rsidRPr="004E3CAB">
              <w:rPr>
                <w:rFonts w:ascii="標楷體" w:eastAsia="標楷體" w:hAnsi="標楷體"/>
              </w:rPr>
              <w:t>cicZ574</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3F014BC5" w14:textId="77777777" w:rsidR="00137529" w:rsidRPr="004E3CAB" w:rsidRDefault="00137529"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137529" w:rsidRPr="004E3CAB" w14:paraId="29A8FAF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1DC30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D0A0CA"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B541C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1F45E9F0" w14:textId="77777777" w:rsidR="00137529" w:rsidRPr="004E3CAB" w:rsidRDefault="00137529" w:rsidP="00137529">
      <w:pPr>
        <w:rPr>
          <w:rFonts w:ascii="標楷體" w:eastAsia="標楷體" w:hAnsi="標楷體"/>
        </w:rPr>
      </w:pPr>
    </w:p>
    <w:p w14:paraId="582C555B" w14:textId="77777777" w:rsidR="00137529" w:rsidRPr="004E3CAB" w:rsidRDefault="00137529" w:rsidP="00137529">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137529" w:rsidRPr="004E3CAB" w14:paraId="56CA6A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3749A"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2D0B0A"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0D6955" w14:textId="77777777" w:rsidR="00137529" w:rsidRPr="004E3CAB" w:rsidRDefault="00137529"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EAE88"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137529" w:rsidRPr="004E3CAB" w14:paraId="0F53A01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BFB96" w14:textId="77777777" w:rsidR="00137529" w:rsidRPr="004E3CAB"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F8282" w14:textId="77777777" w:rsidR="00137529" w:rsidRPr="004E3CAB"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E86F9"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CDED1"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CC209"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CC7908"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C16B9"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0A9EB" w14:textId="77777777" w:rsidR="00137529" w:rsidRPr="004E3CAB" w:rsidRDefault="00137529" w:rsidP="00460236">
            <w:pPr>
              <w:widowControl/>
              <w:rPr>
                <w:rFonts w:ascii="標楷體" w:eastAsia="標楷體" w:hAnsi="標楷體"/>
                <w:lang w:eastAsia="x-none"/>
              </w:rPr>
            </w:pPr>
          </w:p>
        </w:tc>
      </w:tr>
      <w:tr w:rsidR="00137529" w:rsidRPr="004E3CAB" w14:paraId="1C37CC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6319F26"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8B333E6" w14:textId="77777777" w:rsidR="00137529" w:rsidRPr="004E3CAB" w:rsidRDefault="00137529"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DDAAFC8"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9967276" w14:textId="77777777" w:rsidR="00137529" w:rsidRPr="004E3CAB"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BB1D470" w14:textId="77777777" w:rsidR="00137529" w:rsidRPr="004E3CAB" w:rsidRDefault="00137529"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402F8FAC" w14:textId="77777777" w:rsidR="00137529" w:rsidRPr="004E3CAB" w:rsidRDefault="00137529" w:rsidP="00460236">
            <w:pPr>
              <w:rPr>
                <w:rFonts w:ascii="標楷體" w:eastAsia="標楷體" w:hAnsi="標楷體"/>
              </w:rPr>
            </w:pPr>
            <w:r w:rsidRPr="004E3CAB">
              <w:rPr>
                <w:rFonts w:ascii="標楷體" w:eastAsia="標楷體" w:hAnsi="標楷體" w:hint="eastAsia"/>
              </w:rPr>
              <w:t>限[啟用記號(Enable)]=[Y.啟用]</w:t>
            </w:r>
          </w:p>
          <w:p w14:paraId="7BA7A228" w14:textId="77777777" w:rsidR="00137529" w:rsidRPr="004E3CAB" w:rsidRDefault="00137529" w:rsidP="00460236">
            <w:pPr>
              <w:rPr>
                <w:rFonts w:ascii="標楷體" w:eastAsia="標楷體" w:hAnsi="標楷體"/>
              </w:rPr>
            </w:pPr>
            <w:r w:rsidRPr="004E3CAB">
              <w:rPr>
                <w:rFonts w:ascii="標楷體" w:eastAsia="標楷體" w:hAnsi="標楷體" w:hint="eastAsia"/>
              </w:rPr>
              <w:t>1:報送</w:t>
            </w:r>
          </w:p>
          <w:p w14:paraId="6904CF37" w14:textId="77777777" w:rsidR="00137529" w:rsidRPr="004E3CAB" w:rsidRDefault="00137529"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8E6664" w14:textId="77777777" w:rsidR="00137529" w:rsidRPr="004E3CAB" w:rsidRDefault="00137529"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9FAFC5F" w14:textId="77777777" w:rsidR="00137529" w:rsidRPr="004E3CAB" w:rsidRDefault="00137529"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CB08DAB" w14:textId="77777777" w:rsidR="00137529" w:rsidRPr="004E3CAB" w:rsidRDefault="00137529" w:rsidP="00460236">
            <w:pPr>
              <w:rPr>
                <w:rFonts w:ascii="標楷體" w:eastAsia="標楷體" w:hAnsi="標楷體"/>
              </w:rPr>
            </w:pPr>
            <w:r w:rsidRPr="004E3CAB">
              <w:rPr>
                <w:rFonts w:ascii="標楷體" w:eastAsia="標楷體" w:hAnsi="標楷體" w:hint="eastAsia"/>
              </w:rPr>
              <w:t>限輸入代碼，檢核條件:依選單/V(H)</w:t>
            </w:r>
          </w:p>
        </w:tc>
      </w:tr>
      <w:tr w:rsidR="00137529" w:rsidRPr="004E3CAB" w14:paraId="53FF25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9C4DDE"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63FF23" w14:textId="77777777" w:rsidR="00137529" w:rsidRPr="004E3CAB" w:rsidRDefault="00137529"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D3FB21E"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FA0D88E"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A08724"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16D5BD3"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688F22"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547F142"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r w:rsidR="00137529" w:rsidRPr="004E3CAB" w14:paraId="20F4F6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5445BD"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046E35" w14:textId="77777777" w:rsidR="00137529" w:rsidRPr="004E3CAB" w:rsidRDefault="00137529"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F04952E"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DDC132D"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ED893DE" w14:textId="77777777" w:rsidR="00137529" w:rsidRPr="004E3CAB"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AD827E" w14:textId="77777777" w:rsidR="00137529" w:rsidRPr="004E3CAB"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3E342"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E21964"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r w:rsidR="00137529" w:rsidRPr="004E3CAB" w14:paraId="7BCBDA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0B1EDFC" w14:textId="77777777" w:rsidR="00137529" w:rsidRPr="004E3CAB" w:rsidRDefault="00137529"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503E177" w14:textId="77777777" w:rsidR="00137529" w:rsidRPr="004E3CAB" w:rsidRDefault="00137529"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ED9B6D"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6706E8E"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4DFBC7" w14:textId="77777777" w:rsidR="00137529" w:rsidRPr="004E3CAB"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C0D1FE"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44C8CD"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DD83DE8"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bl>
    <w:p w14:paraId="568B4070" w14:textId="77777777" w:rsidR="00137529" w:rsidRPr="004E3CAB" w:rsidRDefault="00137529" w:rsidP="00137529">
      <w:pPr>
        <w:pStyle w:val="a"/>
        <w:numPr>
          <w:ilvl w:val="0"/>
          <w:numId w:val="0"/>
        </w:numPr>
        <w:ind w:left="2127"/>
        <w:rPr>
          <w:rFonts w:ascii="標楷體" w:hAnsi="標楷體"/>
        </w:rPr>
      </w:pPr>
    </w:p>
    <w:p w14:paraId="3733E8F9" w14:textId="77777777" w:rsidR="00137529" w:rsidRPr="004E3CAB" w:rsidRDefault="00137529" w:rsidP="00137529">
      <w:pPr>
        <w:pStyle w:val="a"/>
        <w:rPr>
          <w:rFonts w:ascii="標楷體" w:hAnsi="標楷體"/>
        </w:rPr>
      </w:pPr>
      <w:r w:rsidRPr="004E3CAB">
        <w:rPr>
          <w:rFonts w:ascii="標楷體" w:hAnsi="標楷體" w:hint="eastAsia"/>
        </w:rPr>
        <w:t>輸出畫面</w:t>
      </w:r>
      <w:r w:rsidRPr="004E3CAB">
        <w:rPr>
          <w:rFonts w:ascii="標楷體" w:hAnsi="標楷體"/>
        </w:rPr>
        <w:t>:</w:t>
      </w:r>
    </w:p>
    <w:p w14:paraId="5D7D5B97" w14:textId="77777777" w:rsidR="00137529" w:rsidRPr="004E3CAB" w:rsidRDefault="00137529" w:rsidP="00137529">
      <w:pPr>
        <w:ind w:left="1418"/>
        <w:rPr>
          <w:rFonts w:ascii="標楷體" w:eastAsia="標楷體" w:hAnsi="標楷體"/>
          <w:lang w:val="x-none"/>
        </w:rPr>
      </w:pPr>
      <w:r w:rsidRPr="004E3CAB">
        <w:rPr>
          <w:rFonts w:ascii="標楷體" w:eastAsia="標楷體" w:hAnsi="標楷體"/>
          <w:lang w:val="x-none"/>
        </w:rPr>
        <w:t>N/A</w:t>
      </w:r>
    </w:p>
    <w:p w14:paraId="2D2FA678" w14:textId="77777777" w:rsidR="00137529" w:rsidRPr="004E3CAB" w:rsidRDefault="00137529" w:rsidP="00137529">
      <w:pPr>
        <w:ind w:left="1418"/>
        <w:rPr>
          <w:rFonts w:ascii="標楷體" w:eastAsia="標楷體" w:hAnsi="標楷體"/>
          <w:lang w:val="x-none"/>
        </w:rPr>
      </w:pPr>
    </w:p>
    <w:p w14:paraId="181211AD" w14:textId="77777777" w:rsidR="00137529" w:rsidRPr="004E3CAB" w:rsidRDefault="00137529" w:rsidP="00137529">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083CE9A6" w14:textId="77777777" w:rsidR="00137529" w:rsidRPr="004E3CAB" w:rsidRDefault="00137529" w:rsidP="00137529">
      <w:pPr>
        <w:rPr>
          <w:rFonts w:ascii="標楷體" w:eastAsia="標楷體" w:hAnsi="標楷體"/>
          <w:lang w:eastAsia="zh-CN"/>
        </w:rPr>
      </w:pPr>
      <w:r w:rsidRPr="004E3CAB">
        <w:rPr>
          <w:rFonts w:ascii="標楷體" w:eastAsia="標楷體" w:hAnsi="標楷體"/>
          <w:noProof/>
        </w:rPr>
        <w:lastRenderedPageBreak/>
        <w:drawing>
          <wp:inline distT="0" distB="0" distL="0" distR="0" wp14:anchorId="52737EE4" wp14:editId="33D7CE7D">
            <wp:extent cx="6479540" cy="2406650"/>
            <wp:effectExtent l="0" t="0" r="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2406650"/>
                    </a:xfrm>
                    <a:prstGeom prst="rect">
                      <a:avLst/>
                    </a:prstGeom>
                  </pic:spPr>
                </pic:pic>
              </a:graphicData>
            </a:graphic>
          </wp:inline>
        </w:drawing>
      </w:r>
      <w:r w:rsidRPr="004E3CAB">
        <w:rPr>
          <w:rFonts w:ascii="標楷體" w:eastAsia="標楷體" w:hAnsi="標楷體"/>
          <w:noProof/>
        </w:rPr>
        <w:t xml:space="preserve">                         </w:t>
      </w:r>
    </w:p>
    <w:p w14:paraId="23DC49F1" w14:textId="77777777" w:rsidR="00137529" w:rsidRPr="004E3CAB" w:rsidRDefault="00137529" w:rsidP="00137529">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550D64B6" w14:textId="77777777" w:rsidR="00137529" w:rsidRPr="004E3CAB" w:rsidRDefault="00137529" w:rsidP="00137529">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4</w:t>
      </w:r>
    </w:p>
    <w:p w14:paraId="7DDD82DD" w14:textId="77777777" w:rsidR="00137529" w:rsidRPr="004E3CAB" w:rsidRDefault="00137529" w:rsidP="00137529">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35F255F1" w14:textId="77777777" w:rsidR="00137529" w:rsidRPr="004E3CAB" w:rsidRDefault="00137529" w:rsidP="00137529">
      <w:pPr>
        <w:rPr>
          <w:rFonts w:ascii="標楷體" w:eastAsia="標楷體" w:hAnsi="標楷體"/>
        </w:rPr>
      </w:pPr>
      <w:r w:rsidRPr="004E3CAB">
        <w:rPr>
          <w:rFonts w:ascii="標楷體" w:eastAsia="標楷體" w:hAnsi="標楷體" w:hint="eastAsia"/>
        </w:rPr>
        <w:t>2.輸出檔案說明:檔案名稱命名方式</w:t>
      </w:r>
    </w:p>
    <w:p w14:paraId="2CD7C98E" w14:textId="77777777" w:rsidR="00137529" w:rsidRPr="004E3CAB" w:rsidRDefault="00137529" w:rsidP="00137529">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4</w:t>
      </w:r>
      <w:r w:rsidRPr="004E3CAB">
        <w:rPr>
          <w:rFonts w:ascii="標楷體" w:eastAsia="標楷體" w:hAnsi="標楷體"/>
        </w:rPr>
        <w:t>)</w:t>
      </w:r>
      <w:r w:rsidRPr="004E3CAB">
        <w:rPr>
          <w:rFonts w:ascii="標楷體" w:eastAsia="標楷體" w:hAnsi="標楷體" w:hint="eastAsia"/>
        </w:rPr>
        <w:t>]</w:t>
      </w:r>
    </w:p>
    <w:p w14:paraId="6D5C1F9B" w14:textId="77777777" w:rsidR="00137529" w:rsidRPr="004E3CAB" w:rsidRDefault="00137529" w:rsidP="00137529">
      <w:pPr>
        <w:ind w:left="1418"/>
        <w:rPr>
          <w:rFonts w:ascii="標楷體" w:eastAsia="標楷體" w:hAnsi="標楷體"/>
        </w:rPr>
      </w:pPr>
    </w:p>
    <w:p w14:paraId="0235610B" w14:textId="77777777" w:rsidR="00137529" w:rsidRPr="004E3CAB" w:rsidRDefault="00137529" w:rsidP="00137529">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4(</w:t>
      </w:r>
      <w:proofErr w:type="spellStart"/>
      <w:r w:rsidRPr="004E3CAB">
        <w:rPr>
          <w:rFonts w:ascii="標楷體" w:eastAsia="標楷體" w:hAnsi="標楷體" w:hint="eastAsia"/>
          <w:spacing w:val="-2"/>
          <w:lang w:val="x-none"/>
        </w:rPr>
        <w:t>更生款項統一收付結案通知資料</w:t>
      </w:r>
      <w:proofErr w:type="spellEnd"/>
      <w:r w:rsidRPr="004E3CAB">
        <w:rPr>
          <w:rFonts w:ascii="標楷體" w:eastAsia="標楷體" w:hAnsi="標楷體" w:hint="eastAsia"/>
          <w:spacing w:val="-2"/>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137529" w:rsidRPr="004E3CAB" w14:paraId="7C32F07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88D7B"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B88127"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F7B00"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E93E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DDEA4"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137529" w:rsidRPr="004E3CAB" w14:paraId="66ED09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9413DC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表頭</w:t>
            </w:r>
          </w:p>
        </w:tc>
      </w:tr>
      <w:tr w:rsidR="00137529" w:rsidRPr="004E3CAB" w14:paraId="7EA7D4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F363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CEF2C1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7BB8A9"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B6815B8" w14:textId="77777777" w:rsidR="00137529" w:rsidRPr="004E3CAB" w:rsidRDefault="00137529"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574-V01-」</w:t>
            </w:r>
          </w:p>
        </w:tc>
        <w:tc>
          <w:tcPr>
            <w:tcW w:w="4324" w:type="dxa"/>
            <w:tcBorders>
              <w:top w:val="single" w:sz="4" w:space="0" w:color="auto"/>
              <w:left w:val="single" w:sz="4" w:space="0" w:color="auto"/>
              <w:bottom w:val="single" w:sz="4" w:space="0" w:color="auto"/>
              <w:right w:val="single" w:sz="4" w:space="0" w:color="auto"/>
            </w:tcBorders>
          </w:tcPr>
          <w:p w14:paraId="03160419" w14:textId="77777777" w:rsidR="00137529" w:rsidRPr="004E3CAB" w:rsidRDefault="00137529" w:rsidP="00460236">
            <w:pPr>
              <w:rPr>
                <w:rFonts w:ascii="標楷體" w:eastAsia="標楷體" w:hAnsi="標楷體"/>
                <w:lang w:eastAsia="zh-HK"/>
              </w:rPr>
            </w:pPr>
          </w:p>
        </w:tc>
      </w:tr>
      <w:tr w:rsidR="00137529" w:rsidRPr="004E3CAB" w14:paraId="0F10F1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B8C4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61351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DACA3" w14:textId="77777777" w:rsidR="00137529" w:rsidRPr="004E3CAB" w:rsidRDefault="00137529" w:rsidP="00460236">
            <w:pPr>
              <w:rPr>
                <w:rFonts w:ascii="標楷體" w:eastAsia="標楷體" w:hAnsi="標楷體"/>
              </w:rPr>
            </w:pPr>
            <w:r w:rsidRPr="004E3CAB">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14AC94" w14:textId="77777777" w:rsidR="00137529" w:rsidRPr="004E3CAB" w:rsidRDefault="00137529"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2D688E" w14:textId="77777777" w:rsidR="00137529" w:rsidRPr="004E3CAB" w:rsidRDefault="00137529" w:rsidP="00460236">
            <w:pPr>
              <w:rPr>
                <w:rFonts w:ascii="標楷體" w:eastAsia="標楷體" w:hAnsi="標楷體"/>
                <w:lang w:eastAsia="zh-HK"/>
              </w:rPr>
            </w:pPr>
          </w:p>
        </w:tc>
      </w:tr>
      <w:tr w:rsidR="00137529" w:rsidRPr="004E3CAB" w14:paraId="66ADF4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13FE0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05CC6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806909"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04A4647"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76DAA0" w14:textId="77777777" w:rsidR="00137529" w:rsidRPr="004E3CAB" w:rsidRDefault="00137529" w:rsidP="00460236">
            <w:pPr>
              <w:rPr>
                <w:rFonts w:ascii="標楷體" w:eastAsia="標楷體" w:hAnsi="標楷體"/>
                <w:lang w:eastAsia="zh-HK"/>
              </w:rPr>
            </w:pPr>
          </w:p>
        </w:tc>
      </w:tr>
      <w:tr w:rsidR="00137529" w:rsidRPr="004E3CAB" w14:paraId="7C342D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43E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E7147B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D9E331"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EDBE37"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A74802" w14:textId="77777777" w:rsidR="00137529" w:rsidRPr="004E3CAB" w:rsidRDefault="00137529" w:rsidP="00460236">
            <w:pPr>
              <w:rPr>
                <w:rFonts w:ascii="標楷體" w:eastAsia="標楷體" w:hAnsi="標楷體"/>
              </w:rPr>
            </w:pPr>
            <w:r w:rsidRPr="004E3CAB">
              <w:rPr>
                <w:rFonts w:ascii="標楷體" w:eastAsia="標楷體" w:hAnsi="標楷體" w:hint="eastAsia"/>
              </w:rPr>
              <w:t>1.取輸入值</w:t>
            </w:r>
          </w:p>
          <w:p w14:paraId="66822A4C"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2A9DA0F2"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137529" w:rsidRPr="004E3CAB" w14:paraId="37A4AD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C7E296"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74C97F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6FBCB9"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9A7C9B2"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F165E3"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1.取輸入值</w:t>
            </w:r>
          </w:p>
          <w:p w14:paraId="4BDEA67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137529" w:rsidRPr="004E3CAB" w14:paraId="005999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F7755"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E1C6C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93A465" w14:textId="77777777" w:rsidR="00137529" w:rsidRPr="004E3CAB" w:rsidRDefault="00137529" w:rsidP="00460236">
            <w:pPr>
              <w:rPr>
                <w:rFonts w:ascii="標楷體" w:eastAsia="標楷體" w:hAnsi="標楷體"/>
              </w:rPr>
            </w:pPr>
            <w:r w:rsidRPr="004E3CAB">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16AA4F"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9056AB" w14:textId="77777777" w:rsidR="00137529" w:rsidRPr="004E3CAB" w:rsidRDefault="00137529" w:rsidP="00460236">
            <w:pPr>
              <w:rPr>
                <w:rFonts w:ascii="標楷體" w:eastAsia="標楷體" w:hAnsi="標楷體"/>
                <w:lang w:eastAsia="zh-HK"/>
              </w:rPr>
            </w:pPr>
          </w:p>
        </w:tc>
      </w:tr>
      <w:tr w:rsidR="00137529" w:rsidRPr="004E3CAB" w14:paraId="1FFA9B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727DE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54BCD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DE7078"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8DA8C3" w14:textId="77777777" w:rsidR="00137529" w:rsidRPr="004E3CAB" w:rsidRDefault="00137529"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51901821" w14:textId="77777777" w:rsidR="00137529" w:rsidRPr="004E3CAB" w:rsidRDefault="00137529" w:rsidP="00460236">
            <w:pPr>
              <w:rPr>
                <w:rFonts w:ascii="標楷體" w:eastAsia="標楷體" w:hAnsi="標楷體"/>
                <w:lang w:eastAsia="zh-HK"/>
              </w:rPr>
            </w:pPr>
          </w:p>
        </w:tc>
      </w:tr>
      <w:tr w:rsidR="00137529" w:rsidRPr="004E3CAB" w14:paraId="4681B8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23E535"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81D0A1B"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D197E5B"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6114D03" w14:textId="77777777" w:rsidR="00137529" w:rsidRPr="004E3CAB" w:rsidRDefault="00137529"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0C451C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137529" w:rsidRPr="004E3CAB" w14:paraId="44E809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9978576"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137529" w:rsidRPr="004E3CAB" w14:paraId="1B5285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4B91475"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137529" w:rsidRPr="004E3CAB" w14:paraId="030B8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0A8A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E3B63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D111E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BA882D0" w14:textId="77777777" w:rsidR="00137529" w:rsidRPr="004E3CAB" w:rsidRDefault="00137529" w:rsidP="00460236">
            <w:pPr>
              <w:rPr>
                <w:rFonts w:ascii="標楷體" w:eastAsia="標楷體" w:hAnsi="標楷體"/>
              </w:rPr>
            </w:pPr>
            <w:r w:rsidRPr="004E3CAB">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0AAF52E3" w14:textId="77777777" w:rsidR="00137529" w:rsidRPr="004E3CAB" w:rsidRDefault="00137529" w:rsidP="00460236">
            <w:pPr>
              <w:rPr>
                <w:rFonts w:ascii="標楷體" w:eastAsia="標楷體" w:hAnsi="標楷體"/>
              </w:rPr>
            </w:pPr>
          </w:p>
        </w:tc>
      </w:tr>
      <w:tr w:rsidR="00137529" w:rsidRPr="004E3CAB" w14:paraId="2CE5B8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9BCB3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52CECF3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2F0A5E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A8EB3"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E150C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JcicZ574.TranKey</w:t>
            </w:r>
          </w:p>
        </w:tc>
      </w:tr>
      <w:tr w:rsidR="00137529" w:rsidRPr="004E3CAB" w14:paraId="02BA1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AE2D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3D3FA6"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BFB292"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328134" w14:textId="77777777" w:rsidR="00137529" w:rsidRPr="004E3CAB" w:rsidRDefault="00137529" w:rsidP="00460236">
            <w:pPr>
              <w:rPr>
                <w:rFonts w:ascii="標楷體" w:eastAsia="標楷體" w:hAnsi="標楷體"/>
              </w:rPr>
            </w:pPr>
            <w:r w:rsidRPr="004E3CAB">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936C9A" w14:textId="77777777" w:rsidR="00137529" w:rsidRPr="004E3CAB" w:rsidRDefault="00137529" w:rsidP="00460236">
            <w:pPr>
              <w:rPr>
                <w:rFonts w:ascii="標楷體" w:eastAsia="標楷體" w:hAnsi="標楷體"/>
              </w:rPr>
            </w:pPr>
          </w:p>
        </w:tc>
      </w:tr>
      <w:tr w:rsidR="00137529" w:rsidRPr="004E3CAB" w14:paraId="2BDB06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0D288"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798312"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1A64E50"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1727CE"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5EF463"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4.CustId</w:t>
            </w:r>
          </w:p>
          <w:p w14:paraId="50D238D4"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137529" w:rsidRPr="004E3CAB" w14:paraId="0B0221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8486FB"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3B05A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53BF0B"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9D4BC66"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C5FC3"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4.ApplyDate</w:t>
            </w:r>
          </w:p>
          <w:p w14:paraId="3A0272FD"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2.右靠前補0</w:t>
            </w:r>
          </w:p>
        </w:tc>
      </w:tr>
      <w:tr w:rsidR="00137529" w:rsidRPr="004E3CAB" w14:paraId="2A13D1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D6051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8F0A1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83FFFB" w14:textId="77777777" w:rsidR="00137529" w:rsidRPr="004E3CAB" w:rsidRDefault="00137529" w:rsidP="00460236">
            <w:pPr>
              <w:rPr>
                <w:rFonts w:ascii="標楷體" w:eastAsia="標楷體" w:hAnsi="標楷體"/>
              </w:rPr>
            </w:pPr>
            <w:r w:rsidRPr="004E3CAB">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71002D47"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5E89E"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4.CloseDate</w:t>
            </w:r>
          </w:p>
          <w:p w14:paraId="5F49B78F" w14:textId="77777777" w:rsidR="00137529" w:rsidRPr="004E3CAB" w:rsidRDefault="00137529" w:rsidP="00460236">
            <w:pPr>
              <w:rPr>
                <w:rFonts w:ascii="標楷體" w:eastAsia="標楷體" w:hAnsi="標楷體"/>
              </w:rPr>
            </w:pPr>
            <w:r w:rsidRPr="004E3CAB">
              <w:rPr>
                <w:rFonts w:ascii="標楷體" w:eastAsia="標楷體" w:hAnsi="標楷體" w:hint="eastAsia"/>
              </w:rPr>
              <w:t>2.右靠前補0</w:t>
            </w:r>
          </w:p>
        </w:tc>
      </w:tr>
      <w:tr w:rsidR="00137529" w:rsidRPr="004E3CAB" w14:paraId="1C5EF6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609751"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599EFB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D8E31E6" w14:textId="77777777" w:rsidR="00137529" w:rsidRPr="004E3CAB" w:rsidRDefault="00137529" w:rsidP="00460236">
            <w:pPr>
              <w:rPr>
                <w:rFonts w:ascii="標楷體" w:eastAsia="標楷體" w:hAnsi="標楷體"/>
              </w:rPr>
            </w:pPr>
            <w:r w:rsidRPr="004E3CAB">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431D061E"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808444" w14:textId="77777777" w:rsidR="00137529" w:rsidRPr="004E3CAB" w:rsidRDefault="00137529" w:rsidP="00460236">
            <w:pPr>
              <w:rPr>
                <w:rFonts w:ascii="標楷體" w:eastAsia="標楷體" w:hAnsi="標楷體"/>
              </w:rPr>
            </w:pPr>
            <w:r w:rsidRPr="004E3CAB">
              <w:rPr>
                <w:rFonts w:ascii="標楷體" w:eastAsia="標楷體" w:hAnsi="標楷體" w:hint="eastAsia"/>
              </w:rPr>
              <w:t>JcicZ574.CloseMark</w:t>
            </w:r>
          </w:p>
        </w:tc>
      </w:tr>
      <w:tr w:rsidR="00137529" w:rsidRPr="004E3CAB" w14:paraId="66CE88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2739E1"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E42E9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DC96D4" w14:textId="77777777" w:rsidR="00137529" w:rsidRPr="004E3CAB" w:rsidRDefault="00137529" w:rsidP="00460236">
            <w:pPr>
              <w:rPr>
                <w:rFonts w:ascii="標楷體" w:eastAsia="標楷體" w:hAnsi="標楷體"/>
              </w:rPr>
            </w:pPr>
            <w:r w:rsidRPr="004E3CAB">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6292F511"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073E7"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4.PhoneNo</w:t>
            </w:r>
          </w:p>
          <w:p w14:paraId="69FB3FE1"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137529" w:rsidRPr="004E3CAB" w14:paraId="6CD55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4C418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7BB86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95F379F"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E57234"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5B0B83" w14:textId="77777777" w:rsidR="00137529" w:rsidRPr="004E3CAB" w:rsidRDefault="00137529" w:rsidP="00460236">
            <w:pPr>
              <w:rPr>
                <w:rFonts w:ascii="標楷體" w:eastAsia="標楷體" w:hAnsi="標楷體"/>
              </w:rPr>
            </w:pPr>
          </w:p>
        </w:tc>
      </w:tr>
      <w:tr w:rsidR="00137529" w:rsidRPr="004E3CAB" w14:paraId="2AC624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E46366"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137529" w:rsidRPr="004E3CAB" w14:paraId="79DAB5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A253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F382E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EF2C24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213BACB" w14:textId="77777777" w:rsidR="00137529" w:rsidRPr="004E3CAB" w:rsidRDefault="00137529"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69F1BC89" w14:textId="77777777" w:rsidR="00137529" w:rsidRPr="004E3CAB" w:rsidRDefault="00137529" w:rsidP="00460236">
            <w:pPr>
              <w:rPr>
                <w:rFonts w:ascii="標楷體" w:eastAsia="標楷體" w:hAnsi="標楷體"/>
                <w:lang w:eastAsia="zh-HK"/>
              </w:rPr>
            </w:pPr>
          </w:p>
        </w:tc>
      </w:tr>
      <w:tr w:rsidR="00137529" w:rsidRPr="004E3CAB" w14:paraId="5F2FDC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7F3D1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58885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72F5F3"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25259A6" w14:textId="77777777" w:rsidR="00137529" w:rsidRPr="004E3CAB"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FE22" w14:textId="77777777" w:rsidR="00137529" w:rsidRPr="004E3CAB" w:rsidRDefault="00137529"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24334D79" w14:textId="77777777" w:rsidR="00137529" w:rsidRPr="004E3CAB" w:rsidRDefault="00137529" w:rsidP="00460236">
            <w:pPr>
              <w:rPr>
                <w:rFonts w:ascii="標楷體" w:eastAsia="標楷體" w:hAnsi="標楷體"/>
              </w:rPr>
            </w:pPr>
            <w:r w:rsidRPr="004E3CAB">
              <w:rPr>
                <w:rFonts w:ascii="標楷體" w:eastAsia="標楷體" w:hAnsi="標楷體" w:hint="eastAsia"/>
              </w:rPr>
              <w:t>2.右靠前補0</w:t>
            </w:r>
          </w:p>
        </w:tc>
      </w:tr>
    </w:tbl>
    <w:p w14:paraId="4A37312A" w14:textId="77777777" w:rsidR="00137529" w:rsidRPr="004E3CAB" w:rsidRDefault="00137529" w:rsidP="00137529">
      <w:pPr>
        <w:rPr>
          <w:rFonts w:ascii="標楷體" w:eastAsia="標楷體" w:hAnsi="標楷體"/>
          <w:lang w:val="x-none"/>
        </w:rPr>
      </w:pPr>
    </w:p>
    <w:p w14:paraId="42660009" w14:textId="77777777" w:rsidR="00137529" w:rsidRPr="004E3CAB" w:rsidRDefault="00137529" w:rsidP="00137529">
      <w:pPr>
        <w:rPr>
          <w:rFonts w:ascii="標楷體" w:eastAsia="標楷體" w:hAnsi="標楷體"/>
          <w:lang w:val="x-none"/>
        </w:rPr>
      </w:pPr>
    </w:p>
    <w:p w14:paraId="5E1C22B3" w14:textId="77777777" w:rsidR="00137529" w:rsidRPr="004E3CAB" w:rsidRDefault="00137529" w:rsidP="00137529">
      <w:pPr>
        <w:rPr>
          <w:rFonts w:ascii="標楷體" w:eastAsia="標楷體" w:hAnsi="標楷體"/>
          <w:lang w:val="x-none"/>
        </w:rPr>
      </w:pPr>
    </w:p>
    <w:p w14:paraId="22298B07" w14:textId="5D670EEA" w:rsidR="00137529" w:rsidRPr="004E3CAB" w:rsidRDefault="00137529">
      <w:pPr>
        <w:widowControl/>
        <w:rPr>
          <w:rFonts w:ascii="標楷體" w:eastAsia="標楷體" w:hAnsi="標楷體"/>
          <w:sz w:val="26"/>
          <w:szCs w:val="26"/>
          <w:lang w:val="x-none"/>
        </w:rPr>
      </w:pPr>
      <w:r w:rsidRPr="004E3CAB">
        <w:rPr>
          <w:rFonts w:ascii="標楷體" w:eastAsia="標楷體" w:hAnsi="標楷體"/>
          <w:sz w:val="26"/>
          <w:szCs w:val="26"/>
          <w:lang w:val="x-none"/>
        </w:rPr>
        <w:br w:type="page"/>
      </w:r>
    </w:p>
    <w:p w14:paraId="79E26109" w14:textId="77777777" w:rsidR="00137529" w:rsidRPr="004E3CAB" w:rsidRDefault="00137529" w:rsidP="00137529">
      <w:pPr>
        <w:pStyle w:val="3"/>
        <w:numPr>
          <w:ilvl w:val="2"/>
          <w:numId w:val="78"/>
        </w:numPr>
        <w:rPr>
          <w:rFonts w:ascii="標楷體" w:hAnsi="標楷體"/>
        </w:rPr>
      </w:pPr>
      <w:r w:rsidRPr="004E3CAB">
        <w:rPr>
          <w:rFonts w:ascii="標楷體" w:hAnsi="標楷體" w:hint="eastAsia"/>
        </w:rPr>
        <w:lastRenderedPageBreak/>
        <w:t>L84</w:t>
      </w:r>
      <w:r w:rsidRPr="004E3CAB">
        <w:rPr>
          <w:rFonts w:ascii="標楷體" w:hAnsi="標楷體"/>
        </w:rPr>
        <w:t xml:space="preserve">39 </w:t>
      </w:r>
      <w:r w:rsidRPr="004E3CAB">
        <w:rPr>
          <w:rFonts w:ascii="標楷體" w:hAnsi="標楷體" w:hint="eastAsia"/>
        </w:rPr>
        <w:t>JCIC檔案匯出作業(575)</w:t>
      </w:r>
    </w:p>
    <w:p w14:paraId="7CB19139" w14:textId="77777777" w:rsidR="00137529" w:rsidRPr="004E3CAB" w:rsidRDefault="00137529" w:rsidP="00137529">
      <w:pPr>
        <w:pStyle w:val="a"/>
        <w:rPr>
          <w:rFonts w:ascii="標楷體" w:hAnsi="標楷體"/>
          <w:lang w:eastAsia="x-none"/>
        </w:rPr>
      </w:pPr>
      <w:r w:rsidRPr="004E3CA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4E3CAB" w14:paraId="3C5A0F8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1D3AC2"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363F27A"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JCIC檔案匯出作業</w:t>
            </w:r>
          </w:p>
        </w:tc>
      </w:tr>
      <w:tr w:rsidR="00137529" w:rsidRPr="004E3CAB" w14:paraId="63A49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12ACBF"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7579FB24"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產生JCIC檔案時</w:t>
            </w:r>
          </w:p>
        </w:tc>
      </w:tr>
      <w:tr w:rsidR="00137529" w:rsidRPr="004E3CAB" w14:paraId="5D253E7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A296DA"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481F59F" w14:textId="77777777" w:rsidR="00137529" w:rsidRPr="004E3CAB" w:rsidRDefault="00137529" w:rsidP="00460236">
            <w:pPr>
              <w:rPr>
                <w:rFonts w:ascii="標楷體" w:eastAsia="標楷體" w:hAnsi="標楷體"/>
              </w:rPr>
            </w:pPr>
            <w:r w:rsidRPr="004E3CAB">
              <w:rPr>
                <w:rFonts w:ascii="標楷體" w:eastAsia="標楷體" w:hAnsi="標楷體" w:hint="eastAsia"/>
              </w:rPr>
              <w:t>1.參考[作業流程.報送作業]流程</w:t>
            </w:r>
          </w:p>
          <w:p w14:paraId="48B8B917" w14:textId="77777777" w:rsidR="00137529" w:rsidRPr="004E3CAB" w:rsidRDefault="00137529" w:rsidP="00460236">
            <w:pPr>
              <w:ind w:left="240" w:hangingChars="100" w:hanging="240"/>
              <w:rPr>
                <w:rFonts w:ascii="標楷體" w:eastAsia="標楷體" w:hAnsi="標楷體"/>
              </w:rPr>
            </w:pPr>
            <w:r w:rsidRPr="004E3CAB">
              <w:rPr>
                <w:rFonts w:ascii="標楷體" w:eastAsia="標楷體" w:hAnsi="標楷體" w:hint="eastAsia"/>
              </w:rPr>
              <w:t>2.查詢[</w:t>
            </w:r>
            <w:r w:rsidRPr="004E3CAB">
              <w:rPr>
                <w:rFonts w:ascii="標楷體" w:eastAsia="標楷體" w:hAnsi="標楷體" w:hint="eastAsia"/>
                <w:lang w:eastAsia="zh-HK"/>
              </w:rPr>
              <w:t>債權金額異動通知資料</w:t>
            </w:r>
            <w:r w:rsidRPr="004E3CAB">
              <w:rPr>
                <w:rFonts w:ascii="標楷體" w:eastAsia="標楷體" w:hAnsi="標楷體" w:hint="eastAsia"/>
              </w:rPr>
              <w:t>(JcicZ575)]</w:t>
            </w:r>
          </w:p>
          <w:p w14:paraId="71A18982"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r w:rsidRPr="004E3CAB">
              <w:rPr>
                <w:rFonts w:ascii="標楷體" w:eastAsia="標楷體" w:hAnsi="標楷體" w:hint="eastAsia"/>
                <w:lang w:eastAsia="zh-HK"/>
              </w:rPr>
              <w:t>依據輸入條件</w:t>
            </w:r>
            <w:r w:rsidRPr="004E3CAB">
              <w:rPr>
                <w:rFonts w:ascii="標楷體" w:eastAsia="標楷體" w:hAnsi="標楷體" w:hint="eastAsia"/>
              </w:rPr>
              <w:t>,</w:t>
            </w:r>
            <w:r w:rsidRPr="004E3CAB">
              <w:rPr>
                <w:rFonts w:ascii="標楷體" w:eastAsia="標楷體" w:hAnsi="標楷體" w:hint="eastAsia"/>
                <w:lang w:eastAsia="zh-HK"/>
              </w:rPr>
              <w:t>產出資料</w:t>
            </w:r>
          </w:p>
        </w:tc>
      </w:tr>
      <w:tr w:rsidR="00137529" w:rsidRPr="004E3CAB" w14:paraId="1D6DB25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DAD111"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D9377F3" w14:textId="77777777" w:rsidR="00137529" w:rsidRPr="004E3CAB" w:rsidRDefault="00137529" w:rsidP="00460236">
            <w:pPr>
              <w:rPr>
                <w:rFonts w:ascii="標楷體" w:eastAsia="標楷體" w:hAnsi="標楷體"/>
                <w:lang w:eastAsia="x-none"/>
              </w:rPr>
            </w:pPr>
          </w:p>
        </w:tc>
      </w:tr>
      <w:tr w:rsidR="00137529" w:rsidRPr="004E3CAB" w14:paraId="6086D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4609B30"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92E4E83" w14:textId="77777777" w:rsidR="00137529" w:rsidRPr="004E3CAB" w:rsidRDefault="00137529" w:rsidP="00460236">
            <w:pPr>
              <w:rPr>
                <w:rFonts w:ascii="標楷體" w:eastAsia="標楷體" w:hAnsi="標楷體"/>
                <w:lang w:eastAsia="x-none"/>
              </w:rPr>
            </w:pPr>
          </w:p>
        </w:tc>
      </w:tr>
      <w:tr w:rsidR="00137529" w:rsidRPr="004E3CAB" w14:paraId="193A7EB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A9E8C9"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01544728"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至【LC009報表及檔案查詢】查詢及下載報送檔案</w:t>
            </w:r>
          </w:p>
        </w:tc>
      </w:tr>
      <w:tr w:rsidR="00137529" w:rsidRPr="004E3CAB" w14:paraId="7435AD7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1CA46C"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09DCBC6F" w14:textId="77777777" w:rsidR="00137529" w:rsidRPr="004E3CAB" w:rsidRDefault="00137529" w:rsidP="00460236">
            <w:pPr>
              <w:rPr>
                <w:rFonts w:ascii="標楷體" w:eastAsia="標楷體" w:hAnsi="標楷體"/>
                <w:lang w:eastAsia="x-none"/>
              </w:rPr>
            </w:pPr>
          </w:p>
        </w:tc>
      </w:tr>
      <w:tr w:rsidR="00137529" w:rsidRPr="004E3CAB" w14:paraId="7C1F2BF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4D72F8"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84076ED" w14:textId="77777777" w:rsidR="00137529" w:rsidRPr="004E3CAB" w:rsidRDefault="00137529" w:rsidP="00460236">
            <w:pPr>
              <w:rPr>
                <w:rFonts w:ascii="標楷體" w:eastAsia="標楷體" w:hAnsi="標楷體"/>
                <w:lang w:eastAsia="x-none"/>
              </w:rPr>
            </w:pPr>
          </w:p>
        </w:tc>
      </w:tr>
    </w:tbl>
    <w:p w14:paraId="52E6F368" w14:textId="77777777" w:rsidR="00137529" w:rsidRPr="004E3CAB" w:rsidRDefault="00137529" w:rsidP="00137529">
      <w:pPr>
        <w:pStyle w:val="a"/>
        <w:numPr>
          <w:ilvl w:val="0"/>
          <w:numId w:val="0"/>
        </w:numPr>
        <w:ind w:left="1220"/>
        <w:rPr>
          <w:rFonts w:ascii="標楷體" w:hAnsi="標楷體"/>
        </w:rPr>
      </w:pPr>
    </w:p>
    <w:p w14:paraId="0114B1AE" w14:textId="65B8ADD7" w:rsidR="00137529" w:rsidRPr="004E3CAB" w:rsidRDefault="00A91A78" w:rsidP="00137529">
      <w:pPr>
        <w:pStyle w:val="a"/>
        <w:rPr>
          <w:rFonts w:ascii="標楷體" w:hAnsi="標楷體"/>
        </w:rPr>
      </w:pPr>
      <w:r>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137529" w:rsidRPr="004E3CAB" w14:paraId="2F59154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10BF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505E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162D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說明</w:t>
            </w:r>
          </w:p>
        </w:tc>
      </w:tr>
      <w:tr w:rsidR="00137529" w:rsidRPr="004E3CAB" w14:paraId="727C3A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9198A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9A65C1" w14:textId="77777777" w:rsidR="00137529" w:rsidRPr="004E3CAB" w:rsidRDefault="00137529" w:rsidP="00460236">
            <w:pPr>
              <w:rPr>
                <w:rFonts w:ascii="標楷體" w:eastAsia="標楷體" w:hAnsi="標楷體"/>
              </w:rPr>
            </w:pPr>
            <w:r w:rsidRPr="004E3CAB">
              <w:rPr>
                <w:rFonts w:ascii="標楷體" w:eastAsia="標楷體" w:hAnsi="標楷體" w:hint="eastAsia"/>
              </w:rPr>
              <w:t>JcicZ575</w:t>
            </w:r>
          </w:p>
        </w:tc>
        <w:tc>
          <w:tcPr>
            <w:tcW w:w="4777" w:type="dxa"/>
            <w:tcBorders>
              <w:top w:val="single" w:sz="4" w:space="0" w:color="auto"/>
              <w:left w:val="single" w:sz="4" w:space="0" w:color="auto"/>
              <w:bottom w:val="single" w:sz="4" w:space="0" w:color="auto"/>
              <w:right w:val="single" w:sz="4" w:space="0" w:color="auto"/>
            </w:tcBorders>
            <w:hideMark/>
          </w:tcPr>
          <w:p w14:paraId="793E9F8F" w14:textId="77777777" w:rsidR="00137529" w:rsidRPr="004E3CAB" w:rsidRDefault="00137529" w:rsidP="00460236">
            <w:pPr>
              <w:rPr>
                <w:rFonts w:ascii="標楷體" w:eastAsia="標楷體" w:hAnsi="標楷體"/>
              </w:rPr>
            </w:pPr>
            <w:r w:rsidRPr="004E3CAB">
              <w:rPr>
                <w:rFonts w:ascii="標楷體" w:eastAsia="標楷體" w:hAnsi="標楷體" w:hint="eastAsia"/>
                <w:lang w:eastAsia="zh-HK"/>
              </w:rPr>
              <w:t>債權金額異動通知資料</w:t>
            </w:r>
            <w:r w:rsidRPr="004E3CAB">
              <w:rPr>
                <w:rFonts w:ascii="標楷體" w:eastAsia="標楷體" w:hAnsi="標楷體" w:hint="eastAsia"/>
              </w:rPr>
              <w:t>主檔</w:t>
            </w:r>
          </w:p>
        </w:tc>
      </w:tr>
      <w:tr w:rsidR="00137529" w:rsidRPr="004E3CAB" w14:paraId="0A187DA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D5272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64B4619" w14:textId="77777777" w:rsidR="00137529" w:rsidRPr="004E3CAB" w:rsidRDefault="00137529" w:rsidP="00460236">
            <w:pPr>
              <w:rPr>
                <w:rFonts w:ascii="標楷體" w:eastAsia="標楷體" w:hAnsi="標楷體"/>
              </w:rPr>
            </w:pPr>
            <w:r w:rsidRPr="004E3CAB">
              <w:rPr>
                <w:rFonts w:ascii="標楷體" w:eastAsia="標楷體" w:hAnsi="標楷體" w:hint="eastAsia"/>
              </w:rPr>
              <w:t>Jc</w:t>
            </w:r>
            <w:r w:rsidRPr="004E3CAB">
              <w:rPr>
                <w:rFonts w:ascii="標楷體" w:eastAsia="標楷體" w:hAnsi="標楷體"/>
              </w:rPr>
              <w:t>icZ575</w:t>
            </w:r>
            <w:r w:rsidRPr="004E3CAB">
              <w:rPr>
                <w:rFonts w:ascii="標楷體" w:eastAsia="標楷體" w:hAnsi="標楷體" w:hint="eastAsia"/>
              </w:rPr>
              <w:t>Lo</w:t>
            </w:r>
            <w:r w:rsidRPr="004E3CAB">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0CD2BDC" w14:textId="77777777" w:rsidR="00137529" w:rsidRPr="004E3CAB" w:rsidRDefault="00137529" w:rsidP="00460236">
            <w:pPr>
              <w:rPr>
                <w:rFonts w:ascii="標楷體" w:eastAsia="標楷體" w:hAnsi="標楷體"/>
              </w:rPr>
            </w:pPr>
            <w:r w:rsidRPr="004E3CAB">
              <w:rPr>
                <w:rFonts w:ascii="標楷體" w:eastAsia="標楷體" w:hAnsi="標楷體" w:hint="eastAsia"/>
              </w:rPr>
              <w:t>債權金額異動通知資料歷程檔</w:t>
            </w:r>
          </w:p>
        </w:tc>
      </w:tr>
      <w:tr w:rsidR="00137529" w:rsidRPr="004E3CAB" w14:paraId="6CE3D69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99245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14120B" w14:textId="77777777" w:rsidR="00137529" w:rsidRPr="004E3CAB" w:rsidRDefault="00137529" w:rsidP="00460236">
            <w:pPr>
              <w:widowControl/>
              <w:rPr>
                <w:rFonts w:ascii="標楷體" w:eastAsia="標楷體" w:hAnsi="標楷體"/>
              </w:rPr>
            </w:pPr>
            <w:proofErr w:type="spellStart"/>
            <w:r w:rsidRPr="004E3CAB">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5B05142D" w14:textId="77777777" w:rsidR="00137529" w:rsidRPr="004E3CAB" w:rsidRDefault="00137529" w:rsidP="00460236">
            <w:pPr>
              <w:widowControl/>
              <w:rPr>
                <w:rFonts w:ascii="標楷體" w:eastAsia="標楷體" w:hAnsi="標楷體"/>
              </w:rPr>
            </w:pPr>
            <w:r w:rsidRPr="004E3CAB">
              <w:rPr>
                <w:rFonts w:ascii="標楷體" w:eastAsia="標楷體" w:hAnsi="標楷體" w:hint="eastAsia"/>
              </w:rPr>
              <w:t>共用代碼檔</w:t>
            </w:r>
          </w:p>
        </w:tc>
      </w:tr>
    </w:tbl>
    <w:p w14:paraId="7BAB58CE" w14:textId="77777777" w:rsidR="00137529" w:rsidRPr="004E3CAB" w:rsidRDefault="00137529" w:rsidP="00137529">
      <w:pPr>
        <w:rPr>
          <w:rFonts w:ascii="標楷體" w:eastAsia="標楷體" w:hAnsi="標楷體"/>
          <w:lang w:eastAsia="x-none"/>
        </w:rPr>
      </w:pPr>
    </w:p>
    <w:p w14:paraId="777AD8D5" w14:textId="77777777" w:rsidR="00137529" w:rsidRPr="004E3CAB"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4E3CAB">
        <w:rPr>
          <w:rFonts w:ascii="標楷體" w:eastAsia="標楷體" w:hAnsi="標楷體" w:hint="eastAsia"/>
          <w:sz w:val="26"/>
          <w:szCs w:val="26"/>
          <w:lang w:eastAsia="x-none"/>
        </w:rPr>
        <w:t>UI</w:t>
      </w:r>
      <w:proofErr w:type="spellStart"/>
      <w:r w:rsidRPr="004E3CAB">
        <w:rPr>
          <w:rFonts w:ascii="標楷體" w:eastAsia="標楷體" w:hAnsi="標楷體" w:hint="eastAsia"/>
          <w:sz w:val="26"/>
          <w:szCs w:val="26"/>
          <w:lang w:val="x-none" w:eastAsia="x-none"/>
        </w:rPr>
        <w:t>畫面</w:t>
      </w:r>
      <w:proofErr w:type="spellEnd"/>
    </w:p>
    <w:p w14:paraId="3EDD6947" w14:textId="77777777" w:rsidR="00137529" w:rsidRPr="004E3CAB" w:rsidRDefault="00137529" w:rsidP="00137529">
      <w:pPr>
        <w:rPr>
          <w:rFonts w:ascii="標楷體" w:eastAsia="標楷體" w:hAnsi="標楷體"/>
          <w:lang w:eastAsia="x-none"/>
        </w:rPr>
      </w:pPr>
      <w:r w:rsidRPr="004E3CAB">
        <w:rPr>
          <w:rFonts w:ascii="標楷體" w:eastAsia="標楷體" w:hAnsi="標楷體"/>
          <w:noProof/>
        </w:rPr>
        <w:drawing>
          <wp:inline distT="0" distB="0" distL="0" distR="0" wp14:anchorId="2819B927" wp14:editId="7DE0E20F">
            <wp:extent cx="6479540" cy="1574800"/>
            <wp:effectExtent l="0" t="0" r="0" b="635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574800"/>
                    </a:xfrm>
                    <a:prstGeom prst="rect">
                      <a:avLst/>
                    </a:prstGeom>
                  </pic:spPr>
                </pic:pic>
              </a:graphicData>
            </a:graphic>
          </wp:inline>
        </w:drawing>
      </w:r>
      <w:r w:rsidRPr="004E3CAB">
        <w:rPr>
          <w:rFonts w:ascii="標楷體" w:eastAsia="標楷體" w:hAnsi="標楷體"/>
          <w:noProof/>
        </w:rPr>
        <w:t xml:space="preserve">                             </w:t>
      </w:r>
      <w:r w:rsidRPr="004E3CAB">
        <w:rPr>
          <w:rFonts w:ascii="標楷體" w:eastAsia="標楷體" w:hAnsi="標楷體"/>
          <w:noProof/>
          <w:lang w:eastAsia="x-none"/>
        </w:rPr>
        <w:t xml:space="preserve"> </w:t>
      </w:r>
    </w:p>
    <w:p w14:paraId="4F1C930C" w14:textId="77777777" w:rsidR="00137529" w:rsidRPr="004E3CAB" w:rsidRDefault="00137529" w:rsidP="00137529">
      <w:pPr>
        <w:rPr>
          <w:rFonts w:ascii="標楷體" w:eastAsia="標楷體" w:hAnsi="標楷體"/>
          <w:lang w:eastAsia="x-none"/>
        </w:rPr>
      </w:pPr>
    </w:p>
    <w:p w14:paraId="16420D6D" w14:textId="77777777" w:rsidR="00137529" w:rsidRPr="004E3CAB" w:rsidRDefault="00137529" w:rsidP="00137529">
      <w:pPr>
        <w:pStyle w:val="a"/>
        <w:rPr>
          <w:rFonts w:ascii="標楷體" w:hAnsi="標楷體"/>
        </w:rPr>
      </w:pPr>
      <w:r w:rsidRPr="004E3CAB">
        <w:rPr>
          <w:rFonts w:ascii="標楷體" w:hAnsi="標楷體" w:hint="eastAsia"/>
        </w:rPr>
        <w:t>輸入畫面</w:t>
      </w:r>
      <w:r w:rsidRPr="004E3CAB">
        <w:rPr>
          <w:rFonts w:ascii="標楷體" w:hAnsi="標楷體" w:hint="eastAsia"/>
          <w:lang w:eastAsia="zh-HK"/>
        </w:rPr>
        <w:t>按鈕</w:t>
      </w:r>
      <w:r w:rsidRPr="004E3CAB">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137529" w:rsidRPr="004E3CAB" w14:paraId="7B53207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9CEC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CE9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54635"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功能說明</w:t>
            </w:r>
          </w:p>
        </w:tc>
      </w:tr>
      <w:tr w:rsidR="00137529" w:rsidRPr="004E3CAB" w14:paraId="36D252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F1069F0"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BD02C3"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51FE63B" w14:textId="77777777" w:rsidR="00137529" w:rsidRPr="004E3CAB" w:rsidRDefault="00137529"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檢查說明&gt;&gt;</w:t>
            </w:r>
          </w:p>
          <w:p w14:paraId="23D034C9"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0585C436"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檢查[債權金額異動通知資料主檔(J</w:t>
            </w:r>
            <w:r w:rsidRPr="004E3CAB">
              <w:rPr>
                <w:rFonts w:ascii="標楷體" w:eastAsia="標楷體" w:hAnsi="標楷體"/>
              </w:rPr>
              <w:t>cicZ575)</w:t>
            </w:r>
            <w:r w:rsidRPr="004E3CAB">
              <w:rPr>
                <w:rFonts w:ascii="標楷體" w:eastAsia="標楷體" w:hAnsi="標楷體" w:hint="eastAsia"/>
              </w:rPr>
              <w:t>]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空白之資料時，顯示錯誤訊息"E2003</w:t>
            </w:r>
            <w:r w:rsidRPr="004E3CAB">
              <w:rPr>
                <w:rFonts w:ascii="標楷體" w:eastAsia="標楷體" w:hAnsi="標楷體"/>
              </w:rPr>
              <w:t>:</w:t>
            </w:r>
            <w:r w:rsidRPr="004E3CAB">
              <w:rPr>
                <w:rFonts w:ascii="標楷體" w:eastAsia="標楷體" w:hAnsi="標楷體" w:hint="eastAsia"/>
              </w:rPr>
              <w:t>查無資料(查無可轉出資料)"</w:t>
            </w:r>
          </w:p>
          <w:p w14:paraId="77C50024"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5BA34B94"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lastRenderedPageBreak/>
              <w:t>檢查[債權金額異動通知資料主檔(JcicZ575)]對應資料庫檔案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若無等於[報送日期]之資料時，顯示錯誤訊息"E2003</w:t>
            </w:r>
            <w:r w:rsidRPr="004E3CAB">
              <w:rPr>
                <w:rFonts w:ascii="標楷體" w:eastAsia="標楷體" w:hAnsi="標楷體"/>
              </w:rPr>
              <w:t>:</w:t>
            </w:r>
            <w:r w:rsidRPr="004E3CAB">
              <w:rPr>
                <w:rFonts w:ascii="標楷體" w:eastAsia="標楷體" w:hAnsi="標楷體" w:hint="eastAsia"/>
              </w:rPr>
              <w:t>查無資料(查無該轉出日期資料)</w:t>
            </w:r>
            <w:proofErr w:type="gramStart"/>
            <w:r w:rsidRPr="004E3CAB">
              <w:rPr>
                <w:rFonts w:ascii="標楷體" w:eastAsia="標楷體" w:hAnsi="標楷體" w:hint="eastAsia"/>
              </w:rPr>
              <w:t>”</w:t>
            </w:r>
            <w:proofErr w:type="gramEnd"/>
          </w:p>
          <w:p w14:paraId="22975930" w14:textId="77777777" w:rsidR="00137529" w:rsidRPr="004E3CAB" w:rsidRDefault="00137529" w:rsidP="00460236">
            <w:pPr>
              <w:rPr>
                <w:rFonts w:ascii="標楷體" w:eastAsia="標楷體" w:hAnsi="標楷體"/>
                <w:color w:val="000000"/>
                <w:shd w:val="pct15" w:color="auto" w:fill="FFFFFF"/>
                <w:lang w:eastAsia="zh-HK"/>
              </w:rPr>
            </w:pPr>
            <w:r w:rsidRPr="004E3CAB">
              <w:rPr>
                <w:rFonts w:ascii="標楷體" w:eastAsia="標楷體" w:hAnsi="標楷體" w:hint="eastAsia"/>
                <w:color w:val="000000"/>
                <w:shd w:val="pct15" w:color="auto" w:fill="FFFFFF"/>
                <w:lang w:eastAsia="zh-HK"/>
              </w:rPr>
              <w:t>&lt;&lt;成功處理說明&gt;&gt;</w:t>
            </w:r>
          </w:p>
          <w:p w14:paraId="234559E9"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1.報送]:</w:t>
            </w:r>
          </w:p>
          <w:p w14:paraId="36970075" w14:textId="77777777" w:rsidR="00137529" w:rsidRPr="004E3CAB" w:rsidRDefault="00137529" w:rsidP="00460236">
            <w:pPr>
              <w:ind w:leftChars="100" w:left="600" w:hangingChars="150" w:hanging="360"/>
              <w:rPr>
                <w:rFonts w:ascii="標楷體" w:eastAsia="標楷體" w:hAnsi="標楷體"/>
              </w:rPr>
            </w:pPr>
            <w:r w:rsidRPr="004E3CAB">
              <w:rPr>
                <w:rFonts w:ascii="新細明體" w:hAnsi="新細明體" w:cs="新細明體" w:hint="eastAsia"/>
              </w:rPr>
              <w:t>⑴</w:t>
            </w:r>
            <w:r w:rsidRPr="004E3CAB">
              <w:rPr>
                <w:rFonts w:ascii="標楷體" w:eastAsia="標楷體" w:hAnsi="標楷體" w:cs="新細明體" w:hint="eastAsia"/>
              </w:rPr>
              <w:t>.</w:t>
            </w:r>
            <w:r w:rsidRPr="004E3CAB">
              <w:rPr>
                <w:rFonts w:ascii="標楷體" w:eastAsia="標楷體" w:hAnsi="標楷體" w:hint="eastAsia"/>
              </w:rPr>
              <w:t>申報檔案將以對應資料庫檔案[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為空白者，產出申報檔案</w:t>
            </w:r>
          </w:p>
          <w:p w14:paraId="59F966EA" w14:textId="77777777" w:rsidR="00137529" w:rsidRPr="004E3CAB" w:rsidRDefault="00137529" w:rsidP="00460236">
            <w:pPr>
              <w:ind w:leftChars="100" w:left="600" w:hangingChars="150" w:hanging="360"/>
              <w:rPr>
                <w:rFonts w:ascii="標楷體" w:eastAsia="標楷體" w:hAnsi="標楷體"/>
              </w:rPr>
            </w:pPr>
            <w:r w:rsidRPr="004E3CAB">
              <w:rPr>
                <w:rFonts w:ascii="新細明體" w:hAnsi="新細明體" w:cs="新細明體" w:hint="eastAsia"/>
              </w:rPr>
              <w:t>⑵</w:t>
            </w:r>
            <w:r w:rsidRPr="004E3CAB">
              <w:rPr>
                <w:rFonts w:ascii="標楷體" w:eastAsia="標楷體" w:hAnsi="標楷體" w:cs="新細明體" w:hint="eastAsia"/>
              </w:rPr>
              <w:t>.</w:t>
            </w:r>
            <w:r w:rsidRPr="004E3CAB">
              <w:rPr>
                <w:rFonts w:ascii="標楷體" w:eastAsia="標楷體" w:hAnsi="標楷體" w:hint="eastAsia"/>
              </w:rPr>
              <w:t>將本次產生檔案所讀取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修改為[報送日期]</w:t>
            </w:r>
          </w:p>
          <w:p w14:paraId="4FEDF3C0" w14:textId="77777777" w:rsidR="00137529" w:rsidRPr="004E3CAB" w:rsidRDefault="00137529" w:rsidP="00460236">
            <w:pPr>
              <w:rPr>
                <w:rFonts w:ascii="標楷體" w:eastAsia="標楷體" w:hAnsi="標楷體"/>
              </w:rPr>
            </w:pPr>
            <w:r w:rsidRPr="004E3CAB">
              <w:rPr>
                <w:rFonts w:ascii="標楷體" w:eastAsia="標楷體" w:hAnsi="標楷體" w:hint="eastAsia"/>
              </w:rPr>
              <w:t>4.</w:t>
            </w:r>
            <w:proofErr w:type="gramStart"/>
            <w:r w:rsidRPr="004E3CAB">
              <w:rPr>
                <w:rFonts w:ascii="標楷體" w:eastAsia="標楷體" w:hAnsi="標楷體" w:hint="eastAsia"/>
              </w:rPr>
              <w:t>若報送</w:t>
            </w:r>
            <w:proofErr w:type="gramEnd"/>
            <w:r w:rsidRPr="004E3CAB">
              <w:rPr>
                <w:rFonts w:ascii="標楷體" w:eastAsia="標楷體" w:hAnsi="標楷體" w:hint="eastAsia"/>
              </w:rPr>
              <w:t>類別為[2.取消報送]:</w:t>
            </w:r>
          </w:p>
          <w:p w14:paraId="76ACF74C" w14:textId="77777777" w:rsidR="00137529" w:rsidRPr="004E3CAB" w:rsidRDefault="00137529" w:rsidP="00460236">
            <w:pPr>
              <w:ind w:leftChars="100" w:left="240"/>
              <w:rPr>
                <w:rFonts w:ascii="標楷體" w:eastAsia="標楷體" w:hAnsi="標楷體"/>
              </w:rPr>
            </w:pPr>
            <w:r w:rsidRPr="004E3CAB">
              <w:rPr>
                <w:rFonts w:ascii="標楷體" w:eastAsia="標楷體" w:hAnsi="標楷體" w:hint="eastAsia"/>
              </w:rPr>
              <w:t>讀取該[債權金額異動通知資料主檔(J</w:t>
            </w:r>
            <w:r w:rsidRPr="004E3CAB">
              <w:rPr>
                <w:rFonts w:ascii="標楷體" w:eastAsia="標楷體" w:hAnsi="標楷體"/>
              </w:rPr>
              <w:t>cicZ575</w:t>
            </w:r>
            <w:r w:rsidRPr="004E3CAB">
              <w:rPr>
                <w:rFonts w:ascii="標楷體" w:eastAsia="標楷體" w:hAnsi="標楷體" w:hint="eastAsia"/>
              </w:rPr>
              <w:t>)]的全部資料之[輸出</w:t>
            </w:r>
            <w:proofErr w:type="spellStart"/>
            <w:r w:rsidRPr="004E3CAB">
              <w:rPr>
                <w:rFonts w:ascii="標楷體" w:eastAsia="標楷體" w:hAnsi="標楷體" w:hint="eastAsia"/>
              </w:rPr>
              <w:t>Jcic</w:t>
            </w:r>
            <w:proofErr w:type="spellEnd"/>
            <w:r w:rsidRPr="004E3CAB">
              <w:rPr>
                <w:rFonts w:ascii="標楷體" w:eastAsia="標楷體" w:hAnsi="標楷體" w:hint="eastAsia"/>
              </w:rPr>
              <w:t>文字</w:t>
            </w:r>
            <w:proofErr w:type="gramStart"/>
            <w:r w:rsidRPr="004E3CAB">
              <w:rPr>
                <w:rFonts w:ascii="標楷體" w:eastAsia="標楷體" w:hAnsi="標楷體" w:hint="eastAsia"/>
              </w:rPr>
              <w:t>檔</w:t>
            </w:r>
            <w:proofErr w:type="gramEnd"/>
            <w:r w:rsidRPr="004E3CAB">
              <w:rPr>
                <w:rFonts w:ascii="標楷體" w:eastAsia="標楷體" w:hAnsi="標楷體" w:hint="eastAsia"/>
              </w:rPr>
              <w:t>日期(</w:t>
            </w:r>
            <w:proofErr w:type="spellStart"/>
            <w:r w:rsidRPr="004E3CAB">
              <w:rPr>
                <w:rFonts w:ascii="標楷體" w:eastAsia="標楷體" w:hAnsi="標楷體" w:hint="eastAsia"/>
              </w:rPr>
              <w:t>OutJcictxtDate</w:t>
            </w:r>
            <w:proofErr w:type="spellEnd"/>
            <w:r w:rsidRPr="004E3CAB">
              <w:rPr>
                <w:rFonts w:ascii="標楷體" w:eastAsia="標楷體" w:hAnsi="標楷體" w:hint="eastAsia"/>
              </w:rPr>
              <w:t>)]欄位，並將該欄位等於[報送日期]者，修改為0</w:t>
            </w:r>
          </w:p>
          <w:p w14:paraId="649803B0" w14:textId="77777777" w:rsidR="00137529" w:rsidRPr="004E3CAB" w:rsidRDefault="00137529" w:rsidP="00460236">
            <w:pPr>
              <w:ind w:left="240" w:hangingChars="100" w:hanging="240"/>
              <w:rPr>
                <w:rFonts w:ascii="標楷體" w:eastAsia="標楷體" w:hAnsi="標楷體"/>
              </w:rPr>
            </w:pPr>
            <w:r w:rsidRPr="004E3CAB">
              <w:rPr>
                <w:rFonts w:ascii="標楷體" w:eastAsia="標楷體" w:hAnsi="標楷體" w:hint="eastAsia"/>
              </w:rPr>
              <w:t>5.可至【LC009報表及檔案查詢】查詢及下載報送檔案，請參考[下載操作-1/LC009]</w:t>
            </w:r>
          </w:p>
        </w:tc>
      </w:tr>
      <w:tr w:rsidR="00137529" w:rsidRPr="004E3CAB" w14:paraId="1C3776C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DA571A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055628"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C6EB23"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關閉此查詢畫面</w:t>
            </w:r>
          </w:p>
        </w:tc>
      </w:tr>
    </w:tbl>
    <w:p w14:paraId="35074E67" w14:textId="77777777" w:rsidR="00137529" w:rsidRPr="004E3CAB" w:rsidRDefault="00137529" w:rsidP="00137529">
      <w:pPr>
        <w:rPr>
          <w:rFonts w:ascii="標楷體" w:eastAsia="標楷體" w:hAnsi="標楷體"/>
        </w:rPr>
      </w:pPr>
    </w:p>
    <w:p w14:paraId="74579391" w14:textId="77777777" w:rsidR="00137529" w:rsidRPr="004E3CAB" w:rsidRDefault="00137529" w:rsidP="00137529">
      <w:pPr>
        <w:pStyle w:val="af9"/>
        <w:numPr>
          <w:ilvl w:val="0"/>
          <w:numId w:val="82"/>
        </w:numPr>
        <w:ind w:leftChars="400" w:left="1220" w:hangingChars="100" w:hanging="260"/>
        <w:rPr>
          <w:rFonts w:ascii="標楷體" w:eastAsia="標楷體" w:hAnsi="標楷體"/>
          <w:sz w:val="26"/>
          <w:szCs w:val="26"/>
          <w:lang w:eastAsia="x-none"/>
        </w:rPr>
      </w:pPr>
      <w:proofErr w:type="spellStart"/>
      <w:r w:rsidRPr="004E3CAB">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137529" w:rsidRPr="004E3CAB" w14:paraId="5492B8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C50CD2"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CAE6"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39C7FF" w14:textId="77777777" w:rsidR="00137529" w:rsidRPr="004E3CAB" w:rsidRDefault="00137529" w:rsidP="00460236">
            <w:pPr>
              <w:jc w:val="center"/>
              <w:rPr>
                <w:rFonts w:ascii="標楷體" w:eastAsia="標楷體" w:hAnsi="標楷體"/>
                <w:lang w:eastAsia="x-none"/>
              </w:rPr>
            </w:pPr>
            <w:proofErr w:type="spellStart"/>
            <w:r w:rsidRPr="004E3CAB">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BA77CC"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處理邏輯及注意事項</w:t>
            </w:r>
            <w:proofErr w:type="spellEnd"/>
          </w:p>
        </w:tc>
      </w:tr>
      <w:tr w:rsidR="00137529" w:rsidRPr="004E3CAB" w14:paraId="5F2E1BF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DCC56" w14:textId="77777777" w:rsidR="00137529" w:rsidRPr="004E3CAB"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4C1A0" w14:textId="77777777" w:rsidR="00137529" w:rsidRPr="004E3CAB"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14C9"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B07A9"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1B16A"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01EB3" w14:textId="77777777" w:rsidR="00137529" w:rsidRPr="004E3CAB" w:rsidRDefault="00137529" w:rsidP="00460236">
            <w:pPr>
              <w:rPr>
                <w:rFonts w:ascii="標楷體" w:eastAsia="標楷體" w:hAnsi="標楷體"/>
                <w:lang w:eastAsia="x-none"/>
              </w:rPr>
            </w:pPr>
            <w:proofErr w:type="spellStart"/>
            <w:r w:rsidRPr="004E3CAB">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06A826"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D7BAC" w14:textId="77777777" w:rsidR="00137529" w:rsidRPr="004E3CAB" w:rsidRDefault="00137529" w:rsidP="00460236">
            <w:pPr>
              <w:widowControl/>
              <w:rPr>
                <w:rFonts w:ascii="標楷體" w:eastAsia="標楷體" w:hAnsi="標楷體"/>
                <w:lang w:eastAsia="x-none"/>
              </w:rPr>
            </w:pPr>
          </w:p>
        </w:tc>
      </w:tr>
      <w:tr w:rsidR="00137529" w:rsidRPr="004E3CAB" w14:paraId="6FAA08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F4ED6B"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D44C4EF" w14:textId="77777777" w:rsidR="00137529" w:rsidRPr="004E3CAB" w:rsidRDefault="00137529" w:rsidP="00460236">
            <w:pPr>
              <w:rPr>
                <w:rFonts w:ascii="標楷體" w:eastAsia="標楷體" w:hAnsi="標楷體"/>
              </w:rPr>
            </w:pPr>
            <w:r w:rsidRPr="004E3CAB">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2440553" w14:textId="77777777" w:rsidR="00137529" w:rsidRPr="004E3CAB" w:rsidRDefault="00137529" w:rsidP="00460236">
            <w:pPr>
              <w:rPr>
                <w:rFonts w:ascii="標楷體" w:eastAsia="標楷體" w:hAnsi="標楷體"/>
              </w:rPr>
            </w:pPr>
            <w:r w:rsidRPr="004E3CAB">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68D2EC6" w14:textId="77777777" w:rsidR="00137529" w:rsidRPr="004E3CAB"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14831CE" w14:textId="77777777" w:rsidR="00137529" w:rsidRPr="004E3CAB" w:rsidRDefault="00137529" w:rsidP="00460236">
            <w:pPr>
              <w:rPr>
                <w:rFonts w:ascii="標楷體" w:eastAsia="標楷體" w:hAnsi="標楷體"/>
              </w:rPr>
            </w:pPr>
            <w:r w:rsidRPr="004E3CAB">
              <w:rPr>
                <w:rFonts w:ascii="標楷體" w:eastAsia="標楷體" w:hAnsi="標楷體" w:hint="eastAsia"/>
              </w:rPr>
              <w:t>依據</w:t>
            </w:r>
            <w:proofErr w:type="spellStart"/>
            <w:r w:rsidRPr="004E3CAB">
              <w:rPr>
                <w:rFonts w:ascii="標楷體" w:eastAsia="標楷體" w:hAnsi="標楷體" w:hint="eastAsia"/>
              </w:rPr>
              <w:t>CdCode</w:t>
            </w:r>
            <w:proofErr w:type="spellEnd"/>
            <w:r w:rsidRPr="004E3CAB">
              <w:rPr>
                <w:rFonts w:ascii="標楷體" w:eastAsia="標楷體" w:hAnsi="標楷體" w:hint="eastAsia"/>
              </w:rPr>
              <w:t>的</w:t>
            </w:r>
            <w:proofErr w:type="spellStart"/>
            <w:r w:rsidRPr="004E3CAB">
              <w:rPr>
                <w:rFonts w:ascii="標楷體" w:eastAsia="標楷體" w:hAnsi="標楷體" w:hint="eastAsia"/>
              </w:rPr>
              <w:t>DefCode</w:t>
            </w:r>
            <w:proofErr w:type="spellEnd"/>
            <w:r w:rsidRPr="004E3CAB">
              <w:rPr>
                <w:rFonts w:ascii="標楷體" w:eastAsia="標楷體" w:hAnsi="標楷體" w:hint="eastAsia"/>
              </w:rPr>
              <w:t>=</w:t>
            </w:r>
            <w:proofErr w:type="spellStart"/>
            <w:r w:rsidRPr="004E3CAB">
              <w:rPr>
                <w:rFonts w:ascii="標楷體" w:eastAsia="標楷體" w:hAnsi="標楷體" w:hint="eastAsia"/>
              </w:rPr>
              <w:t>SubmitType</w:t>
            </w:r>
            <w:proofErr w:type="spellEnd"/>
          </w:p>
          <w:p w14:paraId="09AB7771" w14:textId="77777777" w:rsidR="00137529" w:rsidRPr="004E3CAB" w:rsidRDefault="00137529" w:rsidP="00460236">
            <w:pPr>
              <w:rPr>
                <w:rFonts w:ascii="標楷體" w:eastAsia="標楷體" w:hAnsi="標楷體"/>
              </w:rPr>
            </w:pPr>
            <w:r w:rsidRPr="004E3CAB">
              <w:rPr>
                <w:rFonts w:ascii="標楷體" w:eastAsia="標楷體" w:hAnsi="標楷體" w:hint="eastAsia"/>
              </w:rPr>
              <w:t>限[啟用記號(Enable)]=[Y.啟用]</w:t>
            </w:r>
          </w:p>
          <w:p w14:paraId="1211E818" w14:textId="77777777" w:rsidR="00137529" w:rsidRPr="004E3CAB" w:rsidRDefault="00137529" w:rsidP="00460236">
            <w:pPr>
              <w:rPr>
                <w:rFonts w:ascii="標楷體" w:eastAsia="標楷體" w:hAnsi="標楷體"/>
              </w:rPr>
            </w:pPr>
            <w:r w:rsidRPr="004E3CAB">
              <w:rPr>
                <w:rFonts w:ascii="標楷體" w:eastAsia="標楷體" w:hAnsi="標楷體" w:hint="eastAsia"/>
              </w:rPr>
              <w:t>1:報送</w:t>
            </w:r>
          </w:p>
          <w:p w14:paraId="5401A37B" w14:textId="77777777" w:rsidR="00137529" w:rsidRPr="004E3CAB" w:rsidRDefault="00137529" w:rsidP="00460236">
            <w:pPr>
              <w:rPr>
                <w:rFonts w:ascii="標楷體" w:eastAsia="標楷體" w:hAnsi="標楷體"/>
              </w:rPr>
            </w:pPr>
            <w:r w:rsidRPr="004E3CAB">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E97974" w14:textId="77777777" w:rsidR="00137529" w:rsidRPr="004E3CAB" w:rsidRDefault="00137529" w:rsidP="00460236">
            <w:pPr>
              <w:rPr>
                <w:rFonts w:ascii="標楷體" w:eastAsia="標楷體" w:hAnsi="標楷體"/>
              </w:rPr>
            </w:pPr>
            <w:r w:rsidRPr="004E3CAB">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E533D3" w14:textId="77777777" w:rsidR="00137529" w:rsidRPr="004E3CAB" w:rsidRDefault="00137529" w:rsidP="00460236">
            <w:pPr>
              <w:rPr>
                <w:rFonts w:ascii="標楷體" w:eastAsia="標楷體" w:hAnsi="標楷體"/>
              </w:rPr>
            </w:pPr>
            <w:r w:rsidRPr="004E3CAB">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219F1" w14:textId="77777777" w:rsidR="00137529" w:rsidRPr="004E3CAB" w:rsidRDefault="00137529" w:rsidP="00460236">
            <w:pPr>
              <w:rPr>
                <w:rFonts w:ascii="標楷體" w:eastAsia="標楷體" w:hAnsi="標楷體"/>
              </w:rPr>
            </w:pPr>
            <w:r w:rsidRPr="004E3CAB">
              <w:rPr>
                <w:rFonts w:ascii="標楷體" w:eastAsia="標楷體" w:hAnsi="標楷體" w:hint="eastAsia"/>
              </w:rPr>
              <w:t>限輸入代碼，檢核條件:依選單/V(H)</w:t>
            </w:r>
          </w:p>
        </w:tc>
      </w:tr>
      <w:tr w:rsidR="00137529" w:rsidRPr="004E3CAB" w14:paraId="1FB6C4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203035"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2E640CA" w14:textId="77777777" w:rsidR="00137529" w:rsidRPr="004E3CAB" w:rsidRDefault="00137529" w:rsidP="00460236">
            <w:pPr>
              <w:rPr>
                <w:rFonts w:ascii="標楷體" w:eastAsia="標楷體" w:hAnsi="標楷體"/>
              </w:rPr>
            </w:pPr>
            <w:r w:rsidRPr="004E3CAB">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6504F90"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2091A68"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246F27A"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6D12556"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92271D"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1F35953"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r w:rsidR="00137529" w:rsidRPr="004E3CAB" w14:paraId="2FADF38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9E6727" w14:textId="77777777" w:rsidR="00137529" w:rsidRPr="004E3CAB" w:rsidRDefault="00137529" w:rsidP="00460236">
            <w:pPr>
              <w:rPr>
                <w:rFonts w:ascii="標楷體" w:eastAsia="標楷體" w:hAnsi="標楷體"/>
              </w:rPr>
            </w:pPr>
            <w:r w:rsidRPr="004E3CAB">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4E82386" w14:textId="77777777" w:rsidR="00137529" w:rsidRPr="004E3CAB" w:rsidRDefault="00137529" w:rsidP="00460236">
            <w:pPr>
              <w:rPr>
                <w:rFonts w:ascii="標楷體" w:eastAsia="標楷體" w:hAnsi="標楷體"/>
              </w:rPr>
            </w:pPr>
            <w:r w:rsidRPr="004E3CAB">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8A7BC27"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5E9CA02"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4F77E27" w14:textId="77777777" w:rsidR="00137529" w:rsidRPr="004E3CAB"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AF6652" w14:textId="77777777" w:rsidR="00137529" w:rsidRPr="004E3CAB"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F554EB"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2C7A266"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r w:rsidR="00137529" w:rsidRPr="004E3CAB" w14:paraId="4881D1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645F08" w14:textId="77777777" w:rsidR="00137529" w:rsidRPr="004E3CAB" w:rsidRDefault="00137529" w:rsidP="00460236">
            <w:pPr>
              <w:rPr>
                <w:rFonts w:ascii="標楷體" w:eastAsia="標楷體" w:hAnsi="標楷體"/>
              </w:rPr>
            </w:pPr>
            <w:r w:rsidRPr="004E3CAB">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89E7958" w14:textId="77777777" w:rsidR="00137529" w:rsidRPr="004E3CAB" w:rsidRDefault="00137529" w:rsidP="00460236">
            <w:pPr>
              <w:rPr>
                <w:rFonts w:ascii="標楷體" w:eastAsia="標楷體" w:hAnsi="標楷體"/>
              </w:rPr>
            </w:pPr>
            <w:r w:rsidRPr="004E3CAB">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2A1EABA" w14:textId="77777777" w:rsidR="00137529" w:rsidRPr="004E3CAB"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B6BF87" w14:textId="77777777" w:rsidR="00137529" w:rsidRPr="004E3CAB" w:rsidRDefault="00137529" w:rsidP="00460236">
            <w:pPr>
              <w:rPr>
                <w:rFonts w:ascii="標楷體" w:eastAsia="標楷體" w:hAnsi="標楷體"/>
                <w:lang w:eastAsia="x-none"/>
              </w:rPr>
            </w:pPr>
            <w:r w:rsidRPr="004E3CAB">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DE95B3" w14:textId="77777777" w:rsidR="00137529" w:rsidRPr="004E3CAB"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21F74C" w14:textId="77777777" w:rsidR="00137529" w:rsidRPr="004E3CAB"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D1927CD" w14:textId="77777777" w:rsidR="00137529" w:rsidRPr="004E3CAB" w:rsidRDefault="00137529" w:rsidP="00460236">
            <w:pPr>
              <w:rPr>
                <w:rFonts w:ascii="標楷體" w:eastAsia="標楷體" w:hAnsi="標楷體"/>
              </w:rPr>
            </w:pPr>
            <w:r w:rsidRPr="004E3CAB">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18D3C9" w14:textId="77777777" w:rsidR="00137529" w:rsidRPr="004E3CAB" w:rsidRDefault="00137529" w:rsidP="00460236">
            <w:pPr>
              <w:rPr>
                <w:rFonts w:ascii="標楷體" w:eastAsia="標楷體" w:hAnsi="標楷體"/>
              </w:rPr>
            </w:pPr>
            <w:r w:rsidRPr="004E3CAB">
              <w:rPr>
                <w:rFonts w:ascii="標楷體" w:eastAsia="標楷體" w:hAnsi="標楷體" w:hint="eastAsia"/>
              </w:rPr>
              <w:t>自動顯示</w:t>
            </w:r>
          </w:p>
        </w:tc>
      </w:tr>
    </w:tbl>
    <w:p w14:paraId="373C37D5" w14:textId="77777777" w:rsidR="00137529" w:rsidRPr="004E3CAB" w:rsidRDefault="00137529" w:rsidP="00137529">
      <w:pPr>
        <w:pStyle w:val="a"/>
        <w:numPr>
          <w:ilvl w:val="0"/>
          <w:numId w:val="0"/>
        </w:numPr>
        <w:ind w:left="2127"/>
        <w:rPr>
          <w:rFonts w:ascii="標楷體" w:hAnsi="標楷體"/>
        </w:rPr>
      </w:pPr>
    </w:p>
    <w:p w14:paraId="1C36B4C2" w14:textId="77777777" w:rsidR="00137529" w:rsidRPr="004E3CAB" w:rsidRDefault="00137529" w:rsidP="00137529">
      <w:pPr>
        <w:pStyle w:val="a"/>
        <w:rPr>
          <w:rFonts w:ascii="標楷體" w:hAnsi="標楷體"/>
        </w:rPr>
      </w:pPr>
      <w:r w:rsidRPr="004E3CAB">
        <w:rPr>
          <w:rFonts w:ascii="標楷體" w:hAnsi="標楷體" w:hint="eastAsia"/>
        </w:rPr>
        <w:t>輸出畫面</w:t>
      </w:r>
      <w:r w:rsidRPr="004E3CAB">
        <w:rPr>
          <w:rFonts w:ascii="標楷體" w:hAnsi="標楷體"/>
        </w:rPr>
        <w:t>:</w:t>
      </w:r>
    </w:p>
    <w:p w14:paraId="79C129CD" w14:textId="77777777" w:rsidR="00137529" w:rsidRPr="004E3CAB" w:rsidRDefault="00137529" w:rsidP="00137529">
      <w:pPr>
        <w:ind w:left="1418"/>
        <w:rPr>
          <w:rFonts w:ascii="標楷體" w:eastAsia="標楷體" w:hAnsi="標楷體"/>
          <w:lang w:val="x-none"/>
        </w:rPr>
      </w:pPr>
      <w:r w:rsidRPr="004E3CAB">
        <w:rPr>
          <w:rFonts w:ascii="標楷體" w:eastAsia="標楷體" w:hAnsi="標楷體"/>
          <w:lang w:val="x-none"/>
        </w:rPr>
        <w:t>N/A</w:t>
      </w:r>
    </w:p>
    <w:p w14:paraId="026D8793" w14:textId="77777777" w:rsidR="00137529" w:rsidRPr="004E3CAB" w:rsidRDefault="00137529" w:rsidP="00137529">
      <w:pPr>
        <w:ind w:left="1418"/>
        <w:rPr>
          <w:rFonts w:ascii="標楷體" w:eastAsia="標楷體" w:hAnsi="標楷體"/>
          <w:lang w:val="x-none"/>
        </w:rPr>
      </w:pPr>
    </w:p>
    <w:p w14:paraId="3EF6CDAC" w14:textId="77777777" w:rsidR="00137529" w:rsidRPr="004E3CAB" w:rsidRDefault="00137529" w:rsidP="00137529">
      <w:pPr>
        <w:pStyle w:val="a"/>
        <w:rPr>
          <w:rFonts w:ascii="標楷體" w:hAnsi="標楷體"/>
        </w:rPr>
      </w:pPr>
      <w:r w:rsidRPr="004E3CAB">
        <w:rPr>
          <w:rFonts w:ascii="標楷體" w:hAnsi="標楷體" w:hint="eastAsia"/>
          <w:lang w:eastAsia="zh-HK"/>
        </w:rPr>
        <w:t>下載操作</w:t>
      </w:r>
      <w:r w:rsidRPr="004E3CAB">
        <w:rPr>
          <w:rFonts w:ascii="標楷體" w:hAnsi="標楷體"/>
        </w:rPr>
        <w:t>1/LC009</w:t>
      </w:r>
    </w:p>
    <w:p w14:paraId="1D3D0CF7" w14:textId="77777777" w:rsidR="00137529" w:rsidRPr="004E3CAB" w:rsidRDefault="00137529" w:rsidP="00137529">
      <w:pPr>
        <w:rPr>
          <w:rFonts w:ascii="標楷體" w:eastAsia="標楷體" w:hAnsi="標楷體"/>
          <w:lang w:eastAsia="zh-CN"/>
        </w:rPr>
      </w:pPr>
      <w:r w:rsidRPr="004E3CAB">
        <w:rPr>
          <w:rFonts w:ascii="標楷體" w:eastAsia="標楷體" w:hAnsi="標楷體"/>
          <w:noProof/>
        </w:rPr>
        <w:lastRenderedPageBreak/>
        <w:drawing>
          <wp:inline distT="0" distB="0" distL="0" distR="0" wp14:anchorId="374D51EF" wp14:editId="2C4D1AA9">
            <wp:extent cx="6479540" cy="2416810"/>
            <wp:effectExtent l="0" t="0" r="0" b="254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2416810"/>
                    </a:xfrm>
                    <a:prstGeom prst="rect">
                      <a:avLst/>
                    </a:prstGeom>
                  </pic:spPr>
                </pic:pic>
              </a:graphicData>
            </a:graphic>
          </wp:inline>
        </w:drawing>
      </w:r>
      <w:r w:rsidRPr="004E3CAB">
        <w:rPr>
          <w:rFonts w:ascii="標楷體" w:eastAsia="標楷體" w:hAnsi="標楷體"/>
          <w:noProof/>
        </w:rPr>
        <w:t xml:space="preserve">                          </w:t>
      </w:r>
    </w:p>
    <w:p w14:paraId="4A27232A" w14:textId="77777777" w:rsidR="00137529" w:rsidRPr="004E3CAB" w:rsidRDefault="00137529" w:rsidP="00137529">
      <w:pPr>
        <w:rPr>
          <w:rFonts w:ascii="標楷體" w:eastAsia="標楷體" w:hAnsi="標楷體"/>
        </w:rPr>
      </w:pPr>
      <w:r w:rsidRPr="004E3CAB">
        <w:rPr>
          <w:rFonts w:ascii="標楷體" w:eastAsia="標楷體" w:hAnsi="標楷體" w:hint="eastAsia"/>
        </w:rPr>
        <w:t>1.</w:t>
      </w:r>
      <w:r w:rsidRPr="004E3CAB">
        <w:rPr>
          <w:rFonts w:ascii="標楷體" w:eastAsia="標楷體" w:hAnsi="標楷體" w:hint="eastAsia"/>
          <w:lang w:eastAsia="zh-HK"/>
        </w:rPr>
        <w:t>下載檔案說明</w:t>
      </w:r>
      <w:r w:rsidRPr="004E3CAB">
        <w:rPr>
          <w:rFonts w:ascii="標楷體" w:eastAsia="標楷體" w:hAnsi="標楷體" w:hint="eastAsia"/>
        </w:rPr>
        <w:t>:</w:t>
      </w:r>
    </w:p>
    <w:p w14:paraId="5A7CEE61" w14:textId="77777777" w:rsidR="00137529" w:rsidRPr="004E3CAB" w:rsidRDefault="00137529" w:rsidP="00137529">
      <w:pPr>
        <w:ind w:firstLineChars="100" w:firstLine="240"/>
        <w:rPr>
          <w:rFonts w:ascii="標楷體" w:eastAsia="標楷體" w:hAnsi="標楷體"/>
        </w:rPr>
      </w:pPr>
      <w:r w:rsidRPr="004E3CAB">
        <w:rPr>
          <w:rFonts w:ascii="新細明體" w:hAnsi="新細明體" w:cs="新細明體" w:hint="eastAsia"/>
        </w:rPr>
        <w:t>⑴</w:t>
      </w:r>
      <w:r w:rsidRPr="004E3CAB">
        <w:rPr>
          <w:rFonts w:ascii="標楷體" w:eastAsia="標楷體" w:hAnsi="標楷體" w:hint="eastAsia"/>
        </w:rPr>
        <w:t>.</w:t>
      </w:r>
      <w:r w:rsidRPr="004E3CAB">
        <w:rPr>
          <w:rFonts w:ascii="標楷體" w:eastAsia="標楷體" w:hAnsi="標楷體" w:hint="eastAsia"/>
          <w:lang w:eastAsia="zh-HK"/>
        </w:rPr>
        <w:t>進入【</w:t>
      </w:r>
      <w:r w:rsidRPr="004E3CAB">
        <w:rPr>
          <w:rFonts w:ascii="標楷體" w:eastAsia="標楷體" w:hAnsi="標楷體" w:hint="eastAsia"/>
        </w:rPr>
        <w:t>LC009</w:t>
      </w:r>
      <w:r w:rsidRPr="004E3CAB">
        <w:rPr>
          <w:rFonts w:ascii="標楷體" w:eastAsia="標楷體" w:hAnsi="標楷體" w:hint="eastAsia"/>
          <w:lang w:eastAsia="zh-HK"/>
        </w:rPr>
        <w:t>報表及檔案查詢</w:t>
      </w:r>
      <w:r w:rsidRPr="004E3CAB">
        <w:rPr>
          <w:rFonts w:ascii="標楷體" w:eastAsia="標楷體" w:hAnsi="標楷體" w:hint="eastAsia"/>
        </w:rPr>
        <w:t>】,</w:t>
      </w:r>
      <w:r w:rsidRPr="004E3CAB">
        <w:rPr>
          <w:rFonts w:ascii="標楷體" w:eastAsia="標楷體" w:hAnsi="標楷體" w:hint="eastAsia"/>
          <w:lang w:eastAsia="zh-HK"/>
        </w:rPr>
        <w:t>查詢條件</w:t>
      </w:r>
      <w:r w:rsidRPr="004E3CAB">
        <w:rPr>
          <w:rFonts w:ascii="標楷體" w:eastAsia="標楷體" w:hAnsi="標楷體" w:hint="eastAsia"/>
        </w:rPr>
        <w:t>[代碼]欄位輸入:L8403或L8403-</w:t>
      </w:r>
      <w:r w:rsidRPr="004E3CAB">
        <w:rPr>
          <w:rFonts w:ascii="標楷體" w:eastAsia="標楷體" w:hAnsi="標楷體"/>
        </w:rPr>
        <w:t>575</w:t>
      </w:r>
    </w:p>
    <w:p w14:paraId="05D1DD34" w14:textId="77777777" w:rsidR="00137529" w:rsidRPr="004E3CAB" w:rsidRDefault="00137529" w:rsidP="00137529">
      <w:pPr>
        <w:ind w:firstLineChars="100" w:firstLine="240"/>
        <w:rPr>
          <w:rFonts w:ascii="標楷體" w:eastAsia="標楷體" w:hAnsi="標楷體"/>
        </w:rPr>
      </w:pPr>
      <w:r w:rsidRPr="004E3CAB">
        <w:rPr>
          <w:rFonts w:ascii="新細明體" w:hAnsi="新細明體" w:cs="新細明體" w:hint="eastAsia"/>
        </w:rPr>
        <w:t>⑵</w:t>
      </w:r>
      <w:r w:rsidRPr="004E3CAB">
        <w:rPr>
          <w:rFonts w:ascii="標楷體" w:eastAsia="標楷體" w:hAnsi="標楷體" w:hint="eastAsia"/>
        </w:rPr>
        <w:t>.</w:t>
      </w:r>
      <w:r w:rsidRPr="004E3CAB">
        <w:rPr>
          <w:rFonts w:ascii="標楷體" w:eastAsia="標楷體" w:hAnsi="標楷體" w:hint="eastAsia"/>
          <w:lang w:eastAsia="zh-HK"/>
        </w:rPr>
        <w:t>點</w:t>
      </w:r>
      <w:r w:rsidRPr="004E3CAB">
        <w:rPr>
          <w:rFonts w:ascii="標楷體" w:eastAsia="標楷體" w:hAnsi="標楷體" w:hint="eastAsia"/>
        </w:rPr>
        <w:t>擊下載檔案</w:t>
      </w:r>
      <w:r w:rsidRPr="004E3CAB">
        <w:rPr>
          <w:rFonts w:ascii="標楷體" w:eastAsia="標楷體" w:hAnsi="標楷體" w:hint="eastAsia"/>
          <w:lang w:eastAsia="zh-HK"/>
        </w:rPr>
        <w:t>前方</w:t>
      </w:r>
      <w:r w:rsidRPr="004E3CAB">
        <w:rPr>
          <w:rFonts w:ascii="標楷體" w:eastAsia="標楷體" w:hAnsi="標楷體" w:hint="eastAsia"/>
        </w:rPr>
        <w:t>「開</w:t>
      </w:r>
      <w:r w:rsidRPr="004E3CAB">
        <w:rPr>
          <w:rFonts w:ascii="標楷體" w:eastAsia="標楷體" w:hAnsi="標楷體" w:hint="eastAsia"/>
          <w:lang w:eastAsia="zh-HK"/>
        </w:rPr>
        <w:t>啟</w:t>
      </w:r>
      <w:r w:rsidRPr="004E3CAB">
        <w:rPr>
          <w:rFonts w:ascii="標楷體" w:eastAsia="標楷體" w:hAnsi="標楷體" w:hint="eastAsia"/>
        </w:rPr>
        <w:t>」</w:t>
      </w:r>
      <w:r w:rsidRPr="004E3CAB">
        <w:rPr>
          <w:rFonts w:ascii="標楷體" w:eastAsia="標楷體" w:hAnsi="標楷體" w:hint="eastAsia"/>
          <w:lang w:eastAsia="zh-HK"/>
        </w:rPr>
        <w:t>按鈕,</w:t>
      </w:r>
      <w:r w:rsidRPr="004E3CAB">
        <w:rPr>
          <w:rFonts w:ascii="標楷體" w:eastAsia="標楷體" w:hAnsi="標楷體" w:hint="eastAsia"/>
        </w:rPr>
        <w:t>即可下載檔案</w:t>
      </w:r>
    </w:p>
    <w:p w14:paraId="5F1FBED3" w14:textId="77777777" w:rsidR="00137529" w:rsidRPr="004E3CAB" w:rsidRDefault="00137529" w:rsidP="00137529">
      <w:pPr>
        <w:rPr>
          <w:rFonts w:ascii="標楷體" w:eastAsia="標楷體" w:hAnsi="標楷體"/>
        </w:rPr>
      </w:pPr>
      <w:r w:rsidRPr="004E3CAB">
        <w:rPr>
          <w:rFonts w:ascii="標楷體" w:eastAsia="標楷體" w:hAnsi="標楷體" w:hint="eastAsia"/>
        </w:rPr>
        <w:t>2.輸出檔案說明:檔案名稱命名方式</w:t>
      </w:r>
    </w:p>
    <w:p w14:paraId="5FE88190" w14:textId="77777777" w:rsidR="00137529" w:rsidRPr="004E3CAB" w:rsidRDefault="00137529" w:rsidP="00137529">
      <w:pPr>
        <w:rPr>
          <w:rFonts w:ascii="標楷體" w:eastAsia="標楷體" w:hAnsi="標楷體"/>
        </w:rPr>
      </w:pPr>
      <w:r w:rsidRPr="004E3CAB">
        <w:rPr>
          <w:rFonts w:ascii="標楷體" w:eastAsia="標楷體" w:hAnsi="標楷體" w:hint="eastAsia"/>
        </w:rPr>
        <w:tab/>
        <w:t>檔案名稱為:458+[報送日期](MMDD).+[檔案名稱</w:t>
      </w:r>
      <w:r w:rsidRPr="004E3CAB">
        <w:rPr>
          <w:rFonts w:ascii="標楷體" w:eastAsia="標楷體" w:hAnsi="標楷體"/>
        </w:rPr>
        <w:t>(</w:t>
      </w:r>
      <w:r w:rsidRPr="004E3CAB">
        <w:rPr>
          <w:rFonts w:ascii="標楷體" w:eastAsia="標楷體" w:hAnsi="標楷體" w:hint="eastAsia"/>
        </w:rPr>
        <w:t>575</w:t>
      </w:r>
      <w:r w:rsidRPr="004E3CAB">
        <w:rPr>
          <w:rFonts w:ascii="標楷體" w:eastAsia="標楷體" w:hAnsi="標楷體"/>
        </w:rPr>
        <w:t>)</w:t>
      </w:r>
      <w:r w:rsidRPr="004E3CAB">
        <w:rPr>
          <w:rFonts w:ascii="標楷體" w:eastAsia="標楷體" w:hAnsi="標楷體" w:hint="eastAsia"/>
        </w:rPr>
        <w:t>]</w:t>
      </w:r>
    </w:p>
    <w:p w14:paraId="75BF5424" w14:textId="77777777" w:rsidR="00137529" w:rsidRPr="004E3CAB" w:rsidRDefault="00137529" w:rsidP="00137529">
      <w:pPr>
        <w:ind w:left="1418"/>
        <w:rPr>
          <w:rFonts w:ascii="標楷體" w:eastAsia="標楷體" w:hAnsi="標楷體"/>
        </w:rPr>
      </w:pPr>
    </w:p>
    <w:p w14:paraId="480BD952" w14:textId="77777777" w:rsidR="00137529" w:rsidRPr="004E3CAB" w:rsidRDefault="00137529" w:rsidP="00137529">
      <w:pPr>
        <w:pStyle w:val="af9"/>
        <w:numPr>
          <w:ilvl w:val="2"/>
          <w:numId w:val="76"/>
        </w:numPr>
        <w:ind w:leftChars="0" w:left="1614"/>
        <w:rPr>
          <w:rFonts w:ascii="標楷體" w:eastAsia="標楷體" w:hAnsi="標楷體"/>
          <w:sz w:val="26"/>
          <w:szCs w:val="26"/>
          <w:lang w:eastAsia="x-none"/>
        </w:rPr>
      </w:pPr>
      <w:r w:rsidRPr="004E3CAB">
        <w:rPr>
          <w:rFonts w:ascii="標楷體" w:eastAsia="標楷體" w:hAnsi="標楷體" w:hint="eastAsia"/>
          <w:spacing w:val="-2"/>
          <w:lang w:val="x-none"/>
        </w:rPr>
        <w:t>檔案欄位</w:t>
      </w:r>
      <w:r w:rsidRPr="004E3CAB">
        <w:rPr>
          <w:rFonts w:ascii="標楷體" w:eastAsia="標楷體" w:hAnsi="標楷體" w:hint="eastAsia"/>
          <w:spacing w:val="-2"/>
          <w:lang w:val="x-none" w:eastAsia="x-none"/>
        </w:rPr>
        <w:t>說明</w:t>
      </w:r>
      <w:r w:rsidRPr="004E3CAB">
        <w:rPr>
          <w:rFonts w:ascii="標楷體" w:eastAsia="標楷體" w:hAnsi="標楷體" w:hint="eastAsia"/>
          <w:spacing w:val="-2"/>
          <w:lang w:val="x-none"/>
        </w:rPr>
        <w:t>-575(</w:t>
      </w:r>
      <w:proofErr w:type="spellStart"/>
      <w:r w:rsidRPr="004E3CAB">
        <w:rPr>
          <w:rFonts w:ascii="標楷體" w:eastAsia="標楷體" w:hAnsi="標楷體" w:hint="eastAsia"/>
          <w:spacing w:val="-2"/>
          <w:lang w:val="x-none"/>
        </w:rPr>
        <w:t>債權金額異動通知資料</w:t>
      </w:r>
      <w:proofErr w:type="spellEnd"/>
      <w:r w:rsidRPr="004E3CAB">
        <w:rPr>
          <w:rFonts w:ascii="標楷體" w:eastAsia="標楷體" w:hAnsi="標楷體" w:hint="eastAsia"/>
          <w:spacing w:val="-2"/>
          <w:lang w:val="x-none"/>
        </w:rPr>
        <w:t>)</w:t>
      </w:r>
    </w:p>
    <w:tbl>
      <w:tblPr>
        <w:tblStyle w:val="ac"/>
        <w:tblW w:w="10456" w:type="dxa"/>
        <w:tblLook w:val="04A0" w:firstRow="1" w:lastRow="0" w:firstColumn="1" w:lastColumn="0" w:noHBand="0" w:noVBand="1"/>
      </w:tblPr>
      <w:tblGrid>
        <w:gridCol w:w="659"/>
        <w:gridCol w:w="889"/>
        <w:gridCol w:w="1480"/>
        <w:gridCol w:w="1489"/>
        <w:gridCol w:w="3323"/>
        <w:gridCol w:w="2616"/>
      </w:tblGrid>
      <w:tr w:rsidR="00137529" w:rsidRPr="004E3CAB" w14:paraId="1E062827" w14:textId="77777777" w:rsidTr="00460236">
        <w:trPr>
          <w:tblHeader/>
        </w:trPr>
        <w:tc>
          <w:tcPr>
            <w:tcW w:w="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CFC87"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序號</w:t>
            </w:r>
          </w:p>
        </w:tc>
        <w:tc>
          <w:tcPr>
            <w:tcW w:w="8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836F"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資料長度</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F2299" w14:textId="77777777" w:rsidR="00137529" w:rsidRPr="004E3CAB" w:rsidRDefault="00137529" w:rsidP="00460236">
            <w:pPr>
              <w:jc w:val="cente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F294A"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欄位名稱</w:t>
            </w:r>
          </w:p>
        </w:tc>
        <w:tc>
          <w:tcPr>
            <w:tcW w:w="33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FD05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lang w:eastAsia="zh-HK"/>
              </w:rPr>
              <w:t>內容</w:t>
            </w:r>
          </w:p>
        </w:tc>
        <w:tc>
          <w:tcPr>
            <w:tcW w:w="2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7F531"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資料來源</w:t>
            </w:r>
          </w:p>
        </w:tc>
      </w:tr>
      <w:tr w:rsidR="00137529" w:rsidRPr="004E3CAB" w14:paraId="29EF7AF3"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6D3F215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表頭</w:t>
            </w:r>
          </w:p>
        </w:tc>
      </w:tr>
      <w:tr w:rsidR="00137529" w:rsidRPr="004E3CAB" w14:paraId="10235C5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C7C7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0850BAC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8</w:t>
            </w:r>
          </w:p>
        </w:tc>
        <w:tc>
          <w:tcPr>
            <w:tcW w:w="1480" w:type="dxa"/>
            <w:tcBorders>
              <w:top w:val="single" w:sz="4" w:space="0" w:color="auto"/>
              <w:left w:val="single" w:sz="4" w:space="0" w:color="auto"/>
              <w:bottom w:val="single" w:sz="4" w:space="0" w:color="auto"/>
              <w:right w:val="single" w:sz="4" w:space="0" w:color="auto"/>
            </w:tcBorders>
          </w:tcPr>
          <w:p w14:paraId="1C1B19D3"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A74D7"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資訊格式代號</w:t>
            </w:r>
          </w:p>
        </w:tc>
        <w:tc>
          <w:tcPr>
            <w:tcW w:w="3323" w:type="dxa"/>
            <w:tcBorders>
              <w:top w:val="single" w:sz="4" w:space="0" w:color="auto"/>
              <w:left w:val="single" w:sz="4" w:space="0" w:color="auto"/>
              <w:bottom w:val="single" w:sz="4" w:space="0" w:color="auto"/>
              <w:right w:val="single" w:sz="4" w:space="0" w:color="auto"/>
            </w:tcBorders>
            <w:hideMark/>
          </w:tcPr>
          <w:p w14:paraId="4A2136FE" w14:textId="77777777" w:rsidR="00137529" w:rsidRPr="004E3CAB" w:rsidRDefault="00137529"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JCIC-DAT-Z575-V01-」</w:t>
            </w:r>
          </w:p>
        </w:tc>
        <w:tc>
          <w:tcPr>
            <w:tcW w:w="2616" w:type="dxa"/>
            <w:tcBorders>
              <w:top w:val="single" w:sz="4" w:space="0" w:color="auto"/>
              <w:left w:val="single" w:sz="4" w:space="0" w:color="auto"/>
              <w:bottom w:val="single" w:sz="4" w:space="0" w:color="auto"/>
              <w:right w:val="single" w:sz="4" w:space="0" w:color="auto"/>
            </w:tcBorders>
          </w:tcPr>
          <w:p w14:paraId="774794C6" w14:textId="77777777" w:rsidR="00137529" w:rsidRPr="004E3CAB" w:rsidRDefault="00137529" w:rsidP="00460236">
            <w:pPr>
              <w:rPr>
                <w:rFonts w:ascii="標楷體" w:eastAsia="標楷體" w:hAnsi="標楷體"/>
                <w:lang w:eastAsia="zh-HK"/>
              </w:rPr>
            </w:pPr>
          </w:p>
        </w:tc>
      </w:tr>
      <w:tr w:rsidR="00137529" w:rsidRPr="004E3CAB" w14:paraId="325D61A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79ABC3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46345E4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212B09F"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20EBF3F" w14:textId="77777777" w:rsidR="00137529" w:rsidRPr="004E3CAB" w:rsidRDefault="00137529" w:rsidP="00460236">
            <w:pPr>
              <w:rPr>
                <w:rFonts w:ascii="標楷體" w:eastAsia="標楷體" w:hAnsi="標楷體"/>
              </w:rPr>
            </w:pPr>
            <w:r w:rsidRPr="004E3CAB">
              <w:rPr>
                <w:rFonts w:ascii="標楷體" w:eastAsia="標楷體" w:hAnsi="標楷體" w:hint="eastAsia"/>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0ACB948E" w14:textId="77777777" w:rsidR="00137529" w:rsidRPr="004E3CAB" w:rsidRDefault="00137529" w:rsidP="00460236">
            <w:pPr>
              <w:rPr>
                <w:rFonts w:ascii="標楷體" w:eastAsia="標楷體" w:hAnsi="標楷體"/>
              </w:rPr>
            </w:pPr>
            <w:r w:rsidRPr="004E3CAB">
              <w:rPr>
                <w:rFonts w:ascii="標楷體" w:eastAsia="標楷體" w:hAnsi="標楷體" w:hint="eastAsia"/>
                <w:lang w:eastAsia="zh-HK"/>
              </w:rPr>
              <w:t>固定值「</w:t>
            </w:r>
            <w:r w:rsidRPr="004E3CAB">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3F0EB5B3" w14:textId="77777777" w:rsidR="00137529" w:rsidRPr="004E3CAB" w:rsidRDefault="00137529" w:rsidP="00460236">
            <w:pPr>
              <w:rPr>
                <w:rFonts w:ascii="標楷體" w:eastAsia="標楷體" w:hAnsi="標楷體"/>
                <w:lang w:eastAsia="zh-HK"/>
              </w:rPr>
            </w:pPr>
          </w:p>
        </w:tc>
      </w:tr>
      <w:tr w:rsidR="00137529" w:rsidRPr="004E3CAB" w14:paraId="1AFCDA7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77C86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4F68D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3274CE27"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61578C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0C800A7"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53CDD8A3" w14:textId="77777777" w:rsidR="00137529" w:rsidRPr="004E3CAB" w:rsidRDefault="00137529" w:rsidP="00460236">
            <w:pPr>
              <w:rPr>
                <w:rFonts w:ascii="標楷體" w:eastAsia="標楷體" w:hAnsi="標楷體"/>
                <w:lang w:eastAsia="zh-HK"/>
              </w:rPr>
            </w:pPr>
          </w:p>
        </w:tc>
      </w:tr>
      <w:tr w:rsidR="00137529" w:rsidRPr="004E3CAB" w14:paraId="4A6504A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1565E6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197148D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2A04912A"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0C41B40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報送日期</w:t>
            </w:r>
          </w:p>
        </w:tc>
        <w:tc>
          <w:tcPr>
            <w:tcW w:w="3323" w:type="dxa"/>
            <w:tcBorders>
              <w:top w:val="single" w:sz="4" w:space="0" w:color="auto"/>
              <w:left w:val="single" w:sz="4" w:space="0" w:color="auto"/>
              <w:bottom w:val="single" w:sz="4" w:space="0" w:color="auto"/>
              <w:right w:val="single" w:sz="4" w:space="0" w:color="auto"/>
            </w:tcBorders>
          </w:tcPr>
          <w:p w14:paraId="4FA52E9D"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FA195A" w14:textId="77777777" w:rsidR="00137529" w:rsidRPr="004E3CAB" w:rsidRDefault="00137529" w:rsidP="00460236">
            <w:pPr>
              <w:rPr>
                <w:rFonts w:ascii="標楷體" w:eastAsia="標楷體" w:hAnsi="標楷體"/>
              </w:rPr>
            </w:pPr>
            <w:r w:rsidRPr="004E3CAB">
              <w:rPr>
                <w:rFonts w:ascii="標楷體" w:eastAsia="標楷體" w:hAnsi="標楷體" w:hint="eastAsia"/>
              </w:rPr>
              <w:t>1.取輸入值</w:t>
            </w:r>
          </w:p>
          <w:p w14:paraId="2BAB3CC8"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r w:rsidRPr="004E3CAB">
              <w:rPr>
                <w:rFonts w:ascii="標楷體" w:eastAsia="標楷體" w:hAnsi="標楷體" w:hint="eastAsia"/>
                <w:lang w:eastAsia="zh-HK"/>
              </w:rPr>
              <w:t>民國年</w:t>
            </w:r>
            <w:r w:rsidRPr="004E3CAB">
              <w:rPr>
                <w:rFonts w:ascii="標楷體" w:eastAsia="標楷體" w:hAnsi="標楷體" w:hint="eastAsia"/>
              </w:rPr>
              <w:t>YYYMMDD</w:t>
            </w:r>
          </w:p>
          <w:p w14:paraId="63478924"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3.</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137529" w:rsidRPr="004E3CAB" w14:paraId="38347D32"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2070DEC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251E424B"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tcPr>
          <w:p w14:paraId="14E20938"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E88783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本日傳輸批次序號</w:t>
            </w:r>
          </w:p>
        </w:tc>
        <w:tc>
          <w:tcPr>
            <w:tcW w:w="3323" w:type="dxa"/>
            <w:tcBorders>
              <w:top w:val="single" w:sz="4" w:space="0" w:color="auto"/>
              <w:left w:val="single" w:sz="4" w:space="0" w:color="auto"/>
              <w:bottom w:val="single" w:sz="4" w:space="0" w:color="auto"/>
              <w:right w:val="single" w:sz="4" w:space="0" w:color="auto"/>
            </w:tcBorders>
          </w:tcPr>
          <w:p w14:paraId="1479C6A1"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C5DBB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1.取輸入值</w:t>
            </w:r>
          </w:p>
          <w:p w14:paraId="278BC5EB"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2.</w:t>
            </w:r>
            <w:r w:rsidRPr="004E3CAB">
              <w:rPr>
                <w:rFonts w:ascii="標楷體" w:eastAsia="標楷體" w:hAnsi="標楷體" w:hint="eastAsia"/>
                <w:lang w:eastAsia="zh-HK"/>
              </w:rPr>
              <w:t>右靠前補</w:t>
            </w:r>
            <w:r w:rsidRPr="004E3CAB">
              <w:rPr>
                <w:rFonts w:ascii="標楷體" w:eastAsia="標楷體" w:hAnsi="標楷體" w:hint="eastAsia"/>
              </w:rPr>
              <w:t>0</w:t>
            </w:r>
          </w:p>
        </w:tc>
      </w:tr>
      <w:tr w:rsidR="00137529" w:rsidRPr="004E3CAB" w14:paraId="0B56DFB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50B3C32D"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1B53714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6B2DD27C"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57F0DE80" w14:textId="77777777" w:rsidR="00137529" w:rsidRPr="004E3CAB" w:rsidRDefault="00137529" w:rsidP="00460236">
            <w:pPr>
              <w:rPr>
                <w:rFonts w:ascii="標楷體" w:eastAsia="標楷體" w:hAnsi="標楷體"/>
              </w:rPr>
            </w:pPr>
            <w:r w:rsidRPr="004E3CAB">
              <w:rPr>
                <w:rFonts w:ascii="標楷體" w:eastAsia="標楷體" w:hAnsi="標楷體" w:hint="eastAsia"/>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E94AD4A"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38C8D317" w14:textId="77777777" w:rsidR="00137529" w:rsidRPr="004E3CAB" w:rsidRDefault="00137529" w:rsidP="00460236">
            <w:pPr>
              <w:rPr>
                <w:rFonts w:ascii="標楷體" w:eastAsia="標楷體" w:hAnsi="標楷體"/>
                <w:lang w:eastAsia="zh-HK"/>
              </w:rPr>
            </w:pPr>
          </w:p>
        </w:tc>
      </w:tr>
      <w:tr w:rsidR="00137529" w:rsidRPr="004E3CAB" w14:paraId="6A795864"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1ED1387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5B6FDD8F"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6</w:t>
            </w:r>
          </w:p>
        </w:tc>
        <w:tc>
          <w:tcPr>
            <w:tcW w:w="1480" w:type="dxa"/>
            <w:tcBorders>
              <w:top w:val="single" w:sz="4" w:space="0" w:color="auto"/>
              <w:left w:val="single" w:sz="4" w:space="0" w:color="auto"/>
              <w:bottom w:val="single" w:sz="4" w:space="0" w:color="auto"/>
              <w:right w:val="single" w:sz="4" w:space="0" w:color="auto"/>
            </w:tcBorders>
          </w:tcPr>
          <w:p w14:paraId="6D9396DB"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20F3C94"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聯絡電話</w:t>
            </w:r>
          </w:p>
        </w:tc>
        <w:tc>
          <w:tcPr>
            <w:tcW w:w="3323" w:type="dxa"/>
            <w:tcBorders>
              <w:top w:val="single" w:sz="4" w:space="0" w:color="auto"/>
              <w:left w:val="single" w:sz="4" w:space="0" w:color="auto"/>
              <w:bottom w:val="single" w:sz="4" w:space="0" w:color="auto"/>
              <w:right w:val="single" w:sz="4" w:space="0" w:color="auto"/>
            </w:tcBorders>
            <w:hideMark/>
          </w:tcPr>
          <w:p w14:paraId="2D93DEB2" w14:textId="77777777" w:rsidR="00137529" w:rsidRPr="004E3CAB" w:rsidRDefault="00137529"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02-23895858#7064」</w:t>
            </w:r>
          </w:p>
        </w:tc>
        <w:tc>
          <w:tcPr>
            <w:tcW w:w="2616" w:type="dxa"/>
            <w:tcBorders>
              <w:top w:val="single" w:sz="4" w:space="0" w:color="auto"/>
              <w:left w:val="single" w:sz="4" w:space="0" w:color="auto"/>
              <w:bottom w:val="single" w:sz="4" w:space="0" w:color="auto"/>
              <w:right w:val="single" w:sz="4" w:space="0" w:color="auto"/>
            </w:tcBorders>
          </w:tcPr>
          <w:p w14:paraId="1CD31FD8" w14:textId="77777777" w:rsidR="00137529" w:rsidRPr="004E3CAB" w:rsidRDefault="00137529" w:rsidP="00460236">
            <w:pPr>
              <w:rPr>
                <w:rFonts w:ascii="標楷體" w:eastAsia="標楷體" w:hAnsi="標楷體"/>
                <w:lang w:eastAsia="zh-HK"/>
              </w:rPr>
            </w:pPr>
          </w:p>
        </w:tc>
      </w:tr>
      <w:tr w:rsidR="00137529" w:rsidRPr="004E3CAB" w14:paraId="4584862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C40D3A3"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6E03EFDA"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0</w:t>
            </w:r>
          </w:p>
        </w:tc>
        <w:tc>
          <w:tcPr>
            <w:tcW w:w="1480" w:type="dxa"/>
            <w:tcBorders>
              <w:top w:val="single" w:sz="4" w:space="0" w:color="auto"/>
              <w:left w:val="single" w:sz="4" w:space="0" w:color="auto"/>
              <w:bottom w:val="single" w:sz="4" w:space="0" w:color="auto"/>
              <w:right w:val="single" w:sz="4" w:space="0" w:color="auto"/>
            </w:tcBorders>
          </w:tcPr>
          <w:p w14:paraId="28155DA8"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6B964"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聯絡人資料或訊息</w:t>
            </w:r>
          </w:p>
        </w:tc>
        <w:tc>
          <w:tcPr>
            <w:tcW w:w="3323" w:type="dxa"/>
            <w:tcBorders>
              <w:top w:val="single" w:sz="4" w:space="0" w:color="auto"/>
              <w:left w:val="single" w:sz="4" w:space="0" w:color="auto"/>
              <w:bottom w:val="single" w:sz="4" w:space="0" w:color="auto"/>
              <w:right w:val="single" w:sz="4" w:space="0" w:color="auto"/>
            </w:tcBorders>
            <w:hideMark/>
          </w:tcPr>
          <w:p w14:paraId="3AF3167B" w14:textId="77777777" w:rsidR="00137529" w:rsidRPr="004E3CAB" w:rsidRDefault="00137529" w:rsidP="00460236">
            <w:pPr>
              <w:rPr>
                <w:rFonts w:ascii="標楷體" w:eastAsia="標楷體" w:hAnsi="標楷體"/>
              </w:rPr>
            </w:pPr>
            <w:r w:rsidRPr="004E3CAB">
              <w:rPr>
                <w:rFonts w:ascii="標楷體" w:eastAsia="標楷體" w:hAnsi="標楷體" w:hint="eastAsia"/>
              </w:rPr>
              <w:t>資訊單位聯絡人-王大中，審查單位聯絡人-林小華</w:t>
            </w:r>
          </w:p>
        </w:tc>
        <w:tc>
          <w:tcPr>
            <w:tcW w:w="2616" w:type="dxa"/>
            <w:tcBorders>
              <w:top w:val="single" w:sz="4" w:space="0" w:color="auto"/>
              <w:left w:val="single" w:sz="4" w:space="0" w:color="auto"/>
              <w:bottom w:val="single" w:sz="4" w:space="0" w:color="auto"/>
              <w:right w:val="single" w:sz="4" w:space="0" w:color="auto"/>
            </w:tcBorders>
            <w:hideMark/>
          </w:tcPr>
          <w:p w14:paraId="1AB24EC4"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左靠後補空白</w:t>
            </w:r>
          </w:p>
        </w:tc>
      </w:tr>
      <w:tr w:rsidR="00137529" w:rsidRPr="004E3CAB" w14:paraId="75FDC285"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081A5A10"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表身</w:t>
            </w:r>
          </w:p>
        </w:tc>
      </w:tr>
      <w:tr w:rsidR="00137529" w:rsidRPr="004E3CAB" w14:paraId="113666D9"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231C56B0"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若有多筆資料則以下欄位重複寫入</w:t>
            </w:r>
          </w:p>
        </w:tc>
      </w:tr>
      <w:tr w:rsidR="00137529" w:rsidRPr="004E3CAB" w14:paraId="1AF4E8AF"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F143C31"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765607D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5D773CBC"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4261E7B7"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資料別</w:t>
            </w:r>
          </w:p>
        </w:tc>
        <w:tc>
          <w:tcPr>
            <w:tcW w:w="3323" w:type="dxa"/>
            <w:tcBorders>
              <w:top w:val="single" w:sz="4" w:space="0" w:color="auto"/>
              <w:left w:val="single" w:sz="4" w:space="0" w:color="auto"/>
              <w:bottom w:val="single" w:sz="4" w:space="0" w:color="auto"/>
              <w:right w:val="single" w:sz="4" w:space="0" w:color="auto"/>
            </w:tcBorders>
            <w:hideMark/>
          </w:tcPr>
          <w:p w14:paraId="41033524" w14:textId="77777777" w:rsidR="00137529" w:rsidRPr="004E3CAB" w:rsidRDefault="00137529" w:rsidP="00460236">
            <w:pPr>
              <w:rPr>
                <w:rFonts w:ascii="標楷體" w:eastAsia="標楷體" w:hAnsi="標楷體"/>
              </w:rPr>
            </w:pPr>
            <w:r w:rsidRPr="004E3CAB">
              <w:rPr>
                <w:rFonts w:ascii="標楷體" w:eastAsia="標楷體" w:hAnsi="標楷體" w:hint="eastAsia"/>
              </w:rPr>
              <w:t>575</w:t>
            </w:r>
          </w:p>
        </w:tc>
        <w:tc>
          <w:tcPr>
            <w:tcW w:w="2616" w:type="dxa"/>
            <w:tcBorders>
              <w:top w:val="single" w:sz="4" w:space="0" w:color="auto"/>
              <w:left w:val="single" w:sz="4" w:space="0" w:color="auto"/>
              <w:bottom w:val="single" w:sz="4" w:space="0" w:color="auto"/>
              <w:right w:val="single" w:sz="4" w:space="0" w:color="auto"/>
            </w:tcBorders>
          </w:tcPr>
          <w:p w14:paraId="331A81DE" w14:textId="77777777" w:rsidR="00137529" w:rsidRPr="004E3CAB" w:rsidRDefault="00137529" w:rsidP="00460236">
            <w:pPr>
              <w:rPr>
                <w:rFonts w:ascii="標楷體" w:eastAsia="標楷體" w:hAnsi="標楷體"/>
              </w:rPr>
            </w:pPr>
          </w:p>
        </w:tc>
      </w:tr>
      <w:tr w:rsidR="00137529" w:rsidRPr="004E3CAB" w14:paraId="54C5D5F6"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08F3C8B"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lastRenderedPageBreak/>
              <w:t>2</w:t>
            </w:r>
          </w:p>
        </w:tc>
        <w:tc>
          <w:tcPr>
            <w:tcW w:w="889" w:type="dxa"/>
            <w:tcBorders>
              <w:top w:val="single" w:sz="4" w:space="0" w:color="auto"/>
              <w:left w:val="single" w:sz="4" w:space="0" w:color="auto"/>
              <w:bottom w:val="single" w:sz="4" w:space="0" w:color="auto"/>
              <w:right w:val="single" w:sz="4" w:space="0" w:color="auto"/>
            </w:tcBorders>
            <w:hideMark/>
          </w:tcPr>
          <w:p w14:paraId="52127876"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29A42A26"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19F1C122"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交易代碼</w:t>
            </w:r>
          </w:p>
        </w:tc>
        <w:tc>
          <w:tcPr>
            <w:tcW w:w="3323" w:type="dxa"/>
            <w:tcBorders>
              <w:top w:val="single" w:sz="4" w:space="0" w:color="auto"/>
              <w:left w:val="single" w:sz="4" w:space="0" w:color="auto"/>
              <w:bottom w:val="single" w:sz="4" w:space="0" w:color="auto"/>
              <w:right w:val="single" w:sz="4" w:space="0" w:color="auto"/>
            </w:tcBorders>
          </w:tcPr>
          <w:p w14:paraId="6A8AFA35"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0ADC0A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JcicZ575.TranKey</w:t>
            </w:r>
          </w:p>
        </w:tc>
      </w:tr>
      <w:tr w:rsidR="00137529" w:rsidRPr="004E3CAB" w14:paraId="7C91F2A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4AE16D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AFBD4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21FC3D75"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64CE78F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60044053" w14:textId="77777777" w:rsidR="00137529" w:rsidRPr="004E3CAB" w:rsidRDefault="00137529" w:rsidP="00460236">
            <w:pPr>
              <w:rPr>
                <w:rFonts w:ascii="標楷體" w:eastAsia="標楷體" w:hAnsi="標楷體"/>
              </w:rPr>
            </w:pPr>
            <w:r w:rsidRPr="004E3CAB">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1E2495C2" w14:textId="77777777" w:rsidR="00137529" w:rsidRPr="004E3CAB" w:rsidRDefault="00137529" w:rsidP="00460236">
            <w:pPr>
              <w:rPr>
                <w:rFonts w:ascii="標楷體" w:eastAsia="標楷體" w:hAnsi="標楷體"/>
              </w:rPr>
            </w:pPr>
          </w:p>
        </w:tc>
      </w:tr>
      <w:tr w:rsidR="00137529" w:rsidRPr="004E3CAB" w14:paraId="06446CA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6165C2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22D98D8C"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0F17FDBE"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266E193F"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債務人</w:t>
            </w:r>
            <w:r w:rsidRPr="004E3CAB">
              <w:rPr>
                <w:rFonts w:ascii="標楷體" w:eastAsia="標楷體" w:hAnsi="標楷體" w:hint="eastAsia"/>
              </w:rPr>
              <w:t>IDN</w:t>
            </w:r>
          </w:p>
        </w:tc>
        <w:tc>
          <w:tcPr>
            <w:tcW w:w="3323" w:type="dxa"/>
            <w:tcBorders>
              <w:top w:val="single" w:sz="4" w:space="0" w:color="auto"/>
              <w:left w:val="single" w:sz="4" w:space="0" w:color="auto"/>
              <w:bottom w:val="single" w:sz="4" w:space="0" w:color="auto"/>
              <w:right w:val="single" w:sz="4" w:space="0" w:color="auto"/>
            </w:tcBorders>
          </w:tcPr>
          <w:p w14:paraId="68CB5AB4"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C639CE8"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5.CustId</w:t>
            </w:r>
          </w:p>
          <w:p w14:paraId="7487513C" w14:textId="77777777" w:rsidR="00137529" w:rsidRPr="004E3CAB" w:rsidRDefault="00137529" w:rsidP="00460236">
            <w:pPr>
              <w:rPr>
                <w:rFonts w:ascii="標楷體" w:eastAsia="標楷體" w:hAnsi="標楷體"/>
              </w:rPr>
            </w:pPr>
            <w:r w:rsidRPr="004E3CAB">
              <w:rPr>
                <w:rFonts w:ascii="標楷體" w:eastAsia="標楷體" w:hAnsi="標楷體" w:hint="eastAsia"/>
              </w:rPr>
              <w:t>2.</w:t>
            </w:r>
            <w:proofErr w:type="gramStart"/>
            <w:r w:rsidRPr="004E3CAB">
              <w:rPr>
                <w:rFonts w:ascii="標楷體" w:eastAsia="標楷體" w:hAnsi="標楷體" w:hint="eastAsia"/>
              </w:rPr>
              <w:t>左靠後補</w:t>
            </w:r>
            <w:proofErr w:type="gramEnd"/>
            <w:r w:rsidRPr="004E3CAB">
              <w:rPr>
                <w:rFonts w:ascii="標楷體" w:eastAsia="標楷體" w:hAnsi="標楷體" w:hint="eastAsia"/>
              </w:rPr>
              <w:t>空白</w:t>
            </w:r>
          </w:p>
        </w:tc>
      </w:tr>
      <w:tr w:rsidR="00137529" w:rsidRPr="004E3CAB" w14:paraId="2F657BE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A08EDE8"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139B8958"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50F0A0F3"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A5B7C05"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申請日期</w:t>
            </w:r>
          </w:p>
        </w:tc>
        <w:tc>
          <w:tcPr>
            <w:tcW w:w="3323" w:type="dxa"/>
            <w:tcBorders>
              <w:top w:val="single" w:sz="4" w:space="0" w:color="auto"/>
              <w:left w:val="single" w:sz="4" w:space="0" w:color="auto"/>
              <w:bottom w:val="single" w:sz="4" w:space="0" w:color="auto"/>
              <w:right w:val="single" w:sz="4" w:space="0" w:color="auto"/>
            </w:tcBorders>
          </w:tcPr>
          <w:p w14:paraId="62B19B50"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2A0418D" w14:textId="77777777" w:rsidR="00137529" w:rsidRPr="004E3CAB" w:rsidRDefault="00137529" w:rsidP="00460236">
            <w:pPr>
              <w:rPr>
                <w:rFonts w:ascii="標楷體" w:eastAsia="標楷體" w:hAnsi="標楷體"/>
              </w:rPr>
            </w:pPr>
            <w:r w:rsidRPr="004E3CAB">
              <w:rPr>
                <w:rFonts w:ascii="標楷體" w:eastAsia="標楷體" w:hAnsi="標楷體" w:hint="eastAsia"/>
              </w:rPr>
              <w:t>1.JcicZ575.ApplyDate</w:t>
            </w:r>
          </w:p>
          <w:p w14:paraId="68FF90DE"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rPr>
              <w:t>2.右靠前補0</w:t>
            </w:r>
          </w:p>
        </w:tc>
      </w:tr>
      <w:tr w:rsidR="00137529" w:rsidRPr="004E3CAB" w14:paraId="49D0B9E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F0BE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6A89A072"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3CDD2056"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A2E64CD" w14:textId="77777777" w:rsidR="00137529" w:rsidRPr="004E3CAB" w:rsidRDefault="00137529" w:rsidP="00460236">
            <w:pPr>
              <w:rPr>
                <w:rFonts w:ascii="標楷體" w:eastAsia="標楷體" w:hAnsi="標楷體"/>
              </w:rPr>
            </w:pPr>
            <w:r w:rsidRPr="004E3CAB">
              <w:rPr>
                <w:rFonts w:ascii="標楷體" w:eastAsia="標楷體" w:hAnsi="標楷體" w:hint="eastAsia"/>
              </w:rPr>
              <w:t>債權異動類別</w:t>
            </w:r>
          </w:p>
        </w:tc>
        <w:tc>
          <w:tcPr>
            <w:tcW w:w="3323" w:type="dxa"/>
            <w:tcBorders>
              <w:top w:val="single" w:sz="4" w:space="0" w:color="auto"/>
              <w:left w:val="single" w:sz="4" w:space="0" w:color="auto"/>
              <w:bottom w:val="single" w:sz="4" w:space="0" w:color="auto"/>
              <w:right w:val="single" w:sz="4" w:space="0" w:color="auto"/>
            </w:tcBorders>
          </w:tcPr>
          <w:p w14:paraId="30DDD2FB"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8F3BE1A" w14:textId="77777777" w:rsidR="00137529" w:rsidRPr="004E3CAB" w:rsidRDefault="00137529" w:rsidP="00460236">
            <w:pPr>
              <w:rPr>
                <w:rFonts w:ascii="標楷體" w:eastAsia="標楷體" w:hAnsi="標楷體"/>
              </w:rPr>
            </w:pPr>
            <w:r w:rsidRPr="004E3CAB">
              <w:rPr>
                <w:rFonts w:ascii="標楷體" w:eastAsia="標楷體" w:hAnsi="標楷體" w:hint="eastAsia"/>
              </w:rPr>
              <w:t>JcicZ575.ModifyType</w:t>
            </w:r>
          </w:p>
        </w:tc>
      </w:tr>
      <w:tr w:rsidR="00137529" w:rsidRPr="004E3CAB" w14:paraId="0769A0FA"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77866D9"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110E78D0"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733D7F34"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1945DE36" w14:textId="77777777" w:rsidR="00137529" w:rsidRPr="004E3CAB" w:rsidRDefault="00137529" w:rsidP="00460236">
            <w:pPr>
              <w:rPr>
                <w:rFonts w:ascii="標楷體" w:eastAsia="標楷體" w:hAnsi="標楷體"/>
              </w:rPr>
            </w:pPr>
            <w:r w:rsidRPr="004E3CAB">
              <w:rPr>
                <w:rFonts w:ascii="標楷體" w:eastAsia="標楷體" w:hAnsi="標楷體" w:hint="eastAsia"/>
              </w:rPr>
              <w:t>異動債權金融機構代號</w:t>
            </w:r>
          </w:p>
        </w:tc>
        <w:tc>
          <w:tcPr>
            <w:tcW w:w="3323" w:type="dxa"/>
            <w:tcBorders>
              <w:top w:val="single" w:sz="4" w:space="0" w:color="auto"/>
              <w:left w:val="single" w:sz="4" w:space="0" w:color="auto"/>
              <w:bottom w:val="single" w:sz="4" w:space="0" w:color="auto"/>
              <w:right w:val="single" w:sz="4" w:space="0" w:color="auto"/>
            </w:tcBorders>
          </w:tcPr>
          <w:p w14:paraId="286A7BE2"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1F64C5" w14:textId="77777777" w:rsidR="00137529" w:rsidRPr="004E3CAB" w:rsidRDefault="00137529" w:rsidP="00460236">
            <w:pPr>
              <w:rPr>
                <w:rFonts w:ascii="標楷體" w:eastAsia="標楷體" w:hAnsi="標楷體"/>
              </w:rPr>
            </w:pPr>
            <w:r w:rsidRPr="004E3CAB">
              <w:rPr>
                <w:rFonts w:ascii="標楷體" w:eastAsia="標楷體" w:hAnsi="標楷體" w:hint="eastAsia"/>
              </w:rPr>
              <w:t>JcicZ575.BankId</w:t>
            </w:r>
          </w:p>
        </w:tc>
      </w:tr>
      <w:tr w:rsidR="00137529" w:rsidRPr="004E3CAB" w14:paraId="5589A939"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A514E4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1C34706E"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52</w:t>
            </w:r>
          </w:p>
        </w:tc>
        <w:tc>
          <w:tcPr>
            <w:tcW w:w="1480" w:type="dxa"/>
            <w:tcBorders>
              <w:top w:val="single" w:sz="4" w:space="0" w:color="auto"/>
              <w:left w:val="single" w:sz="4" w:space="0" w:color="auto"/>
              <w:bottom w:val="single" w:sz="4" w:space="0" w:color="auto"/>
              <w:right w:val="single" w:sz="4" w:space="0" w:color="auto"/>
            </w:tcBorders>
          </w:tcPr>
          <w:p w14:paraId="22C9EAD4" w14:textId="77777777" w:rsidR="00137529" w:rsidRPr="004E3CAB"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374289B4" w14:textId="77777777" w:rsidR="00137529" w:rsidRPr="004E3CAB" w:rsidRDefault="00137529" w:rsidP="00460236">
            <w:pPr>
              <w:rPr>
                <w:rFonts w:ascii="標楷體" w:eastAsia="標楷體" w:hAnsi="標楷體"/>
              </w:rPr>
            </w:pPr>
            <w:r w:rsidRPr="004E3CAB">
              <w:rPr>
                <w:rFonts w:ascii="標楷體" w:eastAsia="標楷體" w:hAnsi="標楷體" w:hint="eastAsia"/>
              </w:rPr>
              <w:t>空白</w:t>
            </w:r>
          </w:p>
        </w:tc>
        <w:tc>
          <w:tcPr>
            <w:tcW w:w="3323" w:type="dxa"/>
            <w:tcBorders>
              <w:top w:val="single" w:sz="4" w:space="0" w:color="auto"/>
              <w:left w:val="single" w:sz="4" w:space="0" w:color="auto"/>
              <w:bottom w:val="single" w:sz="4" w:space="0" w:color="auto"/>
              <w:right w:val="single" w:sz="4" w:space="0" w:color="auto"/>
            </w:tcBorders>
          </w:tcPr>
          <w:p w14:paraId="0EA98B32"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94DB79C" w14:textId="77777777" w:rsidR="00137529" w:rsidRPr="004E3CAB" w:rsidRDefault="00137529" w:rsidP="00460236">
            <w:pPr>
              <w:rPr>
                <w:rFonts w:ascii="標楷體" w:eastAsia="標楷體" w:hAnsi="標楷體"/>
              </w:rPr>
            </w:pPr>
          </w:p>
        </w:tc>
      </w:tr>
      <w:tr w:rsidR="00137529" w:rsidRPr="004E3CAB" w14:paraId="0096F1AA"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1D2DC979" w14:textId="77777777" w:rsidR="00137529" w:rsidRPr="004E3CAB" w:rsidRDefault="00137529" w:rsidP="00460236">
            <w:pPr>
              <w:jc w:val="center"/>
              <w:rPr>
                <w:rFonts w:ascii="標楷體" w:eastAsia="標楷體" w:hAnsi="標楷體"/>
                <w:lang w:eastAsia="zh-HK"/>
              </w:rPr>
            </w:pPr>
            <w:r w:rsidRPr="004E3CAB">
              <w:rPr>
                <w:rFonts w:ascii="標楷體" w:eastAsia="標楷體" w:hAnsi="標楷體" w:hint="eastAsia"/>
                <w:lang w:eastAsia="zh-HK"/>
              </w:rPr>
              <w:t>表尾</w:t>
            </w:r>
          </w:p>
        </w:tc>
      </w:tr>
      <w:tr w:rsidR="00137529" w:rsidRPr="004E3CAB" w14:paraId="29E14B1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9C1BDE8"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589F3B22"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6FAC6216"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33BE4E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末筆標示</w:t>
            </w:r>
          </w:p>
        </w:tc>
        <w:tc>
          <w:tcPr>
            <w:tcW w:w="3323" w:type="dxa"/>
            <w:tcBorders>
              <w:top w:val="single" w:sz="4" w:space="0" w:color="auto"/>
              <w:left w:val="single" w:sz="4" w:space="0" w:color="auto"/>
              <w:bottom w:val="single" w:sz="4" w:space="0" w:color="auto"/>
              <w:right w:val="single" w:sz="4" w:space="0" w:color="auto"/>
            </w:tcBorders>
            <w:hideMark/>
          </w:tcPr>
          <w:p w14:paraId="6BCA002F" w14:textId="77777777" w:rsidR="00137529" w:rsidRPr="004E3CAB" w:rsidRDefault="00137529" w:rsidP="00460236">
            <w:pPr>
              <w:rPr>
                <w:rFonts w:ascii="標楷體" w:eastAsia="標楷體" w:hAnsi="標楷體"/>
              </w:rPr>
            </w:pPr>
            <w:proofErr w:type="gramStart"/>
            <w:r w:rsidRPr="004E3CAB">
              <w:rPr>
                <w:rFonts w:ascii="標楷體" w:eastAsia="標楷體" w:hAnsi="標楷體" w:hint="eastAsia"/>
              </w:rPr>
              <w:t>固定值</w:t>
            </w:r>
            <w:proofErr w:type="gramEnd"/>
            <w:r w:rsidRPr="004E3CAB">
              <w:rPr>
                <w:rFonts w:ascii="標楷體" w:eastAsia="標楷體" w:hAnsi="標楷體" w:hint="eastAsia"/>
              </w:rPr>
              <w:t>「TRLR」</w:t>
            </w:r>
          </w:p>
        </w:tc>
        <w:tc>
          <w:tcPr>
            <w:tcW w:w="2616" w:type="dxa"/>
            <w:tcBorders>
              <w:top w:val="single" w:sz="4" w:space="0" w:color="auto"/>
              <w:left w:val="single" w:sz="4" w:space="0" w:color="auto"/>
              <w:bottom w:val="single" w:sz="4" w:space="0" w:color="auto"/>
              <w:right w:val="single" w:sz="4" w:space="0" w:color="auto"/>
            </w:tcBorders>
          </w:tcPr>
          <w:p w14:paraId="3F75EBBB" w14:textId="77777777" w:rsidR="00137529" w:rsidRPr="004E3CAB" w:rsidRDefault="00137529" w:rsidP="00460236">
            <w:pPr>
              <w:rPr>
                <w:rFonts w:ascii="標楷體" w:eastAsia="標楷體" w:hAnsi="標楷體"/>
                <w:lang w:eastAsia="zh-HK"/>
              </w:rPr>
            </w:pPr>
          </w:p>
        </w:tc>
      </w:tr>
      <w:tr w:rsidR="00137529" w:rsidRPr="004E3CAB" w14:paraId="1690599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096E64"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BDCDA67" w14:textId="77777777" w:rsidR="00137529" w:rsidRPr="004E3CAB" w:rsidRDefault="00137529" w:rsidP="00460236">
            <w:pPr>
              <w:jc w:val="center"/>
              <w:rPr>
                <w:rFonts w:ascii="標楷體" w:eastAsia="標楷體" w:hAnsi="標楷體"/>
              </w:rPr>
            </w:pPr>
            <w:r w:rsidRPr="004E3CAB">
              <w:rPr>
                <w:rFonts w:ascii="標楷體" w:eastAsia="標楷體" w:hAnsi="標楷體" w:hint="eastAsia"/>
              </w:rPr>
              <w:t>8</w:t>
            </w:r>
          </w:p>
        </w:tc>
        <w:tc>
          <w:tcPr>
            <w:tcW w:w="1480" w:type="dxa"/>
            <w:tcBorders>
              <w:top w:val="single" w:sz="4" w:space="0" w:color="auto"/>
              <w:left w:val="single" w:sz="4" w:space="0" w:color="auto"/>
              <w:bottom w:val="single" w:sz="4" w:space="0" w:color="auto"/>
              <w:right w:val="single" w:sz="4" w:space="0" w:color="auto"/>
            </w:tcBorders>
          </w:tcPr>
          <w:p w14:paraId="42B386B9" w14:textId="77777777" w:rsidR="00137529" w:rsidRPr="004E3CAB"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7C4430DC" w14:textId="77777777" w:rsidR="00137529" w:rsidRPr="004E3CAB" w:rsidRDefault="00137529" w:rsidP="00460236">
            <w:pPr>
              <w:rPr>
                <w:rFonts w:ascii="標楷體" w:eastAsia="標楷體" w:hAnsi="標楷體"/>
                <w:lang w:eastAsia="zh-HK"/>
              </w:rPr>
            </w:pPr>
            <w:r w:rsidRPr="004E3CAB">
              <w:rPr>
                <w:rFonts w:ascii="標楷體" w:eastAsia="標楷體" w:hAnsi="標楷體" w:hint="eastAsia"/>
                <w:lang w:eastAsia="zh-HK"/>
              </w:rPr>
              <w:t>資料總筆數</w:t>
            </w:r>
          </w:p>
        </w:tc>
        <w:tc>
          <w:tcPr>
            <w:tcW w:w="3323" w:type="dxa"/>
            <w:tcBorders>
              <w:top w:val="single" w:sz="4" w:space="0" w:color="auto"/>
              <w:left w:val="single" w:sz="4" w:space="0" w:color="auto"/>
              <w:bottom w:val="single" w:sz="4" w:space="0" w:color="auto"/>
              <w:right w:val="single" w:sz="4" w:space="0" w:color="auto"/>
            </w:tcBorders>
          </w:tcPr>
          <w:p w14:paraId="5F1356F7" w14:textId="77777777" w:rsidR="00137529" w:rsidRPr="004E3CAB"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3FC2311" w14:textId="77777777" w:rsidR="00137529" w:rsidRPr="004E3CAB" w:rsidRDefault="00137529" w:rsidP="00460236">
            <w:pPr>
              <w:rPr>
                <w:rFonts w:ascii="標楷體" w:eastAsia="標楷體" w:hAnsi="標楷體"/>
              </w:rPr>
            </w:pPr>
            <w:r w:rsidRPr="004E3CAB">
              <w:rPr>
                <w:rFonts w:ascii="標楷體" w:eastAsia="標楷體" w:hAnsi="標楷體" w:hint="eastAsia"/>
              </w:rPr>
              <w:t>1.本檔案資料之總筆數(不</w:t>
            </w:r>
            <w:proofErr w:type="gramStart"/>
            <w:r w:rsidRPr="004E3CAB">
              <w:rPr>
                <w:rFonts w:ascii="標楷體" w:eastAsia="標楷體" w:hAnsi="標楷體" w:hint="eastAsia"/>
              </w:rPr>
              <w:t>含頭、末筆</w:t>
            </w:r>
            <w:proofErr w:type="gramEnd"/>
            <w:r w:rsidRPr="004E3CAB">
              <w:rPr>
                <w:rFonts w:ascii="標楷體" w:eastAsia="標楷體" w:hAnsi="標楷體" w:hint="eastAsia"/>
              </w:rPr>
              <w:t>)</w:t>
            </w:r>
          </w:p>
          <w:p w14:paraId="7AD9F4C6" w14:textId="77777777" w:rsidR="00137529" w:rsidRPr="004E3CAB" w:rsidRDefault="00137529" w:rsidP="00460236">
            <w:pPr>
              <w:rPr>
                <w:rFonts w:ascii="標楷體" w:eastAsia="標楷體" w:hAnsi="標楷體"/>
              </w:rPr>
            </w:pPr>
            <w:r w:rsidRPr="004E3CAB">
              <w:rPr>
                <w:rFonts w:ascii="標楷體" w:eastAsia="標楷體" w:hAnsi="標楷體" w:hint="eastAsia"/>
              </w:rPr>
              <w:t>2.右靠前補0</w:t>
            </w:r>
          </w:p>
        </w:tc>
      </w:tr>
    </w:tbl>
    <w:p w14:paraId="37B3DAE5" w14:textId="77777777" w:rsidR="0066462C" w:rsidRPr="004E3CAB" w:rsidRDefault="0066462C" w:rsidP="0066462C">
      <w:pPr>
        <w:widowControl/>
        <w:rPr>
          <w:rFonts w:ascii="標楷體" w:eastAsia="標楷體" w:hAnsi="標楷體"/>
          <w:sz w:val="26"/>
          <w:szCs w:val="26"/>
          <w:lang w:val="x-none"/>
        </w:rPr>
      </w:pPr>
    </w:p>
    <w:p w14:paraId="776084B8" w14:textId="47660689" w:rsidR="0079094B" w:rsidRPr="0079094B" w:rsidRDefault="0079094B">
      <w:pPr>
        <w:widowControl/>
        <w:rPr>
          <w:rFonts w:ascii="標楷體" w:eastAsia="標楷體" w:hAnsi="標楷體"/>
        </w:rPr>
      </w:pPr>
      <w:r>
        <w:rPr>
          <w:rFonts w:ascii="標楷體" w:eastAsia="標楷體" w:hAnsi="標楷體"/>
        </w:rPr>
        <w:br w:type="page"/>
      </w:r>
      <w:bookmarkStart w:id="15" w:name="_Toc76141627"/>
    </w:p>
    <w:p w14:paraId="1503D650" w14:textId="77777777" w:rsidR="0079094B" w:rsidRDefault="0079094B" w:rsidP="0079094B">
      <w:pPr>
        <w:pStyle w:val="3"/>
        <w:numPr>
          <w:ilvl w:val="2"/>
          <w:numId w:val="78"/>
        </w:numPr>
        <w:spacing w:before="0"/>
        <w:rPr>
          <w:rFonts w:ascii="標楷體" w:hAnsi="標楷體"/>
        </w:rPr>
      </w:pPr>
      <w:r>
        <w:rPr>
          <w:rFonts w:ascii="標楷體" w:hAnsi="標楷體" w:hint="eastAsia"/>
        </w:rPr>
        <w:lastRenderedPageBreak/>
        <w:t>L8350</w:t>
      </w:r>
      <w:r>
        <w:rPr>
          <w:rFonts w:ascii="標楷體" w:eastAsia="SimSun" w:hAnsi="標楷體" w:hint="eastAsia"/>
          <w:lang w:eastAsia="zh-CN"/>
        </w:rPr>
        <w:t xml:space="preserve"> </w:t>
      </w:r>
      <w:r>
        <w:rPr>
          <w:rFonts w:ascii="標楷體" w:hAnsi="標楷體" w:hint="eastAsia"/>
        </w:rPr>
        <w:t>MU1人員名冊報送</w:t>
      </w:r>
    </w:p>
    <w:p w14:paraId="4F417A27" w14:textId="77777777" w:rsidR="0079094B" w:rsidRDefault="0079094B" w:rsidP="0079094B">
      <w:pPr>
        <w:pStyle w:val="a"/>
        <w:numPr>
          <w:ilvl w:val="0"/>
          <w:numId w:val="83"/>
        </w:numPr>
        <w:ind w:left="1220" w:hanging="260"/>
        <w:rPr>
          <w:rFonts w:ascii="標楷體" w:hAnsi="標楷體"/>
          <w:lang w:eastAsia="x-none"/>
        </w:rPr>
      </w:pPr>
      <w:r>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094B" w14:paraId="5233C028" w14:textId="77777777" w:rsidTr="0079094B">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F818C4"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1DACE93" w14:textId="77777777" w:rsidR="0079094B" w:rsidRDefault="0079094B">
            <w:pPr>
              <w:rPr>
                <w:rFonts w:ascii="標楷體" w:eastAsia="標楷體" w:hAnsi="標楷體"/>
              </w:rPr>
            </w:pPr>
            <w:r>
              <w:rPr>
                <w:rFonts w:ascii="標楷體" w:eastAsia="標楷體" w:hAnsi="標楷體" w:hint="eastAsia"/>
              </w:rPr>
              <w:t>MU1人員名冊報送</w:t>
            </w:r>
          </w:p>
        </w:tc>
      </w:tr>
      <w:tr w:rsidR="0079094B" w14:paraId="76CAF739" w14:textId="77777777" w:rsidTr="0079094B">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FA7CF"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EB56B8B" w14:textId="77777777" w:rsidR="0079094B" w:rsidRDefault="0079094B">
            <w:pPr>
              <w:rPr>
                <w:rFonts w:ascii="標楷體" w:eastAsia="標楷體" w:hAnsi="標楷體"/>
              </w:rPr>
            </w:pPr>
            <w:r>
              <w:rPr>
                <w:rFonts w:ascii="標楷體" w:eastAsia="標楷體" w:hAnsi="標楷體" w:hint="eastAsia"/>
              </w:rPr>
              <w:t>1.維護聯徵人員名冊資料</w:t>
            </w:r>
          </w:p>
          <w:p w14:paraId="50EB87F1" w14:textId="77777777" w:rsidR="0079094B" w:rsidRDefault="0079094B">
            <w:pPr>
              <w:rPr>
                <w:rFonts w:ascii="標楷體" w:eastAsia="SimSun" w:hAnsi="標楷體"/>
              </w:rPr>
            </w:pPr>
            <w:r>
              <w:rPr>
                <w:rFonts w:ascii="標楷體" w:eastAsia="標楷體" w:hAnsi="標楷體" w:hint="eastAsia"/>
              </w:rPr>
              <w:t>2.由聯徵產品報送【L8350 MU1人員名冊報送】進入</w:t>
            </w:r>
          </w:p>
        </w:tc>
      </w:tr>
      <w:tr w:rsidR="0079094B" w14:paraId="3B308E40" w14:textId="77777777" w:rsidTr="0079094B">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7B3B45"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99D9FC2" w14:textId="77777777" w:rsidR="0079094B" w:rsidRDefault="0079094B">
            <w:pPr>
              <w:adjustRightIn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FF0000"/>
              </w:rPr>
              <w:t>參考流程</w:t>
            </w:r>
          </w:p>
          <w:p w14:paraId="7F069935" w14:textId="77777777" w:rsidR="0079094B" w:rsidRDefault="0079094B">
            <w:pPr>
              <w:adjustRightIn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新增</w:t>
            </w:r>
            <w:r>
              <w:rPr>
                <w:rFonts w:ascii="標楷體" w:eastAsia="標楷體" w:hAnsi="標楷體" w:hint="eastAsia"/>
              </w:rPr>
              <w:t>[聯徵人員名冊(TbJcicMu01)]</w:t>
            </w:r>
          </w:p>
        </w:tc>
      </w:tr>
      <w:tr w:rsidR="0079094B" w14:paraId="7AE142DC" w14:textId="77777777" w:rsidTr="0079094B">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DFACD"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91B643E" w14:textId="77777777" w:rsidR="0079094B" w:rsidRDefault="0079094B">
            <w:pPr>
              <w:rPr>
                <w:rFonts w:ascii="標楷體" w:eastAsia="標楷體" w:hAnsi="標楷體"/>
                <w:lang w:eastAsia="x-none"/>
              </w:rPr>
            </w:pPr>
          </w:p>
        </w:tc>
      </w:tr>
      <w:tr w:rsidR="0079094B" w14:paraId="406C8CA4" w14:textId="77777777" w:rsidTr="0079094B">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F5CC"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4B860F5" w14:textId="77777777" w:rsidR="0079094B" w:rsidRDefault="0079094B">
            <w:pPr>
              <w:rPr>
                <w:rFonts w:ascii="標楷體" w:eastAsia="標楷體" w:hAnsi="標楷體"/>
                <w:lang w:eastAsia="x-none"/>
              </w:rPr>
            </w:pPr>
          </w:p>
        </w:tc>
      </w:tr>
      <w:tr w:rsidR="0079094B" w14:paraId="3A146B0C" w14:textId="77777777" w:rsidTr="0079094B">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5C502A"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7C13E8" w14:textId="77777777" w:rsidR="0079094B" w:rsidRDefault="0079094B">
            <w:pPr>
              <w:rPr>
                <w:rFonts w:ascii="標楷體" w:eastAsia="標楷體" w:hAnsi="標楷體"/>
                <w:lang w:eastAsia="x-none"/>
              </w:rPr>
            </w:pPr>
          </w:p>
        </w:tc>
      </w:tr>
      <w:tr w:rsidR="0079094B" w14:paraId="316406A5" w14:textId="77777777" w:rsidTr="0079094B">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5B74F1"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BA20344" w14:textId="77777777" w:rsidR="0079094B" w:rsidRDefault="0079094B">
            <w:pPr>
              <w:rPr>
                <w:rFonts w:ascii="標楷體" w:eastAsia="標楷體" w:hAnsi="標楷體"/>
                <w:lang w:eastAsia="x-none"/>
              </w:rPr>
            </w:pPr>
          </w:p>
        </w:tc>
      </w:tr>
      <w:tr w:rsidR="0079094B" w14:paraId="10E30286" w14:textId="77777777" w:rsidTr="0079094B">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5FB198"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32D0344" w14:textId="77777777" w:rsidR="0079094B" w:rsidRDefault="0079094B">
            <w:pPr>
              <w:rPr>
                <w:rFonts w:ascii="標楷體" w:eastAsia="標楷體" w:hAnsi="標楷體"/>
              </w:rPr>
            </w:pPr>
          </w:p>
        </w:tc>
      </w:tr>
    </w:tbl>
    <w:p w14:paraId="6FE498B5" w14:textId="77777777" w:rsidR="0079094B" w:rsidRDefault="0079094B" w:rsidP="0079094B">
      <w:pPr>
        <w:pStyle w:val="a"/>
        <w:numPr>
          <w:ilvl w:val="0"/>
          <w:numId w:val="0"/>
        </w:numPr>
        <w:ind w:left="1418"/>
        <w:rPr>
          <w:rFonts w:ascii="標楷體" w:hAnsi="標楷體"/>
        </w:rPr>
      </w:pPr>
    </w:p>
    <w:p w14:paraId="2FC34347" w14:textId="77777777" w:rsidR="0079094B" w:rsidRDefault="0079094B" w:rsidP="0079094B">
      <w:pPr>
        <w:pStyle w:val="a"/>
        <w:numPr>
          <w:ilvl w:val="0"/>
          <w:numId w:val="83"/>
        </w:numPr>
        <w:ind w:left="1220" w:hanging="260"/>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9094B" w14:paraId="063C8ED3" w14:textId="77777777" w:rsidTr="0079094B">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8C771" w14:textId="77777777" w:rsidR="0079094B" w:rsidRDefault="0079094B">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08334A" w14:textId="77777777" w:rsidR="0079094B" w:rsidRDefault="0079094B">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A44D76" w14:textId="77777777" w:rsidR="0079094B" w:rsidRDefault="0079094B">
            <w:pPr>
              <w:jc w:val="center"/>
              <w:rPr>
                <w:rFonts w:ascii="標楷體" w:eastAsia="標楷體" w:hAnsi="標楷體"/>
              </w:rPr>
            </w:pPr>
            <w:r>
              <w:rPr>
                <w:rFonts w:ascii="標楷體" w:eastAsia="標楷體" w:hAnsi="標楷體" w:hint="eastAsia"/>
                <w:lang w:eastAsia="zh-HK"/>
              </w:rPr>
              <w:t>說明</w:t>
            </w:r>
          </w:p>
        </w:tc>
      </w:tr>
      <w:tr w:rsidR="0079094B" w14:paraId="20FD400B"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5C3FD7CB" w14:textId="77777777" w:rsidR="0079094B" w:rsidRDefault="0079094B">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84667DB" w14:textId="77777777" w:rsidR="0079094B" w:rsidRDefault="0079094B">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600AFF9E" w14:textId="77777777" w:rsidR="0079094B" w:rsidRDefault="0079094B">
            <w:pPr>
              <w:rPr>
                <w:rFonts w:ascii="標楷體" w:eastAsia="標楷體" w:hAnsi="標楷體"/>
              </w:rPr>
            </w:pPr>
            <w:r>
              <w:rPr>
                <w:rFonts w:ascii="標楷體" w:eastAsia="標楷體" w:hAnsi="標楷體" w:hint="eastAsia"/>
              </w:rPr>
              <w:t>聯徵人員名冊</w:t>
            </w:r>
          </w:p>
        </w:tc>
      </w:tr>
      <w:tr w:rsidR="0079094B" w14:paraId="11F725E1"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2E8EB233" w14:textId="77777777" w:rsidR="0079094B" w:rsidRDefault="0079094B">
            <w:pPr>
              <w:jc w:val="center"/>
              <w:rPr>
                <w:rFonts w:ascii="標楷體" w:eastAsia="SimSun" w:hAnsi="標楷體"/>
                <w:lang w:eastAsia="zh-CN"/>
              </w:rPr>
            </w:pPr>
            <w:r>
              <w:rPr>
                <w:rFonts w:ascii="標楷體" w:eastAsia="SimSun" w:hAnsi="標楷體" w:hint="eastAsia"/>
                <w:lang w:eastAsia="zh-CN"/>
              </w:rPr>
              <w:t>2</w:t>
            </w:r>
          </w:p>
        </w:tc>
        <w:tc>
          <w:tcPr>
            <w:tcW w:w="3118" w:type="dxa"/>
            <w:tcBorders>
              <w:top w:val="single" w:sz="4" w:space="0" w:color="auto"/>
              <w:left w:val="single" w:sz="4" w:space="0" w:color="auto"/>
              <w:bottom w:val="single" w:sz="4" w:space="0" w:color="auto"/>
              <w:right w:val="single" w:sz="4" w:space="0" w:color="auto"/>
            </w:tcBorders>
            <w:hideMark/>
          </w:tcPr>
          <w:p w14:paraId="33571DF4" w14:textId="77777777" w:rsidR="0079094B" w:rsidRDefault="0079094B">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024E1CC" w14:textId="77777777" w:rsidR="0079094B" w:rsidRDefault="0079094B">
            <w:pPr>
              <w:rPr>
                <w:rFonts w:ascii="標楷體" w:eastAsia="標楷體" w:hAnsi="標楷體"/>
                <w:lang w:eastAsia="zh-HK"/>
              </w:rPr>
            </w:pPr>
            <w:r>
              <w:rPr>
                <w:rFonts w:ascii="標楷體" w:eastAsia="標楷體" w:hAnsi="標楷體" w:hint="eastAsia"/>
                <w:lang w:eastAsia="zh-HK"/>
              </w:rPr>
              <w:t>共用代碼檔</w:t>
            </w:r>
          </w:p>
        </w:tc>
      </w:tr>
      <w:tr w:rsidR="0079094B" w14:paraId="0CB403F6"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5174E940" w14:textId="77777777" w:rsidR="0079094B" w:rsidRDefault="0079094B">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252527" w14:textId="77777777" w:rsidR="0079094B" w:rsidRDefault="0079094B">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0F0808" w14:textId="77777777" w:rsidR="0079094B" w:rsidRDefault="0079094B">
            <w:pPr>
              <w:rPr>
                <w:rFonts w:ascii="標楷體" w:eastAsia="標楷體" w:hAnsi="標楷體"/>
                <w:lang w:eastAsia="zh-HK"/>
              </w:rPr>
            </w:pPr>
            <w:r>
              <w:rPr>
                <w:rFonts w:ascii="標楷體" w:eastAsia="標楷體" w:hAnsi="標楷體" w:hint="eastAsia"/>
                <w:lang w:eastAsia="zh-HK"/>
              </w:rPr>
              <w:t>員工資料檔</w:t>
            </w:r>
          </w:p>
        </w:tc>
      </w:tr>
      <w:tr w:rsidR="0079094B" w14:paraId="07A2BF9E"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71089ACE" w14:textId="77777777" w:rsidR="0079094B" w:rsidRDefault="0079094B">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227B1A4" w14:textId="77777777" w:rsidR="0079094B" w:rsidRDefault="0079094B">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7D6D47D" w14:textId="77777777" w:rsidR="0079094B" w:rsidRDefault="0079094B">
            <w:pPr>
              <w:widowControl/>
              <w:rPr>
                <w:kern w:val="0"/>
                <w:sz w:val="20"/>
                <w:szCs w:val="20"/>
              </w:rPr>
            </w:pPr>
          </w:p>
        </w:tc>
      </w:tr>
    </w:tbl>
    <w:p w14:paraId="099DBBC9" w14:textId="77777777" w:rsidR="0079094B" w:rsidRDefault="0079094B" w:rsidP="0079094B">
      <w:pPr>
        <w:rPr>
          <w:rFonts w:ascii="標楷體" w:eastAsia="標楷體" w:hAnsi="標楷體"/>
          <w:lang w:eastAsia="x-none"/>
        </w:rPr>
      </w:pPr>
    </w:p>
    <w:p w14:paraId="0339C805" w14:textId="77777777" w:rsidR="0079094B" w:rsidRDefault="0079094B" w:rsidP="0079094B">
      <w:pPr>
        <w:pStyle w:val="af9"/>
        <w:numPr>
          <w:ilvl w:val="0"/>
          <w:numId w:val="85"/>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w:t>
      </w:r>
    </w:p>
    <w:p w14:paraId="5ABB0B8E" w14:textId="38D42F1A" w:rsidR="0079094B" w:rsidRDefault="0079094B" w:rsidP="0079094B">
      <w:pPr>
        <w:rPr>
          <w:rFonts w:ascii="標楷體" w:eastAsia="標楷體" w:hAnsi="標楷體"/>
          <w:lang w:eastAsia="x-none"/>
        </w:rPr>
      </w:pPr>
      <w:r>
        <w:rPr>
          <w:noProof/>
        </w:rPr>
        <w:lastRenderedPageBreak/>
        <w:drawing>
          <wp:inline distT="0" distB="0" distL="0" distR="0" wp14:anchorId="08FEAB62" wp14:editId="781AD7C2">
            <wp:extent cx="6477000" cy="400812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77000" cy="4008120"/>
                    </a:xfrm>
                    <a:prstGeom prst="rect">
                      <a:avLst/>
                    </a:prstGeom>
                    <a:noFill/>
                    <a:ln>
                      <a:noFill/>
                    </a:ln>
                  </pic:spPr>
                </pic:pic>
              </a:graphicData>
            </a:graphic>
          </wp:inline>
        </w:drawing>
      </w:r>
      <w:r>
        <w:rPr>
          <w:rFonts w:ascii="標楷體" w:eastAsia="標楷體" w:hAnsi="標楷體" w:hint="eastAsia"/>
          <w:noProof/>
        </w:rPr>
        <w:t xml:space="preserve">  </w:t>
      </w:r>
    </w:p>
    <w:p w14:paraId="54B73914" w14:textId="77777777" w:rsidR="0079094B" w:rsidRDefault="0079094B" w:rsidP="0079094B">
      <w:pPr>
        <w:pStyle w:val="a"/>
        <w:numPr>
          <w:ilvl w:val="0"/>
          <w:numId w:val="83"/>
        </w:numPr>
        <w:ind w:left="1220" w:hanging="260"/>
        <w:rPr>
          <w:rFonts w:ascii="標楷體" w:hAnsi="標楷體"/>
        </w:rPr>
      </w:pPr>
      <w:r>
        <w:rPr>
          <w:rFonts w:ascii="標楷體" w:hAnsi="標楷體" w:hint="eastAsia"/>
        </w:rPr>
        <w:t>輸入畫面</w:t>
      </w:r>
      <w:r>
        <w:rPr>
          <w:rFonts w:ascii="標楷體" w:hAnsi="標楷體" w:hint="eastAsia"/>
          <w:lang w:eastAsia="zh-HK"/>
        </w:rPr>
        <w:t>按鈕</w:t>
      </w:r>
      <w:r>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9094B" w14:paraId="6D3A9955" w14:textId="77777777" w:rsidTr="007909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593BA" w14:textId="77777777" w:rsidR="0079094B" w:rsidRDefault="0079094B">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D109C9" w14:textId="77777777" w:rsidR="0079094B" w:rsidRDefault="0079094B">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7114DF" w14:textId="77777777" w:rsidR="0079094B" w:rsidRDefault="0079094B">
            <w:pPr>
              <w:jc w:val="center"/>
              <w:rPr>
                <w:rFonts w:ascii="標楷體" w:eastAsia="標楷體" w:hAnsi="標楷體"/>
              </w:rPr>
            </w:pPr>
            <w:r>
              <w:rPr>
                <w:rFonts w:ascii="標楷體" w:eastAsia="標楷體" w:hAnsi="標楷體" w:hint="eastAsia"/>
                <w:lang w:eastAsia="zh-HK"/>
              </w:rPr>
              <w:t>功能說明</w:t>
            </w:r>
          </w:p>
        </w:tc>
      </w:tr>
      <w:tr w:rsidR="0079094B" w14:paraId="7BA71058"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7C19486A" w14:textId="77777777" w:rsidR="0079094B" w:rsidRDefault="0079094B">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FBF222" w14:textId="77777777" w:rsidR="0079094B" w:rsidRDefault="0079094B">
            <w:pPr>
              <w:rPr>
                <w:rFonts w:ascii="標楷體" w:eastAsia="SimSun" w:hAnsi="標楷體"/>
                <w:lang w:eastAsia="zh-CN"/>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C84E449" w14:textId="28D40A12" w:rsidR="0079094B" w:rsidRDefault="0079094B">
            <w:pPr>
              <w:rPr>
                <w:rFonts w:ascii="標楷體" w:eastAsia="標楷體" w:hAnsi="標楷體"/>
                <w:lang w:eastAsia="zh-HK"/>
              </w:rPr>
            </w:pPr>
            <w:r>
              <w:rPr>
                <w:rFonts w:ascii="標楷體" w:eastAsia="標楷體" w:hAnsi="標楷體" w:hint="eastAsia"/>
              </w:rPr>
              <w:t>1.【L8350 MU1人員名冊報送】</w:t>
            </w:r>
            <w:r>
              <w:rPr>
                <w:rFonts w:ascii="標楷體" w:eastAsia="標楷體" w:hAnsi="標楷體" w:hint="eastAsia"/>
                <w:lang w:eastAsia="zh-HK"/>
              </w:rPr>
              <w:t>新增功能時顯示</w:t>
            </w:r>
          </w:p>
          <w:p w14:paraId="69931041" w14:textId="68C30157" w:rsidR="00D52446" w:rsidRPr="00D52446" w:rsidRDefault="00D52446">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13A9F82" w14:textId="3CCB8D2C" w:rsidR="00D52446" w:rsidRDefault="00D5244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w:t>
            </w:r>
            <w:r>
              <w:rPr>
                <w:rFonts w:ascii="標楷體" w:eastAsia="標楷體" w:hAnsi="標楷體"/>
              </w:rPr>
              <w:t>TbJcicMu01</w:t>
            </w:r>
            <w:r>
              <w:rPr>
                <w:rFonts w:ascii="標楷體" w:eastAsia="標楷體" w:hAnsi="標楷體" w:hint="eastAsia"/>
              </w:rPr>
              <w:t>)]該[總行代號(</w:t>
            </w:r>
            <w:proofErr w:type="spellStart"/>
            <w:r>
              <w:rPr>
                <w:rFonts w:ascii="標楷體" w:eastAsia="標楷體" w:hAnsi="標楷體" w:hint="eastAsia"/>
              </w:rPr>
              <w:t>H</w:t>
            </w:r>
            <w:r>
              <w:rPr>
                <w:rFonts w:ascii="標楷體" w:eastAsia="標楷體" w:hAnsi="標楷體"/>
              </w:rPr>
              <w:t>eadOfficeCode</w:t>
            </w:r>
            <w:proofErr w:type="spellEnd"/>
            <w:r>
              <w:rPr>
                <w:rFonts w:ascii="標楷體" w:eastAsia="標楷體" w:hAnsi="標楷體"/>
              </w:rPr>
              <w:t>)</w:t>
            </w:r>
            <w:r>
              <w:rPr>
                <w:rFonts w:ascii="標楷體" w:eastAsia="標楷體" w:hAnsi="標楷體" w:hint="eastAsia"/>
              </w:rPr>
              <w:t>]、[分行代號(</w:t>
            </w:r>
            <w:proofErr w:type="spellStart"/>
            <w:r>
              <w:rPr>
                <w:rFonts w:ascii="標楷體" w:eastAsia="標楷體" w:hAnsi="標楷體"/>
              </w:rPr>
              <w:t>BranchCod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w:t>
            </w:r>
            <w:r w:rsidR="001B36C5">
              <w:rPr>
                <w:rFonts w:ascii="標楷體" w:eastAsia="標楷體" w:hAnsi="標楷體" w:hint="eastAsia"/>
              </w:rPr>
              <w:t>資料日期(</w:t>
            </w:r>
            <w:proofErr w:type="spellStart"/>
            <w:r w:rsidR="001B36C5">
              <w:rPr>
                <w:rFonts w:ascii="標楷體" w:eastAsia="標楷體" w:hAnsi="標楷體" w:hint="eastAsia"/>
              </w:rPr>
              <w:t>D</w:t>
            </w:r>
            <w:r w:rsidR="001B36C5">
              <w:rPr>
                <w:rFonts w:ascii="標楷體" w:eastAsia="標楷體" w:hAnsi="標楷體"/>
              </w:rPr>
              <w:t>ataDate</w:t>
            </w:r>
            <w:proofErr w:type="spellEnd"/>
            <w:r w:rsidR="001B36C5">
              <w:rPr>
                <w:rFonts w:ascii="標楷體" w:eastAsia="標楷體" w:hAnsi="標楷體"/>
              </w:rPr>
              <w:t>)</w:t>
            </w:r>
            <w:r>
              <w:rPr>
                <w:rFonts w:ascii="標楷體" w:eastAsia="標楷體" w:hAnsi="標楷體"/>
              </w:rPr>
              <w:t>]</w:t>
            </w:r>
            <w:r w:rsidR="001B36C5">
              <w:rPr>
                <w:rFonts w:ascii="標楷體" w:eastAsia="標楷體" w:hAnsi="標楷體" w:hint="eastAsia"/>
              </w:rPr>
              <w:t>、[員工代號(</w:t>
            </w:r>
            <w:proofErr w:type="spellStart"/>
            <w:r w:rsidR="001B36C5">
              <w:rPr>
                <w:rFonts w:ascii="標楷體" w:eastAsia="標楷體" w:hAnsi="標楷體" w:hint="eastAsia"/>
              </w:rPr>
              <w:t>E</w:t>
            </w:r>
            <w:r w:rsidR="001B36C5">
              <w:rPr>
                <w:rFonts w:ascii="標楷體" w:eastAsia="標楷體" w:hAnsi="標楷體"/>
              </w:rPr>
              <w:t>mpId</w:t>
            </w:r>
            <w:proofErr w:type="spellEnd"/>
            <w:r w:rsidR="001B36C5">
              <w:rPr>
                <w:rFonts w:ascii="標楷體" w:eastAsia="標楷體" w:hAnsi="標楷體" w:hint="eastAsia"/>
              </w:rPr>
              <w:t>)]</w:t>
            </w:r>
            <w:r>
              <w:rPr>
                <w:rFonts w:ascii="標楷體" w:eastAsia="標楷體" w:hAnsi="標楷體" w:hint="eastAsia"/>
              </w:rPr>
              <w:t>是否存在，已存在者顯示錯誤訊息”E000</w:t>
            </w:r>
            <w:r w:rsidR="001B36C5">
              <w:rPr>
                <w:rFonts w:ascii="標楷體" w:eastAsia="標楷體" w:hAnsi="標楷體"/>
              </w:rPr>
              <w:t>5</w:t>
            </w:r>
            <w:r>
              <w:rPr>
                <w:rFonts w:ascii="標楷體" w:eastAsia="標楷體" w:hAnsi="標楷體" w:hint="eastAsia"/>
              </w:rPr>
              <w:t>，新增資料</w:t>
            </w:r>
            <w:r w:rsidR="001B36C5">
              <w:rPr>
                <w:rFonts w:ascii="標楷體" w:eastAsia="標楷體" w:hAnsi="標楷體" w:hint="eastAsia"/>
              </w:rPr>
              <w:t>時發生錯誤</w:t>
            </w:r>
            <w:r>
              <w:rPr>
                <w:rFonts w:ascii="標楷體" w:eastAsia="標楷體" w:hAnsi="標楷體" w:hint="eastAsia"/>
              </w:rPr>
              <w:t>”</w:t>
            </w:r>
          </w:p>
          <w:p w14:paraId="61368794" w14:textId="77777777" w:rsidR="0079094B" w:rsidRDefault="007909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3FC286A" w14:textId="79DB73DF" w:rsidR="0079094B" w:rsidRDefault="00D52446">
            <w:pPr>
              <w:rPr>
                <w:rFonts w:ascii="標楷體" w:eastAsia="標楷體" w:hAnsi="標楷體"/>
                <w:lang w:eastAsia="zh-HK"/>
              </w:rPr>
            </w:pPr>
            <w:r>
              <w:rPr>
                <w:rFonts w:ascii="標楷體" w:eastAsia="標楷體" w:hAnsi="標楷體" w:hint="eastAsia"/>
              </w:rPr>
              <w:t>3</w:t>
            </w:r>
            <w:r w:rsidR="0079094B">
              <w:rPr>
                <w:rFonts w:ascii="標楷體" w:eastAsia="標楷體" w:hAnsi="標楷體" w:hint="eastAsia"/>
              </w:rPr>
              <w:t>.</w:t>
            </w:r>
            <w:r w:rsidR="0079094B">
              <w:rPr>
                <w:rFonts w:ascii="標楷體" w:eastAsia="標楷體" w:hAnsi="標楷體" w:hint="eastAsia"/>
                <w:lang w:eastAsia="zh-HK"/>
              </w:rPr>
              <w:t>新增</w:t>
            </w:r>
            <w:r w:rsidR="0079094B">
              <w:rPr>
                <w:rFonts w:ascii="標楷體" w:eastAsia="標楷體" w:hAnsi="標楷體" w:hint="eastAsia"/>
              </w:rPr>
              <w:t>聯徵人員名冊資料</w:t>
            </w:r>
          </w:p>
        </w:tc>
      </w:tr>
      <w:tr w:rsidR="0079094B" w14:paraId="77FB1046"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532AF5C1" w14:textId="77777777" w:rsidR="0079094B" w:rsidRDefault="0079094B">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2DBA2" w14:textId="77777777" w:rsidR="0079094B" w:rsidRDefault="0079094B">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50AC9D" w14:textId="77777777" w:rsidR="0079094B" w:rsidRDefault="0079094B">
            <w:pPr>
              <w:rPr>
                <w:rFonts w:ascii="標楷體" w:eastAsia="標楷體" w:hAnsi="標楷體"/>
                <w:lang w:eastAsia="zh-HK"/>
              </w:rPr>
            </w:pPr>
            <w:r>
              <w:rPr>
                <w:rFonts w:ascii="標楷體" w:eastAsia="標楷體" w:hAnsi="標楷體" w:hint="eastAsia"/>
                <w:lang w:eastAsia="zh-HK"/>
              </w:rPr>
              <w:t>關閉此畫面</w:t>
            </w:r>
          </w:p>
        </w:tc>
      </w:tr>
    </w:tbl>
    <w:p w14:paraId="75AC3667" w14:textId="77777777" w:rsidR="0079094B" w:rsidRDefault="0079094B" w:rsidP="0079094B">
      <w:pPr>
        <w:pStyle w:val="af9"/>
        <w:ind w:leftChars="0" w:left="1418"/>
        <w:rPr>
          <w:rFonts w:ascii="標楷體" w:eastAsia="標楷體" w:hAnsi="標楷體"/>
          <w:sz w:val="26"/>
          <w:szCs w:val="26"/>
          <w:lang w:eastAsia="x-none"/>
        </w:rPr>
      </w:pPr>
    </w:p>
    <w:p w14:paraId="6AAFF9B0" w14:textId="77777777" w:rsidR="0079094B" w:rsidRDefault="0079094B" w:rsidP="0079094B">
      <w:pPr>
        <w:pStyle w:val="af9"/>
        <w:numPr>
          <w:ilvl w:val="0"/>
          <w:numId w:val="85"/>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入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489"/>
        <w:gridCol w:w="617"/>
        <w:gridCol w:w="706"/>
        <w:gridCol w:w="2496"/>
        <w:gridCol w:w="559"/>
        <w:gridCol w:w="619"/>
        <w:gridCol w:w="3456"/>
      </w:tblGrid>
      <w:tr w:rsidR="0079094B" w14:paraId="59CAA775" w14:textId="77777777" w:rsidTr="0079094B">
        <w:trPr>
          <w:trHeight w:val="388"/>
          <w:tblHeader/>
          <w:jc w:val="center"/>
        </w:trPr>
        <w:tc>
          <w:tcPr>
            <w:tcW w:w="4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0AC0E8"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977AAB"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99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549CBAA" w14:textId="77777777" w:rsidR="0079094B" w:rsidRDefault="0079094B">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6EE8F"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094B" w14:paraId="2224AA61" w14:textId="77777777" w:rsidTr="0079094B">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872698" w14:textId="77777777" w:rsidR="0079094B" w:rsidRDefault="0079094B">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E06F0F" w14:textId="77777777" w:rsidR="0079094B" w:rsidRDefault="0079094B">
            <w:pPr>
              <w:widowControl/>
              <w:rPr>
                <w:rFonts w:ascii="標楷體" w:eastAsia="標楷體" w:hAnsi="標楷體"/>
                <w:lang w:eastAsia="x-none"/>
              </w:rPr>
            </w:pPr>
          </w:p>
        </w:tc>
        <w:tc>
          <w:tcPr>
            <w:tcW w:w="617" w:type="dxa"/>
            <w:tcBorders>
              <w:top w:val="single" w:sz="4" w:space="0" w:color="auto"/>
              <w:left w:val="single" w:sz="4" w:space="0" w:color="auto"/>
              <w:bottom w:val="single" w:sz="4" w:space="0" w:color="auto"/>
              <w:right w:val="single" w:sz="4" w:space="0" w:color="auto"/>
            </w:tcBorders>
            <w:shd w:val="clear" w:color="auto" w:fill="F3F3F3"/>
            <w:hideMark/>
          </w:tcPr>
          <w:p w14:paraId="0A116420"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06" w:type="dxa"/>
            <w:tcBorders>
              <w:top w:val="single" w:sz="4" w:space="0" w:color="auto"/>
              <w:left w:val="single" w:sz="4" w:space="0" w:color="auto"/>
              <w:bottom w:val="single" w:sz="4" w:space="0" w:color="auto"/>
              <w:right w:val="single" w:sz="4" w:space="0" w:color="auto"/>
            </w:tcBorders>
            <w:shd w:val="clear" w:color="auto" w:fill="F3F3F3"/>
            <w:hideMark/>
          </w:tcPr>
          <w:p w14:paraId="583AD2A6"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shd w:val="clear" w:color="auto" w:fill="F3F3F3"/>
            <w:hideMark/>
          </w:tcPr>
          <w:p w14:paraId="63B01EE4"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9" w:type="dxa"/>
            <w:tcBorders>
              <w:top w:val="single" w:sz="4" w:space="0" w:color="auto"/>
              <w:left w:val="single" w:sz="4" w:space="0" w:color="auto"/>
              <w:bottom w:val="single" w:sz="4" w:space="0" w:color="auto"/>
              <w:right w:val="single" w:sz="4" w:space="0" w:color="auto"/>
            </w:tcBorders>
            <w:shd w:val="clear" w:color="auto" w:fill="F3F3F3"/>
            <w:hideMark/>
          </w:tcPr>
          <w:p w14:paraId="769E02F1"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6E3C9E5" w14:textId="77777777" w:rsidR="0079094B" w:rsidRDefault="0079094B">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510DD" w14:textId="77777777" w:rsidR="0079094B" w:rsidRDefault="0079094B">
            <w:pPr>
              <w:widowControl/>
              <w:rPr>
                <w:rFonts w:ascii="標楷體" w:eastAsia="標楷體" w:hAnsi="標楷體"/>
                <w:lang w:eastAsia="x-none"/>
              </w:rPr>
            </w:pPr>
          </w:p>
        </w:tc>
      </w:tr>
      <w:tr w:rsidR="0079094B" w14:paraId="666DD36E"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73A918A3" w14:textId="77777777" w:rsidR="0079094B" w:rsidRDefault="0079094B">
            <w:pPr>
              <w:jc w:val="both"/>
              <w:rPr>
                <w:rFonts w:ascii="標楷體" w:eastAsia="標楷體" w:hAnsi="標楷體"/>
                <w:lang w:eastAsia="x-none"/>
              </w:rPr>
            </w:pPr>
          </w:p>
        </w:tc>
        <w:tc>
          <w:tcPr>
            <w:tcW w:w="1489" w:type="dxa"/>
            <w:tcBorders>
              <w:top w:val="single" w:sz="4" w:space="0" w:color="auto"/>
              <w:left w:val="single" w:sz="4" w:space="0" w:color="auto"/>
              <w:bottom w:val="single" w:sz="4" w:space="0" w:color="auto"/>
              <w:right w:val="single" w:sz="4" w:space="0" w:color="auto"/>
            </w:tcBorders>
            <w:hideMark/>
          </w:tcPr>
          <w:p w14:paraId="39231768" w14:textId="77777777" w:rsidR="0079094B" w:rsidRDefault="0079094B">
            <w:pPr>
              <w:jc w:val="both"/>
              <w:rPr>
                <w:rFonts w:ascii="標楷體" w:eastAsia="標楷體" w:hAnsi="標楷體"/>
                <w:color w:val="000000"/>
              </w:rPr>
            </w:pPr>
            <w:r>
              <w:rPr>
                <w:rFonts w:ascii="標楷體" w:eastAsia="標楷體" w:hAnsi="標楷體" w:hint="eastAsia"/>
                <w:color w:val="000000"/>
              </w:rPr>
              <w:t>功能</w:t>
            </w:r>
          </w:p>
        </w:tc>
        <w:tc>
          <w:tcPr>
            <w:tcW w:w="617" w:type="dxa"/>
            <w:tcBorders>
              <w:top w:val="single" w:sz="4" w:space="0" w:color="auto"/>
              <w:left w:val="single" w:sz="4" w:space="0" w:color="auto"/>
              <w:bottom w:val="single" w:sz="4" w:space="0" w:color="auto"/>
              <w:right w:val="single" w:sz="4" w:space="0" w:color="auto"/>
            </w:tcBorders>
          </w:tcPr>
          <w:p w14:paraId="1245C3BB" w14:textId="77777777" w:rsidR="0079094B" w:rsidRDefault="0079094B">
            <w:pPr>
              <w:jc w:val="both"/>
              <w:rPr>
                <w:rFonts w:ascii="標楷體" w:eastAsia="標楷體" w:hAnsi="標楷體"/>
                <w:lang w:eastAsia="x-none"/>
              </w:rPr>
            </w:pPr>
          </w:p>
        </w:tc>
        <w:tc>
          <w:tcPr>
            <w:tcW w:w="706" w:type="dxa"/>
            <w:tcBorders>
              <w:top w:val="single" w:sz="4" w:space="0" w:color="auto"/>
              <w:left w:val="single" w:sz="4" w:space="0" w:color="auto"/>
              <w:bottom w:val="single" w:sz="4" w:space="0" w:color="auto"/>
              <w:right w:val="single" w:sz="4" w:space="0" w:color="auto"/>
            </w:tcBorders>
            <w:hideMark/>
          </w:tcPr>
          <w:p w14:paraId="19729356" w14:textId="77777777" w:rsidR="0079094B" w:rsidRDefault="0079094B">
            <w:pPr>
              <w:jc w:val="both"/>
              <w:rPr>
                <w:rFonts w:ascii="標楷體" w:eastAsia="標楷體" w:hAnsi="標楷體"/>
                <w:color w:val="000000"/>
              </w:rPr>
            </w:pPr>
            <w:r>
              <w:rPr>
                <w:rFonts w:ascii="標楷體" w:eastAsia="標楷體" w:hAnsi="標楷體" w:hint="eastAsia"/>
                <w:color w:val="000000"/>
              </w:rPr>
              <w:t>新增</w:t>
            </w:r>
          </w:p>
        </w:tc>
        <w:tc>
          <w:tcPr>
            <w:tcW w:w="2496" w:type="dxa"/>
            <w:tcBorders>
              <w:top w:val="single" w:sz="4" w:space="0" w:color="auto"/>
              <w:left w:val="single" w:sz="4" w:space="0" w:color="auto"/>
              <w:bottom w:val="single" w:sz="4" w:space="0" w:color="auto"/>
              <w:right w:val="single" w:sz="4" w:space="0" w:color="auto"/>
            </w:tcBorders>
          </w:tcPr>
          <w:p w14:paraId="5B8AF8C5" w14:textId="77777777" w:rsidR="0079094B" w:rsidRDefault="0079094B">
            <w:pPr>
              <w:jc w:val="both"/>
              <w:rPr>
                <w:rFonts w:ascii="標楷體" w:eastAsia="標楷體" w:hAnsi="標楷體"/>
                <w:lang w:eastAsia="x-none"/>
              </w:rPr>
            </w:pPr>
          </w:p>
        </w:tc>
        <w:tc>
          <w:tcPr>
            <w:tcW w:w="559" w:type="dxa"/>
            <w:tcBorders>
              <w:top w:val="single" w:sz="4" w:space="0" w:color="auto"/>
              <w:left w:val="single" w:sz="4" w:space="0" w:color="auto"/>
              <w:bottom w:val="single" w:sz="4" w:space="0" w:color="auto"/>
              <w:right w:val="single" w:sz="4" w:space="0" w:color="auto"/>
            </w:tcBorders>
          </w:tcPr>
          <w:p w14:paraId="7D76960C" w14:textId="77777777" w:rsidR="0079094B" w:rsidRDefault="0079094B">
            <w:pPr>
              <w:jc w:val="both"/>
              <w:rPr>
                <w:rFonts w:ascii="標楷體" w:eastAsia="SimSun" w:hAnsi="標楷體"/>
                <w:lang w:eastAsia="zh-CN"/>
              </w:rPr>
            </w:pPr>
          </w:p>
        </w:tc>
        <w:tc>
          <w:tcPr>
            <w:tcW w:w="619" w:type="dxa"/>
            <w:tcBorders>
              <w:top w:val="single" w:sz="4" w:space="0" w:color="auto"/>
              <w:left w:val="single" w:sz="4" w:space="0" w:color="auto"/>
              <w:bottom w:val="single" w:sz="4" w:space="0" w:color="auto"/>
              <w:right w:val="single" w:sz="4" w:space="0" w:color="auto"/>
            </w:tcBorders>
            <w:hideMark/>
          </w:tcPr>
          <w:p w14:paraId="49674D8F" w14:textId="77777777" w:rsidR="0079094B" w:rsidRDefault="0079094B">
            <w:pPr>
              <w:jc w:val="both"/>
              <w:rPr>
                <w:rFonts w:ascii="標楷體" w:eastAsia="SimSun" w:hAnsi="標楷體"/>
                <w:lang w:eastAsia="zh-CN"/>
              </w:rPr>
            </w:pPr>
            <w:r>
              <w:rPr>
                <w:rFonts w:ascii="標楷體" w:eastAsia="SimSun" w:hAnsi="標楷體" w:hint="eastAsia"/>
                <w:lang w:eastAsia="zh-CN"/>
              </w:rPr>
              <w:t>R</w:t>
            </w:r>
          </w:p>
        </w:tc>
        <w:tc>
          <w:tcPr>
            <w:tcW w:w="3456" w:type="dxa"/>
            <w:tcBorders>
              <w:top w:val="single" w:sz="4" w:space="0" w:color="auto"/>
              <w:left w:val="single" w:sz="4" w:space="0" w:color="auto"/>
              <w:bottom w:val="single" w:sz="4" w:space="0" w:color="auto"/>
              <w:right w:val="single" w:sz="4" w:space="0" w:color="auto"/>
            </w:tcBorders>
            <w:hideMark/>
          </w:tcPr>
          <w:p w14:paraId="1B1742E4" w14:textId="77777777" w:rsidR="0079094B" w:rsidRDefault="0079094B">
            <w:pPr>
              <w:rPr>
                <w:rFonts w:ascii="標楷體" w:eastAsia="SimSun" w:hAnsi="標楷體"/>
                <w:lang w:eastAsia="zh-CN"/>
              </w:rPr>
            </w:pPr>
            <w:r>
              <w:rPr>
                <w:rFonts w:ascii="標楷體" w:eastAsia="標楷體" w:hAnsi="標楷體" w:hint="eastAsia"/>
                <w:color w:val="000000" w:themeColor="text1"/>
              </w:rPr>
              <w:t>自動顯示</w:t>
            </w:r>
          </w:p>
        </w:tc>
      </w:tr>
      <w:tr w:rsidR="0079094B" w14:paraId="60497381"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1E55226B" w14:textId="77777777" w:rsidR="0079094B" w:rsidRDefault="0079094B">
            <w:pPr>
              <w:jc w:val="both"/>
              <w:rPr>
                <w:rFonts w:ascii="標楷體" w:eastAsia="標楷體" w:hAnsi="標楷體"/>
                <w:lang w:eastAsia="x-none"/>
              </w:rPr>
            </w:pPr>
            <w:r>
              <w:rPr>
                <w:rFonts w:ascii="標楷體" w:eastAsia="標楷體" w:hAnsi="標楷體" w:hint="eastAsia"/>
                <w:color w:val="000000"/>
              </w:rPr>
              <w:t>1</w:t>
            </w:r>
          </w:p>
        </w:tc>
        <w:tc>
          <w:tcPr>
            <w:tcW w:w="1489" w:type="dxa"/>
            <w:tcBorders>
              <w:top w:val="single" w:sz="4" w:space="0" w:color="auto"/>
              <w:left w:val="single" w:sz="4" w:space="0" w:color="auto"/>
              <w:bottom w:val="single" w:sz="4" w:space="0" w:color="auto"/>
              <w:right w:val="single" w:sz="4" w:space="0" w:color="auto"/>
            </w:tcBorders>
            <w:hideMark/>
          </w:tcPr>
          <w:p w14:paraId="43161539" w14:textId="77777777" w:rsidR="0079094B" w:rsidRDefault="0079094B">
            <w:pPr>
              <w:jc w:val="both"/>
              <w:rPr>
                <w:rFonts w:ascii="標楷體" w:eastAsia="標楷體" w:hAnsi="標楷體"/>
              </w:rPr>
            </w:pPr>
            <w:r>
              <w:rPr>
                <w:rFonts w:ascii="標楷體" w:eastAsia="標楷體" w:hAnsi="標楷體" w:hint="eastAsia"/>
                <w:color w:val="000000"/>
              </w:rPr>
              <w:t>總行代號</w:t>
            </w:r>
          </w:p>
        </w:tc>
        <w:tc>
          <w:tcPr>
            <w:tcW w:w="617" w:type="dxa"/>
            <w:tcBorders>
              <w:top w:val="single" w:sz="4" w:space="0" w:color="auto"/>
              <w:left w:val="single" w:sz="4" w:space="0" w:color="auto"/>
              <w:bottom w:val="single" w:sz="4" w:space="0" w:color="auto"/>
              <w:right w:val="single" w:sz="4" w:space="0" w:color="auto"/>
            </w:tcBorders>
          </w:tcPr>
          <w:p w14:paraId="413907F2" w14:textId="77777777" w:rsidR="0079094B" w:rsidRDefault="0079094B">
            <w:pPr>
              <w:jc w:val="both"/>
              <w:rPr>
                <w:rFonts w:ascii="標楷體" w:eastAsia="標楷體" w:hAnsi="標楷體"/>
                <w:lang w:eastAsia="x-none"/>
              </w:rPr>
            </w:pPr>
          </w:p>
        </w:tc>
        <w:tc>
          <w:tcPr>
            <w:tcW w:w="706" w:type="dxa"/>
            <w:tcBorders>
              <w:top w:val="single" w:sz="4" w:space="0" w:color="auto"/>
              <w:left w:val="single" w:sz="4" w:space="0" w:color="auto"/>
              <w:bottom w:val="single" w:sz="4" w:space="0" w:color="auto"/>
              <w:right w:val="single" w:sz="4" w:space="0" w:color="auto"/>
            </w:tcBorders>
          </w:tcPr>
          <w:p w14:paraId="43F29965"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F3804C" w14:textId="77777777" w:rsidR="0079094B" w:rsidRDefault="0079094B">
            <w:pPr>
              <w:jc w:val="both"/>
              <w:rPr>
                <w:rFonts w:ascii="標楷體" w:eastAsia="標楷體" w:hAnsi="標楷體"/>
                <w:lang w:eastAsia="x-none"/>
              </w:rPr>
            </w:pPr>
          </w:p>
        </w:tc>
        <w:tc>
          <w:tcPr>
            <w:tcW w:w="559" w:type="dxa"/>
            <w:tcBorders>
              <w:top w:val="single" w:sz="4" w:space="0" w:color="auto"/>
              <w:left w:val="single" w:sz="4" w:space="0" w:color="auto"/>
              <w:bottom w:val="single" w:sz="4" w:space="0" w:color="auto"/>
              <w:right w:val="single" w:sz="4" w:space="0" w:color="auto"/>
            </w:tcBorders>
          </w:tcPr>
          <w:p w14:paraId="348DBDD3" w14:textId="77777777" w:rsidR="0079094B" w:rsidRDefault="0079094B">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3CB815CE" w14:textId="77777777" w:rsidR="0079094B" w:rsidRDefault="0079094B">
            <w:pPr>
              <w:jc w:val="both"/>
              <w:rPr>
                <w:rFonts w:ascii="標楷體" w:eastAsia="標楷體" w:hAnsi="標楷體"/>
                <w:lang w:eastAsia="x-none"/>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D29449E" w14:textId="77777777" w:rsidR="0079094B" w:rsidRDefault="0079094B">
            <w:pPr>
              <w:rPr>
                <w:rFonts w:ascii="標楷體" w:eastAsia="標楷體" w:hAnsi="標楷體"/>
                <w:color w:val="000000" w:themeColor="text1"/>
              </w:rPr>
            </w:pPr>
            <w:r>
              <w:rPr>
                <w:rFonts w:ascii="標楷體" w:eastAsia="標楷體" w:hAnsi="標楷體" w:hint="eastAsia"/>
                <w:color w:val="000000" w:themeColor="text1"/>
              </w:rPr>
              <w:t>1.自動顯示</w:t>
            </w:r>
          </w:p>
          <w:p w14:paraId="333A57DC"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HeadOfficeCode</w:t>
            </w:r>
          </w:p>
        </w:tc>
      </w:tr>
      <w:tr w:rsidR="0079094B" w14:paraId="0A87DAFC"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7CE0FADE" w14:textId="77777777" w:rsidR="0079094B" w:rsidRDefault="0079094B">
            <w:pPr>
              <w:jc w:val="both"/>
              <w:rPr>
                <w:rFonts w:ascii="標楷體" w:eastAsia="標楷體" w:hAnsi="標楷體"/>
                <w:color w:val="000000"/>
              </w:rPr>
            </w:pPr>
          </w:p>
        </w:tc>
        <w:tc>
          <w:tcPr>
            <w:tcW w:w="1489" w:type="dxa"/>
            <w:tcBorders>
              <w:top w:val="single" w:sz="4" w:space="0" w:color="auto"/>
              <w:left w:val="single" w:sz="4" w:space="0" w:color="auto"/>
              <w:bottom w:val="single" w:sz="4" w:space="0" w:color="auto"/>
              <w:right w:val="single" w:sz="4" w:space="0" w:color="auto"/>
            </w:tcBorders>
            <w:hideMark/>
          </w:tcPr>
          <w:p w14:paraId="5E052323" w14:textId="77777777" w:rsidR="0079094B" w:rsidRDefault="0079094B">
            <w:pPr>
              <w:jc w:val="both"/>
              <w:rPr>
                <w:rFonts w:ascii="標楷體" w:eastAsia="標楷體" w:hAnsi="標楷體"/>
                <w:color w:val="000000"/>
              </w:rPr>
            </w:pPr>
            <w:r>
              <w:rPr>
                <w:rFonts w:ascii="標楷體" w:eastAsia="標楷體" w:hAnsi="標楷體" w:hint="eastAsia"/>
                <w:color w:val="000000"/>
              </w:rPr>
              <w:t>總行代號中文</w:t>
            </w:r>
          </w:p>
        </w:tc>
        <w:tc>
          <w:tcPr>
            <w:tcW w:w="617" w:type="dxa"/>
            <w:tcBorders>
              <w:top w:val="single" w:sz="4" w:space="0" w:color="auto"/>
              <w:left w:val="single" w:sz="4" w:space="0" w:color="auto"/>
              <w:bottom w:val="single" w:sz="4" w:space="0" w:color="auto"/>
              <w:right w:val="single" w:sz="4" w:space="0" w:color="auto"/>
            </w:tcBorders>
          </w:tcPr>
          <w:p w14:paraId="0621E5BD" w14:textId="77777777" w:rsidR="0079094B" w:rsidRDefault="0079094B">
            <w:pPr>
              <w:jc w:val="both"/>
              <w:rPr>
                <w:rFonts w:ascii="標楷體" w:eastAsia="標楷體" w:hAnsi="標楷體"/>
                <w:color w:val="000000"/>
              </w:rPr>
            </w:pPr>
          </w:p>
        </w:tc>
        <w:tc>
          <w:tcPr>
            <w:tcW w:w="706" w:type="dxa"/>
            <w:tcBorders>
              <w:top w:val="single" w:sz="4" w:space="0" w:color="auto"/>
              <w:left w:val="single" w:sz="4" w:space="0" w:color="auto"/>
              <w:bottom w:val="single" w:sz="4" w:space="0" w:color="auto"/>
              <w:right w:val="single" w:sz="4" w:space="0" w:color="auto"/>
            </w:tcBorders>
          </w:tcPr>
          <w:p w14:paraId="5D7725FA"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EF8C901"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6943F564" w14:textId="77777777" w:rsidR="0079094B" w:rsidRDefault="0079094B">
            <w:pPr>
              <w:jc w:val="both"/>
              <w:rPr>
                <w:rFonts w:ascii="標楷體" w:eastAsia="SimSun" w:hAnsi="標楷體"/>
                <w:lang w:eastAsia="zh-CN"/>
              </w:rPr>
            </w:pPr>
          </w:p>
        </w:tc>
        <w:tc>
          <w:tcPr>
            <w:tcW w:w="619" w:type="dxa"/>
            <w:tcBorders>
              <w:top w:val="single" w:sz="4" w:space="0" w:color="auto"/>
              <w:left w:val="single" w:sz="4" w:space="0" w:color="auto"/>
              <w:bottom w:val="single" w:sz="4" w:space="0" w:color="auto"/>
              <w:right w:val="single" w:sz="4" w:space="0" w:color="auto"/>
            </w:tcBorders>
          </w:tcPr>
          <w:p w14:paraId="6F29E8D9" w14:textId="77777777" w:rsidR="0079094B" w:rsidRDefault="0079094B">
            <w:pPr>
              <w:jc w:val="both"/>
              <w:rPr>
                <w:rFonts w:ascii="標楷體" w:eastAsia="SimSun" w:hAnsi="標楷體"/>
                <w:lang w:eastAsia="zh-CN"/>
              </w:rPr>
            </w:pPr>
          </w:p>
        </w:tc>
        <w:tc>
          <w:tcPr>
            <w:tcW w:w="3456" w:type="dxa"/>
            <w:tcBorders>
              <w:top w:val="single" w:sz="4" w:space="0" w:color="auto"/>
              <w:left w:val="single" w:sz="4" w:space="0" w:color="auto"/>
              <w:bottom w:val="single" w:sz="4" w:space="0" w:color="auto"/>
              <w:right w:val="single" w:sz="4" w:space="0" w:color="auto"/>
            </w:tcBorders>
            <w:hideMark/>
          </w:tcPr>
          <w:p w14:paraId="35D6BFC6" w14:textId="77777777" w:rsidR="0079094B" w:rsidRDefault="0079094B">
            <w:pPr>
              <w:rPr>
                <w:rFonts w:ascii="標楷體" w:eastAsia="標楷體" w:hAnsi="標楷體"/>
                <w:color w:val="000000" w:themeColor="text1"/>
              </w:rPr>
            </w:pPr>
            <w:r>
              <w:rPr>
                <w:rFonts w:ascii="標楷體" w:eastAsia="標楷體" w:hAnsi="標楷體" w:hint="eastAsia"/>
                <w:color w:val="000000" w:themeColor="text1"/>
              </w:rPr>
              <w:t>自動顯示</w:t>
            </w:r>
          </w:p>
        </w:tc>
      </w:tr>
      <w:tr w:rsidR="0079094B" w14:paraId="619D9EC4"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18E8B709" w14:textId="77777777" w:rsidR="0079094B" w:rsidRDefault="0079094B">
            <w:pPr>
              <w:jc w:val="both"/>
              <w:rPr>
                <w:rFonts w:ascii="標楷體" w:eastAsia="標楷體" w:hAnsi="標楷體"/>
              </w:rPr>
            </w:pPr>
            <w:r>
              <w:rPr>
                <w:rFonts w:ascii="標楷體" w:eastAsia="標楷體" w:hAnsi="標楷體" w:hint="eastAsia"/>
                <w:color w:val="000000"/>
              </w:rPr>
              <w:t>2</w:t>
            </w:r>
          </w:p>
        </w:tc>
        <w:tc>
          <w:tcPr>
            <w:tcW w:w="1489" w:type="dxa"/>
            <w:tcBorders>
              <w:top w:val="single" w:sz="4" w:space="0" w:color="auto"/>
              <w:left w:val="single" w:sz="4" w:space="0" w:color="auto"/>
              <w:bottom w:val="single" w:sz="4" w:space="0" w:color="auto"/>
              <w:right w:val="single" w:sz="4" w:space="0" w:color="auto"/>
            </w:tcBorders>
            <w:hideMark/>
          </w:tcPr>
          <w:p w14:paraId="32C2A4AB" w14:textId="77777777" w:rsidR="0079094B" w:rsidRDefault="0079094B">
            <w:pPr>
              <w:jc w:val="both"/>
              <w:rPr>
                <w:rFonts w:ascii="標楷體" w:eastAsia="標楷體" w:hAnsi="標楷體"/>
              </w:rPr>
            </w:pPr>
            <w:r>
              <w:rPr>
                <w:rFonts w:ascii="標楷體" w:eastAsia="標楷體" w:hAnsi="標楷體" w:hint="eastAsia"/>
                <w:color w:val="000000"/>
              </w:rPr>
              <w:t>分行代號</w:t>
            </w:r>
          </w:p>
        </w:tc>
        <w:tc>
          <w:tcPr>
            <w:tcW w:w="617" w:type="dxa"/>
            <w:tcBorders>
              <w:top w:val="single" w:sz="4" w:space="0" w:color="auto"/>
              <w:left w:val="single" w:sz="4" w:space="0" w:color="auto"/>
              <w:bottom w:val="single" w:sz="4" w:space="0" w:color="auto"/>
              <w:right w:val="single" w:sz="4" w:space="0" w:color="auto"/>
            </w:tcBorders>
            <w:hideMark/>
          </w:tcPr>
          <w:p w14:paraId="70340A23" w14:textId="77777777" w:rsidR="0079094B" w:rsidRDefault="0079094B">
            <w:pPr>
              <w:jc w:val="both"/>
              <w:rPr>
                <w:rFonts w:ascii="標楷體" w:eastAsia="標楷體" w:hAnsi="標楷體"/>
              </w:rPr>
            </w:pPr>
            <w:r>
              <w:rPr>
                <w:rFonts w:ascii="標楷體" w:eastAsia="標楷體" w:hAnsi="標楷體" w:hint="eastAsia"/>
                <w:color w:val="000000"/>
              </w:rPr>
              <w:t>4</w:t>
            </w:r>
          </w:p>
        </w:tc>
        <w:tc>
          <w:tcPr>
            <w:tcW w:w="706" w:type="dxa"/>
            <w:tcBorders>
              <w:top w:val="single" w:sz="4" w:space="0" w:color="auto"/>
              <w:left w:val="single" w:sz="4" w:space="0" w:color="auto"/>
              <w:bottom w:val="single" w:sz="4" w:space="0" w:color="auto"/>
              <w:right w:val="single" w:sz="4" w:space="0" w:color="auto"/>
            </w:tcBorders>
          </w:tcPr>
          <w:p w14:paraId="1775CEA3"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D8508AD"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hideMark/>
          </w:tcPr>
          <w:p w14:paraId="13AA96F0" w14:textId="77777777" w:rsidR="0079094B" w:rsidRDefault="0079094B">
            <w:pPr>
              <w:jc w:val="both"/>
              <w:rPr>
                <w:rFonts w:ascii="標楷體" w:eastAsia="SimSun" w:hAnsi="標楷體"/>
                <w:lang w:eastAsia="zh-CN"/>
              </w:rPr>
            </w:pPr>
            <w:r>
              <w:rPr>
                <w:rFonts w:ascii="標楷體" w:eastAsia="SimSun" w:hAnsi="標楷體" w:hint="eastAsia"/>
                <w:lang w:eastAsia="zh-CN"/>
              </w:rPr>
              <w:t>V</w:t>
            </w:r>
          </w:p>
        </w:tc>
        <w:tc>
          <w:tcPr>
            <w:tcW w:w="619" w:type="dxa"/>
            <w:tcBorders>
              <w:top w:val="single" w:sz="4" w:space="0" w:color="auto"/>
              <w:left w:val="single" w:sz="4" w:space="0" w:color="auto"/>
              <w:bottom w:val="single" w:sz="4" w:space="0" w:color="auto"/>
              <w:right w:val="single" w:sz="4" w:space="0" w:color="auto"/>
            </w:tcBorders>
            <w:hideMark/>
          </w:tcPr>
          <w:p w14:paraId="126D309C" w14:textId="77777777" w:rsidR="0079094B" w:rsidRDefault="0079094B">
            <w:pPr>
              <w:jc w:val="both"/>
              <w:rPr>
                <w:rFonts w:ascii="標楷體" w:eastAsia="標楷體" w:hAnsi="標楷體"/>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01EE85BA" w14:textId="77777777" w:rsidR="0079094B" w:rsidRDefault="0079094B">
            <w:pPr>
              <w:rPr>
                <w:rFonts w:ascii="標楷體" w:eastAsia="標楷體" w:hAnsi="標楷體"/>
              </w:rPr>
            </w:pPr>
            <w:r>
              <w:rPr>
                <w:rFonts w:ascii="標楷體" w:eastAsia="標楷體" w:hAnsi="標楷體" w:hint="eastAsia"/>
              </w:rPr>
              <w:t>1.限輸入英數字，檢核條件:</w:t>
            </w:r>
          </w:p>
          <w:p w14:paraId="368CD4C3"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⑴</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53CB0C6A"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⑵</w:t>
            </w:r>
            <w:r>
              <w:rPr>
                <w:rFonts w:ascii="標楷體" w:eastAsia="標楷體" w:hAnsi="標楷體" w:hint="eastAsia"/>
              </w:rPr>
              <w:t>.</w:t>
            </w:r>
            <w:r>
              <w:rPr>
                <w:rFonts w:ascii="標楷體" w:eastAsia="標楷體" w:hAnsi="標楷體" w:hint="eastAsia"/>
                <w:lang w:eastAsia="zh-HK"/>
              </w:rPr>
              <w:t>英數字</w:t>
            </w:r>
            <w:r>
              <w:rPr>
                <w:rFonts w:ascii="標楷體" w:eastAsia="標楷體" w:hAnsi="標楷體" w:hint="eastAsia"/>
              </w:rPr>
              <w:t>格式/V(NL)</w:t>
            </w:r>
          </w:p>
          <w:p w14:paraId="2FA82B9B"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BranchCode</w:t>
            </w:r>
          </w:p>
        </w:tc>
      </w:tr>
      <w:tr w:rsidR="0079094B" w14:paraId="42D01BAB"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76E0ADA6" w14:textId="77777777" w:rsidR="0079094B" w:rsidRDefault="0079094B">
            <w:pPr>
              <w:jc w:val="both"/>
              <w:rPr>
                <w:rFonts w:ascii="標楷體" w:eastAsia="標楷體" w:hAnsi="標楷體"/>
              </w:rPr>
            </w:pPr>
            <w:r>
              <w:rPr>
                <w:rFonts w:ascii="標楷體" w:eastAsia="標楷體" w:hAnsi="標楷體" w:hint="eastAsia"/>
                <w:color w:val="000000"/>
              </w:rPr>
              <w:t>3</w:t>
            </w:r>
          </w:p>
        </w:tc>
        <w:tc>
          <w:tcPr>
            <w:tcW w:w="1489" w:type="dxa"/>
            <w:tcBorders>
              <w:top w:val="single" w:sz="4" w:space="0" w:color="auto"/>
              <w:left w:val="single" w:sz="4" w:space="0" w:color="auto"/>
              <w:bottom w:val="single" w:sz="4" w:space="0" w:color="auto"/>
              <w:right w:val="single" w:sz="4" w:space="0" w:color="auto"/>
            </w:tcBorders>
            <w:hideMark/>
          </w:tcPr>
          <w:p w14:paraId="2472C174" w14:textId="77777777" w:rsidR="0079094B" w:rsidRDefault="0079094B">
            <w:pPr>
              <w:jc w:val="both"/>
              <w:rPr>
                <w:rFonts w:ascii="標楷體" w:eastAsia="標楷體" w:hAnsi="標楷體"/>
              </w:rPr>
            </w:pPr>
            <w:r>
              <w:rPr>
                <w:rFonts w:ascii="標楷體" w:eastAsia="標楷體" w:hAnsi="標楷體" w:hint="eastAsia"/>
                <w:color w:val="000000"/>
              </w:rPr>
              <w:t>資料日期</w:t>
            </w:r>
          </w:p>
        </w:tc>
        <w:tc>
          <w:tcPr>
            <w:tcW w:w="617" w:type="dxa"/>
            <w:tcBorders>
              <w:top w:val="single" w:sz="4" w:space="0" w:color="auto"/>
              <w:left w:val="single" w:sz="4" w:space="0" w:color="auto"/>
              <w:bottom w:val="single" w:sz="4" w:space="0" w:color="auto"/>
              <w:right w:val="single" w:sz="4" w:space="0" w:color="auto"/>
            </w:tcBorders>
            <w:hideMark/>
          </w:tcPr>
          <w:p w14:paraId="61743443" w14:textId="77777777" w:rsidR="0079094B" w:rsidRDefault="0079094B">
            <w:pPr>
              <w:jc w:val="both"/>
              <w:rPr>
                <w:rFonts w:ascii="標楷體" w:eastAsia="標楷體" w:hAnsi="標楷體"/>
              </w:rPr>
            </w:pPr>
            <w:r>
              <w:rPr>
                <w:rFonts w:ascii="標楷體" w:eastAsia="標楷體" w:hAnsi="標楷體" w:hint="eastAsia"/>
                <w:color w:val="000000"/>
              </w:rPr>
              <w:t>7</w:t>
            </w:r>
          </w:p>
        </w:tc>
        <w:tc>
          <w:tcPr>
            <w:tcW w:w="706" w:type="dxa"/>
            <w:tcBorders>
              <w:top w:val="single" w:sz="4" w:space="0" w:color="auto"/>
              <w:left w:val="single" w:sz="4" w:space="0" w:color="auto"/>
              <w:bottom w:val="single" w:sz="4" w:space="0" w:color="auto"/>
              <w:right w:val="single" w:sz="4" w:space="0" w:color="auto"/>
            </w:tcBorders>
          </w:tcPr>
          <w:p w14:paraId="4205E63A"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5E0A85"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hideMark/>
          </w:tcPr>
          <w:p w14:paraId="6DC68D25" w14:textId="77777777" w:rsidR="0079094B" w:rsidRDefault="0079094B">
            <w:pPr>
              <w:jc w:val="both"/>
              <w:rPr>
                <w:rFonts w:ascii="標楷體" w:eastAsia="SimSun" w:hAnsi="標楷體"/>
                <w:lang w:eastAsia="zh-CN"/>
              </w:rPr>
            </w:pPr>
            <w:r>
              <w:rPr>
                <w:rFonts w:ascii="標楷體" w:eastAsia="SimSun" w:hAnsi="標楷體" w:hint="eastAsia"/>
                <w:lang w:eastAsia="zh-CN"/>
              </w:rPr>
              <w:t>V</w:t>
            </w:r>
          </w:p>
        </w:tc>
        <w:tc>
          <w:tcPr>
            <w:tcW w:w="619" w:type="dxa"/>
            <w:tcBorders>
              <w:top w:val="single" w:sz="4" w:space="0" w:color="auto"/>
              <w:left w:val="single" w:sz="4" w:space="0" w:color="auto"/>
              <w:bottom w:val="single" w:sz="4" w:space="0" w:color="auto"/>
              <w:right w:val="single" w:sz="4" w:space="0" w:color="auto"/>
            </w:tcBorders>
            <w:hideMark/>
          </w:tcPr>
          <w:p w14:paraId="7521B5F4" w14:textId="77777777" w:rsidR="0079094B" w:rsidRDefault="0079094B">
            <w:pPr>
              <w:jc w:val="both"/>
              <w:rPr>
                <w:rFonts w:ascii="標楷體" w:eastAsia="標楷體" w:hAnsi="標楷體"/>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294E590A" w14:textId="77777777" w:rsidR="0079094B" w:rsidRDefault="0079094B">
            <w:pPr>
              <w:rPr>
                <w:rFonts w:ascii="標楷體" w:eastAsia="標楷體" w:hAnsi="標楷體"/>
              </w:rPr>
            </w:pPr>
            <w:r>
              <w:rPr>
                <w:rFonts w:ascii="標楷體" w:eastAsia="標楷體" w:hAnsi="標楷體" w:hint="eastAsia"/>
              </w:rPr>
              <w:t>1.限輸入日期，檢核條件:</w:t>
            </w:r>
          </w:p>
          <w:p w14:paraId="3DBA90CD"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⑴</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3951DCD8"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⑵</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p w14:paraId="1492122E"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DataDate</w:t>
            </w:r>
          </w:p>
        </w:tc>
      </w:tr>
      <w:tr w:rsidR="0079094B" w14:paraId="35E01731"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44C2485C" w14:textId="77777777" w:rsidR="0079094B" w:rsidRDefault="0079094B">
            <w:pPr>
              <w:jc w:val="both"/>
              <w:rPr>
                <w:rFonts w:ascii="標楷體" w:eastAsia="標楷體" w:hAnsi="標楷體"/>
              </w:rPr>
            </w:pPr>
            <w:r>
              <w:rPr>
                <w:rFonts w:ascii="標楷體" w:eastAsia="標楷體" w:hAnsi="標楷體" w:hint="eastAsia"/>
                <w:color w:val="000000"/>
              </w:rPr>
              <w:t>4</w:t>
            </w:r>
          </w:p>
        </w:tc>
        <w:tc>
          <w:tcPr>
            <w:tcW w:w="1489" w:type="dxa"/>
            <w:tcBorders>
              <w:top w:val="single" w:sz="4" w:space="0" w:color="auto"/>
              <w:left w:val="single" w:sz="4" w:space="0" w:color="auto"/>
              <w:bottom w:val="single" w:sz="4" w:space="0" w:color="auto"/>
              <w:right w:val="single" w:sz="4" w:space="0" w:color="auto"/>
            </w:tcBorders>
            <w:hideMark/>
          </w:tcPr>
          <w:p w14:paraId="6C5ED812" w14:textId="77777777" w:rsidR="0079094B" w:rsidRDefault="0079094B">
            <w:pPr>
              <w:jc w:val="both"/>
              <w:rPr>
                <w:rFonts w:ascii="標楷體" w:eastAsia="標楷體" w:hAnsi="標楷體"/>
              </w:rPr>
            </w:pPr>
            <w:r>
              <w:rPr>
                <w:rFonts w:ascii="標楷體" w:eastAsia="標楷體" w:hAnsi="標楷體" w:hint="eastAsia"/>
                <w:color w:val="000000"/>
              </w:rPr>
              <w:t>員工代號</w:t>
            </w:r>
          </w:p>
        </w:tc>
        <w:tc>
          <w:tcPr>
            <w:tcW w:w="617" w:type="dxa"/>
            <w:tcBorders>
              <w:top w:val="single" w:sz="4" w:space="0" w:color="auto"/>
              <w:left w:val="single" w:sz="4" w:space="0" w:color="auto"/>
              <w:bottom w:val="single" w:sz="4" w:space="0" w:color="auto"/>
              <w:right w:val="single" w:sz="4" w:space="0" w:color="auto"/>
            </w:tcBorders>
            <w:hideMark/>
          </w:tcPr>
          <w:p w14:paraId="0D9424E6" w14:textId="77777777" w:rsidR="0079094B" w:rsidRDefault="0079094B">
            <w:pPr>
              <w:jc w:val="both"/>
              <w:rPr>
                <w:rFonts w:ascii="標楷體" w:eastAsia="標楷體" w:hAnsi="標楷體"/>
              </w:rPr>
            </w:pPr>
            <w:r>
              <w:rPr>
                <w:rFonts w:ascii="標楷體" w:eastAsia="標楷體" w:hAnsi="標楷體" w:hint="eastAsia"/>
                <w:color w:val="000000"/>
              </w:rPr>
              <w:t>6</w:t>
            </w:r>
          </w:p>
        </w:tc>
        <w:tc>
          <w:tcPr>
            <w:tcW w:w="706" w:type="dxa"/>
            <w:tcBorders>
              <w:top w:val="single" w:sz="4" w:space="0" w:color="auto"/>
              <w:left w:val="single" w:sz="4" w:space="0" w:color="auto"/>
              <w:bottom w:val="single" w:sz="4" w:space="0" w:color="auto"/>
              <w:right w:val="single" w:sz="4" w:space="0" w:color="auto"/>
            </w:tcBorders>
          </w:tcPr>
          <w:p w14:paraId="075856DD"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308FE73"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hideMark/>
          </w:tcPr>
          <w:p w14:paraId="6B167B62" w14:textId="77777777" w:rsidR="0079094B" w:rsidRDefault="0079094B">
            <w:pPr>
              <w:jc w:val="both"/>
              <w:rPr>
                <w:rFonts w:ascii="標楷體" w:eastAsia="SimSun" w:hAnsi="標楷體"/>
                <w:lang w:eastAsia="zh-CN"/>
              </w:rPr>
            </w:pPr>
            <w:r>
              <w:rPr>
                <w:rFonts w:ascii="標楷體" w:eastAsia="SimSun" w:hAnsi="標楷體" w:hint="eastAsia"/>
                <w:lang w:eastAsia="zh-CN"/>
              </w:rPr>
              <w:t>V</w:t>
            </w:r>
          </w:p>
        </w:tc>
        <w:tc>
          <w:tcPr>
            <w:tcW w:w="619" w:type="dxa"/>
            <w:tcBorders>
              <w:top w:val="single" w:sz="4" w:space="0" w:color="auto"/>
              <w:left w:val="single" w:sz="4" w:space="0" w:color="auto"/>
              <w:bottom w:val="single" w:sz="4" w:space="0" w:color="auto"/>
              <w:right w:val="single" w:sz="4" w:space="0" w:color="auto"/>
            </w:tcBorders>
            <w:hideMark/>
          </w:tcPr>
          <w:p w14:paraId="5888573C" w14:textId="77777777" w:rsidR="0079094B" w:rsidRDefault="0079094B">
            <w:pPr>
              <w:jc w:val="both"/>
              <w:rPr>
                <w:rFonts w:ascii="標楷體" w:eastAsia="標楷體" w:hAnsi="標楷體"/>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018783B9" w14:textId="77777777" w:rsidR="0079094B" w:rsidRDefault="0079094B">
            <w:pPr>
              <w:rPr>
                <w:rFonts w:ascii="標楷體" w:eastAsia="標楷體" w:hAnsi="標楷體"/>
              </w:rPr>
            </w:pPr>
            <w:r>
              <w:rPr>
                <w:rFonts w:ascii="標楷體" w:eastAsia="標楷體" w:hAnsi="標楷體" w:hint="eastAsia"/>
              </w:rPr>
              <w:t>1.限輸</w:t>
            </w:r>
            <w:r>
              <w:rPr>
                <w:rFonts w:ascii="標楷體" w:eastAsia="標楷體" w:hAnsi="標楷體" w:hint="eastAsia"/>
                <w:lang w:eastAsia="zh-HK"/>
              </w:rPr>
              <w:t>入文數</w:t>
            </w:r>
            <w:r>
              <w:rPr>
                <w:rFonts w:ascii="標楷體" w:eastAsia="標楷體" w:hAnsi="標楷體" w:hint="eastAsia"/>
              </w:rPr>
              <w:t>字，檢核條件:</w:t>
            </w:r>
          </w:p>
          <w:p w14:paraId="46D50B66"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⑴</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762334EC"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⑵</w:t>
            </w:r>
            <w:r>
              <w:rPr>
                <w:rFonts w:ascii="標楷體" w:eastAsia="標楷體" w:hAnsi="標楷體" w:hint="eastAsia"/>
              </w:rPr>
              <w:t>.</w:t>
            </w:r>
            <w:r>
              <w:rPr>
                <w:rFonts w:ascii="標楷體" w:eastAsia="標楷體" w:hAnsi="標楷體" w:hint="eastAsia"/>
                <w:lang w:eastAsia="zh-HK"/>
              </w:rPr>
              <w:t>文數字</w:t>
            </w:r>
            <w:r>
              <w:rPr>
                <w:rFonts w:ascii="標楷體" w:eastAsia="標楷體" w:hAnsi="標楷體" w:hint="eastAsia"/>
              </w:rPr>
              <w:t>格式/V(NL)</w:t>
            </w:r>
          </w:p>
          <w:p w14:paraId="3FB24A7B"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EmpId</w:t>
            </w:r>
          </w:p>
        </w:tc>
      </w:tr>
      <w:tr w:rsidR="00790014" w14:paraId="12166EEB" w14:textId="77777777" w:rsidTr="001736F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00351F8F" w14:textId="77777777" w:rsidR="00790014" w:rsidRDefault="00790014">
            <w:pPr>
              <w:jc w:val="both"/>
              <w:rPr>
                <w:rFonts w:ascii="標楷體" w:eastAsia="標楷體" w:hAnsi="標楷體"/>
                <w:color w:val="000000"/>
              </w:rPr>
            </w:pPr>
          </w:p>
        </w:tc>
        <w:tc>
          <w:tcPr>
            <w:tcW w:w="9942" w:type="dxa"/>
            <w:gridSpan w:val="7"/>
            <w:tcBorders>
              <w:top w:val="single" w:sz="4" w:space="0" w:color="auto"/>
              <w:left w:val="single" w:sz="4" w:space="0" w:color="auto"/>
              <w:bottom w:val="single" w:sz="4" w:space="0" w:color="auto"/>
              <w:right w:val="single" w:sz="4" w:space="0" w:color="auto"/>
            </w:tcBorders>
          </w:tcPr>
          <w:p w14:paraId="5C0A4C1A" w14:textId="55E443E3" w:rsidR="00790014" w:rsidRDefault="00790014">
            <w:pPr>
              <w:rPr>
                <w:rFonts w:ascii="標楷體" w:eastAsia="標楷體" w:hAnsi="標楷體"/>
              </w:rPr>
            </w:pPr>
            <w:r>
              <w:rPr>
                <w:rFonts w:ascii="標楷體" w:eastAsia="標楷體" w:hAnsi="標楷體" w:hint="eastAsia"/>
              </w:rPr>
              <w:t>檢核[員工資料檔</w:t>
            </w:r>
            <w:r>
              <w:rPr>
                <w:rFonts w:ascii="標楷體" w:eastAsia="標楷體" w:hAnsi="標楷體"/>
              </w:rPr>
              <w:t>(</w:t>
            </w:r>
            <w:proofErr w:type="spellStart"/>
            <w:r>
              <w:rPr>
                <w:rFonts w:ascii="標楷體" w:eastAsia="標楷體" w:hAnsi="標楷體"/>
              </w:rPr>
              <w:t>CdEmp</w:t>
            </w:r>
            <w:proofErr w:type="spellEnd"/>
            <w:r>
              <w:rPr>
                <w:rFonts w:ascii="標楷體" w:eastAsia="標楷體" w:hAnsi="標楷體"/>
              </w:rPr>
              <w:t>)</w:t>
            </w:r>
            <w:r>
              <w:rPr>
                <w:rFonts w:ascii="標楷體" w:eastAsia="標楷體" w:hAnsi="標楷體" w:hint="eastAsia"/>
              </w:rPr>
              <w:t>]該[員工代號(</w:t>
            </w:r>
            <w:proofErr w:type="spellStart"/>
            <w:r>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是否存在，若存在則自動帶回[員工姓名(</w:t>
            </w:r>
            <w:proofErr w:type="spellStart"/>
            <w:r>
              <w:rPr>
                <w:rFonts w:ascii="標楷體" w:eastAsia="標楷體" w:hAnsi="標楷體"/>
              </w:rPr>
              <w:t>Fullname</w:t>
            </w:r>
            <w:proofErr w:type="spellEnd"/>
            <w:r>
              <w:rPr>
                <w:rFonts w:ascii="標楷體" w:eastAsia="標楷體" w:hAnsi="標楷體"/>
              </w:rPr>
              <w:t>)</w:t>
            </w:r>
            <w:r>
              <w:rPr>
                <w:rFonts w:ascii="標楷體" w:eastAsia="標楷體" w:hAnsi="標楷體" w:hint="eastAsia"/>
              </w:rPr>
              <w:t>]至[員工姓名]</w:t>
            </w:r>
          </w:p>
        </w:tc>
      </w:tr>
      <w:tr w:rsidR="00790014" w14:paraId="51EDB7FA"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66F2A87E" w14:textId="77777777" w:rsidR="00790014" w:rsidRDefault="00790014">
            <w:pPr>
              <w:jc w:val="both"/>
              <w:rPr>
                <w:rFonts w:ascii="標楷體" w:eastAsia="標楷體" w:hAnsi="標楷體"/>
                <w:color w:val="000000"/>
              </w:rPr>
            </w:pPr>
          </w:p>
        </w:tc>
        <w:tc>
          <w:tcPr>
            <w:tcW w:w="1489" w:type="dxa"/>
            <w:tcBorders>
              <w:top w:val="single" w:sz="4" w:space="0" w:color="auto"/>
              <w:left w:val="single" w:sz="4" w:space="0" w:color="auto"/>
              <w:bottom w:val="single" w:sz="4" w:space="0" w:color="auto"/>
              <w:right w:val="single" w:sz="4" w:space="0" w:color="auto"/>
            </w:tcBorders>
          </w:tcPr>
          <w:p w14:paraId="0636C6D7" w14:textId="4CEEF5F3" w:rsidR="00790014" w:rsidRDefault="00790014">
            <w:pPr>
              <w:jc w:val="both"/>
              <w:rPr>
                <w:rFonts w:ascii="標楷體" w:eastAsia="標楷體" w:hAnsi="標楷體"/>
                <w:color w:val="000000"/>
              </w:rPr>
            </w:pPr>
            <w:r>
              <w:rPr>
                <w:rFonts w:ascii="標楷體" w:eastAsia="標楷體" w:hAnsi="標楷體" w:hint="eastAsia"/>
                <w:color w:val="000000"/>
              </w:rPr>
              <w:t>員工姓名</w:t>
            </w:r>
          </w:p>
        </w:tc>
        <w:tc>
          <w:tcPr>
            <w:tcW w:w="617" w:type="dxa"/>
            <w:tcBorders>
              <w:top w:val="single" w:sz="4" w:space="0" w:color="auto"/>
              <w:left w:val="single" w:sz="4" w:space="0" w:color="auto"/>
              <w:bottom w:val="single" w:sz="4" w:space="0" w:color="auto"/>
              <w:right w:val="single" w:sz="4" w:space="0" w:color="auto"/>
            </w:tcBorders>
          </w:tcPr>
          <w:p w14:paraId="7E76CA24" w14:textId="77777777" w:rsidR="00790014" w:rsidRDefault="00790014">
            <w:pPr>
              <w:jc w:val="both"/>
              <w:rPr>
                <w:rFonts w:ascii="標楷體" w:eastAsia="標楷體" w:hAnsi="標楷體"/>
                <w:color w:val="000000"/>
              </w:rPr>
            </w:pPr>
          </w:p>
        </w:tc>
        <w:tc>
          <w:tcPr>
            <w:tcW w:w="706" w:type="dxa"/>
            <w:tcBorders>
              <w:top w:val="single" w:sz="4" w:space="0" w:color="auto"/>
              <w:left w:val="single" w:sz="4" w:space="0" w:color="auto"/>
              <w:bottom w:val="single" w:sz="4" w:space="0" w:color="auto"/>
              <w:right w:val="single" w:sz="4" w:space="0" w:color="auto"/>
            </w:tcBorders>
          </w:tcPr>
          <w:p w14:paraId="2E35D571" w14:textId="77777777" w:rsidR="00790014" w:rsidRDefault="00790014">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24A2E62" w14:textId="77777777" w:rsidR="00790014" w:rsidRDefault="00790014">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52E259BD" w14:textId="77777777" w:rsidR="00790014" w:rsidRDefault="00790014">
            <w:pPr>
              <w:jc w:val="both"/>
              <w:rPr>
                <w:rFonts w:ascii="標楷體" w:eastAsia="SimSun" w:hAnsi="標楷體"/>
                <w:lang w:eastAsia="zh-CN"/>
              </w:rPr>
            </w:pPr>
          </w:p>
        </w:tc>
        <w:tc>
          <w:tcPr>
            <w:tcW w:w="619" w:type="dxa"/>
            <w:tcBorders>
              <w:top w:val="single" w:sz="4" w:space="0" w:color="auto"/>
              <w:left w:val="single" w:sz="4" w:space="0" w:color="auto"/>
              <w:bottom w:val="single" w:sz="4" w:space="0" w:color="auto"/>
              <w:right w:val="single" w:sz="4" w:space="0" w:color="auto"/>
            </w:tcBorders>
          </w:tcPr>
          <w:p w14:paraId="50999654" w14:textId="11A3BEEB" w:rsidR="00790014" w:rsidRPr="00790014" w:rsidRDefault="00790014">
            <w:pPr>
              <w:jc w:val="both"/>
              <w:rPr>
                <w:rFonts w:ascii="標楷體" w:eastAsiaTheme="minorEastAsia" w:hAnsi="標楷體"/>
              </w:rPr>
            </w:pPr>
            <w:r>
              <w:rPr>
                <w:rFonts w:ascii="標楷體" w:eastAsiaTheme="minorEastAsia"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2F28F938" w14:textId="3CC57E65" w:rsidR="00790014" w:rsidRDefault="00790014">
            <w:pPr>
              <w:rPr>
                <w:rFonts w:ascii="標楷體" w:eastAsia="標楷體" w:hAnsi="標楷體"/>
              </w:rPr>
            </w:pPr>
            <w:r>
              <w:rPr>
                <w:rFonts w:ascii="標楷體" w:eastAsia="標楷體" w:hAnsi="標楷體" w:hint="eastAsia"/>
              </w:rPr>
              <w:t>自動顯示</w:t>
            </w:r>
          </w:p>
        </w:tc>
      </w:tr>
      <w:tr w:rsidR="0079094B" w14:paraId="2495BC28"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70E689B7" w14:textId="77777777" w:rsidR="0079094B" w:rsidRDefault="0079094B">
            <w:pPr>
              <w:jc w:val="both"/>
              <w:rPr>
                <w:rFonts w:ascii="標楷體" w:eastAsia="標楷體" w:hAnsi="標楷體"/>
                <w:color w:val="000000"/>
              </w:rPr>
            </w:pPr>
            <w:r>
              <w:rPr>
                <w:rFonts w:ascii="標楷體" w:eastAsia="標楷體" w:hAnsi="標楷體" w:hint="eastAsia"/>
                <w:color w:val="000000"/>
              </w:rPr>
              <w:t>5</w:t>
            </w:r>
          </w:p>
        </w:tc>
        <w:tc>
          <w:tcPr>
            <w:tcW w:w="1489" w:type="dxa"/>
            <w:tcBorders>
              <w:top w:val="single" w:sz="4" w:space="0" w:color="auto"/>
              <w:left w:val="single" w:sz="4" w:space="0" w:color="auto"/>
              <w:bottom w:val="single" w:sz="4" w:space="0" w:color="auto"/>
              <w:right w:val="single" w:sz="4" w:space="0" w:color="auto"/>
            </w:tcBorders>
            <w:hideMark/>
          </w:tcPr>
          <w:p w14:paraId="573E264B" w14:textId="77777777" w:rsidR="0079094B" w:rsidRDefault="0079094B">
            <w:pPr>
              <w:jc w:val="both"/>
              <w:rPr>
                <w:rFonts w:ascii="標楷體" w:eastAsia="標楷體" w:hAnsi="標楷體"/>
                <w:color w:val="000000"/>
              </w:rPr>
            </w:pPr>
            <w:r>
              <w:rPr>
                <w:rFonts w:ascii="標楷體" w:eastAsia="標楷體" w:hAnsi="標楷體" w:hint="eastAsia"/>
                <w:color w:val="000000"/>
              </w:rPr>
              <w:t>E-mail信箱</w:t>
            </w:r>
          </w:p>
        </w:tc>
        <w:tc>
          <w:tcPr>
            <w:tcW w:w="617" w:type="dxa"/>
            <w:tcBorders>
              <w:top w:val="single" w:sz="4" w:space="0" w:color="auto"/>
              <w:left w:val="single" w:sz="4" w:space="0" w:color="auto"/>
              <w:bottom w:val="single" w:sz="4" w:space="0" w:color="auto"/>
              <w:right w:val="single" w:sz="4" w:space="0" w:color="auto"/>
            </w:tcBorders>
            <w:hideMark/>
          </w:tcPr>
          <w:p w14:paraId="064FEBFB" w14:textId="77777777" w:rsidR="0079094B" w:rsidRDefault="0079094B">
            <w:pPr>
              <w:jc w:val="both"/>
              <w:rPr>
                <w:rFonts w:ascii="標楷體" w:eastAsia="標楷體" w:hAnsi="標楷體"/>
                <w:color w:val="000000"/>
              </w:rPr>
            </w:pPr>
            <w:r>
              <w:rPr>
                <w:rFonts w:ascii="標楷體" w:eastAsia="標楷體" w:hAnsi="標楷體" w:hint="eastAsia"/>
                <w:color w:val="000000"/>
              </w:rPr>
              <w:t>50</w:t>
            </w:r>
          </w:p>
        </w:tc>
        <w:tc>
          <w:tcPr>
            <w:tcW w:w="706" w:type="dxa"/>
            <w:tcBorders>
              <w:top w:val="single" w:sz="4" w:space="0" w:color="auto"/>
              <w:left w:val="single" w:sz="4" w:space="0" w:color="auto"/>
              <w:bottom w:val="single" w:sz="4" w:space="0" w:color="auto"/>
              <w:right w:val="single" w:sz="4" w:space="0" w:color="auto"/>
            </w:tcBorders>
          </w:tcPr>
          <w:p w14:paraId="431CC2C4"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168B717"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hideMark/>
          </w:tcPr>
          <w:p w14:paraId="6944B7AF" w14:textId="77777777" w:rsidR="0079094B" w:rsidRDefault="0079094B">
            <w:pPr>
              <w:jc w:val="both"/>
              <w:rPr>
                <w:rFonts w:ascii="標楷體" w:eastAsia="SimSun" w:hAnsi="標楷體"/>
                <w:lang w:eastAsia="zh-CN"/>
              </w:rPr>
            </w:pPr>
            <w:r>
              <w:rPr>
                <w:rFonts w:ascii="標楷體" w:eastAsia="SimSun" w:hAnsi="標楷體" w:hint="eastAsia"/>
                <w:lang w:eastAsia="zh-CN"/>
              </w:rPr>
              <w:t>V</w:t>
            </w:r>
          </w:p>
        </w:tc>
        <w:tc>
          <w:tcPr>
            <w:tcW w:w="619" w:type="dxa"/>
            <w:tcBorders>
              <w:top w:val="single" w:sz="4" w:space="0" w:color="auto"/>
              <w:left w:val="single" w:sz="4" w:space="0" w:color="auto"/>
              <w:bottom w:val="single" w:sz="4" w:space="0" w:color="auto"/>
              <w:right w:val="single" w:sz="4" w:space="0" w:color="auto"/>
            </w:tcBorders>
            <w:hideMark/>
          </w:tcPr>
          <w:p w14:paraId="0C47959C" w14:textId="77777777" w:rsidR="0079094B" w:rsidRDefault="0079094B">
            <w:pPr>
              <w:jc w:val="both"/>
              <w:rPr>
                <w:rFonts w:ascii="標楷體" w:eastAsia="SimSun" w:hAnsi="標楷體"/>
                <w:lang w:eastAsia="zh-CN"/>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31433DC4" w14:textId="77777777" w:rsidR="0079094B" w:rsidRDefault="0079094B">
            <w:pPr>
              <w:rPr>
                <w:rFonts w:ascii="標楷體" w:eastAsia="標楷體" w:hAnsi="標楷體"/>
              </w:rPr>
            </w:pPr>
            <w:r>
              <w:rPr>
                <w:rFonts w:ascii="標楷體" w:eastAsia="標楷體" w:hAnsi="標楷體" w:hint="eastAsia"/>
              </w:rPr>
              <w:t>1.限輸</w:t>
            </w:r>
            <w:r>
              <w:rPr>
                <w:rFonts w:ascii="標楷體" w:eastAsia="標楷體" w:hAnsi="標楷體" w:hint="eastAsia"/>
                <w:lang w:eastAsia="zh-HK"/>
              </w:rPr>
              <w:t>入文數</w:t>
            </w:r>
            <w:r>
              <w:rPr>
                <w:rFonts w:ascii="標楷體" w:eastAsia="標楷體" w:hAnsi="標楷體" w:hint="eastAsia"/>
              </w:rPr>
              <w:t>字，檢核條件:</w:t>
            </w:r>
          </w:p>
          <w:p w14:paraId="7BA5559A"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⑴</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D1E724"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⑵</w:t>
            </w:r>
            <w:r>
              <w:rPr>
                <w:rFonts w:ascii="標楷體" w:eastAsia="標楷體" w:hAnsi="標楷體" w:hint="eastAsia"/>
              </w:rPr>
              <w:t>.</w:t>
            </w:r>
            <w:r>
              <w:rPr>
                <w:rFonts w:ascii="標楷體" w:eastAsia="標楷體" w:hAnsi="標楷體" w:hint="eastAsia"/>
                <w:lang w:eastAsia="zh-HK"/>
              </w:rPr>
              <w:t>信箱格式</w:t>
            </w:r>
            <w:r>
              <w:rPr>
                <w:rFonts w:ascii="標楷體" w:eastAsia="標楷體" w:hAnsi="標楷體" w:hint="eastAsia"/>
              </w:rPr>
              <w:t>/A(M,0)</w:t>
            </w:r>
          </w:p>
          <w:p w14:paraId="5F9CFCA9" w14:textId="77777777" w:rsidR="0079094B" w:rsidRDefault="0079094B">
            <w:pPr>
              <w:rPr>
                <w:rFonts w:ascii="標楷體" w:eastAsia="標楷體" w:hAnsi="標楷體"/>
              </w:rPr>
            </w:pPr>
            <w:r>
              <w:rPr>
                <w:rFonts w:ascii="標楷體" w:eastAsia="標楷體" w:hAnsi="標楷體" w:hint="eastAsia"/>
                <w:color w:val="000000"/>
              </w:rPr>
              <w:t>2.TbJcicMu01.EmailAccount</w:t>
            </w:r>
          </w:p>
        </w:tc>
      </w:tr>
      <w:tr w:rsidR="0079094B" w14:paraId="48350DF8"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1F601F6D" w14:textId="77777777" w:rsidR="0079094B" w:rsidRDefault="0079094B">
            <w:pPr>
              <w:jc w:val="both"/>
              <w:rPr>
                <w:rFonts w:ascii="標楷體" w:eastAsia="標楷體" w:hAnsi="標楷體"/>
              </w:rPr>
            </w:pPr>
            <w:r>
              <w:rPr>
                <w:rFonts w:ascii="標楷體" w:eastAsia="標楷體" w:hAnsi="標楷體" w:hint="eastAsia"/>
                <w:color w:val="000000"/>
              </w:rPr>
              <w:t>6</w:t>
            </w:r>
          </w:p>
        </w:tc>
        <w:tc>
          <w:tcPr>
            <w:tcW w:w="1489" w:type="dxa"/>
            <w:tcBorders>
              <w:top w:val="single" w:sz="4" w:space="0" w:color="auto"/>
              <w:left w:val="single" w:sz="4" w:space="0" w:color="auto"/>
              <w:bottom w:val="single" w:sz="4" w:space="0" w:color="auto"/>
              <w:right w:val="single" w:sz="4" w:space="0" w:color="auto"/>
            </w:tcBorders>
            <w:hideMark/>
          </w:tcPr>
          <w:p w14:paraId="45A26AB8" w14:textId="77777777" w:rsidR="0079094B" w:rsidRDefault="0079094B">
            <w:pPr>
              <w:jc w:val="both"/>
              <w:rPr>
                <w:rFonts w:ascii="標楷體" w:eastAsia="標楷體" w:hAnsi="標楷體"/>
              </w:rPr>
            </w:pPr>
            <w:r>
              <w:rPr>
                <w:rFonts w:ascii="標楷體" w:eastAsia="標楷體" w:hAnsi="標楷體" w:hint="eastAsia"/>
                <w:color w:val="000000"/>
              </w:rPr>
              <w:t>職稱</w:t>
            </w:r>
          </w:p>
        </w:tc>
        <w:tc>
          <w:tcPr>
            <w:tcW w:w="617" w:type="dxa"/>
            <w:tcBorders>
              <w:top w:val="single" w:sz="4" w:space="0" w:color="auto"/>
              <w:left w:val="single" w:sz="4" w:space="0" w:color="auto"/>
              <w:bottom w:val="single" w:sz="4" w:space="0" w:color="auto"/>
              <w:right w:val="single" w:sz="4" w:space="0" w:color="auto"/>
            </w:tcBorders>
            <w:hideMark/>
          </w:tcPr>
          <w:p w14:paraId="02E4F1AF" w14:textId="77777777" w:rsidR="0079094B" w:rsidRDefault="0079094B">
            <w:pPr>
              <w:jc w:val="both"/>
              <w:rPr>
                <w:rFonts w:ascii="標楷體" w:eastAsia="標楷體" w:hAnsi="標楷體"/>
              </w:rPr>
            </w:pPr>
            <w:r>
              <w:rPr>
                <w:rFonts w:ascii="標楷體" w:eastAsia="標楷體" w:hAnsi="標楷體" w:hint="eastAsia"/>
                <w:color w:val="000000"/>
              </w:rPr>
              <w:t>50</w:t>
            </w:r>
          </w:p>
        </w:tc>
        <w:tc>
          <w:tcPr>
            <w:tcW w:w="706" w:type="dxa"/>
            <w:tcBorders>
              <w:top w:val="single" w:sz="4" w:space="0" w:color="auto"/>
              <w:left w:val="single" w:sz="4" w:space="0" w:color="auto"/>
              <w:bottom w:val="single" w:sz="4" w:space="0" w:color="auto"/>
              <w:right w:val="single" w:sz="4" w:space="0" w:color="auto"/>
            </w:tcBorders>
          </w:tcPr>
          <w:p w14:paraId="24187C13"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A5CB2E7"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31483C22" w14:textId="77777777" w:rsidR="0079094B" w:rsidRDefault="0079094B">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3B37B3A0" w14:textId="77777777" w:rsidR="0079094B" w:rsidRDefault="0079094B">
            <w:pPr>
              <w:jc w:val="both"/>
              <w:rPr>
                <w:rFonts w:ascii="標楷體" w:eastAsia="標楷體" w:hAnsi="標楷體"/>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62F2E1B5" w14:textId="77777777" w:rsidR="0079094B" w:rsidRDefault="0079094B">
            <w:pPr>
              <w:ind w:left="240" w:hangingChars="100" w:hanging="240"/>
              <w:rPr>
                <w:rFonts w:ascii="標楷體" w:eastAsia="標楷體" w:hAnsi="標楷體"/>
              </w:rPr>
            </w:pPr>
            <w:r>
              <w:rPr>
                <w:rFonts w:ascii="標楷體" w:eastAsia="標楷體" w:hAnsi="標楷體" w:hint="eastAsia"/>
              </w:rPr>
              <w:t>1.限輸</w:t>
            </w:r>
            <w:r>
              <w:rPr>
                <w:rFonts w:ascii="標楷體" w:eastAsia="標楷體" w:hAnsi="標楷體" w:hint="eastAsia"/>
                <w:lang w:eastAsia="zh-HK"/>
              </w:rPr>
              <w:t>入文數</w:t>
            </w:r>
            <w:r>
              <w:rPr>
                <w:rFonts w:ascii="標楷體" w:eastAsia="標楷體" w:hAnsi="標楷體" w:hint="eastAsia"/>
              </w:rPr>
              <w:t>字</w:t>
            </w:r>
          </w:p>
          <w:p w14:paraId="1AC9BBC4"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Title</w:t>
            </w:r>
          </w:p>
        </w:tc>
      </w:tr>
      <w:tr w:rsidR="0079094B" w14:paraId="46FE9DBB"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3665ACAD" w14:textId="77777777" w:rsidR="0079094B" w:rsidRDefault="0079094B">
            <w:pPr>
              <w:jc w:val="both"/>
              <w:rPr>
                <w:rFonts w:ascii="標楷體" w:eastAsia="標楷體" w:hAnsi="標楷體"/>
                <w:color w:val="000000"/>
              </w:rPr>
            </w:pPr>
            <w:r>
              <w:rPr>
                <w:rFonts w:ascii="標楷體" w:eastAsia="標楷體" w:hAnsi="標楷體" w:hint="eastAsia"/>
                <w:color w:val="000000"/>
              </w:rPr>
              <w:t>7</w:t>
            </w:r>
          </w:p>
        </w:tc>
        <w:tc>
          <w:tcPr>
            <w:tcW w:w="1489" w:type="dxa"/>
            <w:tcBorders>
              <w:top w:val="single" w:sz="4" w:space="0" w:color="auto"/>
              <w:left w:val="single" w:sz="4" w:space="0" w:color="auto"/>
              <w:bottom w:val="single" w:sz="4" w:space="0" w:color="auto"/>
              <w:right w:val="single" w:sz="4" w:space="0" w:color="auto"/>
            </w:tcBorders>
            <w:hideMark/>
          </w:tcPr>
          <w:p w14:paraId="759E2A8F" w14:textId="77777777" w:rsidR="0079094B" w:rsidRDefault="0079094B">
            <w:pPr>
              <w:jc w:val="both"/>
              <w:rPr>
                <w:rFonts w:ascii="標楷體" w:eastAsia="標楷體" w:hAnsi="標楷體"/>
                <w:color w:val="000000"/>
              </w:rPr>
            </w:pPr>
            <w:r>
              <w:rPr>
                <w:rFonts w:ascii="標楷體" w:eastAsia="標楷體" w:hAnsi="標楷體" w:hint="eastAsia"/>
                <w:color w:val="000000"/>
              </w:rPr>
              <w:t>使用者代碼</w:t>
            </w:r>
          </w:p>
        </w:tc>
        <w:tc>
          <w:tcPr>
            <w:tcW w:w="617" w:type="dxa"/>
            <w:tcBorders>
              <w:top w:val="single" w:sz="4" w:space="0" w:color="auto"/>
              <w:left w:val="single" w:sz="4" w:space="0" w:color="auto"/>
              <w:bottom w:val="single" w:sz="4" w:space="0" w:color="auto"/>
              <w:right w:val="single" w:sz="4" w:space="0" w:color="auto"/>
            </w:tcBorders>
            <w:hideMark/>
          </w:tcPr>
          <w:p w14:paraId="4FD39540" w14:textId="77777777" w:rsidR="0079094B" w:rsidRDefault="0079094B">
            <w:pPr>
              <w:jc w:val="both"/>
              <w:rPr>
                <w:rFonts w:ascii="標楷體" w:eastAsia="標楷體" w:hAnsi="標楷體"/>
                <w:color w:val="000000"/>
              </w:rPr>
            </w:pPr>
            <w:r>
              <w:rPr>
                <w:rFonts w:ascii="標楷體" w:eastAsia="標楷體" w:hAnsi="標楷體" w:hint="eastAsia"/>
                <w:color w:val="000000"/>
              </w:rPr>
              <w:t>8</w:t>
            </w:r>
          </w:p>
        </w:tc>
        <w:tc>
          <w:tcPr>
            <w:tcW w:w="706" w:type="dxa"/>
            <w:tcBorders>
              <w:top w:val="single" w:sz="4" w:space="0" w:color="auto"/>
              <w:left w:val="single" w:sz="4" w:space="0" w:color="auto"/>
              <w:bottom w:val="single" w:sz="4" w:space="0" w:color="auto"/>
              <w:right w:val="single" w:sz="4" w:space="0" w:color="auto"/>
            </w:tcBorders>
          </w:tcPr>
          <w:p w14:paraId="0311A846"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77127BF"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hideMark/>
          </w:tcPr>
          <w:p w14:paraId="2B0EAB93" w14:textId="77777777" w:rsidR="0079094B" w:rsidRDefault="0079094B">
            <w:pPr>
              <w:jc w:val="both"/>
              <w:rPr>
                <w:rFonts w:ascii="標楷體" w:eastAsia="標楷體" w:hAnsi="標楷體"/>
                <w:lang w:eastAsia="x-none"/>
              </w:rPr>
            </w:pPr>
            <w:r>
              <w:rPr>
                <w:rFonts w:ascii="標楷體" w:eastAsia="SimSun" w:hAnsi="標楷體" w:hint="eastAsia"/>
                <w:lang w:eastAsia="zh-CN"/>
              </w:rPr>
              <w:t>V</w:t>
            </w:r>
          </w:p>
        </w:tc>
        <w:tc>
          <w:tcPr>
            <w:tcW w:w="619" w:type="dxa"/>
            <w:tcBorders>
              <w:top w:val="single" w:sz="4" w:space="0" w:color="auto"/>
              <w:left w:val="single" w:sz="4" w:space="0" w:color="auto"/>
              <w:bottom w:val="single" w:sz="4" w:space="0" w:color="auto"/>
              <w:right w:val="single" w:sz="4" w:space="0" w:color="auto"/>
            </w:tcBorders>
            <w:hideMark/>
          </w:tcPr>
          <w:p w14:paraId="6CD8E112" w14:textId="77777777" w:rsidR="0079094B" w:rsidRDefault="0079094B">
            <w:pPr>
              <w:jc w:val="both"/>
              <w:rPr>
                <w:rFonts w:ascii="標楷體" w:eastAsia="SimSun" w:hAnsi="標楷體"/>
                <w:lang w:eastAsia="zh-CN"/>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573F51FE" w14:textId="77777777" w:rsidR="0079094B" w:rsidRDefault="0079094B">
            <w:pPr>
              <w:rPr>
                <w:rFonts w:ascii="標楷體" w:eastAsia="標楷體" w:hAnsi="標楷體"/>
              </w:rPr>
            </w:pPr>
            <w:r>
              <w:rPr>
                <w:rFonts w:ascii="標楷體" w:eastAsia="標楷體" w:hAnsi="標楷體" w:hint="eastAsia"/>
              </w:rPr>
              <w:t>1.限輸</w:t>
            </w:r>
            <w:r>
              <w:rPr>
                <w:rFonts w:ascii="標楷體" w:eastAsia="標楷體" w:hAnsi="標楷體" w:hint="eastAsia"/>
                <w:lang w:eastAsia="zh-HK"/>
              </w:rPr>
              <w:t>入文數</w:t>
            </w:r>
            <w:r>
              <w:rPr>
                <w:rFonts w:ascii="標楷體" w:eastAsia="標楷體" w:hAnsi="標楷體" w:hint="eastAsia"/>
              </w:rPr>
              <w:t>字，檢核條件:</w:t>
            </w:r>
          </w:p>
          <w:p w14:paraId="33397130"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⑴</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3DB81834"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⑵</w:t>
            </w:r>
            <w:r>
              <w:rPr>
                <w:rFonts w:ascii="標楷體" w:eastAsia="標楷體" w:hAnsi="標楷體" w:hint="eastAsia"/>
              </w:rPr>
              <w:t>.</w:t>
            </w:r>
            <w:r>
              <w:rPr>
                <w:rFonts w:ascii="標楷體" w:eastAsia="標楷體" w:hAnsi="標楷體" w:hint="eastAsia"/>
                <w:lang w:eastAsia="zh-HK"/>
              </w:rPr>
              <w:t>文數字</w:t>
            </w:r>
            <w:r>
              <w:rPr>
                <w:rFonts w:ascii="標楷體" w:eastAsia="標楷體" w:hAnsi="標楷體" w:hint="eastAsia"/>
              </w:rPr>
              <w:t>格式/V(NL)</w:t>
            </w:r>
          </w:p>
          <w:p w14:paraId="5A854D98"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QryUserId</w:t>
            </w:r>
          </w:p>
        </w:tc>
      </w:tr>
      <w:tr w:rsidR="0079094B" w14:paraId="41CA5208"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30F5DCC9" w14:textId="77777777" w:rsidR="0079094B" w:rsidRDefault="0079094B">
            <w:pPr>
              <w:jc w:val="both"/>
              <w:rPr>
                <w:rFonts w:ascii="標楷體" w:eastAsia="標楷體" w:hAnsi="標楷體"/>
                <w:color w:val="000000"/>
              </w:rPr>
            </w:pPr>
            <w:r>
              <w:rPr>
                <w:rFonts w:ascii="標楷體" w:eastAsia="標楷體" w:hAnsi="標楷體" w:hint="eastAsia"/>
                <w:color w:val="000000"/>
              </w:rPr>
              <w:t>8</w:t>
            </w:r>
          </w:p>
        </w:tc>
        <w:tc>
          <w:tcPr>
            <w:tcW w:w="1489" w:type="dxa"/>
            <w:tcBorders>
              <w:top w:val="single" w:sz="4" w:space="0" w:color="auto"/>
              <w:left w:val="single" w:sz="4" w:space="0" w:color="auto"/>
              <w:bottom w:val="single" w:sz="4" w:space="0" w:color="auto"/>
              <w:right w:val="single" w:sz="4" w:space="0" w:color="auto"/>
            </w:tcBorders>
            <w:hideMark/>
          </w:tcPr>
          <w:p w14:paraId="6323DA4B" w14:textId="77777777" w:rsidR="0079094B" w:rsidRDefault="0079094B">
            <w:pPr>
              <w:jc w:val="both"/>
              <w:rPr>
                <w:rFonts w:ascii="標楷體" w:eastAsia="標楷體" w:hAnsi="標楷體"/>
                <w:color w:val="000000"/>
              </w:rPr>
            </w:pPr>
            <w:r>
              <w:rPr>
                <w:rFonts w:ascii="標楷體" w:eastAsia="標楷體" w:hAnsi="標楷體" w:hint="eastAsia"/>
                <w:color w:val="000000"/>
              </w:rPr>
              <w:t>授權查詢方式</w:t>
            </w:r>
          </w:p>
        </w:tc>
        <w:tc>
          <w:tcPr>
            <w:tcW w:w="617" w:type="dxa"/>
            <w:tcBorders>
              <w:top w:val="single" w:sz="4" w:space="0" w:color="auto"/>
              <w:left w:val="single" w:sz="4" w:space="0" w:color="auto"/>
              <w:bottom w:val="single" w:sz="4" w:space="0" w:color="auto"/>
              <w:right w:val="single" w:sz="4" w:space="0" w:color="auto"/>
            </w:tcBorders>
            <w:hideMark/>
          </w:tcPr>
          <w:p w14:paraId="717A4FD3" w14:textId="77777777" w:rsidR="0079094B" w:rsidRDefault="0079094B">
            <w:pPr>
              <w:jc w:val="both"/>
              <w:rPr>
                <w:rFonts w:ascii="標楷體" w:eastAsia="標楷體" w:hAnsi="標楷體"/>
                <w:color w:val="000000"/>
              </w:rPr>
            </w:pPr>
            <w:r>
              <w:rPr>
                <w:rFonts w:ascii="標楷體" w:eastAsia="標楷體" w:hAnsi="標楷體" w:hint="eastAsia"/>
                <w:color w:val="000000"/>
              </w:rPr>
              <w:t>1</w:t>
            </w:r>
          </w:p>
        </w:tc>
        <w:tc>
          <w:tcPr>
            <w:tcW w:w="706" w:type="dxa"/>
            <w:tcBorders>
              <w:top w:val="single" w:sz="4" w:space="0" w:color="auto"/>
              <w:left w:val="single" w:sz="4" w:space="0" w:color="auto"/>
              <w:bottom w:val="single" w:sz="4" w:space="0" w:color="auto"/>
              <w:right w:val="single" w:sz="4" w:space="0" w:color="auto"/>
            </w:tcBorders>
          </w:tcPr>
          <w:p w14:paraId="7C555705"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0F8674E" w14:textId="77777777" w:rsidR="0079094B" w:rsidRDefault="0079094B">
            <w:pPr>
              <w:rPr>
                <w:rFonts w:ascii="標楷體" w:eastAsia="標楷體" w:hAnsi="標楷體"/>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AuthQryType</w:t>
            </w:r>
            <w:proofErr w:type="spellEnd"/>
          </w:p>
          <w:p w14:paraId="04A00B5C" w14:textId="77777777" w:rsidR="0079094B" w:rsidRDefault="0079094B">
            <w:pPr>
              <w:rPr>
                <w:rFonts w:ascii="標楷體" w:eastAsia="標楷體" w:hAnsi="標楷體"/>
                <w:color w:val="000000"/>
              </w:rPr>
            </w:pPr>
            <w:r>
              <w:rPr>
                <w:rFonts w:ascii="標楷體" w:eastAsia="標楷體" w:hAnsi="標楷體" w:hint="eastAsia"/>
                <w:color w:val="000000"/>
                <w:lang w:eastAsia="zh-HK"/>
              </w:rPr>
              <w:t>限[啟用記號(Enable)]=[Y.啟用]</w:t>
            </w:r>
          </w:p>
          <w:p w14:paraId="0AE06AD1" w14:textId="77777777" w:rsidR="0079094B" w:rsidRDefault="0079094B">
            <w:pPr>
              <w:jc w:val="both"/>
              <w:rPr>
                <w:rFonts w:ascii="標楷體" w:eastAsia="標楷體" w:hAnsi="標楷體" w:cs="細明體"/>
                <w:spacing w:val="15"/>
                <w:kern w:val="0"/>
              </w:rPr>
            </w:pPr>
            <w:r>
              <w:rPr>
                <w:rFonts w:ascii="標楷體" w:eastAsia="標楷體" w:hAnsi="標楷體" w:cs="細明體" w:hint="eastAsia"/>
                <w:spacing w:val="15"/>
                <w:kern w:val="0"/>
              </w:rPr>
              <w:t>B.FTP/ADT查詢</w:t>
            </w:r>
          </w:p>
          <w:p w14:paraId="5E6E95B6" w14:textId="77777777" w:rsidR="0079094B" w:rsidRDefault="0079094B">
            <w:pPr>
              <w:jc w:val="both"/>
              <w:rPr>
                <w:rFonts w:ascii="標楷體" w:eastAsia="標楷體" w:hAnsi="標楷體" w:cs="細明體"/>
                <w:spacing w:val="15"/>
                <w:kern w:val="0"/>
              </w:rPr>
            </w:pPr>
            <w:proofErr w:type="spellStart"/>
            <w:r>
              <w:rPr>
                <w:rFonts w:ascii="標楷體" w:eastAsia="標楷體" w:hAnsi="標楷體" w:cs="細明體" w:hint="eastAsia"/>
                <w:spacing w:val="15"/>
                <w:kern w:val="0"/>
              </w:rPr>
              <w:t>N.Internet</w:t>
            </w:r>
            <w:proofErr w:type="spellEnd"/>
            <w:r>
              <w:rPr>
                <w:rFonts w:ascii="標楷體" w:eastAsia="標楷體" w:hAnsi="標楷體" w:cs="細明體" w:hint="eastAsia"/>
                <w:spacing w:val="15"/>
                <w:kern w:val="0"/>
              </w:rPr>
              <w:t>查詢</w:t>
            </w:r>
          </w:p>
          <w:p w14:paraId="53725363" w14:textId="77777777" w:rsidR="0079094B" w:rsidRDefault="0079094B">
            <w:pPr>
              <w:jc w:val="both"/>
              <w:rPr>
                <w:rFonts w:ascii="標楷體" w:eastAsia="標楷體" w:hAnsi="標楷體" w:cs="細明體"/>
                <w:spacing w:val="15"/>
                <w:kern w:val="0"/>
              </w:rPr>
            </w:pPr>
            <w:r>
              <w:rPr>
                <w:rFonts w:ascii="標楷體" w:eastAsia="標楷體" w:hAnsi="標楷體" w:cs="細明體" w:hint="eastAsia"/>
                <w:spacing w:val="15"/>
                <w:kern w:val="0"/>
              </w:rPr>
              <w:lastRenderedPageBreak/>
              <w:t>Q.STS/MQ查詢</w:t>
            </w:r>
          </w:p>
        </w:tc>
        <w:tc>
          <w:tcPr>
            <w:tcW w:w="559" w:type="dxa"/>
            <w:tcBorders>
              <w:top w:val="single" w:sz="4" w:space="0" w:color="auto"/>
              <w:left w:val="single" w:sz="4" w:space="0" w:color="auto"/>
              <w:bottom w:val="single" w:sz="4" w:space="0" w:color="auto"/>
              <w:right w:val="single" w:sz="4" w:space="0" w:color="auto"/>
            </w:tcBorders>
            <w:hideMark/>
          </w:tcPr>
          <w:p w14:paraId="63F5E8DC" w14:textId="77777777" w:rsidR="0079094B" w:rsidRDefault="0079094B">
            <w:pPr>
              <w:jc w:val="both"/>
              <w:rPr>
                <w:rFonts w:ascii="標楷體" w:eastAsia="SimSun" w:hAnsi="標楷體"/>
                <w:lang w:eastAsia="zh-CN"/>
              </w:rPr>
            </w:pPr>
            <w:r>
              <w:rPr>
                <w:rFonts w:ascii="標楷體" w:eastAsia="SimSun" w:hAnsi="標楷體" w:hint="eastAsia"/>
                <w:lang w:eastAsia="zh-CN"/>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6BF32F56" w14:textId="77777777" w:rsidR="0079094B" w:rsidRDefault="0079094B">
            <w:pPr>
              <w:jc w:val="both"/>
              <w:rPr>
                <w:rFonts w:ascii="標楷體" w:eastAsia="SimSun" w:hAnsi="標楷體"/>
                <w:lang w:eastAsia="zh-CN"/>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6B6BFA43" w14:textId="77777777" w:rsidR="0079094B" w:rsidRDefault="0079094B">
            <w:pPr>
              <w:rPr>
                <w:rFonts w:ascii="標楷體" w:eastAsia="標楷體" w:hAnsi="標楷體"/>
              </w:rPr>
            </w:pPr>
            <w:r>
              <w:rPr>
                <w:rFonts w:ascii="標楷體" w:eastAsia="標楷體" w:hAnsi="標楷體" w:hint="eastAsia"/>
              </w:rPr>
              <w:t>1.限輸入代碼</w:t>
            </w:r>
            <w:r>
              <w:rPr>
                <w:rFonts w:ascii="標楷體" w:eastAsia="標楷體" w:hAnsi="標楷體" w:hint="eastAsia"/>
                <w:lang w:eastAsia="zh-HK"/>
              </w:rPr>
              <w:t>，</w:t>
            </w:r>
            <w:r>
              <w:rPr>
                <w:rFonts w:ascii="標楷體" w:eastAsia="標楷體" w:hAnsi="標楷體" w:hint="eastAsia"/>
              </w:rPr>
              <w:t>檢核條件:</w:t>
            </w:r>
          </w:p>
          <w:p w14:paraId="286CDEA4"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⑴</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73A60E9E"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⑵</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V(H)</w:t>
            </w:r>
          </w:p>
          <w:p w14:paraId="448BC9D2" w14:textId="77777777" w:rsidR="0079094B" w:rsidRDefault="0079094B">
            <w:pPr>
              <w:rPr>
                <w:rFonts w:ascii="標楷體" w:eastAsia="標楷體" w:hAnsi="標楷體"/>
              </w:rPr>
            </w:pPr>
            <w:r>
              <w:rPr>
                <w:rFonts w:ascii="標楷體" w:eastAsia="標楷體" w:hAnsi="標楷體" w:hint="eastAsia"/>
                <w:color w:val="000000"/>
              </w:rPr>
              <w:t>2.TbJcicMu01.AuthQryType</w:t>
            </w:r>
          </w:p>
        </w:tc>
      </w:tr>
      <w:tr w:rsidR="0079094B" w14:paraId="5B6F2776"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09B9E775" w14:textId="77777777" w:rsidR="0079094B" w:rsidRDefault="0079094B">
            <w:pPr>
              <w:jc w:val="both"/>
              <w:rPr>
                <w:rFonts w:ascii="標楷體" w:eastAsia="標楷體" w:hAnsi="標楷體"/>
                <w:color w:val="000000"/>
              </w:rPr>
            </w:pPr>
          </w:p>
        </w:tc>
        <w:tc>
          <w:tcPr>
            <w:tcW w:w="1489" w:type="dxa"/>
            <w:tcBorders>
              <w:top w:val="single" w:sz="4" w:space="0" w:color="auto"/>
              <w:left w:val="single" w:sz="4" w:space="0" w:color="auto"/>
              <w:bottom w:val="single" w:sz="4" w:space="0" w:color="auto"/>
              <w:right w:val="single" w:sz="4" w:space="0" w:color="auto"/>
            </w:tcBorders>
            <w:hideMark/>
          </w:tcPr>
          <w:p w14:paraId="3BF13238" w14:textId="77777777" w:rsidR="0079094B" w:rsidRDefault="0079094B">
            <w:pPr>
              <w:jc w:val="both"/>
              <w:rPr>
                <w:rFonts w:ascii="標楷體" w:eastAsia="標楷體" w:hAnsi="標楷體"/>
                <w:color w:val="000000"/>
              </w:rPr>
            </w:pPr>
            <w:r>
              <w:rPr>
                <w:rFonts w:ascii="標楷體" w:eastAsia="標楷體" w:hAnsi="標楷體" w:hint="eastAsia"/>
                <w:color w:val="000000"/>
              </w:rPr>
              <w:t>授權查詢方式中文</w:t>
            </w:r>
          </w:p>
        </w:tc>
        <w:tc>
          <w:tcPr>
            <w:tcW w:w="617" w:type="dxa"/>
            <w:tcBorders>
              <w:top w:val="single" w:sz="4" w:space="0" w:color="auto"/>
              <w:left w:val="single" w:sz="4" w:space="0" w:color="auto"/>
              <w:bottom w:val="single" w:sz="4" w:space="0" w:color="auto"/>
              <w:right w:val="single" w:sz="4" w:space="0" w:color="auto"/>
            </w:tcBorders>
          </w:tcPr>
          <w:p w14:paraId="2F206975" w14:textId="77777777" w:rsidR="0079094B" w:rsidRDefault="0079094B">
            <w:pPr>
              <w:jc w:val="both"/>
              <w:rPr>
                <w:rFonts w:ascii="標楷體" w:eastAsia="標楷體" w:hAnsi="標楷體"/>
                <w:color w:val="000000"/>
              </w:rPr>
            </w:pPr>
          </w:p>
        </w:tc>
        <w:tc>
          <w:tcPr>
            <w:tcW w:w="706" w:type="dxa"/>
            <w:tcBorders>
              <w:top w:val="single" w:sz="4" w:space="0" w:color="auto"/>
              <w:left w:val="single" w:sz="4" w:space="0" w:color="auto"/>
              <w:bottom w:val="single" w:sz="4" w:space="0" w:color="auto"/>
              <w:right w:val="single" w:sz="4" w:space="0" w:color="auto"/>
            </w:tcBorders>
          </w:tcPr>
          <w:p w14:paraId="097A828D"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BEF14EB" w14:textId="77777777" w:rsidR="0079094B" w:rsidRDefault="0079094B">
            <w:pPr>
              <w:rPr>
                <w:rFonts w:ascii="標楷體" w:eastAsia="標楷體" w:hAnsi="標楷體"/>
                <w:color w:val="000000"/>
                <w:lang w:eastAsia="zh-HK"/>
              </w:rPr>
            </w:pPr>
          </w:p>
        </w:tc>
        <w:tc>
          <w:tcPr>
            <w:tcW w:w="559" w:type="dxa"/>
            <w:tcBorders>
              <w:top w:val="single" w:sz="4" w:space="0" w:color="auto"/>
              <w:left w:val="single" w:sz="4" w:space="0" w:color="auto"/>
              <w:bottom w:val="single" w:sz="4" w:space="0" w:color="auto"/>
              <w:right w:val="single" w:sz="4" w:space="0" w:color="auto"/>
            </w:tcBorders>
          </w:tcPr>
          <w:p w14:paraId="5E024FF7" w14:textId="77777777" w:rsidR="0079094B" w:rsidRDefault="0079094B">
            <w:pPr>
              <w:jc w:val="both"/>
              <w:rPr>
                <w:rFonts w:ascii="標楷體" w:eastAsia="SimSun" w:hAnsi="標楷體"/>
                <w:lang w:eastAsia="zh-CN"/>
              </w:rPr>
            </w:pPr>
          </w:p>
        </w:tc>
        <w:tc>
          <w:tcPr>
            <w:tcW w:w="619" w:type="dxa"/>
            <w:tcBorders>
              <w:top w:val="single" w:sz="4" w:space="0" w:color="auto"/>
              <w:left w:val="single" w:sz="4" w:space="0" w:color="auto"/>
              <w:bottom w:val="single" w:sz="4" w:space="0" w:color="auto"/>
              <w:right w:val="single" w:sz="4" w:space="0" w:color="auto"/>
            </w:tcBorders>
            <w:hideMark/>
          </w:tcPr>
          <w:p w14:paraId="19C29358" w14:textId="77777777" w:rsidR="0079094B" w:rsidRDefault="0079094B">
            <w:pPr>
              <w:jc w:val="both"/>
              <w:rPr>
                <w:rFonts w:ascii="標楷體" w:eastAsia="SimSun" w:hAnsi="標楷體"/>
                <w:lang w:eastAsia="zh-CN"/>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89B5DED" w14:textId="77777777" w:rsidR="0079094B" w:rsidRDefault="0079094B">
            <w:pPr>
              <w:rPr>
                <w:rFonts w:ascii="標楷體" w:eastAsia="標楷體" w:hAnsi="標楷體"/>
              </w:rPr>
            </w:pPr>
            <w:r>
              <w:rPr>
                <w:rFonts w:ascii="標楷體" w:eastAsia="標楷體" w:hAnsi="標楷體" w:hint="eastAsia"/>
                <w:color w:val="000000" w:themeColor="text1"/>
              </w:rPr>
              <w:t>自動顯示</w:t>
            </w:r>
          </w:p>
        </w:tc>
      </w:tr>
      <w:tr w:rsidR="0079094B" w14:paraId="4D0FB3EE"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5249B5F4" w14:textId="77777777" w:rsidR="0079094B" w:rsidRDefault="0079094B">
            <w:pPr>
              <w:jc w:val="both"/>
              <w:rPr>
                <w:rFonts w:ascii="標楷體" w:eastAsia="標楷體" w:hAnsi="標楷體"/>
                <w:color w:val="000000"/>
              </w:rPr>
            </w:pPr>
            <w:r>
              <w:rPr>
                <w:rFonts w:ascii="標楷體" w:eastAsia="標楷體" w:hAnsi="標楷體" w:hint="eastAsia"/>
                <w:color w:val="000000"/>
              </w:rPr>
              <w:t>9</w:t>
            </w:r>
          </w:p>
        </w:tc>
        <w:tc>
          <w:tcPr>
            <w:tcW w:w="1489" w:type="dxa"/>
            <w:tcBorders>
              <w:top w:val="single" w:sz="4" w:space="0" w:color="auto"/>
              <w:left w:val="single" w:sz="4" w:space="0" w:color="auto"/>
              <w:bottom w:val="single" w:sz="4" w:space="0" w:color="auto"/>
              <w:right w:val="single" w:sz="4" w:space="0" w:color="auto"/>
            </w:tcBorders>
            <w:hideMark/>
          </w:tcPr>
          <w:p w14:paraId="70D6348B" w14:textId="77777777" w:rsidR="0079094B" w:rsidRDefault="0079094B">
            <w:pPr>
              <w:jc w:val="both"/>
              <w:rPr>
                <w:rFonts w:ascii="標楷體" w:eastAsia="標楷體" w:hAnsi="標楷體"/>
                <w:color w:val="000000"/>
              </w:rPr>
            </w:pPr>
            <w:r>
              <w:rPr>
                <w:rFonts w:ascii="標楷體" w:eastAsia="標楷體" w:hAnsi="標楷體" w:hint="eastAsia"/>
                <w:color w:val="000000"/>
              </w:rPr>
              <w:t>授權辦理事項-審核</w:t>
            </w:r>
          </w:p>
        </w:tc>
        <w:tc>
          <w:tcPr>
            <w:tcW w:w="617" w:type="dxa"/>
            <w:tcBorders>
              <w:top w:val="single" w:sz="4" w:space="0" w:color="auto"/>
              <w:left w:val="single" w:sz="4" w:space="0" w:color="auto"/>
              <w:bottom w:val="single" w:sz="4" w:space="0" w:color="auto"/>
              <w:right w:val="single" w:sz="4" w:space="0" w:color="auto"/>
            </w:tcBorders>
            <w:hideMark/>
          </w:tcPr>
          <w:p w14:paraId="64AAAFB5" w14:textId="77777777" w:rsidR="0079094B" w:rsidRDefault="0079094B">
            <w:pPr>
              <w:jc w:val="both"/>
              <w:rPr>
                <w:rFonts w:ascii="標楷體" w:eastAsia="標楷體" w:hAnsi="標楷體"/>
                <w:color w:val="000000"/>
              </w:rPr>
            </w:pPr>
            <w:r>
              <w:rPr>
                <w:rFonts w:ascii="標楷體" w:eastAsia="標楷體" w:hAnsi="標楷體" w:hint="eastAsia"/>
                <w:color w:val="000000"/>
              </w:rPr>
              <w:t>1</w:t>
            </w:r>
          </w:p>
        </w:tc>
        <w:tc>
          <w:tcPr>
            <w:tcW w:w="706" w:type="dxa"/>
            <w:tcBorders>
              <w:top w:val="single" w:sz="4" w:space="0" w:color="auto"/>
              <w:left w:val="single" w:sz="4" w:space="0" w:color="auto"/>
              <w:bottom w:val="single" w:sz="4" w:space="0" w:color="auto"/>
              <w:right w:val="single" w:sz="4" w:space="0" w:color="auto"/>
            </w:tcBorders>
          </w:tcPr>
          <w:p w14:paraId="03238C4C"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5C9F569"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2FD880A9" w14:textId="77777777" w:rsidR="0079094B" w:rsidRDefault="0079094B">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1FCC90C1" w14:textId="77777777" w:rsidR="0079094B" w:rsidRDefault="0079094B">
            <w:pPr>
              <w:jc w:val="both"/>
              <w:rPr>
                <w:rFonts w:ascii="標楷體" w:eastAsia="SimSun" w:hAnsi="標楷體"/>
                <w:lang w:eastAsia="zh-CN"/>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05D9FDA4" w14:textId="77777777" w:rsidR="0079094B" w:rsidRDefault="0079094B">
            <w:pPr>
              <w:ind w:left="240" w:hangingChars="100" w:hanging="240"/>
              <w:rPr>
                <w:rFonts w:ascii="標楷體" w:eastAsia="標楷體" w:hAnsi="標楷體"/>
              </w:rPr>
            </w:pPr>
            <w:r>
              <w:rPr>
                <w:rFonts w:ascii="標楷體" w:eastAsia="標楷體" w:hAnsi="標楷體" w:hint="eastAsia"/>
              </w:rPr>
              <w:t>1.限輸入"Y"或空白</w:t>
            </w:r>
          </w:p>
          <w:p w14:paraId="16E43D48"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AuthItemQuery</w:t>
            </w:r>
          </w:p>
        </w:tc>
      </w:tr>
      <w:tr w:rsidR="0079094B" w14:paraId="37BED095"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6E769F91" w14:textId="77777777" w:rsidR="0079094B" w:rsidRDefault="0079094B">
            <w:pPr>
              <w:jc w:val="both"/>
              <w:rPr>
                <w:rFonts w:ascii="標楷體" w:eastAsia="標楷體" w:hAnsi="標楷體"/>
                <w:color w:val="000000"/>
              </w:rPr>
            </w:pPr>
          </w:p>
        </w:tc>
        <w:tc>
          <w:tcPr>
            <w:tcW w:w="1489" w:type="dxa"/>
            <w:tcBorders>
              <w:top w:val="single" w:sz="4" w:space="0" w:color="auto"/>
              <w:left w:val="single" w:sz="4" w:space="0" w:color="auto"/>
              <w:bottom w:val="single" w:sz="4" w:space="0" w:color="auto"/>
              <w:right w:val="single" w:sz="4" w:space="0" w:color="auto"/>
            </w:tcBorders>
            <w:hideMark/>
          </w:tcPr>
          <w:p w14:paraId="57D467A0" w14:textId="77777777" w:rsidR="0079094B" w:rsidRDefault="0079094B">
            <w:pPr>
              <w:jc w:val="both"/>
              <w:rPr>
                <w:rFonts w:ascii="標楷體" w:eastAsia="標楷體" w:hAnsi="標楷體"/>
                <w:color w:val="000000"/>
              </w:rPr>
            </w:pPr>
            <w:r>
              <w:rPr>
                <w:rFonts w:ascii="標楷體" w:eastAsia="標楷體" w:hAnsi="標楷體" w:hint="eastAsia"/>
                <w:color w:val="000000"/>
              </w:rPr>
              <w:t>授權辦理事項-覆核</w:t>
            </w:r>
          </w:p>
        </w:tc>
        <w:tc>
          <w:tcPr>
            <w:tcW w:w="617" w:type="dxa"/>
            <w:tcBorders>
              <w:top w:val="single" w:sz="4" w:space="0" w:color="auto"/>
              <w:left w:val="single" w:sz="4" w:space="0" w:color="auto"/>
              <w:bottom w:val="single" w:sz="4" w:space="0" w:color="auto"/>
              <w:right w:val="single" w:sz="4" w:space="0" w:color="auto"/>
            </w:tcBorders>
            <w:hideMark/>
          </w:tcPr>
          <w:p w14:paraId="0A9838F9" w14:textId="77777777" w:rsidR="0079094B" w:rsidRDefault="0079094B">
            <w:pPr>
              <w:jc w:val="both"/>
              <w:rPr>
                <w:rFonts w:ascii="標楷體" w:eastAsia="標楷體" w:hAnsi="標楷體"/>
                <w:color w:val="000000"/>
              </w:rPr>
            </w:pPr>
            <w:r>
              <w:rPr>
                <w:rFonts w:ascii="標楷體" w:eastAsia="標楷體" w:hAnsi="標楷體" w:hint="eastAsia"/>
                <w:color w:val="000000"/>
              </w:rPr>
              <w:t>1</w:t>
            </w:r>
          </w:p>
        </w:tc>
        <w:tc>
          <w:tcPr>
            <w:tcW w:w="706" w:type="dxa"/>
            <w:tcBorders>
              <w:top w:val="single" w:sz="4" w:space="0" w:color="auto"/>
              <w:left w:val="single" w:sz="4" w:space="0" w:color="auto"/>
              <w:bottom w:val="single" w:sz="4" w:space="0" w:color="auto"/>
              <w:right w:val="single" w:sz="4" w:space="0" w:color="auto"/>
            </w:tcBorders>
          </w:tcPr>
          <w:p w14:paraId="0CCE65C0"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22408D"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6E135E33" w14:textId="77777777" w:rsidR="0079094B" w:rsidRDefault="0079094B">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811C9D4" w14:textId="77777777" w:rsidR="0079094B" w:rsidRDefault="0079094B">
            <w:pPr>
              <w:jc w:val="both"/>
              <w:rPr>
                <w:rFonts w:ascii="標楷體" w:eastAsia="SimSun" w:hAnsi="標楷體"/>
                <w:lang w:eastAsia="zh-CN"/>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5D78BB3B" w14:textId="77777777" w:rsidR="0079094B" w:rsidRDefault="0079094B">
            <w:pPr>
              <w:ind w:left="240" w:hangingChars="100" w:hanging="240"/>
              <w:rPr>
                <w:rFonts w:ascii="標楷體" w:eastAsia="標楷體" w:hAnsi="標楷體"/>
              </w:rPr>
            </w:pPr>
            <w:r>
              <w:rPr>
                <w:rFonts w:ascii="標楷體" w:eastAsia="標楷體" w:hAnsi="標楷體" w:hint="eastAsia"/>
              </w:rPr>
              <w:t>1.限輸入"Y"或空白</w:t>
            </w:r>
          </w:p>
          <w:p w14:paraId="7BB3B1F4"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AuthItemReview</w:t>
            </w:r>
          </w:p>
        </w:tc>
      </w:tr>
      <w:tr w:rsidR="0079094B" w14:paraId="06999B94"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2E54B02F" w14:textId="77777777" w:rsidR="0079094B" w:rsidRDefault="0079094B">
            <w:pPr>
              <w:jc w:val="both"/>
              <w:rPr>
                <w:rFonts w:ascii="標楷體" w:eastAsia="標楷體" w:hAnsi="標楷體"/>
                <w:color w:val="000000"/>
              </w:rPr>
            </w:pPr>
          </w:p>
        </w:tc>
        <w:tc>
          <w:tcPr>
            <w:tcW w:w="1489" w:type="dxa"/>
            <w:tcBorders>
              <w:top w:val="single" w:sz="4" w:space="0" w:color="auto"/>
              <w:left w:val="single" w:sz="4" w:space="0" w:color="auto"/>
              <w:bottom w:val="single" w:sz="4" w:space="0" w:color="auto"/>
              <w:right w:val="single" w:sz="4" w:space="0" w:color="auto"/>
            </w:tcBorders>
            <w:hideMark/>
          </w:tcPr>
          <w:p w14:paraId="01F7BC91" w14:textId="77777777" w:rsidR="0079094B" w:rsidRDefault="0079094B">
            <w:pPr>
              <w:jc w:val="both"/>
              <w:rPr>
                <w:rFonts w:ascii="標楷體" w:eastAsia="標楷體" w:hAnsi="標楷體"/>
                <w:color w:val="000000"/>
              </w:rPr>
            </w:pPr>
            <w:r>
              <w:rPr>
                <w:rFonts w:ascii="標楷體" w:eastAsia="標楷體" w:hAnsi="標楷體" w:hint="eastAsia"/>
                <w:color w:val="000000"/>
              </w:rPr>
              <w:t>授權辦理事項-其他</w:t>
            </w:r>
          </w:p>
        </w:tc>
        <w:tc>
          <w:tcPr>
            <w:tcW w:w="617" w:type="dxa"/>
            <w:tcBorders>
              <w:top w:val="single" w:sz="4" w:space="0" w:color="auto"/>
              <w:left w:val="single" w:sz="4" w:space="0" w:color="auto"/>
              <w:bottom w:val="single" w:sz="4" w:space="0" w:color="auto"/>
              <w:right w:val="single" w:sz="4" w:space="0" w:color="auto"/>
            </w:tcBorders>
            <w:hideMark/>
          </w:tcPr>
          <w:p w14:paraId="1809B0B7" w14:textId="77777777" w:rsidR="0079094B" w:rsidRDefault="0079094B">
            <w:pPr>
              <w:jc w:val="both"/>
              <w:rPr>
                <w:rFonts w:ascii="標楷體" w:eastAsia="標楷體" w:hAnsi="標楷體"/>
                <w:color w:val="000000"/>
              </w:rPr>
            </w:pPr>
            <w:r>
              <w:rPr>
                <w:rFonts w:ascii="標楷體" w:eastAsia="標楷體" w:hAnsi="標楷體" w:hint="eastAsia"/>
                <w:color w:val="000000"/>
              </w:rPr>
              <w:t>1</w:t>
            </w:r>
          </w:p>
        </w:tc>
        <w:tc>
          <w:tcPr>
            <w:tcW w:w="706" w:type="dxa"/>
            <w:tcBorders>
              <w:top w:val="single" w:sz="4" w:space="0" w:color="auto"/>
              <w:left w:val="single" w:sz="4" w:space="0" w:color="auto"/>
              <w:bottom w:val="single" w:sz="4" w:space="0" w:color="auto"/>
              <w:right w:val="single" w:sz="4" w:space="0" w:color="auto"/>
            </w:tcBorders>
          </w:tcPr>
          <w:p w14:paraId="46CD0C23"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3577946"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0DD4551D" w14:textId="77777777" w:rsidR="0079094B" w:rsidRDefault="0079094B">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25D1F57B" w14:textId="77777777" w:rsidR="0079094B" w:rsidRDefault="0079094B">
            <w:pPr>
              <w:jc w:val="both"/>
              <w:rPr>
                <w:rFonts w:ascii="標楷體" w:eastAsia="SimSun" w:hAnsi="標楷體"/>
                <w:lang w:eastAsia="zh-CN"/>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02C32F27" w14:textId="77777777" w:rsidR="0079094B" w:rsidRDefault="0079094B">
            <w:pPr>
              <w:ind w:left="240" w:hangingChars="100" w:hanging="240"/>
              <w:rPr>
                <w:rFonts w:ascii="標楷體" w:eastAsia="標楷體" w:hAnsi="標楷體"/>
              </w:rPr>
            </w:pPr>
            <w:r>
              <w:rPr>
                <w:rFonts w:ascii="標楷體" w:eastAsia="標楷體" w:hAnsi="標楷體" w:hint="eastAsia"/>
              </w:rPr>
              <w:t>1.限輸入"Y"或空白</w:t>
            </w:r>
          </w:p>
          <w:p w14:paraId="14F498E1"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AuthItemOther</w:t>
            </w:r>
          </w:p>
        </w:tc>
      </w:tr>
      <w:tr w:rsidR="0079094B" w14:paraId="291E115C"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4DF22AD9" w14:textId="77777777" w:rsidR="0079094B" w:rsidRDefault="0079094B">
            <w:pPr>
              <w:jc w:val="both"/>
              <w:rPr>
                <w:rFonts w:ascii="標楷體" w:eastAsia="標楷體" w:hAnsi="標楷體"/>
              </w:rPr>
            </w:pPr>
            <w:r>
              <w:rPr>
                <w:rFonts w:ascii="標楷體" w:eastAsia="標楷體" w:hAnsi="標楷體" w:hint="eastAsia"/>
                <w:color w:val="000000"/>
              </w:rPr>
              <w:t>11</w:t>
            </w:r>
          </w:p>
        </w:tc>
        <w:tc>
          <w:tcPr>
            <w:tcW w:w="1489" w:type="dxa"/>
            <w:tcBorders>
              <w:top w:val="single" w:sz="4" w:space="0" w:color="auto"/>
              <w:left w:val="single" w:sz="4" w:space="0" w:color="auto"/>
              <w:bottom w:val="single" w:sz="4" w:space="0" w:color="auto"/>
              <w:right w:val="single" w:sz="4" w:space="0" w:color="auto"/>
            </w:tcBorders>
            <w:hideMark/>
          </w:tcPr>
          <w:p w14:paraId="5E629581" w14:textId="77777777" w:rsidR="0079094B" w:rsidRDefault="0079094B">
            <w:pPr>
              <w:jc w:val="both"/>
              <w:rPr>
                <w:rFonts w:ascii="標楷體" w:eastAsia="標楷體" w:hAnsi="標楷體"/>
              </w:rPr>
            </w:pPr>
            <w:r>
              <w:rPr>
                <w:rFonts w:ascii="標楷體" w:eastAsia="標楷體" w:hAnsi="標楷體" w:hint="eastAsia"/>
                <w:color w:val="000000"/>
              </w:rPr>
              <w:t>授權起日</w:t>
            </w:r>
          </w:p>
        </w:tc>
        <w:tc>
          <w:tcPr>
            <w:tcW w:w="617" w:type="dxa"/>
            <w:tcBorders>
              <w:top w:val="single" w:sz="4" w:space="0" w:color="auto"/>
              <w:left w:val="single" w:sz="4" w:space="0" w:color="auto"/>
              <w:bottom w:val="single" w:sz="4" w:space="0" w:color="auto"/>
              <w:right w:val="single" w:sz="4" w:space="0" w:color="auto"/>
            </w:tcBorders>
            <w:hideMark/>
          </w:tcPr>
          <w:p w14:paraId="070E6B6E" w14:textId="77777777" w:rsidR="0079094B" w:rsidRDefault="0079094B">
            <w:pPr>
              <w:jc w:val="both"/>
              <w:rPr>
                <w:rFonts w:ascii="標楷體" w:eastAsia="標楷體" w:hAnsi="標楷體"/>
              </w:rPr>
            </w:pPr>
            <w:r>
              <w:rPr>
                <w:rFonts w:ascii="標楷體" w:eastAsia="標楷體" w:hAnsi="標楷體" w:hint="eastAsia"/>
                <w:color w:val="000000"/>
              </w:rPr>
              <w:t>7</w:t>
            </w:r>
          </w:p>
        </w:tc>
        <w:tc>
          <w:tcPr>
            <w:tcW w:w="706" w:type="dxa"/>
            <w:tcBorders>
              <w:top w:val="single" w:sz="4" w:space="0" w:color="auto"/>
              <w:left w:val="single" w:sz="4" w:space="0" w:color="auto"/>
              <w:bottom w:val="single" w:sz="4" w:space="0" w:color="auto"/>
              <w:right w:val="single" w:sz="4" w:space="0" w:color="auto"/>
            </w:tcBorders>
          </w:tcPr>
          <w:p w14:paraId="4F3C0E36"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DFA10BF"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hideMark/>
          </w:tcPr>
          <w:p w14:paraId="0D615525" w14:textId="77777777" w:rsidR="0079094B" w:rsidRDefault="0079094B">
            <w:pPr>
              <w:jc w:val="both"/>
              <w:rPr>
                <w:rFonts w:ascii="標楷體" w:eastAsia="SimSun" w:hAnsi="標楷體"/>
                <w:lang w:eastAsia="zh-CN"/>
              </w:rPr>
            </w:pPr>
            <w:r>
              <w:rPr>
                <w:rFonts w:ascii="標楷體" w:eastAsia="SimSun" w:hAnsi="標楷體" w:hint="eastAsia"/>
                <w:lang w:eastAsia="zh-CN"/>
              </w:rPr>
              <w:t>V</w:t>
            </w:r>
          </w:p>
        </w:tc>
        <w:tc>
          <w:tcPr>
            <w:tcW w:w="619" w:type="dxa"/>
            <w:tcBorders>
              <w:top w:val="single" w:sz="4" w:space="0" w:color="auto"/>
              <w:left w:val="single" w:sz="4" w:space="0" w:color="auto"/>
              <w:bottom w:val="single" w:sz="4" w:space="0" w:color="auto"/>
              <w:right w:val="single" w:sz="4" w:space="0" w:color="auto"/>
            </w:tcBorders>
            <w:hideMark/>
          </w:tcPr>
          <w:p w14:paraId="6A0C132D" w14:textId="77777777" w:rsidR="0079094B" w:rsidRDefault="0079094B">
            <w:pPr>
              <w:jc w:val="both"/>
              <w:rPr>
                <w:rFonts w:ascii="標楷體" w:eastAsia="標楷體" w:hAnsi="標楷體"/>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6C48A207" w14:textId="77777777" w:rsidR="0079094B" w:rsidRDefault="0079094B">
            <w:pPr>
              <w:rPr>
                <w:rFonts w:ascii="標楷體" w:eastAsia="標楷體" w:hAnsi="標楷體"/>
              </w:rPr>
            </w:pPr>
            <w:r>
              <w:rPr>
                <w:rFonts w:ascii="標楷體" w:eastAsia="標楷體" w:hAnsi="標楷體" w:hint="eastAsia"/>
              </w:rPr>
              <w:t>1.限輸入日期，檢核條件:</w:t>
            </w:r>
          </w:p>
          <w:p w14:paraId="397CC9F9"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⑴</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035D30CC"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⑵</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p w14:paraId="2925C5B2"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AuthStartDay</w:t>
            </w:r>
          </w:p>
        </w:tc>
      </w:tr>
      <w:tr w:rsidR="0079094B" w14:paraId="3134A04A"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018CCC25" w14:textId="77777777" w:rsidR="0079094B" w:rsidRDefault="0079094B">
            <w:pPr>
              <w:jc w:val="both"/>
              <w:rPr>
                <w:rFonts w:ascii="標楷體" w:eastAsia="標楷體" w:hAnsi="標楷體"/>
                <w:color w:val="000000"/>
              </w:rPr>
            </w:pPr>
            <w:r>
              <w:rPr>
                <w:rFonts w:ascii="標楷體" w:eastAsia="標楷體" w:hAnsi="標楷體" w:hint="eastAsia"/>
                <w:color w:val="000000"/>
              </w:rPr>
              <w:t>12</w:t>
            </w:r>
          </w:p>
        </w:tc>
        <w:tc>
          <w:tcPr>
            <w:tcW w:w="1489" w:type="dxa"/>
            <w:tcBorders>
              <w:top w:val="single" w:sz="4" w:space="0" w:color="auto"/>
              <w:left w:val="single" w:sz="4" w:space="0" w:color="auto"/>
              <w:bottom w:val="single" w:sz="4" w:space="0" w:color="auto"/>
              <w:right w:val="single" w:sz="4" w:space="0" w:color="auto"/>
            </w:tcBorders>
            <w:hideMark/>
          </w:tcPr>
          <w:p w14:paraId="11805321" w14:textId="77777777" w:rsidR="0079094B" w:rsidRDefault="0079094B">
            <w:pPr>
              <w:jc w:val="both"/>
              <w:rPr>
                <w:rFonts w:ascii="標楷體" w:eastAsia="標楷體" w:hAnsi="標楷體"/>
                <w:color w:val="000000"/>
              </w:rPr>
            </w:pPr>
            <w:r>
              <w:rPr>
                <w:rFonts w:ascii="標楷體" w:eastAsia="標楷體" w:hAnsi="標楷體" w:hint="eastAsia"/>
                <w:color w:val="000000"/>
              </w:rPr>
              <w:t>授權迄日</w:t>
            </w:r>
          </w:p>
        </w:tc>
        <w:tc>
          <w:tcPr>
            <w:tcW w:w="617" w:type="dxa"/>
            <w:tcBorders>
              <w:top w:val="single" w:sz="4" w:space="0" w:color="auto"/>
              <w:left w:val="single" w:sz="4" w:space="0" w:color="auto"/>
              <w:bottom w:val="single" w:sz="4" w:space="0" w:color="auto"/>
              <w:right w:val="single" w:sz="4" w:space="0" w:color="auto"/>
            </w:tcBorders>
            <w:hideMark/>
          </w:tcPr>
          <w:p w14:paraId="0301C87F" w14:textId="77777777" w:rsidR="0079094B" w:rsidRDefault="0079094B">
            <w:pPr>
              <w:jc w:val="both"/>
              <w:rPr>
                <w:rFonts w:ascii="標楷體" w:eastAsia="標楷體" w:hAnsi="標楷體"/>
                <w:color w:val="000000"/>
              </w:rPr>
            </w:pPr>
            <w:r>
              <w:rPr>
                <w:rFonts w:ascii="標楷體" w:eastAsia="標楷體" w:hAnsi="標楷體" w:hint="eastAsia"/>
                <w:color w:val="000000"/>
              </w:rPr>
              <w:t>7</w:t>
            </w:r>
          </w:p>
        </w:tc>
        <w:tc>
          <w:tcPr>
            <w:tcW w:w="706" w:type="dxa"/>
            <w:tcBorders>
              <w:top w:val="single" w:sz="4" w:space="0" w:color="auto"/>
              <w:left w:val="single" w:sz="4" w:space="0" w:color="auto"/>
              <w:bottom w:val="single" w:sz="4" w:space="0" w:color="auto"/>
              <w:right w:val="single" w:sz="4" w:space="0" w:color="auto"/>
            </w:tcBorders>
          </w:tcPr>
          <w:p w14:paraId="76757541"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3204142"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57742C82" w14:textId="77777777" w:rsidR="0079094B" w:rsidRDefault="0079094B">
            <w:pPr>
              <w:jc w:val="both"/>
              <w:rPr>
                <w:rFonts w:ascii="標楷體" w:eastAsia="SimSun" w:hAnsi="標楷體"/>
                <w:lang w:eastAsia="zh-CN"/>
              </w:rPr>
            </w:pPr>
          </w:p>
        </w:tc>
        <w:tc>
          <w:tcPr>
            <w:tcW w:w="619" w:type="dxa"/>
            <w:tcBorders>
              <w:top w:val="single" w:sz="4" w:space="0" w:color="auto"/>
              <w:left w:val="single" w:sz="4" w:space="0" w:color="auto"/>
              <w:bottom w:val="single" w:sz="4" w:space="0" w:color="auto"/>
              <w:right w:val="single" w:sz="4" w:space="0" w:color="auto"/>
            </w:tcBorders>
            <w:hideMark/>
          </w:tcPr>
          <w:p w14:paraId="1EDC6586" w14:textId="77777777" w:rsidR="0079094B" w:rsidRDefault="0079094B">
            <w:pPr>
              <w:jc w:val="both"/>
              <w:rPr>
                <w:rFonts w:ascii="標楷體" w:eastAsia="SimSun" w:hAnsi="標楷體"/>
                <w:lang w:eastAsia="zh-CN"/>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082F878C" w14:textId="77777777" w:rsidR="0079094B" w:rsidRDefault="0079094B">
            <w:pPr>
              <w:ind w:left="240" w:hangingChars="100" w:hanging="240"/>
              <w:rPr>
                <w:rFonts w:ascii="標楷體" w:eastAsia="標楷體" w:hAnsi="標楷體"/>
              </w:rPr>
            </w:pPr>
            <w:r>
              <w:rPr>
                <w:rFonts w:ascii="標楷體" w:eastAsia="標楷體" w:hAnsi="標楷體" w:hint="eastAsia"/>
              </w:rPr>
              <w:t>1.限輸入日期，若不為空白，檢核條件:日期格式/A(DATE,0)</w:t>
            </w:r>
          </w:p>
          <w:p w14:paraId="226FAC60" w14:textId="77777777" w:rsidR="0079094B" w:rsidRDefault="0079094B">
            <w:pPr>
              <w:rPr>
                <w:rFonts w:ascii="標楷體" w:eastAsia="標楷體" w:hAnsi="標楷體"/>
              </w:rPr>
            </w:pPr>
            <w:r>
              <w:rPr>
                <w:rFonts w:ascii="標楷體" w:eastAsia="標楷體" w:hAnsi="標楷體" w:hint="eastAsia"/>
                <w:color w:val="000000"/>
              </w:rPr>
              <w:t>2.TbJcicMu01.AuthEndDay</w:t>
            </w:r>
          </w:p>
        </w:tc>
      </w:tr>
      <w:tr w:rsidR="0079094B" w14:paraId="2C29BB19"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hideMark/>
          </w:tcPr>
          <w:p w14:paraId="4AF60050" w14:textId="77777777" w:rsidR="0079094B" w:rsidRDefault="0079094B">
            <w:pPr>
              <w:jc w:val="both"/>
              <w:rPr>
                <w:rFonts w:ascii="標楷體" w:eastAsia="標楷體" w:hAnsi="標楷體"/>
              </w:rPr>
            </w:pPr>
            <w:r>
              <w:rPr>
                <w:rFonts w:ascii="標楷體" w:eastAsia="標楷體" w:hAnsi="標楷體" w:hint="eastAsia"/>
                <w:color w:val="000000"/>
              </w:rPr>
              <w:t>13</w:t>
            </w:r>
          </w:p>
        </w:tc>
        <w:tc>
          <w:tcPr>
            <w:tcW w:w="1489" w:type="dxa"/>
            <w:tcBorders>
              <w:top w:val="single" w:sz="4" w:space="0" w:color="auto"/>
              <w:left w:val="single" w:sz="4" w:space="0" w:color="auto"/>
              <w:bottom w:val="single" w:sz="4" w:space="0" w:color="auto"/>
              <w:right w:val="single" w:sz="4" w:space="0" w:color="auto"/>
            </w:tcBorders>
            <w:hideMark/>
          </w:tcPr>
          <w:p w14:paraId="5A76D733" w14:textId="77777777" w:rsidR="0079094B" w:rsidRDefault="0079094B">
            <w:pPr>
              <w:jc w:val="both"/>
              <w:rPr>
                <w:rFonts w:ascii="標楷體" w:eastAsia="標楷體" w:hAnsi="標楷體"/>
              </w:rPr>
            </w:pPr>
            <w:r>
              <w:rPr>
                <w:rFonts w:ascii="標楷體" w:eastAsia="標楷體" w:hAnsi="標楷體" w:hint="eastAsia"/>
                <w:color w:val="000000"/>
              </w:rPr>
              <w:t>起日授權主管員工代號</w:t>
            </w:r>
          </w:p>
        </w:tc>
        <w:tc>
          <w:tcPr>
            <w:tcW w:w="617" w:type="dxa"/>
            <w:tcBorders>
              <w:top w:val="single" w:sz="4" w:space="0" w:color="auto"/>
              <w:left w:val="single" w:sz="4" w:space="0" w:color="auto"/>
              <w:bottom w:val="single" w:sz="4" w:space="0" w:color="auto"/>
              <w:right w:val="single" w:sz="4" w:space="0" w:color="auto"/>
            </w:tcBorders>
            <w:hideMark/>
          </w:tcPr>
          <w:p w14:paraId="1C2AAD13" w14:textId="77777777" w:rsidR="0079094B" w:rsidRDefault="0079094B">
            <w:pPr>
              <w:jc w:val="both"/>
              <w:rPr>
                <w:rFonts w:ascii="標楷體" w:eastAsia="標楷體" w:hAnsi="標楷體"/>
              </w:rPr>
            </w:pPr>
            <w:r>
              <w:rPr>
                <w:rFonts w:ascii="標楷體" w:eastAsia="標楷體" w:hAnsi="標楷體" w:hint="eastAsia"/>
                <w:color w:val="000000"/>
              </w:rPr>
              <w:t>6</w:t>
            </w:r>
          </w:p>
        </w:tc>
        <w:tc>
          <w:tcPr>
            <w:tcW w:w="706" w:type="dxa"/>
            <w:tcBorders>
              <w:top w:val="single" w:sz="4" w:space="0" w:color="auto"/>
              <w:left w:val="single" w:sz="4" w:space="0" w:color="auto"/>
              <w:bottom w:val="single" w:sz="4" w:space="0" w:color="auto"/>
              <w:right w:val="single" w:sz="4" w:space="0" w:color="auto"/>
            </w:tcBorders>
          </w:tcPr>
          <w:p w14:paraId="2C3E7ACF" w14:textId="77777777" w:rsidR="0079094B" w:rsidRDefault="0079094B">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3FA26EC" w14:textId="77777777" w:rsidR="0079094B" w:rsidRDefault="0079094B">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5EB40FC3" w14:textId="77777777" w:rsidR="0079094B" w:rsidRDefault="0079094B">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3CCD9890" w14:textId="77777777" w:rsidR="0079094B" w:rsidRDefault="0079094B">
            <w:pPr>
              <w:jc w:val="both"/>
              <w:rPr>
                <w:rFonts w:ascii="標楷體" w:eastAsia="標楷體" w:hAnsi="標楷體"/>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hideMark/>
          </w:tcPr>
          <w:p w14:paraId="3662954B" w14:textId="77777777" w:rsidR="0079094B" w:rsidRDefault="0079094B">
            <w:pPr>
              <w:ind w:left="240" w:hangingChars="100" w:hanging="240"/>
              <w:rPr>
                <w:rFonts w:ascii="標楷體" w:eastAsia="標楷體" w:hAnsi="標楷體"/>
                <w:color w:val="000000"/>
              </w:rPr>
            </w:pPr>
            <w:r>
              <w:rPr>
                <w:rFonts w:ascii="標楷體" w:eastAsia="標楷體" w:hAnsi="標楷體" w:hint="eastAsia"/>
              </w:rPr>
              <w:t>1.限輸</w:t>
            </w:r>
            <w:r>
              <w:rPr>
                <w:rFonts w:ascii="標楷體" w:eastAsia="標楷體" w:hAnsi="標楷體" w:hint="eastAsia"/>
                <w:lang w:eastAsia="zh-HK"/>
              </w:rPr>
              <w:t>入文數</w:t>
            </w:r>
            <w:r>
              <w:rPr>
                <w:rFonts w:ascii="標楷體" w:eastAsia="標楷體" w:hAnsi="標楷體" w:hint="eastAsia"/>
              </w:rPr>
              <w:t>字</w:t>
            </w:r>
          </w:p>
          <w:p w14:paraId="7F0634EF"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AuthMgrIdS</w:t>
            </w:r>
          </w:p>
        </w:tc>
      </w:tr>
      <w:tr w:rsidR="00A511F5" w14:paraId="1E18BBEA" w14:textId="77777777" w:rsidTr="0030457E">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755E4C3F" w14:textId="77777777" w:rsidR="00A511F5" w:rsidRDefault="00A511F5" w:rsidP="00A511F5">
            <w:pPr>
              <w:jc w:val="both"/>
              <w:rPr>
                <w:rFonts w:ascii="標楷體" w:eastAsia="標楷體" w:hAnsi="標楷體"/>
                <w:color w:val="000000"/>
              </w:rPr>
            </w:pPr>
          </w:p>
        </w:tc>
        <w:tc>
          <w:tcPr>
            <w:tcW w:w="9942" w:type="dxa"/>
            <w:gridSpan w:val="7"/>
            <w:tcBorders>
              <w:top w:val="single" w:sz="4" w:space="0" w:color="auto"/>
              <w:left w:val="single" w:sz="4" w:space="0" w:color="auto"/>
              <w:bottom w:val="single" w:sz="4" w:space="0" w:color="auto"/>
              <w:right w:val="single" w:sz="4" w:space="0" w:color="auto"/>
            </w:tcBorders>
          </w:tcPr>
          <w:p w14:paraId="2A16B465" w14:textId="77777777" w:rsidR="00A511F5" w:rsidRDefault="00A511F5" w:rsidP="00A511F5">
            <w:pPr>
              <w:ind w:left="240" w:hangingChars="100" w:hanging="240"/>
              <w:rPr>
                <w:rFonts w:ascii="標楷體" w:eastAsia="標楷體" w:hAnsi="標楷體"/>
              </w:rPr>
            </w:pPr>
            <w:r>
              <w:rPr>
                <w:rFonts w:ascii="標楷體" w:eastAsia="標楷體" w:hAnsi="標楷體" w:hint="eastAsia"/>
              </w:rPr>
              <w:t>若[</w:t>
            </w:r>
            <w:r>
              <w:rPr>
                <w:rFonts w:ascii="標楷體" w:eastAsia="標楷體" w:hAnsi="標楷體" w:hint="eastAsia"/>
                <w:color w:val="000000"/>
              </w:rPr>
              <w:t>起日授權主管員工代號</w:t>
            </w:r>
            <w:r>
              <w:rPr>
                <w:rFonts w:ascii="標楷體" w:eastAsia="標楷體" w:hAnsi="標楷體" w:hint="eastAsia"/>
              </w:rPr>
              <w:t>]不為空白，檢核[員工資料檔</w:t>
            </w:r>
            <w:r>
              <w:rPr>
                <w:rFonts w:ascii="標楷體" w:eastAsia="標楷體" w:hAnsi="標楷體"/>
              </w:rPr>
              <w:t>(</w:t>
            </w:r>
            <w:proofErr w:type="spellStart"/>
            <w:r>
              <w:rPr>
                <w:rFonts w:ascii="標楷體" w:eastAsia="標楷體" w:hAnsi="標楷體"/>
              </w:rPr>
              <w:t>CdEmp</w:t>
            </w:r>
            <w:proofErr w:type="spellEnd"/>
            <w:r>
              <w:rPr>
                <w:rFonts w:ascii="標楷體" w:eastAsia="標楷體" w:hAnsi="標楷體"/>
              </w:rPr>
              <w:t>)</w:t>
            </w:r>
            <w:r>
              <w:rPr>
                <w:rFonts w:ascii="標楷體" w:eastAsia="標楷體" w:hAnsi="標楷體" w:hint="eastAsia"/>
              </w:rPr>
              <w:t>]該[員工代號(</w:t>
            </w:r>
            <w:proofErr w:type="spellStart"/>
            <w:r>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w:t>
            </w:r>
          </w:p>
          <w:p w14:paraId="42464D85" w14:textId="18443CDB" w:rsidR="00A511F5" w:rsidRDefault="00A511F5" w:rsidP="00A511F5">
            <w:pPr>
              <w:ind w:left="240" w:hangingChars="100" w:hanging="240"/>
              <w:rPr>
                <w:rFonts w:ascii="標楷體" w:eastAsia="標楷體" w:hAnsi="標楷體"/>
              </w:rPr>
            </w:pPr>
            <w:r>
              <w:rPr>
                <w:rFonts w:ascii="標楷體" w:eastAsia="標楷體" w:hAnsi="標楷體" w:hint="eastAsia"/>
              </w:rPr>
              <w:t>是否存在，若存在則自動帶回[員工姓名(</w:t>
            </w:r>
            <w:proofErr w:type="spellStart"/>
            <w:r>
              <w:rPr>
                <w:rFonts w:ascii="標楷體" w:eastAsia="標楷體" w:hAnsi="標楷體"/>
              </w:rPr>
              <w:t>Fullname</w:t>
            </w:r>
            <w:proofErr w:type="spellEnd"/>
            <w:r>
              <w:rPr>
                <w:rFonts w:ascii="標楷體" w:eastAsia="標楷體" w:hAnsi="標楷體"/>
              </w:rPr>
              <w:t>)</w:t>
            </w:r>
            <w:r>
              <w:rPr>
                <w:rFonts w:ascii="標楷體" w:eastAsia="標楷體" w:hAnsi="標楷體" w:hint="eastAsia"/>
              </w:rPr>
              <w:t>]至[</w:t>
            </w:r>
            <w:r>
              <w:rPr>
                <w:rFonts w:ascii="標楷體" w:eastAsia="標楷體" w:hAnsi="標楷體" w:hint="eastAsia"/>
                <w:color w:val="000000"/>
              </w:rPr>
              <w:t>起日授權主管員工姓名</w:t>
            </w:r>
            <w:r>
              <w:rPr>
                <w:rFonts w:ascii="標楷體" w:eastAsia="標楷體" w:hAnsi="標楷體" w:hint="eastAsia"/>
              </w:rPr>
              <w:t>]</w:t>
            </w:r>
          </w:p>
        </w:tc>
      </w:tr>
      <w:tr w:rsidR="00A511F5" w14:paraId="6341C318" w14:textId="77777777" w:rsidTr="00A511F5">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57FB74BD" w14:textId="70B9DCFB" w:rsidR="00A511F5" w:rsidRDefault="00A511F5" w:rsidP="00A511F5">
            <w:pPr>
              <w:jc w:val="both"/>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BA5B83" w14:textId="78133109" w:rsidR="00A511F5" w:rsidRDefault="00A511F5" w:rsidP="00A511F5">
            <w:pPr>
              <w:jc w:val="both"/>
              <w:rPr>
                <w:rFonts w:ascii="標楷體" w:eastAsia="標楷體" w:hAnsi="標楷體"/>
              </w:rPr>
            </w:pPr>
            <w:r>
              <w:rPr>
                <w:rFonts w:ascii="標楷體" w:eastAsia="標楷體" w:hAnsi="標楷體" w:hint="eastAsia"/>
                <w:color w:val="000000"/>
              </w:rPr>
              <w:t>起日授權主管員工姓名</w:t>
            </w:r>
          </w:p>
        </w:tc>
        <w:tc>
          <w:tcPr>
            <w:tcW w:w="617" w:type="dxa"/>
            <w:tcBorders>
              <w:top w:val="single" w:sz="4" w:space="0" w:color="auto"/>
              <w:left w:val="single" w:sz="4" w:space="0" w:color="auto"/>
              <w:bottom w:val="single" w:sz="4" w:space="0" w:color="auto"/>
              <w:right w:val="single" w:sz="4" w:space="0" w:color="auto"/>
            </w:tcBorders>
          </w:tcPr>
          <w:p w14:paraId="5C559D29" w14:textId="7195A246" w:rsidR="00A511F5" w:rsidRDefault="00A511F5" w:rsidP="00A511F5">
            <w:pPr>
              <w:jc w:val="both"/>
              <w:rPr>
                <w:rFonts w:ascii="標楷體" w:eastAsia="標楷體" w:hAnsi="標楷體"/>
              </w:rPr>
            </w:pPr>
          </w:p>
        </w:tc>
        <w:tc>
          <w:tcPr>
            <w:tcW w:w="706" w:type="dxa"/>
            <w:tcBorders>
              <w:top w:val="single" w:sz="4" w:space="0" w:color="auto"/>
              <w:left w:val="single" w:sz="4" w:space="0" w:color="auto"/>
              <w:bottom w:val="single" w:sz="4" w:space="0" w:color="auto"/>
              <w:right w:val="single" w:sz="4" w:space="0" w:color="auto"/>
            </w:tcBorders>
          </w:tcPr>
          <w:p w14:paraId="5B7B0F4D" w14:textId="77777777" w:rsidR="00A511F5" w:rsidRDefault="00A511F5" w:rsidP="00A511F5">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B06DBE9" w14:textId="77777777" w:rsidR="00A511F5" w:rsidRDefault="00A511F5" w:rsidP="00A511F5">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712F3270" w14:textId="77777777" w:rsidR="00A511F5" w:rsidRDefault="00A511F5" w:rsidP="00A511F5">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AAEE6C1" w14:textId="31FC4013" w:rsidR="00A511F5" w:rsidRDefault="00A511F5" w:rsidP="00A511F5">
            <w:pPr>
              <w:jc w:val="both"/>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6137378" w14:textId="693D0CA8" w:rsidR="00A511F5" w:rsidRDefault="00A511F5" w:rsidP="00A511F5">
            <w:pPr>
              <w:ind w:left="240" w:hangingChars="100" w:hanging="240"/>
              <w:rPr>
                <w:rFonts w:ascii="標楷體" w:eastAsia="標楷體" w:hAnsi="標楷體"/>
              </w:rPr>
            </w:pPr>
            <w:r>
              <w:rPr>
                <w:rFonts w:ascii="標楷體" w:eastAsia="標楷體" w:hAnsi="標楷體" w:hint="eastAsia"/>
              </w:rPr>
              <w:t>自動顯示</w:t>
            </w:r>
          </w:p>
        </w:tc>
      </w:tr>
      <w:tr w:rsidR="00A511F5" w14:paraId="473BFEF7"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77C650D9" w14:textId="22710EB8" w:rsidR="00A511F5" w:rsidRDefault="00A511F5" w:rsidP="00A511F5">
            <w:pPr>
              <w:jc w:val="both"/>
              <w:rPr>
                <w:rFonts w:ascii="標楷體" w:eastAsia="標楷體" w:hAnsi="標楷體"/>
                <w:color w:val="000000"/>
              </w:rPr>
            </w:pPr>
            <w:r>
              <w:rPr>
                <w:rFonts w:ascii="標楷體" w:eastAsia="標楷體" w:hAnsi="標楷體" w:hint="eastAsia"/>
                <w:color w:val="000000"/>
              </w:rPr>
              <w:t>14</w:t>
            </w:r>
          </w:p>
        </w:tc>
        <w:tc>
          <w:tcPr>
            <w:tcW w:w="1489" w:type="dxa"/>
            <w:tcBorders>
              <w:top w:val="single" w:sz="4" w:space="0" w:color="auto"/>
              <w:left w:val="single" w:sz="4" w:space="0" w:color="auto"/>
              <w:bottom w:val="single" w:sz="4" w:space="0" w:color="auto"/>
              <w:right w:val="single" w:sz="4" w:space="0" w:color="auto"/>
            </w:tcBorders>
          </w:tcPr>
          <w:p w14:paraId="0E18994F" w14:textId="664E5ABE" w:rsidR="00A511F5" w:rsidRDefault="00A511F5" w:rsidP="00A511F5">
            <w:pPr>
              <w:jc w:val="both"/>
              <w:rPr>
                <w:rFonts w:ascii="標楷體" w:eastAsia="標楷體" w:hAnsi="標楷體"/>
                <w:color w:val="000000"/>
              </w:rPr>
            </w:pPr>
            <w:r>
              <w:rPr>
                <w:rFonts w:ascii="標楷體" w:eastAsia="標楷體" w:hAnsi="標楷體" w:hint="eastAsia"/>
                <w:color w:val="000000"/>
              </w:rPr>
              <w:t>迄日授權主管員工代號</w:t>
            </w:r>
          </w:p>
        </w:tc>
        <w:tc>
          <w:tcPr>
            <w:tcW w:w="617" w:type="dxa"/>
            <w:tcBorders>
              <w:top w:val="single" w:sz="4" w:space="0" w:color="auto"/>
              <w:left w:val="single" w:sz="4" w:space="0" w:color="auto"/>
              <w:bottom w:val="single" w:sz="4" w:space="0" w:color="auto"/>
              <w:right w:val="single" w:sz="4" w:space="0" w:color="auto"/>
            </w:tcBorders>
          </w:tcPr>
          <w:p w14:paraId="60BE2491" w14:textId="66FC2A2D" w:rsidR="00A511F5" w:rsidRDefault="00A511F5" w:rsidP="00A511F5">
            <w:pPr>
              <w:jc w:val="both"/>
              <w:rPr>
                <w:rFonts w:ascii="標楷體" w:eastAsia="標楷體" w:hAnsi="標楷體"/>
                <w:color w:val="000000"/>
              </w:rPr>
            </w:pPr>
            <w:r>
              <w:rPr>
                <w:rFonts w:ascii="標楷體" w:eastAsia="標楷體" w:hAnsi="標楷體" w:hint="eastAsia"/>
                <w:color w:val="000000"/>
              </w:rPr>
              <w:t>6</w:t>
            </w:r>
          </w:p>
        </w:tc>
        <w:tc>
          <w:tcPr>
            <w:tcW w:w="706" w:type="dxa"/>
            <w:tcBorders>
              <w:top w:val="single" w:sz="4" w:space="0" w:color="auto"/>
              <w:left w:val="single" w:sz="4" w:space="0" w:color="auto"/>
              <w:bottom w:val="single" w:sz="4" w:space="0" w:color="auto"/>
              <w:right w:val="single" w:sz="4" w:space="0" w:color="auto"/>
            </w:tcBorders>
          </w:tcPr>
          <w:p w14:paraId="798DC9B4" w14:textId="77777777" w:rsidR="00A511F5" w:rsidRDefault="00A511F5" w:rsidP="00A511F5">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800855" w14:textId="77777777" w:rsidR="00A511F5" w:rsidRDefault="00A511F5" w:rsidP="00A511F5">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7DCC8E26" w14:textId="77777777" w:rsidR="00A511F5" w:rsidRDefault="00A511F5" w:rsidP="00A511F5">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B764FE0" w14:textId="72EAE38D" w:rsidR="00A511F5" w:rsidRDefault="00A511F5" w:rsidP="00A511F5">
            <w:pPr>
              <w:jc w:val="both"/>
              <w:rPr>
                <w:rFonts w:ascii="標楷體" w:eastAsia="SimSun" w:hAnsi="標楷體"/>
                <w:lang w:eastAsia="zh-CN"/>
              </w:rPr>
            </w:pPr>
            <w:r>
              <w:rPr>
                <w:rFonts w:ascii="標楷體" w:eastAsia="SimSun" w:hAnsi="標楷體" w:hint="eastAsia"/>
                <w:lang w:eastAsia="zh-CN"/>
              </w:rPr>
              <w:t>W</w:t>
            </w:r>
          </w:p>
        </w:tc>
        <w:tc>
          <w:tcPr>
            <w:tcW w:w="3456" w:type="dxa"/>
            <w:tcBorders>
              <w:top w:val="single" w:sz="4" w:space="0" w:color="auto"/>
              <w:left w:val="single" w:sz="4" w:space="0" w:color="auto"/>
              <w:bottom w:val="single" w:sz="4" w:space="0" w:color="auto"/>
              <w:right w:val="single" w:sz="4" w:space="0" w:color="auto"/>
            </w:tcBorders>
          </w:tcPr>
          <w:p w14:paraId="382884F2" w14:textId="77777777" w:rsidR="00A511F5" w:rsidRDefault="00A511F5" w:rsidP="00A511F5">
            <w:pPr>
              <w:ind w:left="240" w:hangingChars="100" w:hanging="240"/>
              <w:rPr>
                <w:rFonts w:ascii="標楷體" w:eastAsia="標楷體" w:hAnsi="標楷體"/>
                <w:color w:val="000000"/>
              </w:rPr>
            </w:pPr>
            <w:r>
              <w:rPr>
                <w:rFonts w:ascii="標楷體" w:eastAsia="標楷體" w:hAnsi="標楷體" w:hint="eastAsia"/>
              </w:rPr>
              <w:t>1.限輸</w:t>
            </w:r>
            <w:r>
              <w:rPr>
                <w:rFonts w:ascii="標楷體" w:eastAsia="標楷體" w:hAnsi="標楷體" w:hint="eastAsia"/>
                <w:lang w:eastAsia="zh-HK"/>
              </w:rPr>
              <w:t>入文數</w:t>
            </w:r>
            <w:r>
              <w:rPr>
                <w:rFonts w:ascii="標楷體" w:eastAsia="標楷體" w:hAnsi="標楷體" w:hint="eastAsia"/>
              </w:rPr>
              <w:t>字</w:t>
            </w:r>
          </w:p>
          <w:p w14:paraId="74E318D1" w14:textId="058100F9" w:rsidR="00A511F5" w:rsidRDefault="00A511F5" w:rsidP="00A511F5">
            <w:pPr>
              <w:ind w:left="240" w:hangingChars="100" w:hanging="240"/>
              <w:rPr>
                <w:rFonts w:ascii="標楷體" w:eastAsia="標楷體" w:hAnsi="標楷體"/>
              </w:rPr>
            </w:pPr>
            <w:r>
              <w:rPr>
                <w:rFonts w:ascii="標楷體" w:eastAsia="標楷體" w:hAnsi="標楷體" w:hint="eastAsia"/>
                <w:color w:val="000000"/>
              </w:rPr>
              <w:t>2.TbJcicMu01.AuthMgrIdE</w:t>
            </w:r>
          </w:p>
        </w:tc>
      </w:tr>
      <w:tr w:rsidR="00A511F5" w14:paraId="503E9245" w14:textId="77777777" w:rsidTr="00744D71">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7835B7AF" w14:textId="77777777" w:rsidR="00A511F5" w:rsidRDefault="00A511F5" w:rsidP="00A511F5">
            <w:pPr>
              <w:jc w:val="both"/>
              <w:rPr>
                <w:rFonts w:ascii="標楷體" w:eastAsia="標楷體" w:hAnsi="標楷體"/>
                <w:color w:val="000000"/>
              </w:rPr>
            </w:pPr>
          </w:p>
        </w:tc>
        <w:tc>
          <w:tcPr>
            <w:tcW w:w="9942" w:type="dxa"/>
            <w:gridSpan w:val="7"/>
            <w:tcBorders>
              <w:top w:val="single" w:sz="4" w:space="0" w:color="auto"/>
              <w:left w:val="single" w:sz="4" w:space="0" w:color="auto"/>
              <w:bottom w:val="single" w:sz="4" w:space="0" w:color="auto"/>
              <w:right w:val="single" w:sz="4" w:space="0" w:color="auto"/>
            </w:tcBorders>
          </w:tcPr>
          <w:p w14:paraId="5E5240B5" w14:textId="769C1D0D" w:rsidR="00A511F5" w:rsidRDefault="00A511F5" w:rsidP="00A511F5">
            <w:pPr>
              <w:ind w:left="240" w:hangingChars="100" w:hanging="240"/>
              <w:rPr>
                <w:rFonts w:ascii="標楷體" w:eastAsia="標楷體" w:hAnsi="標楷體"/>
              </w:rPr>
            </w:pPr>
            <w:r>
              <w:rPr>
                <w:rFonts w:ascii="標楷體" w:eastAsia="標楷體" w:hAnsi="標楷體" w:hint="eastAsia"/>
              </w:rPr>
              <w:t>若[</w:t>
            </w:r>
            <w:r>
              <w:rPr>
                <w:rFonts w:ascii="標楷體" w:eastAsia="標楷體" w:hAnsi="標楷體" w:hint="eastAsia"/>
                <w:color w:val="000000"/>
              </w:rPr>
              <w:t>迄日授權主管員工代號</w:t>
            </w:r>
            <w:r>
              <w:rPr>
                <w:rFonts w:ascii="標楷體" w:eastAsia="標楷體" w:hAnsi="標楷體" w:hint="eastAsia"/>
              </w:rPr>
              <w:t>]不為空白，檢核[員工資料檔</w:t>
            </w:r>
            <w:r>
              <w:rPr>
                <w:rFonts w:ascii="標楷體" w:eastAsia="標楷體" w:hAnsi="標楷體"/>
              </w:rPr>
              <w:t>(</w:t>
            </w:r>
            <w:proofErr w:type="spellStart"/>
            <w:r>
              <w:rPr>
                <w:rFonts w:ascii="標楷體" w:eastAsia="標楷體" w:hAnsi="標楷體"/>
              </w:rPr>
              <w:t>CdEmp</w:t>
            </w:r>
            <w:proofErr w:type="spellEnd"/>
            <w:r>
              <w:rPr>
                <w:rFonts w:ascii="標楷體" w:eastAsia="標楷體" w:hAnsi="標楷體"/>
              </w:rPr>
              <w:t>)</w:t>
            </w:r>
            <w:r>
              <w:rPr>
                <w:rFonts w:ascii="標楷體" w:eastAsia="標楷體" w:hAnsi="標楷體" w:hint="eastAsia"/>
              </w:rPr>
              <w:t>]該[員工代號(</w:t>
            </w:r>
            <w:proofErr w:type="spellStart"/>
            <w:r>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w:t>
            </w:r>
          </w:p>
          <w:p w14:paraId="5AE9A3D2" w14:textId="40123970" w:rsidR="00A511F5" w:rsidRDefault="00A511F5" w:rsidP="00A511F5">
            <w:pPr>
              <w:ind w:left="240" w:hangingChars="100" w:hanging="240"/>
              <w:rPr>
                <w:rFonts w:ascii="標楷體" w:eastAsia="標楷體" w:hAnsi="標楷體"/>
              </w:rPr>
            </w:pPr>
            <w:r>
              <w:rPr>
                <w:rFonts w:ascii="標楷體" w:eastAsia="標楷體" w:hAnsi="標楷體" w:hint="eastAsia"/>
              </w:rPr>
              <w:t>是否存在，若存在則自動帶回[員工姓名(</w:t>
            </w:r>
            <w:proofErr w:type="spellStart"/>
            <w:r>
              <w:rPr>
                <w:rFonts w:ascii="標楷體" w:eastAsia="標楷體" w:hAnsi="標楷體"/>
              </w:rPr>
              <w:t>Fullname</w:t>
            </w:r>
            <w:proofErr w:type="spellEnd"/>
            <w:r>
              <w:rPr>
                <w:rFonts w:ascii="標楷體" w:eastAsia="標楷體" w:hAnsi="標楷體"/>
              </w:rPr>
              <w:t>)</w:t>
            </w:r>
            <w:r>
              <w:rPr>
                <w:rFonts w:ascii="標楷體" w:eastAsia="標楷體" w:hAnsi="標楷體" w:hint="eastAsia"/>
              </w:rPr>
              <w:t>]至[</w:t>
            </w:r>
            <w:r>
              <w:rPr>
                <w:rFonts w:ascii="標楷體" w:eastAsia="標楷體" w:hAnsi="標楷體" w:hint="eastAsia"/>
                <w:color w:val="000000"/>
              </w:rPr>
              <w:t>迄日授權主管員工姓名</w:t>
            </w:r>
            <w:r>
              <w:rPr>
                <w:rFonts w:ascii="標楷體" w:eastAsia="標楷體" w:hAnsi="標楷體" w:hint="eastAsia"/>
              </w:rPr>
              <w:t>]</w:t>
            </w:r>
          </w:p>
        </w:tc>
      </w:tr>
      <w:tr w:rsidR="00A511F5" w14:paraId="7923DD06"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1FB1D05A" w14:textId="77777777" w:rsidR="00A511F5" w:rsidRDefault="00A511F5" w:rsidP="00A511F5">
            <w:pPr>
              <w:jc w:val="both"/>
              <w:rPr>
                <w:rFonts w:ascii="標楷體" w:eastAsia="標楷體" w:hAnsi="標楷體"/>
                <w:color w:val="000000"/>
              </w:rPr>
            </w:pPr>
          </w:p>
        </w:tc>
        <w:tc>
          <w:tcPr>
            <w:tcW w:w="1489" w:type="dxa"/>
            <w:tcBorders>
              <w:top w:val="single" w:sz="4" w:space="0" w:color="auto"/>
              <w:left w:val="single" w:sz="4" w:space="0" w:color="auto"/>
              <w:bottom w:val="single" w:sz="4" w:space="0" w:color="auto"/>
              <w:right w:val="single" w:sz="4" w:space="0" w:color="auto"/>
            </w:tcBorders>
          </w:tcPr>
          <w:p w14:paraId="0392E244" w14:textId="2EE70692" w:rsidR="00A511F5" w:rsidRDefault="00A511F5" w:rsidP="00A511F5">
            <w:pPr>
              <w:jc w:val="both"/>
              <w:rPr>
                <w:rFonts w:ascii="標楷體" w:eastAsia="標楷體" w:hAnsi="標楷體"/>
                <w:color w:val="000000"/>
              </w:rPr>
            </w:pPr>
            <w:r>
              <w:rPr>
                <w:rFonts w:ascii="標楷體" w:eastAsia="標楷體" w:hAnsi="標楷體" w:hint="eastAsia"/>
                <w:color w:val="000000"/>
              </w:rPr>
              <w:t>迄日授權主管員工姓名</w:t>
            </w:r>
          </w:p>
        </w:tc>
        <w:tc>
          <w:tcPr>
            <w:tcW w:w="617" w:type="dxa"/>
            <w:tcBorders>
              <w:top w:val="single" w:sz="4" w:space="0" w:color="auto"/>
              <w:left w:val="single" w:sz="4" w:space="0" w:color="auto"/>
              <w:bottom w:val="single" w:sz="4" w:space="0" w:color="auto"/>
              <w:right w:val="single" w:sz="4" w:space="0" w:color="auto"/>
            </w:tcBorders>
          </w:tcPr>
          <w:p w14:paraId="34FF0ED0" w14:textId="77777777" w:rsidR="00A511F5" w:rsidRDefault="00A511F5" w:rsidP="00A511F5">
            <w:pPr>
              <w:jc w:val="both"/>
              <w:rPr>
                <w:rFonts w:ascii="標楷體" w:eastAsia="標楷體" w:hAnsi="標楷體"/>
                <w:color w:val="000000"/>
              </w:rPr>
            </w:pPr>
          </w:p>
        </w:tc>
        <w:tc>
          <w:tcPr>
            <w:tcW w:w="706" w:type="dxa"/>
            <w:tcBorders>
              <w:top w:val="single" w:sz="4" w:space="0" w:color="auto"/>
              <w:left w:val="single" w:sz="4" w:space="0" w:color="auto"/>
              <w:bottom w:val="single" w:sz="4" w:space="0" w:color="auto"/>
              <w:right w:val="single" w:sz="4" w:space="0" w:color="auto"/>
            </w:tcBorders>
          </w:tcPr>
          <w:p w14:paraId="37E81FAC" w14:textId="77777777" w:rsidR="00A511F5" w:rsidRDefault="00A511F5" w:rsidP="00A511F5">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F13E8B7" w14:textId="77777777" w:rsidR="00A511F5" w:rsidRDefault="00A511F5" w:rsidP="00A511F5">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19D3AF84" w14:textId="77777777" w:rsidR="00A511F5" w:rsidRDefault="00A511F5" w:rsidP="00A511F5">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901182B" w14:textId="4085E992" w:rsidR="00A511F5" w:rsidRDefault="00A511F5" w:rsidP="00A511F5">
            <w:pPr>
              <w:jc w:val="both"/>
              <w:rPr>
                <w:rFonts w:ascii="標楷體" w:eastAsia="SimSun" w:hAnsi="標楷體"/>
                <w:lang w:eastAsia="zh-CN"/>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A0912D1" w14:textId="6C5E5469" w:rsidR="00A511F5" w:rsidRDefault="00A511F5" w:rsidP="00A511F5">
            <w:pPr>
              <w:ind w:left="240" w:hangingChars="100" w:hanging="240"/>
              <w:rPr>
                <w:rFonts w:ascii="標楷體" w:eastAsia="標楷體" w:hAnsi="標楷體"/>
              </w:rPr>
            </w:pPr>
            <w:r>
              <w:rPr>
                <w:rFonts w:ascii="標楷體" w:eastAsia="標楷體" w:hAnsi="標楷體" w:hint="eastAsia"/>
              </w:rPr>
              <w:t>自動顯示</w:t>
            </w:r>
          </w:p>
        </w:tc>
      </w:tr>
      <w:tr w:rsidR="00D52446" w14:paraId="5695C71F" w14:textId="77777777" w:rsidTr="0079094B">
        <w:trPr>
          <w:trHeight w:val="244"/>
          <w:jc w:val="center"/>
        </w:trPr>
        <w:tc>
          <w:tcPr>
            <w:tcW w:w="478" w:type="dxa"/>
            <w:tcBorders>
              <w:top w:val="single" w:sz="4" w:space="0" w:color="auto"/>
              <w:left w:val="single" w:sz="4" w:space="0" w:color="auto"/>
              <w:bottom w:val="single" w:sz="4" w:space="0" w:color="auto"/>
              <w:right w:val="single" w:sz="4" w:space="0" w:color="auto"/>
            </w:tcBorders>
          </w:tcPr>
          <w:p w14:paraId="23304EFA" w14:textId="7D1C68DE" w:rsidR="00D52446" w:rsidRDefault="00D52446" w:rsidP="00A511F5">
            <w:pPr>
              <w:jc w:val="both"/>
              <w:rPr>
                <w:rFonts w:ascii="標楷體" w:eastAsia="標楷體" w:hAnsi="標楷體"/>
                <w:color w:val="000000"/>
              </w:rPr>
            </w:pPr>
            <w:r>
              <w:rPr>
                <w:rFonts w:ascii="標楷體" w:eastAsia="標楷體" w:hAnsi="標楷體" w:hint="eastAsia"/>
                <w:color w:val="000000"/>
              </w:rPr>
              <w:t>15</w:t>
            </w:r>
          </w:p>
        </w:tc>
        <w:tc>
          <w:tcPr>
            <w:tcW w:w="1489" w:type="dxa"/>
            <w:tcBorders>
              <w:top w:val="single" w:sz="4" w:space="0" w:color="auto"/>
              <w:left w:val="single" w:sz="4" w:space="0" w:color="auto"/>
              <w:bottom w:val="single" w:sz="4" w:space="0" w:color="auto"/>
              <w:right w:val="single" w:sz="4" w:space="0" w:color="auto"/>
            </w:tcBorders>
          </w:tcPr>
          <w:p w14:paraId="0F529AE6" w14:textId="2DA2B9B6" w:rsidR="00D52446" w:rsidRDefault="00D52446" w:rsidP="00A511F5">
            <w:pPr>
              <w:jc w:val="both"/>
              <w:rPr>
                <w:rFonts w:ascii="標楷體" w:eastAsia="標楷體" w:hAnsi="標楷體"/>
                <w:color w:val="000000"/>
              </w:rPr>
            </w:pPr>
            <w:r>
              <w:rPr>
                <w:rFonts w:ascii="標楷體" w:eastAsia="標楷體" w:hAnsi="標楷體" w:hint="eastAsia"/>
                <w:color w:val="000000"/>
              </w:rPr>
              <w:t>轉JCIC文字</w:t>
            </w:r>
            <w:proofErr w:type="gramStart"/>
            <w:r>
              <w:rPr>
                <w:rFonts w:ascii="標楷體" w:eastAsia="標楷體" w:hAnsi="標楷體" w:hint="eastAsia"/>
                <w:color w:val="000000"/>
              </w:rPr>
              <w:t>檔</w:t>
            </w:r>
            <w:proofErr w:type="gramEnd"/>
            <w:r>
              <w:rPr>
                <w:rFonts w:ascii="標楷體" w:eastAsia="標楷體" w:hAnsi="標楷體" w:hint="eastAsia"/>
                <w:color w:val="000000"/>
              </w:rPr>
              <w:t>日期</w:t>
            </w:r>
          </w:p>
        </w:tc>
        <w:tc>
          <w:tcPr>
            <w:tcW w:w="617" w:type="dxa"/>
            <w:tcBorders>
              <w:top w:val="single" w:sz="4" w:space="0" w:color="auto"/>
              <w:left w:val="single" w:sz="4" w:space="0" w:color="auto"/>
              <w:bottom w:val="single" w:sz="4" w:space="0" w:color="auto"/>
              <w:right w:val="single" w:sz="4" w:space="0" w:color="auto"/>
            </w:tcBorders>
          </w:tcPr>
          <w:p w14:paraId="6F0D275E" w14:textId="77777777" w:rsidR="00D52446" w:rsidRDefault="00D52446" w:rsidP="00A511F5">
            <w:pPr>
              <w:jc w:val="both"/>
              <w:rPr>
                <w:rFonts w:ascii="標楷體" w:eastAsia="標楷體" w:hAnsi="標楷體"/>
                <w:color w:val="000000"/>
              </w:rPr>
            </w:pPr>
          </w:p>
        </w:tc>
        <w:tc>
          <w:tcPr>
            <w:tcW w:w="706" w:type="dxa"/>
            <w:tcBorders>
              <w:top w:val="single" w:sz="4" w:space="0" w:color="auto"/>
              <w:left w:val="single" w:sz="4" w:space="0" w:color="auto"/>
              <w:bottom w:val="single" w:sz="4" w:space="0" w:color="auto"/>
              <w:right w:val="single" w:sz="4" w:space="0" w:color="auto"/>
            </w:tcBorders>
          </w:tcPr>
          <w:p w14:paraId="66AC3BBB" w14:textId="77777777" w:rsidR="00D52446" w:rsidRDefault="00D52446" w:rsidP="00A511F5">
            <w:pPr>
              <w:jc w:val="both"/>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C5510" w14:textId="77777777" w:rsidR="00D52446" w:rsidRDefault="00D52446" w:rsidP="00A511F5">
            <w:pPr>
              <w:jc w:val="both"/>
              <w:rPr>
                <w:rFonts w:ascii="標楷體" w:eastAsia="標楷體" w:hAnsi="標楷體" w:cs="細明體"/>
                <w:spacing w:val="15"/>
                <w:kern w:val="0"/>
              </w:rPr>
            </w:pPr>
          </w:p>
        </w:tc>
        <w:tc>
          <w:tcPr>
            <w:tcW w:w="559" w:type="dxa"/>
            <w:tcBorders>
              <w:top w:val="single" w:sz="4" w:space="0" w:color="auto"/>
              <w:left w:val="single" w:sz="4" w:space="0" w:color="auto"/>
              <w:bottom w:val="single" w:sz="4" w:space="0" w:color="auto"/>
              <w:right w:val="single" w:sz="4" w:space="0" w:color="auto"/>
            </w:tcBorders>
          </w:tcPr>
          <w:p w14:paraId="54D848BD" w14:textId="77777777" w:rsidR="00D52446" w:rsidRDefault="00D52446" w:rsidP="00A511F5">
            <w:pPr>
              <w:jc w:val="both"/>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86B534E" w14:textId="7F76208D" w:rsidR="00D52446" w:rsidRDefault="00D52446" w:rsidP="00A511F5">
            <w:pPr>
              <w:jc w:val="both"/>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1867863E" w14:textId="1DD27542" w:rsidR="00D52446" w:rsidRDefault="00D52446" w:rsidP="00A511F5">
            <w:pPr>
              <w:ind w:left="240" w:hangingChars="100" w:hanging="240"/>
              <w:rPr>
                <w:rFonts w:ascii="標楷體" w:eastAsia="標楷體" w:hAnsi="標楷體"/>
              </w:rPr>
            </w:pPr>
            <w:r>
              <w:rPr>
                <w:rFonts w:ascii="標楷體" w:eastAsia="標楷體" w:hAnsi="標楷體" w:hint="eastAsia"/>
              </w:rPr>
              <w:t>自動顯示</w:t>
            </w:r>
          </w:p>
        </w:tc>
      </w:tr>
    </w:tbl>
    <w:p w14:paraId="2BAA003E" w14:textId="77777777" w:rsidR="0079094B" w:rsidRDefault="0079094B" w:rsidP="0079094B"/>
    <w:p w14:paraId="33D81142" w14:textId="77777777" w:rsidR="0079094B" w:rsidRDefault="0079094B" w:rsidP="0079094B">
      <w:pPr>
        <w:widowControl/>
        <w:rPr>
          <w:rFonts w:ascii="標楷體" w:eastAsia="標楷體" w:hAnsi="標楷體"/>
          <w:sz w:val="26"/>
        </w:rPr>
      </w:pPr>
      <w:r>
        <w:rPr>
          <w:rFonts w:ascii="標楷體" w:hAnsi="標楷體" w:hint="eastAsia"/>
        </w:rPr>
        <w:br w:type="page"/>
      </w:r>
    </w:p>
    <w:p w14:paraId="031AD670" w14:textId="77777777" w:rsidR="0079094B" w:rsidRDefault="0079094B" w:rsidP="0079094B">
      <w:pPr>
        <w:pStyle w:val="3"/>
        <w:numPr>
          <w:ilvl w:val="2"/>
          <w:numId w:val="78"/>
        </w:numPr>
        <w:tabs>
          <w:tab w:val="num" w:pos="1267"/>
        </w:tabs>
        <w:ind w:left="1134" w:hanging="227"/>
        <w:rPr>
          <w:rFonts w:ascii="標楷體" w:hAnsi="標楷體"/>
        </w:rPr>
      </w:pPr>
      <w:r>
        <w:rPr>
          <w:rFonts w:ascii="標楷體" w:hAnsi="標楷體" w:hint="eastAsia"/>
        </w:rPr>
        <w:lastRenderedPageBreak/>
        <w:t>L8351 聯徵產品檔案匯出作業</w:t>
      </w:r>
    </w:p>
    <w:p w14:paraId="37A148C6" w14:textId="77777777" w:rsidR="0079094B" w:rsidRDefault="0079094B" w:rsidP="0079094B">
      <w:pPr>
        <w:pStyle w:val="a"/>
        <w:numPr>
          <w:ilvl w:val="0"/>
          <w:numId w:val="83"/>
        </w:numPr>
        <w:ind w:left="1220" w:hanging="260"/>
        <w:rPr>
          <w:rFonts w:ascii="標楷體" w:hAnsi="標楷體"/>
          <w:lang w:eastAsia="x-none"/>
        </w:rPr>
      </w:pPr>
      <w:r>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094B" w14:paraId="50F5BE42" w14:textId="77777777" w:rsidTr="0079094B">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71B5B7"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254F988" w14:textId="77777777" w:rsidR="0079094B" w:rsidRDefault="0079094B">
            <w:pPr>
              <w:rPr>
                <w:rFonts w:ascii="標楷體" w:eastAsia="標楷體" w:hAnsi="標楷體"/>
                <w:lang w:eastAsia="x-none"/>
              </w:rPr>
            </w:pPr>
            <w:r>
              <w:rPr>
                <w:rFonts w:ascii="標楷體" w:eastAsia="標楷體" w:hAnsi="標楷體" w:hint="eastAsia"/>
              </w:rPr>
              <w:t>聯徵產品檔案匯出作業</w:t>
            </w:r>
          </w:p>
        </w:tc>
      </w:tr>
      <w:tr w:rsidR="0079094B" w14:paraId="79AFDD21" w14:textId="77777777" w:rsidTr="0079094B">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90BA5F"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114ACAE5" w14:textId="77777777" w:rsidR="0079094B" w:rsidRDefault="0079094B">
            <w:pPr>
              <w:rPr>
                <w:rFonts w:ascii="標楷體" w:eastAsia="標楷體" w:hAnsi="標楷體"/>
              </w:rPr>
            </w:pPr>
            <w:r>
              <w:rPr>
                <w:rFonts w:ascii="標楷體" w:eastAsia="標楷體" w:hAnsi="標楷體" w:hint="eastAsia"/>
              </w:rPr>
              <w:t>1.產生聯徵產品</w:t>
            </w:r>
            <w:proofErr w:type="spellStart"/>
            <w:r>
              <w:rPr>
                <w:rFonts w:ascii="標楷體" w:eastAsia="SimSun" w:hAnsi="標楷體" w:hint="eastAsia"/>
              </w:rPr>
              <w:t>Jcic</w:t>
            </w:r>
            <w:proofErr w:type="spellEnd"/>
            <w:r>
              <w:rPr>
                <w:rFonts w:ascii="標楷體" w:eastAsia="標楷體" w:hAnsi="標楷體" w:hint="eastAsia"/>
              </w:rPr>
              <w:t>檔案時</w:t>
            </w:r>
          </w:p>
          <w:p w14:paraId="7D567ABF" w14:textId="77777777" w:rsidR="0079094B" w:rsidRDefault="0079094B">
            <w:pPr>
              <w:rPr>
                <w:rFonts w:ascii="標楷體" w:eastAsia="標楷體" w:hAnsi="標楷體"/>
                <w:lang w:eastAsia="x-none"/>
              </w:rPr>
            </w:pPr>
            <w:r>
              <w:rPr>
                <w:rFonts w:ascii="標楷體" w:eastAsia="標楷體" w:hAnsi="標楷體" w:hint="eastAsia"/>
              </w:rPr>
              <w:t>2.由聯徵產品報送【L8351 聯徵產品檔案匯出作業】進入</w:t>
            </w:r>
          </w:p>
        </w:tc>
      </w:tr>
      <w:tr w:rsidR="0079094B" w14:paraId="21CC2748" w14:textId="77777777" w:rsidTr="0079094B">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C342FB"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FED8B19" w14:textId="77777777" w:rsidR="0079094B" w:rsidRDefault="0079094B">
            <w:pPr>
              <w:rPr>
                <w:rFonts w:ascii="標楷體" w:eastAsia="標楷體" w:hAnsi="標楷體"/>
              </w:rPr>
            </w:pPr>
            <w:r>
              <w:rPr>
                <w:rFonts w:ascii="標楷體" w:eastAsia="標楷體" w:hAnsi="標楷體" w:hint="eastAsia"/>
              </w:rPr>
              <w:t>1.參考[作業流程.報送作業]流程</w:t>
            </w:r>
          </w:p>
          <w:p w14:paraId="36FE17D9" w14:textId="77777777" w:rsidR="0079094B" w:rsidRDefault="0079094B">
            <w:pPr>
              <w:ind w:left="240" w:hangingChars="100" w:hanging="240"/>
              <w:rPr>
                <w:rFonts w:ascii="標楷體" w:eastAsia="標楷體" w:hAnsi="標楷體"/>
              </w:rPr>
            </w:pPr>
            <w:r>
              <w:rPr>
                <w:rFonts w:ascii="標楷體" w:eastAsia="標楷體" w:hAnsi="標楷體" w:hint="eastAsia"/>
              </w:rPr>
              <w:t>2.查詢[聯徵人員名冊(TbJcicMu01)]</w:t>
            </w:r>
          </w:p>
          <w:p w14:paraId="4CE5AA89" w14:textId="77777777" w:rsidR="0079094B" w:rsidRDefault="0079094B">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9094B" w14:paraId="462B2795" w14:textId="77777777" w:rsidTr="0079094B">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0BC302"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E44F300" w14:textId="77777777" w:rsidR="0079094B" w:rsidRDefault="0079094B">
            <w:pPr>
              <w:rPr>
                <w:rFonts w:ascii="標楷體" w:eastAsia="標楷體" w:hAnsi="標楷體"/>
                <w:lang w:eastAsia="x-none"/>
              </w:rPr>
            </w:pPr>
          </w:p>
        </w:tc>
      </w:tr>
      <w:tr w:rsidR="0079094B" w14:paraId="34B60A0D" w14:textId="77777777" w:rsidTr="0079094B">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A5E24"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D1A4AD8" w14:textId="77777777" w:rsidR="0079094B" w:rsidRDefault="0079094B">
            <w:pPr>
              <w:rPr>
                <w:rFonts w:ascii="標楷體" w:eastAsia="標楷體" w:hAnsi="標楷體"/>
                <w:lang w:eastAsia="x-none"/>
              </w:rPr>
            </w:pPr>
          </w:p>
        </w:tc>
      </w:tr>
      <w:tr w:rsidR="0079094B" w14:paraId="21CBC46B" w14:textId="77777777" w:rsidTr="0079094B">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61E6"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E3491D7" w14:textId="77777777" w:rsidR="0079094B" w:rsidRDefault="0079094B">
            <w:pPr>
              <w:rPr>
                <w:rFonts w:ascii="標楷體" w:eastAsia="標楷體" w:hAnsi="標楷體"/>
                <w:lang w:eastAsia="x-none"/>
              </w:rPr>
            </w:pPr>
            <w:r>
              <w:rPr>
                <w:rFonts w:ascii="標楷體" w:eastAsia="標楷體" w:hAnsi="標楷體" w:hint="eastAsia"/>
              </w:rPr>
              <w:t>至【LC009報表及檔案查詢】查詢及下載報送檔案</w:t>
            </w:r>
          </w:p>
        </w:tc>
      </w:tr>
      <w:tr w:rsidR="0079094B" w14:paraId="568DE521" w14:textId="77777777" w:rsidTr="0079094B">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AF226"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D6854E6" w14:textId="77777777" w:rsidR="0079094B" w:rsidRDefault="0079094B">
            <w:pPr>
              <w:rPr>
                <w:rFonts w:ascii="標楷體" w:eastAsia="標楷體" w:hAnsi="標楷體"/>
                <w:lang w:eastAsia="x-none"/>
              </w:rPr>
            </w:pPr>
          </w:p>
        </w:tc>
      </w:tr>
      <w:tr w:rsidR="0079094B" w14:paraId="16C8830C" w14:textId="77777777" w:rsidTr="0079094B">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9BFA48"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6DD6716" w14:textId="77777777" w:rsidR="0079094B" w:rsidRDefault="0079094B">
            <w:pPr>
              <w:rPr>
                <w:rFonts w:ascii="標楷體" w:eastAsia="標楷體" w:hAnsi="標楷體"/>
                <w:lang w:eastAsia="x-none"/>
              </w:rPr>
            </w:pPr>
          </w:p>
        </w:tc>
      </w:tr>
    </w:tbl>
    <w:p w14:paraId="255824D9" w14:textId="77777777" w:rsidR="0079094B" w:rsidRDefault="0079094B" w:rsidP="0079094B">
      <w:pPr>
        <w:pStyle w:val="a"/>
        <w:numPr>
          <w:ilvl w:val="0"/>
          <w:numId w:val="0"/>
        </w:numPr>
        <w:ind w:left="1220"/>
        <w:rPr>
          <w:rFonts w:ascii="標楷體" w:hAnsi="標楷體"/>
        </w:rPr>
      </w:pPr>
    </w:p>
    <w:p w14:paraId="418A693B" w14:textId="77777777" w:rsidR="0079094B" w:rsidRDefault="0079094B" w:rsidP="0079094B">
      <w:pPr>
        <w:pStyle w:val="a"/>
        <w:numPr>
          <w:ilvl w:val="0"/>
          <w:numId w:val="83"/>
        </w:numPr>
        <w:ind w:left="1220" w:hanging="260"/>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715"/>
        <w:gridCol w:w="2446"/>
        <w:gridCol w:w="4777"/>
      </w:tblGrid>
      <w:tr w:rsidR="0079094B" w14:paraId="5ED8007F" w14:textId="77777777" w:rsidTr="0079094B">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F3D273" w14:textId="77777777" w:rsidR="0079094B" w:rsidRDefault="0079094B">
            <w:pPr>
              <w:jc w:val="center"/>
              <w:rPr>
                <w:rFonts w:ascii="標楷體" w:eastAsia="標楷體" w:hAnsi="標楷體"/>
              </w:rPr>
            </w:pPr>
            <w:r>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D73B3" w14:textId="77777777" w:rsidR="0079094B" w:rsidRDefault="0079094B">
            <w:pPr>
              <w:jc w:val="center"/>
              <w:rPr>
                <w:rFonts w:ascii="標楷體" w:eastAsia="標楷體" w:hAnsi="標楷體"/>
              </w:rPr>
            </w:pPr>
            <w:r>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AC5F7D" w14:textId="77777777" w:rsidR="0079094B" w:rsidRDefault="0079094B">
            <w:pPr>
              <w:jc w:val="center"/>
              <w:rPr>
                <w:rFonts w:ascii="標楷體" w:eastAsia="標楷體" w:hAnsi="標楷體"/>
              </w:rPr>
            </w:pPr>
            <w:r>
              <w:rPr>
                <w:rFonts w:ascii="標楷體" w:eastAsia="標楷體" w:hAnsi="標楷體" w:hint="eastAsia"/>
                <w:lang w:eastAsia="zh-HK"/>
              </w:rPr>
              <w:t>說明</w:t>
            </w:r>
          </w:p>
        </w:tc>
      </w:tr>
      <w:tr w:rsidR="0079094B" w14:paraId="73572AF9" w14:textId="77777777" w:rsidTr="0079094B">
        <w:tc>
          <w:tcPr>
            <w:tcW w:w="715" w:type="dxa"/>
            <w:tcBorders>
              <w:top w:val="single" w:sz="4" w:space="0" w:color="auto"/>
              <w:left w:val="single" w:sz="4" w:space="0" w:color="auto"/>
              <w:bottom w:val="single" w:sz="4" w:space="0" w:color="auto"/>
              <w:right w:val="single" w:sz="4" w:space="0" w:color="auto"/>
            </w:tcBorders>
            <w:hideMark/>
          </w:tcPr>
          <w:p w14:paraId="1F97E9EC" w14:textId="77777777" w:rsidR="0079094B" w:rsidRDefault="0079094B">
            <w:pPr>
              <w:jc w:val="center"/>
              <w:rPr>
                <w:rFonts w:ascii="標楷體" w:eastAsia="標楷體" w:hAnsi="標楷體"/>
              </w:rPr>
            </w:pPr>
            <w:r>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1F5B7C9" w14:textId="77777777" w:rsidR="0079094B" w:rsidRDefault="0079094B">
            <w:pPr>
              <w:rPr>
                <w:rFonts w:ascii="標楷體" w:eastAsia="標楷體" w:hAnsi="標楷體"/>
              </w:rPr>
            </w:pPr>
            <w:r>
              <w:rPr>
                <w:rFonts w:ascii="標楷體" w:eastAsia="標楷體" w:hAnsi="標楷體" w:hint="eastAsia"/>
              </w:rPr>
              <w:t>TbJcicMu01</w:t>
            </w:r>
          </w:p>
        </w:tc>
        <w:tc>
          <w:tcPr>
            <w:tcW w:w="4777" w:type="dxa"/>
            <w:tcBorders>
              <w:top w:val="single" w:sz="4" w:space="0" w:color="auto"/>
              <w:left w:val="single" w:sz="4" w:space="0" w:color="auto"/>
              <w:bottom w:val="single" w:sz="4" w:space="0" w:color="auto"/>
              <w:right w:val="single" w:sz="4" w:space="0" w:color="auto"/>
            </w:tcBorders>
            <w:hideMark/>
          </w:tcPr>
          <w:p w14:paraId="6A986492" w14:textId="77777777" w:rsidR="0079094B" w:rsidRDefault="0079094B">
            <w:pPr>
              <w:rPr>
                <w:rFonts w:ascii="標楷體" w:eastAsia="標楷體" w:hAnsi="標楷體"/>
              </w:rPr>
            </w:pPr>
            <w:bookmarkStart w:id="16" w:name="_Hlk86832237"/>
            <w:r>
              <w:rPr>
                <w:rFonts w:ascii="標楷體" w:eastAsia="標楷體" w:hAnsi="標楷體" w:hint="eastAsia"/>
              </w:rPr>
              <w:t>聯徵人員名冊</w:t>
            </w:r>
            <w:bookmarkEnd w:id="16"/>
          </w:p>
        </w:tc>
      </w:tr>
      <w:tr w:rsidR="0079094B" w14:paraId="59E8C086" w14:textId="77777777" w:rsidTr="0079094B">
        <w:tc>
          <w:tcPr>
            <w:tcW w:w="715" w:type="dxa"/>
            <w:tcBorders>
              <w:top w:val="single" w:sz="4" w:space="0" w:color="auto"/>
              <w:left w:val="single" w:sz="4" w:space="0" w:color="auto"/>
              <w:bottom w:val="single" w:sz="4" w:space="0" w:color="auto"/>
              <w:right w:val="single" w:sz="4" w:space="0" w:color="auto"/>
            </w:tcBorders>
            <w:hideMark/>
          </w:tcPr>
          <w:p w14:paraId="72188EE9" w14:textId="77777777" w:rsidR="0079094B" w:rsidRDefault="0079094B">
            <w:pPr>
              <w:jc w:val="center"/>
              <w:rPr>
                <w:rFonts w:ascii="標楷體" w:eastAsia="標楷體" w:hAnsi="標楷體"/>
              </w:rPr>
            </w:pPr>
            <w:r>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32F759C" w14:textId="77777777" w:rsidR="0079094B" w:rsidRDefault="0079094B">
            <w:pPr>
              <w:rPr>
                <w:rFonts w:ascii="標楷體" w:eastAsia="標楷體" w:hAnsi="標楷體"/>
              </w:rPr>
            </w:pPr>
            <w:proofErr w:type="spellStart"/>
            <w:r>
              <w:rPr>
                <w:rFonts w:ascii="標楷體" w:eastAsia="標楷體" w:hAnsi="標楷體" w:hint="eastAsia"/>
              </w:rPr>
              <w:t>CdCode</w:t>
            </w:r>
            <w:proofErr w:type="spellEnd"/>
          </w:p>
        </w:tc>
        <w:tc>
          <w:tcPr>
            <w:tcW w:w="4777" w:type="dxa"/>
            <w:tcBorders>
              <w:top w:val="single" w:sz="4" w:space="0" w:color="auto"/>
              <w:left w:val="single" w:sz="4" w:space="0" w:color="auto"/>
              <w:bottom w:val="single" w:sz="4" w:space="0" w:color="auto"/>
              <w:right w:val="single" w:sz="4" w:space="0" w:color="auto"/>
            </w:tcBorders>
            <w:hideMark/>
          </w:tcPr>
          <w:p w14:paraId="3EBFA9FA" w14:textId="77777777" w:rsidR="0079094B" w:rsidRDefault="0079094B">
            <w:pPr>
              <w:rPr>
                <w:rFonts w:ascii="標楷體" w:eastAsia="標楷體" w:hAnsi="標楷體"/>
              </w:rPr>
            </w:pPr>
            <w:r>
              <w:rPr>
                <w:rFonts w:ascii="標楷體" w:eastAsia="標楷體" w:hAnsi="標楷體" w:hint="eastAsia"/>
              </w:rPr>
              <w:t>共用代碼檔</w:t>
            </w:r>
          </w:p>
        </w:tc>
      </w:tr>
    </w:tbl>
    <w:p w14:paraId="512EB350" w14:textId="77777777" w:rsidR="0079094B" w:rsidRDefault="0079094B" w:rsidP="0079094B">
      <w:pPr>
        <w:rPr>
          <w:rFonts w:ascii="標楷體" w:eastAsia="標楷體" w:hAnsi="標楷體"/>
          <w:lang w:eastAsia="x-none"/>
        </w:rPr>
      </w:pPr>
    </w:p>
    <w:p w14:paraId="07A1EDB7" w14:textId="77777777" w:rsidR="0079094B" w:rsidRDefault="0079094B" w:rsidP="0079094B">
      <w:pPr>
        <w:pStyle w:val="af9"/>
        <w:numPr>
          <w:ilvl w:val="0"/>
          <w:numId w:val="83"/>
        </w:numPr>
        <w:ind w:leftChars="400" w:left="1220" w:hangingChars="100" w:hanging="260"/>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6A293D4D" w14:textId="7298A027" w:rsidR="0079094B" w:rsidRDefault="00D52446" w:rsidP="0079094B">
      <w:pPr>
        <w:rPr>
          <w:rFonts w:ascii="標楷體" w:eastAsia="標楷體" w:hAnsi="標楷體"/>
          <w:lang w:eastAsia="x-none"/>
        </w:rPr>
      </w:pPr>
      <w:r>
        <w:rPr>
          <w:noProof/>
        </w:rPr>
        <w:drawing>
          <wp:inline distT="0" distB="0" distL="0" distR="0" wp14:anchorId="6444E5DC" wp14:editId="56A0E623">
            <wp:extent cx="6479540" cy="163195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631950"/>
                    </a:xfrm>
                    <a:prstGeom prst="rect">
                      <a:avLst/>
                    </a:prstGeom>
                  </pic:spPr>
                </pic:pic>
              </a:graphicData>
            </a:graphic>
          </wp:inline>
        </w:drawing>
      </w:r>
    </w:p>
    <w:p w14:paraId="4B21992D" w14:textId="77777777" w:rsidR="0079094B" w:rsidRDefault="0079094B" w:rsidP="0079094B">
      <w:pPr>
        <w:rPr>
          <w:rFonts w:ascii="標楷體" w:eastAsia="標楷體" w:hAnsi="標楷體"/>
          <w:lang w:eastAsia="x-none"/>
        </w:rPr>
      </w:pPr>
    </w:p>
    <w:p w14:paraId="62FE23E5" w14:textId="77777777" w:rsidR="0079094B" w:rsidRDefault="0079094B" w:rsidP="0079094B">
      <w:pPr>
        <w:pStyle w:val="a"/>
        <w:numPr>
          <w:ilvl w:val="0"/>
          <w:numId w:val="83"/>
        </w:numPr>
        <w:ind w:left="1220" w:hanging="260"/>
        <w:rPr>
          <w:rFonts w:ascii="標楷體" w:hAnsi="標楷體"/>
        </w:rPr>
      </w:pPr>
      <w:r>
        <w:rPr>
          <w:rFonts w:ascii="標楷體" w:hAnsi="標楷體" w:hint="eastAsia"/>
        </w:rPr>
        <w:t>輸入畫面</w:t>
      </w:r>
      <w:r>
        <w:rPr>
          <w:rFonts w:ascii="標楷體" w:hAnsi="標楷體" w:hint="eastAsia"/>
          <w:lang w:eastAsia="zh-HK"/>
        </w:rPr>
        <w:t>按鈕</w:t>
      </w:r>
      <w:r>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9094B" w14:paraId="3E1D3121" w14:textId="77777777" w:rsidTr="0079094B">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B3EC25" w14:textId="77777777" w:rsidR="0079094B" w:rsidRDefault="0079094B">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772D1E" w14:textId="77777777" w:rsidR="0079094B" w:rsidRDefault="0079094B">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AC465" w14:textId="77777777" w:rsidR="0079094B" w:rsidRDefault="0079094B">
            <w:pPr>
              <w:jc w:val="center"/>
              <w:rPr>
                <w:rFonts w:ascii="標楷體" w:eastAsia="標楷體" w:hAnsi="標楷體"/>
              </w:rPr>
            </w:pPr>
            <w:r>
              <w:rPr>
                <w:rFonts w:ascii="標楷體" w:eastAsia="標楷體" w:hAnsi="標楷體" w:hint="eastAsia"/>
                <w:lang w:eastAsia="zh-HK"/>
              </w:rPr>
              <w:t>功能說明</w:t>
            </w:r>
          </w:p>
        </w:tc>
      </w:tr>
      <w:tr w:rsidR="0079094B" w14:paraId="4E2EFFB4"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00F2A20C" w14:textId="77777777" w:rsidR="0079094B" w:rsidRDefault="0079094B">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3F5EC7" w14:textId="77777777" w:rsidR="0079094B" w:rsidRDefault="0079094B">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523EFE1" w14:textId="77777777" w:rsidR="0079094B" w:rsidRDefault="0079094B">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lang w:eastAsia="zh-HK"/>
              </w:rPr>
              <w:t>&lt;&lt;檢查說明&gt;&gt;</w:t>
            </w:r>
          </w:p>
          <w:p w14:paraId="5EB66C38" w14:textId="77777777" w:rsidR="0079094B" w:rsidRDefault="0079094B">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若報送</w:t>
            </w:r>
            <w:proofErr w:type="gramEnd"/>
            <w:r>
              <w:rPr>
                <w:rFonts w:ascii="標楷體" w:eastAsia="標楷體" w:hAnsi="標楷體" w:hint="eastAsia"/>
              </w:rPr>
              <w:t>檔案為[1.MU1查詢人人員名冊報送]:</w:t>
            </w:r>
          </w:p>
          <w:p w14:paraId="17628640" w14:textId="77777777" w:rsidR="0079094B" w:rsidRDefault="0079094B">
            <w:pPr>
              <w:ind w:leftChars="100" w:left="240"/>
              <w:rPr>
                <w:rFonts w:ascii="標楷體" w:eastAsia="標楷體" w:hAnsi="標楷體"/>
              </w:rPr>
            </w:pPr>
            <w:r>
              <w:rPr>
                <w:rFonts w:ascii="標楷體" w:eastAsia="標楷體" w:hAnsi="標楷體" w:hint="eastAsia"/>
              </w:rPr>
              <w:t>檢查[聯徵人員名冊(TbJcicMu01)]對應資料庫檔案之[輸出</w:t>
            </w:r>
            <w:proofErr w:type="spellStart"/>
            <w:r>
              <w:rPr>
                <w:rFonts w:ascii="標楷體" w:eastAsia="標楷體" w:hAnsi="標楷體" w:hint="eastAsia"/>
              </w:rPr>
              <w:t>Jcic</w:t>
            </w:r>
            <w:proofErr w:type="spellEnd"/>
            <w:r>
              <w:rPr>
                <w:rFonts w:ascii="標楷體" w:eastAsia="標楷體" w:hAnsi="標楷體" w:hint="eastAsia"/>
              </w:rPr>
              <w:t>文字</w:t>
            </w:r>
            <w:proofErr w:type="gramStart"/>
            <w:r>
              <w:rPr>
                <w:rFonts w:ascii="標楷體" w:eastAsia="標楷體" w:hAnsi="標楷體" w:hint="eastAsia"/>
              </w:rPr>
              <w:t>檔</w:t>
            </w:r>
            <w:proofErr w:type="gramEnd"/>
            <w:r>
              <w:rPr>
                <w:rFonts w:ascii="標楷體" w:eastAsia="標楷體" w:hAnsi="標楷體" w:hint="eastAsia"/>
              </w:rPr>
              <w:t>日期(</w:t>
            </w:r>
            <w:proofErr w:type="spellStart"/>
            <w:r>
              <w:rPr>
                <w:rFonts w:ascii="標楷體" w:eastAsia="標楷體" w:hAnsi="標楷體" w:hint="eastAsia"/>
              </w:rPr>
              <w:t>OutJcictxtDate</w:t>
            </w:r>
            <w:proofErr w:type="spellEnd"/>
            <w:r>
              <w:rPr>
                <w:rFonts w:ascii="標楷體" w:eastAsia="標楷體" w:hAnsi="標楷體" w:hint="eastAsia"/>
              </w:rPr>
              <w:t>)]，若無空白之資料時，顯示錯誤訊息"E2003:查無資料(查無可轉出資料)"</w:t>
            </w:r>
          </w:p>
          <w:p w14:paraId="39C4F9ED" w14:textId="77777777" w:rsidR="0079094B" w:rsidRDefault="0079094B">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lang w:eastAsia="zh-HK"/>
              </w:rPr>
              <w:lastRenderedPageBreak/>
              <w:t>&lt;&lt;成功處理說明&gt;&gt;</w:t>
            </w:r>
          </w:p>
          <w:p w14:paraId="54B4C72C" w14:textId="77777777" w:rsidR="0079094B" w:rsidRDefault="0079094B">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若報送</w:t>
            </w:r>
            <w:proofErr w:type="gramEnd"/>
            <w:r>
              <w:rPr>
                <w:rFonts w:ascii="標楷體" w:eastAsia="標楷體" w:hAnsi="標楷體" w:hint="eastAsia"/>
              </w:rPr>
              <w:t>檔案為[1.MU1查詢人人員名冊報送]:</w:t>
            </w:r>
          </w:p>
          <w:p w14:paraId="3649C72A"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⑴</w:t>
            </w:r>
            <w:r>
              <w:rPr>
                <w:rFonts w:ascii="標楷體" w:eastAsia="標楷體" w:hAnsi="標楷體" w:cs="新細明體" w:hint="eastAsia"/>
              </w:rPr>
              <w:t>.</w:t>
            </w:r>
            <w:r>
              <w:rPr>
                <w:rFonts w:ascii="標楷體" w:eastAsia="標楷體" w:hAnsi="標楷體" w:hint="eastAsia"/>
              </w:rPr>
              <w:t>申報檔案將以對應資料庫檔案[輸出</w:t>
            </w:r>
            <w:proofErr w:type="spellStart"/>
            <w:r>
              <w:rPr>
                <w:rFonts w:ascii="標楷體" w:eastAsia="標楷體" w:hAnsi="標楷體" w:hint="eastAsia"/>
              </w:rPr>
              <w:t>Jcic</w:t>
            </w:r>
            <w:proofErr w:type="spellEnd"/>
            <w:r>
              <w:rPr>
                <w:rFonts w:ascii="標楷體" w:eastAsia="標楷體" w:hAnsi="標楷體" w:hint="eastAsia"/>
              </w:rPr>
              <w:t>文字</w:t>
            </w:r>
            <w:proofErr w:type="gramStart"/>
            <w:r>
              <w:rPr>
                <w:rFonts w:ascii="標楷體" w:eastAsia="標楷體" w:hAnsi="標楷體" w:hint="eastAsia"/>
              </w:rPr>
              <w:t>檔</w:t>
            </w:r>
            <w:proofErr w:type="gramEnd"/>
            <w:r>
              <w:rPr>
                <w:rFonts w:ascii="標楷體" w:eastAsia="標楷體" w:hAnsi="標楷體" w:hint="eastAsia"/>
              </w:rPr>
              <w:t>日期(</w:t>
            </w:r>
            <w:proofErr w:type="spellStart"/>
            <w:r>
              <w:rPr>
                <w:rFonts w:ascii="標楷體" w:eastAsia="標楷體" w:hAnsi="標楷體" w:hint="eastAsia"/>
              </w:rPr>
              <w:t>OutJcictxtDate</w:t>
            </w:r>
            <w:proofErr w:type="spellEnd"/>
            <w:r>
              <w:rPr>
                <w:rFonts w:ascii="標楷體" w:eastAsia="標楷體" w:hAnsi="標楷體" w:hint="eastAsia"/>
              </w:rPr>
              <w:t>)]欄位為空白者，產出申報檔案</w:t>
            </w:r>
          </w:p>
          <w:p w14:paraId="476A6A7A" w14:textId="77777777" w:rsidR="0079094B" w:rsidRDefault="0079094B">
            <w:pPr>
              <w:ind w:leftChars="100" w:left="600" w:hangingChars="150" w:hanging="360"/>
              <w:rPr>
                <w:rFonts w:ascii="標楷體" w:eastAsia="標楷體" w:hAnsi="標楷體"/>
              </w:rPr>
            </w:pPr>
            <w:r>
              <w:rPr>
                <w:rFonts w:ascii="新細明體" w:hAnsi="新細明體" w:cs="新細明體" w:hint="eastAsia"/>
              </w:rPr>
              <w:t>⑵</w:t>
            </w:r>
            <w:r>
              <w:rPr>
                <w:rFonts w:ascii="標楷體" w:eastAsia="標楷體" w:hAnsi="標楷體" w:cs="新細明體" w:hint="eastAsia"/>
              </w:rPr>
              <w:t>.</w:t>
            </w:r>
            <w:r>
              <w:rPr>
                <w:rFonts w:ascii="標楷體" w:eastAsia="標楷體" w:hAnsi="標楷體" w:hint="eastAsia"/>
              </w:rPr>
              <w:t>將本次產生檔案所讀取的全部資料之[輸出</w:t>
            </w:r>
            <w:proofErr w:type="spellStart"/>
            <w:r>
              <w:rPr>
                <w:rFonts w:ascii="標楷體" w:eastAsia="標楷體" w:hAnsi="標楷體" w:hint="eastAsia"/>
              </w:rPr>
              <w:t>Jcic</w:t>
            </w:r>
            <w:proofErr w:type="spellEnd"/>
            <w:r>
              <w:rPr>
                <w:rFonts w:ascii="標楷體" w:eastAsia="標楷體" w:hAnsi="標楷體" w:hint="eastAsia"/>
              </w:rPr>
              <w:t>文字</w:t>
            </w:r>
            <w:proofErr w:type="gramStart"/>
            <w:r>
              <w:rPr>
                <w:rFonts w:ascii="標楷體" w:eastAsia="標楷體" w:hAnsi="標楷體" w:hint="eastAsia"/>
              </w:rPr>
              <w:t>檔</w:t>
            </w:r>
            <w:proofErr w:type="gramEnd"/>
            <w:r>
              <w:rPr>
                <w:rFonts w:ascii="標楷體" w:eastAsia="標楷體" w:hAnsi="標楷體" w:hint="eastAsia"/>
              </w:rPr>
              <w:t>日期(</w:t>
            </w:r>
            <w:proofErr w:type="spellStart"/>
            <w:r>
              <w:rPr>
                <w:rFonts w:ascii="標楷體" w:eastAsia="標楷體" w:hAnsi="標楷體" w:hint="eastAsia"/>
              </w:rPr>
              <w:t>OutJcictxtDate</w:t>
            </w:r>
            <w:proofErr w:type="spellEnd"/>
            <w:r>
              <w:rPr>
                <w:rFonts w:ascii="標楷體" w:eastAsia="標楷體" w:hAnsi="標楷體" w:hint="eastAsia"/>
              </w:rPr>
              <w:t>)]欄位修改為[報送日期]</w:t>
            </w:r>
          </w:p>
          <w:p w14:paraId="5883AA74" w14:textId="77777777" w:rsidR="0079094B" w:rsidRDefault="0079094B">
            <w:pPr>
              <w:ind w:left="240" w:hangingChars="100" w:hanging="240"/>
              <w:rPr>
                <w:rFonts w:ascii="標楷體" w:eastAsia="標楷體" w:hAnsi="標楷體"/>
              </w:rPr>
            </w:pPr>
            <w:r>
              <w:rPr>
                <w:rFonts w:ascii="標楷體" w:eastAsia="標楷體" w:hAnsi="標楷體" w:hint="eastAsia"/>
              </w:rPr>
              <w:t>3.可至【LC009報表及檔案查詢】查詢及下載報送檔案，請參考[下載操作-1/LC009]</w:t>
            </w:r>
          </w:p>
        </w:tc>
      </w:tr>
      <w:tr w:rsidR="0079094B" w14:paraId="3A34FF1A"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7C1474E1" w14:textId="77777777" w:rsidR="0079094B" w:rsidRDefault="0079094B">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D4C96F" w14:textId="77777777" w:rsidR="0079094B" w:rsidRDefault="0079094B">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07E2A" w14:textId="77777777" w:rsidR="0079094B" w:rsidRDefault="0079094B">
            <w:pPr>
              <w:rPr>
                <w:rFonts w:ascii="標楷體" w:eastAsia="標楷體" w:hAnsi="標楷體"/>
                <w:lang w:eastAsia="zh-HK"/>
              </w:rPr>
            </w:pPr>
            <w:r>
              <w:rPr>
                <w:rFonts w:ascii="標楷體" w:eastAsia="標楷體" w:hAnsi="標楷體" w:hint="eastAsia"/>
                <w:lang w:eastAsia="zh-HK"/>
              </w:rPr>
              <w:t>關閉此查詢畫面</w:t>
            </w:r>
          </w:p>
        </w:tc>
      </w:tr>
    </w:tbl>
    <w:p w14:paraId="1E2B6D60" w14:textId="77777777" w:rsidR="0079094B" w:rsidRDefault="0079094B" w:rsidP="0079094B">
      <w:pPr>
        <w:rPr>
          <w:rFonts w:ascii="標楷體" w:eastAsia="標楷體" w:hAnsi="標楷體"/>
        </w:rPr>
      </w:pPr>
    </w:p>
    <w:p w14:paraId="030FC90E" w14:textId="77777777" w:rsidR="0079094B" w:rsidRDefault="0079094B" w:rsidP="0079094B">
      <w:pPr>
        <w:pStyle w:val="af9"/>
        <w:numPr>
          <w:ilvl w:val="0"/>
          <w:numId w:val="83"/>
        </w:numPr>
        <w:ind w:leftChars="400" w:left="1220" w:hangingChars="100" w:hanging="26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9094B" w14:paraId="004804AC" w14:textId="77777777" w:rsidTr="0079094B">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0D503"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188D0A"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784E9" w14:textId="77777777" w:rsidR="0079094B" w:rsidRDefault="0079094B">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E2B509"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094B" w14:paraId="1CB4C912" w14:textId="77777777" w:rsidTr="0079094B">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E7EB43" w14:textId="77777777" w:rsidR="0079094B" w:rsidRDefault="0079094B">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394CB3" w14:textId="77777777" w:rsidR="0079094B" w:rsidRDefault="0079094B">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402B58"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CBB146"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5CB042"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E2A80D"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5A68E" w14:textId="77777777" w:rsidR="0079094B" w:rsidRDefault="0079094B">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E37963" w14:textId="77777777" w:rsidR="0079094B" w:rsidRDefault="0079094B">
            <w:pPr>
              <w:widowControl/>
              <w:rPr>
                <w:rFonts w:ascii="標楷體" w:eastAsia="標楷體" w:hAnsi="標楷體"/>
                <w:lang w:eastAsia="x-none"/>
              </w:rPr>
            </w:pPr>
          </w:p>
        </w:tc>
      </w:tr>
      <w:tr w:rsidR="0079094B" w14:paraId="01A7CCB0" w14:textId="77777777" w:rsidTr="0079094B">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9285EA" w14:textId="77777777" w:rsidR="0079094B" w:rsidRDefault="0079094B">
            <w:pPr>
              <w:rPr>
                <w:rFonts w:ascii="標楷體" w:eastAsia="標楷體" w:hAnsi="標楷體"/>
              </w:rPr>
            </w:pPr>
            <w:r>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6283BB3" w14:textId="77777777" w:rsidR="0079094B" w:rsidRDefault="0079094B">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hideMark/>
          </w:tcPr>
          <w:p w14:paraId="408705C3" w14:textId="77777777" w:rsidR="0079094B" w:rsidRDefault="0079094B">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hideMark/>
          </w:tcPr>
          <w:p w14:paraId="16F4EB79" w14:textId="77777777" w:rsidR="0079094B" w:rsidRDefault="0079094B">
            <w:pPr>
              <w:rPr>
                <w:rFonts w:ascii="標楷體" w:eastAsia="SimSun" w:hAnsi="標楷體"/>
                <w:lang w:eastAsia="zh-CN"/>
              </w:rPr>
            </w:pPr>
            <w:r>
              <w:rPr>
                <w:rFonts w:ascii="標楷體" w:eastAsia="SimSun" w:hAnsi="標楷體" w:hint="eastAsia"/>
                <w:lang w:eastAsia="zh-CN"/>
              </w:rPr>
              <w:t>1</w:t>
            </w:r>
          </w:p>
        </w:tc>
        <w:tc>
          <w:tcPr>
            <w:tcW w:w="2437" w:type="dxa"/>
            <w:tcBorders>
              <w:top w:val="single" w:sz="4" w:space="0" w:color="auto"/>
              <w:left w:val="single" w:sz="4" w:space="0" w:color="auto"/>
              <w:bottom w:val="single" w:sz="4" w:space="0" w:color="auto"/>
              <w:right w:val="single" w:sz="4" w:space="0" w:color="auto"/>
            </w:tcBorders>
            <w:hideMark/>
          </w:tcPr>
          <w:p w14:paraId="4CFA4E6F" w14:textId="77777777" w:rsidR="0079094B" w:rsidRDefault="0079094B">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SubmitType</w:t>
            </w:r>
            <w:proofErr w:type="spellEnd"/>
          </w:p>
          <w:p w14:paraId="399FCB1F" w14:textId="77777777" w:rsidR="0079094B" w:rsidRDefault="0079094B">
            <w:pPr>
              <w:rPr>
                <w:rFonts w:ascii="標楷體" w:eastAsia="標楷體" w:hAnsi="標楷體"/>
              </w:rPr>
            </w:pPr>
            <w:r>
              <w:rPr>
                <w:rFonts w:ascii="標楷體" w:eastAsia="標楷體" w:hAnsi="標楷體" w:hint="eastAsia"/>
              </w:rPr>
              <w:t>限[啟用記號(Enable)]=[Y.啟用]</w:t>
            </w:r>
          </w:p>
          <w:p w14:paraId="42403316" w14:textId="77777777" w:rsidR="0079094B" w:rsidRDefault="0079094B">
            <w:pPr>
              <w:ind w:left="240" w:hangingChars="100" w:hanging="240"/>
              <w:rPr>
                <w:rFonts w:ascii="標楷體" w:eastAsia="標楷體" w:hAnsi="標楷體"/>
              </w:rPr>
            </w:pPr>
            <w:r>
              <w:rPr>
                <w:rFonts w:ascii="標楷體" w:eastAsia="標楷體" w:hAnsi="標楷體" w:hint="eastAsia"/>
              </w:rPr>
              <w:t>1:MU1查詢人人員名冊報送</w:t>
            </w:r>
          </w:p>
        </w:tc>
        <w:tc>
          <w:tcPr>
            <w:tcW w:w="662" w:type="dxa"/>
            <w:tcBorders>
              <w:top w:val="single" w:sz="4" w:space="0" w:color="auto"/>
              <w:left w:val="single" w:sz="4" w:space="0" w:color="auto"/>
              <w:bottom w:val="single" w:sz="4" w:space="0" w:color="auto"/>
              <w:right w:val="single" w:sz="4" w:space="0" w:color="auto"/>
            </w:tcBorders>
            <w:hideMark/>
          </w:tcPr>
          <w:p w14:paraId="33F4B021" w14:textId="77777777" w:rsidR="0079094B" w:rsidRDefault="0079094B">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D15B35C" w14:textId="77777777" w:rsidR="0079094B" w:rsidRDefault="0079094B">
            <w:pPr>
              <w:rPr>
                <w:rFonts w:ascii="標楷體" w:eastAsia="標楷體" w:hAnsi="標楷體"/>
              </w:rPr>
            </w:pPr>
            <w:r>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8EB44D" w14:textId="77777777" w:rsidR="0079094B" w:rsidRDefault="0079094B">
            <w:pPr>
              <w:rPr>
                <w:rFonts w:ascii="標楷體" w:eastAsia="標楷體" w:hAnsi="標楷體"/>
              </w:rPr>
            </w:pPr>
            <w:r>
              <w:rPr>
                <w:rFonts w:ascii="標楷體" w:eastAsia="標楷體" w:hAnsi="標楷體" w:hint="eastAsia"/>
              </w:rPr>
              <w:t>限輸入代碼，檢核條件:依選單/V(H)</w:t>
            </w:r>
          </w:p>
        </w:tc>
      </w:tr>
      <w:tr w:rsidR="0079094B" w14:paraId="420E1C2A" w14:textId="77777777" w:rsidTr="0079094B">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D641FD5" w14:textId="77777777" w:rsidR="0079094B" w:rsidRDefault="0079094B">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525E215" w14:textId="77777777" w:rsidR="0079094B" w:rsidRDefault="0079094B">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95F0B58" w14:textId="77777777" w:rsidR="0079094B" w:rsidRDefault="0079094B">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E430AA6" w14:textId="77777777" w:rsidR="0079094B" w:rsidRDefault="0079094B">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CFC2BAA" w14:textId="77777777" w:rsidR="0079094B" w:rsidRDefault="0079094B">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123FCCA" w14:textId="77777777" w:rsidR="0079094B" w:rsidRDefault="0079094B">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CA597AA" w14:textId="77777777" w:rsidR="0079094B" w:rsidRDefault="0079094B">
            <w:pPr>
              <w:rPr>
                <w:rFonts w:ascii="標楷體" w:eastAsia="標楷體" w:hAnsi="標楷體"/>
              </w:rPr>
            </w:pPr>
            <w:r>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B83D23" w14:textId="77777777" w:rsidR="0079094B" w:rsidRDefault="0079094B">
            <w:pPr>
              <w:rPr>
                <w:rFonts w:ascii="標楷體" w:eastAsia="標楷體" w:hAnsi="標楷體"/>
              </w:rPr>
            </w:pPr>
            <w:r>
              <w:rPr>
                <w:rFonts w:ascii="標楷體" w:eastAsia="標楷體" w:hAnsi="標楷體" w:hint="eastAsia"/>
              </w:rPr>
              <w:t>自動顯示</w:t>
            </w:r>
          </w:p>
        </w:tc>
      </w:tr>
      <w:tr w:rsidR="0079094B" w14:paraId="50DAA273" w14:textId="77777777" w:rsidTr="0079094B">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25B56CB" w14:textId="77777777" w:rsidR="0079094B" w:rsidRDefault="0079094B">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51D73EC" w14:textId="77777777" w:rsidR="0079094B" w:rsidRDefault="0079094B">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F51E32" w14:textId="77777777" w:rsidR="0079094B" w:rsidRDefault="0079094B">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942893" w14:textId="77777777" w:rsidR="0079094B" w:rsidRDefault="0079094B">
            <w:pPr>
              <w:rPr>
                <w:rFonts w:ascii="標楷體" w:eastAsia="標楷體" w:hAnsi="標楷體"/>
                <w:lang w:eastAsia="x-none"/>
              </w:rPr>
            </w:pPr>
            <w:r>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9E56305" w14:textId="77777777" w:rsidR="0079094B" w:rsidRDefault="0079094B">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4ABED" w14:textId="77777777" w:rsidR="0079094B" w:rsidRDefault="0079094B">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149FB4" w14:textId="77777777" w:rsidR="0079094B" w:rsidRDefault="0079094B">
            <w:pPr>
              <w:rPr>
                <w:rFonts w:ascii="標楷體" w:eastAsia="標楷體" w:hAnsi="標楷體"/>
              </w:rPr>
            </w:pPr>
            <w:r>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63F98EE" w14:textId="77777777" w:rsidR="0079094B" w:rsidRDefault="0079094B">
            <w:pPr>
              <w:rPr>
                <w:rFonts w:ascii="標楷體" w:eastAsia="標楷體" w:hAnsi="標楷體"/>
              </w:rPr>
            </w:pPr>
            <w:r>
              <w:rPr>
                <w:rFonts w:ascii="標楷體" w:eastAsia="標楷體" w:hAnsi="標楷體" w:hint="eastAsia"/>
              </w:rPr>
              <w:t>自動顯示</w:t>
            </w:r>
          </w:p>
        </w:tc>
      </w:tr>
      <w:tr w:rsidR="0079094B" w14:paraId="2B926E42" w14:textId="77777777" w:rsidTr="0079094B">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96F442" w14:textId="77777777" w:rsidR="0079094B" w:rsidRDefault="0079094B">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0258A0E" w14:textId="77777777" w:rsidR="0079094B" w:rsidRDefault="0079094B">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DFB27" w14:textId="77777777" w:rsidR="0079094B" w:rsidRDefault="0079094B">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08C643" w14:textId="77777777" w:rsidR="0079094B" w:rsidRDefault="0079094B">
            <w:pPr>
              <w:rPr>
                <w:rFonts w:ascii="標楷體" w:eastAsia="標楷體" w:hAnsi="標楷體"/>
                <w:lang w:eastAsia="x-none"/>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1AAA991" w14:textId="77777777" w:rsidR="0079094B" w:rsidRDefault="0079094B">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38067B" w14:textId="77777777" w:rsidR="0079094B" w:rsidRDefault="0079094B">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F5D5840" w14:textId="77777777" w:rsidR="0079094B" w:rsidRDefault="0079094B">
            <w:pPr>
              <w:rPr>
                <w:rFonts w:ascii="標楷體" w:eastAsia="標楷體" w:hAnsi="標楷體"/>
              </w:rPr>
            </w:pPr>
            <w:r>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0F7899" w14:textId="77777777" w:rsidR="0079094B" w:rsidRDefault="0079094B">
            <w:pPr>
              <w:rPr>
                <w:rFonts w:ascii="標楷體" w:eastAsia="標楷體" w:hAnsi="標楷體"/>
              </w:rPr>
            </w:pPr>
            <w:r>
              <w:rPr>
                <w:rFonts w:ascii="標楷體" w:eastAsia="標楷體" w:hAnsi="標楷體" w:hint="eastAsia"/>
              </w:rPr>
              <w:t>自動顯示</w:t>
            </w:r>
          </w:p>
        </w:tc>
      </w:tr>
    </w:tbl>
    <w:p w14:paraId="2B9CAA4D" w14:textId="77777777" w:rsidR="0079094B" w:rsidRDefault="0079094B" w:rsidP="0079094B">
      <w:pPr>
        <w:pStyle w:val="a"/>
        <w:numPr>
          <w:ilvl w:val="0"/>
          <w:numId w:val="0"/>
        </w:numPr>
        <w:ind w:left="2127"/>
        <w:rPr>
          <w:rFonts w:ascii="標楷體" w:hAnsi="標楷體"/>
        </w:rPr>
      </w:pPr>
    </w:p>
    <w:p w14:paraId="343E1B06" w14:textId="77777777" w:rsidR="0079094B" w:rsidRDefault="0079094B" w:rsidP="0079094B">
      <w:pPr>
        <w:pStyle w:val="a"/>
        <w:numPr>
          <w:ilvl w:val="0"/>
          <w:numId w:val="83"/>
        </w:numPr>
        <w:ind w:left="1220" w:hanging="260"/>
        <w:rPr>
          <w:rFonts w:ascii="標楷體" w:hAnsi="標楷體"/>
        </w:rPr>
      </w:pPr>
      <w:r>
        <w:rPr>
          <w:rFonts w:ascii="標楷體" w:hAnsi="標楷體" w:hint="eastAsia"/>
        </w:rPr>
        <w:t>輸出畫面:</w:t>
      </w:r>
    </w:p>
    <w:p w14:paraId="4D9F80DB" w14:textId="77777777" w:rsidR="0079094B" w:rsidRDefault="0079094B" w:rsidP="0079094B">
      <w:pPr>
        <w:ind w:left="1418"/>
        <w:rPr>
          <w:rFonts w:ascii="標楷體" w:eastAsia="標楷體" w:hAnsi="標楷體"/>
          <w:lang w:val="x-none"/>
        </w:rPr>
      </w:pPr>
      <w:r>
        <w:rPr>
          <w:rFonts w:ascii="標楷體" w:eastAsia="標楷體" w:hAnsi="標楷體" w:hint="eastAsia"/>
          <w:lang w:val="x-none"/>
        </w:rPr>
        <w:t>N/A</w:t>
      </w:r>
    </w:p>
    <w:p w14:paraId="7B1F3CED" w14:textId="77777777" w:rsidR="0079094B" w:rsidRDefault="0079094B" w:rsidP="0079094B">
      <w:pPr>
        <w:ind w:left="1418"/>
        <w:rPr>
          <w:rFonts w:ascii="標楷體" w:eastAsia="標楷體" w:hAnsi="標楷體"/>
          <w:lang w:val="x-none"/>
        </w:rPr>
      </w:pPr>
    </w:p>
    <w:p w14:paraId="78715B76" w14:textId="77777777" w:rsidR="0079094B" w:rsidRDefault="0079094B" w:rsidP="0079094B">
      <w:pPr>
        <w:pStyle w:val="a"/>
        <w:numPr>
          <w:ilvl w:val="0"/>
          <w:numId w:val="83"/>
        </w:numPr>
        <w:ind w:left="1220" w:hanging="260"/>
        <w:rPr>
          <w:rFonts w:ascii="標楷體" w:hAnsi="標楷體"/>
        </w:rPr>
      </w:pPr>
      <w:r>
        <w:rPr>
          <w:rFonts w:ascii="標楷體" w:hAnsi="標楷體" w:hint="eastAsia"/>
          <w:lang w:eastAsia="zh-HK"/>
        </w:rPr>
        <w:t>下載操作</w:t>
      </w:r>
      <w:r>
        <w:rPr>
          <w:rFonts w:ascii="標楷體" w:hAnsi="標楷體" w:hint="eastAsia"/>
        </w:rPr>
        <w:t>1/LC009</w:t>
      </w:r>
    </w:p>
    <w:p w14:paraId="2FCEB860" w14:textId="3C7C5C2E" w:rsidR="0079094B" w:rsidRDefault="0079094B" w:rsidP="0079094B">
      <w:pPr>
        <w:rPr>
          <w:rFonts w:ascii="標楷體" w:eastAsia="標楷體" w:hAnsi="標楷體"/>
        </w:rPr>
      </w:pPr>
      <w:r>
        <w:rPr>
          <w:noProof/>
        </w:rPr>
        <w:lastRenderedPageBreak/>
        <w:drawing>
          <wp:inline distT="0" distB="0" distL="0" distR="0" wp14:anchorId="2E4F8648" wp14:editId="333968F5">
            <wp:extent cx="6477000" cy="2537460"/>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77000" cy="2537460"/>
                    </a:xfrm>
                    <a:prstGeom prst="rect">
                      <a:avLst/>
                    </a:prstGeom>
                    <a:noFill/>
                    <a:ln>
                      <a:noFill/>
                    </a:ln>
                  </pic:spPr>
                </pic:pic>
              </a:graphicData>
            </a:graphic>
          </wp:inline>
        </w:drawing>
      </w:r>
      <w:r>
        <w:rPr>
          <w:rFonts w:ascii="標楷體" w:eastAsia="標楷體" w:hAnsi="標楷體" w:hint="eastAsia"/>
          <w:noProof/>
        </w:rPr>
        <w:t xml:space="preserve"> </w:t>
      </w:r>
    </w:p>
    <w:p w14:paraId="2884141E" w14:textId="77777777" w:rsidR="0079094B" w:rsidRDefault="0079094B" w:rsidP="0079094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6E04832F" w14:textId="77777777" w:rsidR="0079094B" w:rsidRDefault="0079094B" w:rsidP="0079094B">
      <w:pPr>
        <w:ind w:firstLineChars="100" w:firstLine="240"/>
        <w:rPr>
          <w:rFonts w:ascii="標楷體" w:eastAsia="標楷體" w:hAnsi="標楷體"/>
        </w:rPr>
      </w:pPr>
      <w:r>
        <w:rPr>
          <w:rFonts w:ascii="新細明體" w:hAnsi="新細明體" w:cs="新細明體" w:hint="eastAsia"/>
        </w:rPr>
        <w:t>⑴</w:t>
      </w:r>
      <w:r>
        <w:rPr>
          <w:rFonts w:ascii="標楷體" w:eastAsia="標楷體" w:hAnsi="標楷體" w:hint="eastAsia"/>
        </w:rPr>
        <w:t>.</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3E299C6F" w14:textId="77777777" w:rsidR="0079094B" w:rsidRDefault="0079094B" w:rsidP="0079094B">
      <w:pPr>
        <w:ind w:firstLineChars="100" w:firstLine="240"/>
        <w:rPr>
          <w:rFonts w:ascii="標楷體" w:eastAsia="標楷體" w:hAnsi="標楷體"/>
        </w:rPr>
      </w:pPr>
      <w:r>
        <w:rPr>
          <w:rFonts w:ascii="新細明體" w:hAnsi="新細明體" w:cs="新細明體" w:hint="eastAsia"/>
        </w:rPr>
        <w:t>⑵</w:t>
      </w:r>
      <w:r>
        <w:rPr>
          <w:rFonts w:ascii="標楷體" w:eastAsia="標楷體" w:hAnsi="標楷體" w:hint="eastAsia"/>
        </w:rPr>
        <w:t>.</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5D6319A0" w14:textId="77777777" w:rsidR="0079094B" w:rsidRDefault="0079094B" w:rsidP="0079094B">
      <w:pPr>
        <w:rPr>
          <w:rFonts w:ascii="標楷體" w:eastAsia="標楷體" w:hAnsi="標楷體"/>
        </w:rPr>
      </w:pPr>
      <w:r>
        <w:rPr>
          <w:rFonts w:ascii="標楷體" w:eastAsia="標楷體" w:hAnsi="標楷體" w:hint="eastAsia"/>
        </w:rPr>
        <w:t>2.輸出檔案說明:檔案名稱命名方式</w:t>
      </w:r>
    </w:p>
    <w:p w14:paraId="3DDAFE05" w14:textId="77777777" w:rsidR="0079094B" w:rsidRDefault="0079094B" w:rsidP="0079094B">
      <w:pPr>
        <w:rPr>
          <w:rFonts w:ascii="標楷體" w:eastAsia="標楷體" w:hAnsi="標楷體"/>
        </w:rPr>
      </w:pPr>
      <w:r>
        <w:rPr>
          <w:rFonts w:ascii="標楷體" w:eastAsia="標楷體" w:hAnsi="標楷體" w:hint="eastAsia"/>
        </w:rPr>
        <w:tab/>
        <w:t>檔案名稱為:458+[報送日期](MMDD).+[檔案名稱(MU1)]</w:t>
      </w:r>
    </w:p>
    <w:p w14:paraId="154FD911" w14:textId="77777777" w:rsidR="0079094B" w:rsidRDefault="0079094B" w:rsidP="0079094B">
      <w:pPr>
        <w:ind w:left="1418"/>
        <w:rPr>
          <w:rFonts w:ascii="標楷體" w:eastAsia="標楷體" w:hAnsi="標楷體"/>
        </w:rPr>
      </w:pPr>
    </w:p>
    <w:p w14:paraId="33470D16" w14:textId="77777777" w:rsidR="0079094B" w:rsidRDefault="0079094B" w:rsidP="0079094B">
      <w:pPr>
        <w:pStyle w:val="af9"/>
        <w:numPr>
          <w:ilvl w:val="0"/>
          <w:numId w:val="85"/>
        </w:numPr>
        <w:ind w:leftChars="0" w:left="1418"/>
        <w:rPr>
          <w:rFonts w:ascii="標楷體" w:eastAsia="標楷體" w:hAnsi="標楷體"/>
          <w:lang w:eastAsia="x-none"/>
        </w:rPr>
      </w:pPr>
      <w:r>
        <w:rPr>
          <w:rFonts w:ascii="標楷體" w:eastAsia="標楷體" w:hAnsi="標楷體" w:hint="eastAsia"/>
          <w:lang w:val="x-none"/>
        </w:rPr>
        <w:t>檔案欄位</w:t>
      </w:r>
      <w:r>
        <w:rPr>
          <w:rFonts w:ascii="標楷體" w:eastAsia="標楷體" w:hAnsi="標楷體" w:hint="eastAsia"/>
          <w:lang w:val="x-none" w:eastAsia="x-none"/>
        </w:rPr>
        <w:t>說明</w:t>
      </w:r>
      <w:r>
        <w:rPr>
          <w:rFonts w:ascii="標楷體" w:eastAsia="標楷體" w:hAnsi="標楷體" w:hint="eastAsia"/>
          <w:lang w:val="x-none"/>
        </w:rPr>
        <w:t>-MU1(</w:t>
      </w:r>
      <w:proofErr w:type="spellStart"/>
      <w:r>
        <w:rPr>
          <w:rFonts w:ascii="標楷體" w:eastAsia="標楷體" w:hAnsi="標楷體" w:hint="eastAsia"/>
          <w:lang w:val="x-none"/>
        </w:rPr>
        <w:t>聯徵人員名冊資料</w:t>
      </w:r>
      <w:proofErr w:type="spellEnd"/>
      <w:r>
        <w:rPr>
          <w:rFonts w:ascii="標楷體" w:eastAsia="標楷體" w:hAnsi="標楷體" w:hint="eastAsia"/>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9094B" w14:paraId="2E24ACB2" w14:textId="77777777" w:rsidTr="0079094B">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DC967" w14:textId="77777777" w:rsidR="0079094B" w:rsidRDefault="0079094B">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B4480A" w14:textId="77777777" w:rsidR="0079094B" w:rsidRDefault="0079094B">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3C7661" w14:textId="77777777" w:rsidR="0079094B" w:rsidRDefault="0079094B">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663C6" w14:textId="77777777" w:rsidR="0079094B" w:rsidRDefault="0079094B">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E5235" w14:textId="77777777" w:rsidR="0079094B" w:rsidRDefault="0079094B">
            <w:pPr>
              <w:jc w:val="center"/>
              <w:rPr>
                <w:rFonts w:ascii="標楷體" w:eastAsia="標楷體" w:hAnsi="標楷體"/>
                <w:lang w:eastAsia="zh-HK"/>
              </w:rPr>
            </w:pPr>
            <w:r>
              <w:rPr>
                <w:rFonts w:ascii="標楷體" w:eastAsia="標楷體" w:hAnsi="標楷體" w:hint="eastAsia"/>
                <w:lang w:eastAsia="zh-HK"/>
              </w:rPr>
              <w:t>資料來源</w:t>
            </w:r>
          </w:p>
        </w:tc>
      </w:tr>
      <w:tr w:rsidR="0079094B" w14:paraId="782CA046" w14:textId="77777777" w:rsidTr="0079094B">
        <w:tc>
          <w:tcPr>
            <w:tcW w:w="10740" w:type="dxa"/>
            <w:gridSpan w:val="5"/>
            <w:tcBorders>
              <w:top w:val="single" w:sz="4" w:space="0" w:color="auto"/>
              <w:left w:val="single" w:sz="4" w:space="0" w:color="auto"/>
              <w:bottom w:val="single" w:sz="4" w:space="0" w:color="auto"/>
              <w:right w:val="single" w:sz="4" w:space="0" w:color="auto"/>
            </w:tcBorders>
            <w:hideMark/>
          </w:tcPr>
          <w:p w14:paraId="500202A7" w14:textId="77777777" w:rsidR="0079094B" w:rsidRDefault="0079094B">
            <w:pPr>
              <w:jc w:val="center"/>
              <w:rPr>
                <w:rFonts w:ascii="標楷體" w:eastAsia="標楷體" w:hAnsi="標楷體"/>
              </w:rPr>
            </w:pPr>
            <w:r>
              <w:rPr>
                <w:rFonts w:ascii="標楷體" w:eastAsia="標楷體" w:hAnsi="標楷體" w:hint="eastAsia"/>
              </w:rPr>
              <w:t>表頭</w:t>
            </w:r>
          </w:p>
        </w:tc>
      </w:tr>
      <w:tr w:rsidR="0079094B" w14:paraId="0F234214"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630D94F0" w14:textId="77777777" w:rsidR="0079094B" w:rsidRDefault="0079094B">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17B09A" w14:textId="77777777" w:rsidR="0079094B" w:rsidRDefault="0079094B">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6DECF9F" w14:textId="77777777" w:rsidR="0079094B" w:rsidRDefault="0079094B">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CCFF222" w14:textId="77777777" w:rsidR="0079094B" w:rsidRDefault="0079094B">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JCIC-DAT-MU01-V01-」</w:t>
            </w:r>
          </w:p>
        </w:tc>
        <w:tc>
          <w:tcPr>
            <w:tcW w:w="4324" w:type="dxa"/>
            <w:tcBorders>
              <w:top w:val="single" w:sz="4" w:space="0" w:color="auto"/>
              <w:left w:val="single" w:sz="4" w:space="0" w:color="auto"/>
              <w:bottom w:val="single" w:sz="4" w:space="0" w:color="auto"/>
              <w:right w:val="single" w:sz="4" w:space="0" w:color="auto"/>
            </w:tcBorders>
          </w:tcPr>
          <w:p w14:paraId="3088E76E" w14:textId="77777777" w:rsidR="0079094B" w:rsidRDefault="0079094B">
            <w:pPr>
              <w:rPr>
                <w:rFonts w:ascii="標楷體" w:eastAsia="標楷體" w:hAnsi="標楷體"/>
                <w:lang w:eastAsia="zh-HK"/>
              </w:rPr>
            </w:pPr>
          </w:p>
        </w:tc>
      </w:tr>
      <w:tr w:rsidR="0079094B" w14:paraId="6C1318C7"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56AAA7F2" w14:textId="77777777" w:rsidR="0079094B" w:rsidRDefault="0079094B">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BF9CEF8" w14:textId="77777777" w:rsidR="0079094B" w:rsidRDefault="0079094B">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985FB0D" w14:textId="77777777" w:rsidR="0079094B" w:rsidRDefault="0079094B">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FCFE68" w14:textId="77777777" w:rsidR="0079094B" w:rsidRDefault="0079094B">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B8D012" w14:textId="77777777" w:rsidR="0079094B" w:rsidRDefault="0079094B">
            <w:pPr>
              <w:rPr>
                <w:rFonts w:ascii="標楷體" w:eastAsia="標楷體" w:hAnsi="標楷體"/>
                <w:lang w:eastAsia="zh-HK"/>
              </w:rPr>
            </w:pPr>
          </w:p>
        </w:tc>
      </w:tr>
      <w:tr w:rsidR="0079094B" w14:paraId="4482450B"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33AA8D1E" w14:textId="77777777" w:rsidR="0079094B" w:rsidRDefault="0079094B">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0F4976F" w14:textId="77777777" w:rsidR="0079094B" w:rsidRDefault="0079094B">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624781" w14:textId="77777777" w:rsidR="0079094B" w:rsidRDefault="0079094B">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5DF2F5" w14:textId="77777777" w:rsidR="0079094B" w:rsidRDefault="0079094B">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23E8BB3" w14:textId="77777777" w:rsidR="0079094B" w:rsidRDefault="0079094B">
            <w:pPr>
              <w:rPr>
                <w:rFonts w:ascii="標楷體" w:eastAsia="標楷體" w:hAnsi="標楷體"/>
                <w:lang w:eastAsia="zh-HK"/>
              </w:rPr>
            </w:pPr>
          </w:p>
        </w:tc>
      </w:tr>
      <w:tr w:rsidR="0079094B" w14:paraId="7507471C"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549F89DE" w14:textId="77777777" w:rsidR="0079094B" w:rsidRDefault="0079094B">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78DF72" w14:textId="77777777" w:rsidR="0079094B" w:rsidRDefault="0079094B">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320CB11" w14:textId="77777777" w:rsidR="0079094B" w:rsidRDefault="0079094B">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C1B1CEC"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16A18" w14:textId="77777777" w:rsidR="0079094B" w:rsidRDefault="0079094B">
            <w:pPr>
              <w:rPr>
                <w:rFonts w:ascii="標楷體" w:eastAsia="標楷體" w:hAnsi="標楷體"/>
              </w:rPr>
            </w:pPr>
            <w:r>
              <w:rPr>
                <w:rFonts w:ascii="標楷體" w:eastAsia="標楷體" w:hAnsi="標楷體" w:hint="eastAsia"/>
              </w:rPr>
              <w:t>1.取輸入值</w:t>
            </w:r>
          </w:p>
          <w:p w14:paraId="5DBFE4D2" w14:textId="77777777" w:rsidR="0079094B" w:rsidRDefault="0079094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5BA3EC8" w14:textId="77777777" w:rsidR="0079094B" w:rsidRDefault="0079094B">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9094B" w14:paraId="58F1707A"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333FEFD0" w14:textId="77777777" w:rsidR="0079094B" w:rsidRDefault="0079094B">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DFD51B" w14:textId="77777777" w:rsidR="0079094B" w:rsidRDefault="0079094B">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3FF3EC8" w14:textId="77777777" w:rsidR="0079094B" w:rsidRDefault="0079094B">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32184D8F"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6424B0" w14:textId="77777777" w:rsidR="0079094B" w:rsidRDefault="0079094B">
            <w:pPr>
              <w:rPr>
                <w:rFonts w:ascii="標楷體" w:eastAsia="標楷體" w:hAnsi="標楷體"/>
                <w:lang w:eastAsia="zh-HK"/>
              </w:rPr>
            </w:pPr>
            <w:r>
              <w:rPr>
                <w:rFonts w:ascii="標楷體" w:eastAsia="標楷體" w:hAnsi="標楷體" w:hint="eastAsia"/>
              </w:rPr>
              <w:t>1.取輸入值</w:t>
            </w:r>
          </w:p>
          <w:p w14:paraId="41E0678D" w14:textId="77777777" w:rsidR="0079094B" w:rsidRDefault="0079094B">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9094B" w14:paraId="18E75548"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4174D382" w14:textId="77777777" w:rsidR="0079094B" w:rsidRDefault="0079094B">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9E2FE3D" w14:textId="77777777" w:rsidR="0079094B" w:rsidRDefault="0079094B">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404619" w14:textId="77777777" w:rsidR="0079094B" w:rsidRDefault="0079094B">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CE020D" w14:textId="77777777" w:rsidR="0079094B" w:rsidRDefault="0079094B">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A3185D0" w14:textId="77777777" w:rsidR="0079094B" w:rsidRDefault="0079094B">
            <w:pPr>
              <w:rPr>
                <w:rFonts w:ascii="標楷體" w:eastAsia="標楷體" w:hAnsi="標楷體"/>
                <w:lang w:eastAsia="zh-HK"/>
              </w:rPr>
            </w:pPr>
          </w:p>
        </w:tc>
      </w:tr>
      <w:tr w:rsidR="0079094B" w14:paraId="58828664"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7DBF6107" w14:textId="77777777" w:rsidR="0079094B" w:rsidRDefault="0079094B">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1FA3A63" w14:textId="77777777" w:rsidR="0079094B" w:rsidRDefault="0079094B">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79EB0B8" w14:textId="77777777" w:rsidR="0079094B" w:rsidRDefault="0079094B">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DEE6AFE" w14:textId="77777777" w:rsidR="0079094B" w:rsidRDefault="0079094B">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4E8B7E8B" w14:textId="77777777" w:rsidR="0079094B" w:rsidRDefault="0079094B">
            <w:pPr>
              <w:rPr>
                <w:rFonts w:ascii="標楷體" w:eastAsia="標楷體" w:hAnsi="標楷體"/>
                <w:lang w:eastAsia="zh-HK"/>
              </w:rPr>
            </w:pPr>
          </w:p>
        </w:tc>
      </w:tr>
      <w:tr w:rsidR="0079094B" w14:paraId="14939F3A"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226A99C0" w14:textId="77777777" w:rsidR="0079094B" w:rsidRDefault="0079094B">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99120B" w14:textId="77777777" w:rsidR="0079094B" w:rsidRDefault="0079094B">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1563227" w14:textId="77777777" w:rsidR="0079094B" w:rsidRDefault="0079094B">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CEA2E9" w14:textId="77777777" w:rsidR="0079094B" w:rsidRDefault="0079094B">
            <w:pPr>
              <w:rPr>
                <w:rFonts w:ascii="標楷體" w:eastAsia="標楷體" w:hAnsi="標楷體"/>
              </w:rPr>
            </w:pPr>
            <w:r>
              <w:rPr>
                <w:rFonts w:ascii="標楷體" w:eastAsia="標楷體" w:hAnsi="標楷體" w:hint="eastAsia"/>
              </w:rPr>
              <w:t>放款部聯絡人-陳仕賢</w:t>
            </w:r>
          </w:p>
        </w:tc>
        <w:tc>
          <w:tcPr>
            <w:tcW w:w="4324" w:type="dxa"/>
            <w:tcBorders>
              <w:top w:val="single" w:sz="4" w:space="0" w:color="auto"/>
              <w:left w:val="single" w:sz="4" w:space="0" w:color="auto"/>
              <w:bottom w:val="single" w:sz="4" w:space="0" w:color="auto"/>
              <w:right w:val="single" w:sz="4" w:space="0" w:color="auto"/>
            </w:tcBorders>
            <w:hideMark/>
          </w:tcPr>
          <w:p w14:paraId="2C4CACF3" w14:textId="77777777" w:rsidR="0079094B" w:rsidRDefault="0079094B">
            <w:pPr>
              <w:rPr>
                <w:rFonts w:ascii="標楷體" w:eastAsia="標楷體" w:hAnsi="標楷體"/>
                <w:lang w:eastAsia="zh-HK"/>
              </w:rPr>
            </w:pPr>
            <w:r>
              <w:rPr>
                <w:rFonts w:ascii="標楷體" w:eastAsia="標楷體" w:hAnsi="標楷體" w:hint="eastAsia"/>
                <w:lang w:eastAsia="zh-HK"/>
              </w:rPr>
              <w:t>左靠後補空白</w:t>
            </w:r>
          </w:p>
        </w:tc>
      </w:tr>
      <w:tr w:rsidR="0079094B" w14:paraId="644EF46D" w14:textId="77777777" w:rsidTr="0079094B">
        <w:tc>
          <w:tcPr>
            <w:tcW w:w="10740" w:type="dxa"/>
            <w:gridSpan w:val="5"/>
            <w:tcBorders>
              <w:top w:val="single" w:sz="4" w:space="0" w:color="auto"/>
              <w:left w:val="single" w:sz="4" w:space="0" w:color="auto"/>
              <w:bottom w:val="single" w:sz="4" w:space="0" w:color="auto"/>
              <w:right w:val="single" w:sz="4" w:space="0" w:color="auto"/>
            </w:tcBorders>
            <w:hideMark/>
          </w:tcPr>
          <w:p w14:paraId="7E502957" w14:textId="77777777" w:rsidR="0079094B" w:rsidRDefault="0079094B">
            <w:pPr>
              <w:jc w:val="center"/>
              <w:rPr>
                <w:rFonts w:ascii="標楷體" w:eastAsia="標楷體" w:hAnsi="標楷體"/>
                <w:lang w:eastAsia="zh-HK"/>
              </w:rPr>
            </w:pPr>
            <w:r>
              <w:rPr>
                <w:rFonts w:ascii="標楷體" w:eastAsia="標楷體" w:hAnsi="標楷體" w:hint="eastAsia"/>
                <w:lang w:eastAsia="zh-HK"/>
              </w:rPr>
              <w:t>表身</w:t>
            </w:r>
          </w:p>
        </w:tc>
      </w:tr>
      <w:tr w:rsidR="0079094B" w14:paraId="6434A5F1" w14:textId="77777777" w:rsidTr="0079094B">
        <w:tc>
          <w:tcPr>
            <w:tcW w:w="10740" w:type="dxa"/>
            <w:gridSpan w:val="5"/>
            <w:tcBorders>
              <w:top w:val="single" w:sz="4" w:space="0" w:color="auto"/>
              <w:left w:val="single" w:sz="4" w:space="0" w:color="auto"/>
              <w:bottom w:val="single" w:sz="4" w:space="0" w:color="auto"/>
              <w:right w:val="single" w:sz="4" w:space="0" w:color="auto"/>
            </w:tcBorders>
            <w:hideMark/>
          </w:tcPr>
          <w:p w14:paraId="4403E352" w14:textId="77777777" w:rsidR="0079094B" w:rsidRDefault="0079094B">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9094B" w14:paraId="2DB78B01"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52CEF0A2" w14:textId="77777777" w:rsidR="0079094B" w:rsidRDefault="0079094B">
            <w:pPr>
              <w:jc w:val="center"/>
              <w:rPr>
                <w:rFonts w:ascii="標楷體" w:eastAsia="標楷體" w:hAnsi="標楷體"/>
              </w:rPr>
            </w:pPr>
            <w:r>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67F247C6" w14:textId="77777777" w:rsidR="0079094B" w:rsidRDefault="0079094B">
            <w:pPr>
              <w:jc w:val="center"/>
              <w:rPr>
                <w:rFonts w:ascii="標楷體" w:eastAsia="標楷體" w:hAnsi="標楷體"/>
              </w:rPr>
            </w:pPr>
            <w:r>
              <w:rPr>
                <w:rFonts w:ascii="標楷體" w:eastAsia="標楷體" w:hAnsi="標楷體" w:hint="eastAsia"/>
                <w:color w:val="000000"/>
              </w:rPr>
              <w:t>3</w:t>
            </w:r>
          </w:p>
        </w:tc>
        <w:tc>
          <w:tcPr>
            <w:tcW w:w="1514" w:type="dxa"/>
            <w:tcBorders>
              <w:top w:val="single" w:sz="4" w:space="0" w:color="auto"/>
              <w:left w:val="single" w:sz="4" w:space="0" w:color="auto"/>
              <w:bottom w:val="single" w:sz="4" w:space="0" w:color="auto"/>
              <w:right w:val="single" w:sz="4" w:space="0" w:color="auto"/>
            </w:tcBorders>
            <w:hideMark/>
          </w:tcPr>
          <w:p w14:paraId="54B8575D" w14:textId="77777777" w:rsidR="0079094B" w:rsidRDefault="0079094B">
            <w:pPr>
              <w:rPr>
                <w:rFonts w:ascii="標楷體" w:eastAsia="標楷體" w:hAnsi="標楷體"/>
                <w:lang w:eastAsia="zh-HK"/>
              </w:rPr>
            </w:pPr>
            <w:r>
              <w:rPr>
                <w:rFonts w:ascii="標楷體" w:eastAsia="標楷體" w:hAnsi="標楷體" w:hint="eastAsia"/>
                <w:color w:val="000000"/>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3EFC5BDC" w14:textId="77777777" w:rsidR="0079094B" w:rsidRDefault="0079094B">
            <w:pPr>
              <w:rPr>
                <w:rFonts w:ascii="標楷體" w:eastAsia="SimSun" w:hAnsi="標楷體"/>
                <w:lang w:eastAsia="zh-CN"/>
              </w:rPr>
            </w:pPr>
            <w:r>
              <w:rPr>
                <w:rFonts w:ascii="標楷體" w:eastAsia="SimSun" w:hAnsi="標楷體" w:hint="eastAsia"/>
                <w:lang w:eastAsia="zh-CN"/>
              </w:rPr>
              <w:t>458</w:t>
            </w:r>
          </w:p>
        </w:tc>
        <w:tc>
          <w:tcPr>
            <w:tcW w:w="4324" w:type="dxa"/>
            <w:tcBorders>
              <w:top w:val="single" w:sz="4" w:space="0" w:color="auto"/>
              <w:left w:val="single" w:sz="4" w:space="0" w:color="auto"/>
              <w:bottom w:val="single" w:sz="4" w:space="0" w:color="auto"/>
              <w:right w:val="single" w:sz="4" w:space="0" w:color="auto"/>
            </w:tcBorders>
            <w:vAlign w:val="center"/>
            <w:hideMark/>
          </w:tcPr>
          <w:p w14:paraId="725CCEED" w14:textId="77777777" w:rsidR="0079094B" w:rsidRDefault="0079094B">
            <w:pPr>
              <w:rPr>
                <w:rFonts w:ascii="標楷體" w:eastAsia="標楷體" w:hAnsi="標楷體"/>
                <w:color w:val="000000"/>
              </w:rPr>
            </w:pPr>
            <w:r>
              <w:rPr>
                <w:rFonts w:ascii="標楷體" w:eastAsia="標楷體" w:hAnsi="標楷體" w:hint="eastAsia"/>
                <w:color w:val="000000"/>
              </w:rPr>
              <w:t>1.TbJcicMu01.HeadOfficeCode</w:t>
            </w:r>
          </w:p>
          <w:p w14:paraId="6D7B494A" w14:textId="77777777" w:rsidR="0079094B" w:rsidRDefault="0079094B">
            <w:pPr>
              <w:rPr>
                <w:rFonts w:ascii="標楷體" w:eastAsia="SimSun" w:hAnsi="標楷體"/>
                <w:color w:val="000000"/>
                <w:lang w:eastAsia="zh-CN"/>
              </w:rPr>
            </w:pPr>
            <w:r>
              <w:rPr>
                <w:rFonts w:ascii="標楷體" w:eastAsia="標楷體" w:hAnsi="標楷體" w:hint="eastAsia"/>
              </w:rPr>
              <w:t>2.</w:t>
            </w:r>
            <w:proofErr w:type="gramStart"/>
            <w:r>
              <w:rPr>
                <w:rFonts w:ascii="標楷體" w:eastAsia="標楷體" w:hAnsi="標楷體" w:hint="eastAsia"/>
              </w:rPr>
              <w:t>左靠後補</w:t>
            </w:r>
            <w:proofErr w:type="gramEnd"/>
            <w:r>
              <w:rPr>
                <w:rFonts w:ascii="標楷體" w:eastAsia="標楷體" w:hAnsi="標楷體" w:hint="eastAsia"/>
              </w:rPr>
              <w:t>空白</w:t>
            </w:r>
          </w:p>
        </w:tc>
      </w:tr>
      <w:tr w:rsidR="0079094B" w14:paraId="05D781D8"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755C6739" w14:textId="77777777" w:rsidR="0079094B" w:rsidRDefault="0079094B">
            <w:pPr>
              <w:jc w:val="center"/>
              <w:rPr>
                <w:rFonts w:ascii="標楷體" w:eastAsia="SimSun" w:hAnsi="標楷體"/>
                <w:lang w:eastAsia="zh-CN"/>
              </w:rPr>
            </w:pPr>
            <w:r>
              <w:rPr>
                <w:rFonts w:ascii="標楷體" w:eastAsia="SimSun" w:hAnsi="標楷體" w:hint="eastAsia"/>
                <w:lang w:eastAsia="zh-CN"/>
              </w:rPr>
              <w:t>2</w:t>
            </w:r>
          </w:p>
        </w:tc>
        <w:tc>
          <w:tcPr>
            <w:tcW w:w="900" w:type="dxa"/>
            <w:tcBorders>
              <w:top w:val="single" w:sz="4" w:space="0" w:color="auto"/>
              <w:left w:val="single" w:sz="4" w:space="0" w:color="auto"/>
              <w:bottom w:val="single" w:sz="4" w:space="0" w:color="auto"/>
              <w:right w:val="single" w:sz="4" w:space="0" w:color="auto"/>
            </w:tcBorders>
            <w:hideMark/>
          </w:tcPr>
          <w:p w14:paraId="74F0E8F2" w14:textId="77777777" w:rsidR="0079094B" w:rsidRDefault="0079094B">
            <w:pPr>
              <w:jc w:val="center"/>
              <w:rPr>
                <w:rFonts w:ascii="標楷體" w:eastAsia="標楷體" w:hAnsi="標楷體"/>
              </w:rPr>
            </w:pPr>
            <w:r>
              <w:rPr>
                <w:rFonts w:ascii="標楷體" w:eastAsia="標楷體" w:hAnsi="標楷體" w:hint="eastAsia"/>
                <w:color w:val="000000"/>
              </w:rPr>
              <w:t>4</w:t>
            </w:r>
          </w:p>
        </w:tc>
        <w:tc>
          <w:tcPr>
            <w:tcW w:w="1514" w:type="dxa"/>
            <w:tcBorders>
              <w:top w:val="single" w:sz="4" w:space="0" w:color="auto"/>
              <w:left w:val="single" w:sz="4" w:space="0" w:color="auto"/>
              <w:bottom w:val="single" w:sz="4" w:space="0" w:color="auto"/>
              <w:right w:val="single" w:sz="4" w:space="0" w:color="auto"/>
            </w:tcBorders>
            <w:hideMark/>
          </w:tcPr>
          <w:p w14:paraId="592573D7" w14:textId="77777777" w:rsidR="0079094B" w:rsidRDefault="0079094B">
            <w:pPr>
              <w:rPr>
                <w:rFonts w:ascii="標楷體" w:eastAsia="標楷體" w:hAnsi="標楷體"/>
                <w:lang w:eastAsia="zh-HK"/>
              </w:rPr>
            </w:pPr>
            <w:r>
              <w:rPr>
                <w:rFonts w:ascii="標楷體" w:eastAsia="標楷體" w:hAnsi="標楷體" w:hint="eastAsia"/>
                <w:color w:val="000000"/>
              </w:rPr>
              <w:t>分行代號</w:t>
            </w:r>
          </w:p>
        </w:tc>
        <w:tc>
          <w:tcPr>
            <w:tcW w:w="3336" w:type="dxa"/>
            <w:tcBorders>
              <w:top w:val="single" w:sz="4" w:space="0" w:color="auto"/>
              <w:left w:val="single" w:sz="4" w:space="0" w:color="auto"/>
              <w:bottom w:val="single" w:sz="4" w:space="0" w:color="auto"/>
              <w:right w:val="single" w:sz="4" w:space="0" w:color="auto"/>
            </w:tcBorders>
          </w:tcPr>
          <w:p w14:paraId="0CD9D68D"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1C0891BA" w14:textId="77777777" w:rsidR="0079094B" w:rsidRDefault="0079094B">
            <w:pPr>
              <w:rPr>
                <w:rFonts w:ascii="標楷體" w:eastAsia="標楷體" w:hAnsi="標楷體"/>
                <w:color w:val="000000"/>
              </w:rPr>
            </w:pPr>
            <w:r>
              <w:rPr>
                <w:rFonts w:ascii="標楷體" w:eastAsia="標楷體" w:hAnsi="標楷體" w:hint="eastAsia"/>
                <w:color w:val="000000"/>
              </w:rPr>
              <w:t>1.TbJcicMu01.BranchCode</w:t>
            </w:r>
          </w:p>
          <w:p w14:paraId="0FCB5062" w14:textId="77777777" w:rsidR="0079094B" w:rsidRDefault="0079094B">
            <w:pPr>
              <w:rPr>
                <w:rFonts w:ascii="標楷體" w:eastAsia="標楷體" w:hAnsi="標楷體"/>
                <w:color w:val="000000"/>
              </w:rPr>
            </w:pPr>
            <w:r>
              <w:rPr>
                <w:rFonts w:ascii="標楷體" w:eastAsia="標楷體" w:hAnsi="標楷體" w:hint="eastAsia"/>
              </w:rPr>
              <w:t>2.</w:t>
            </w:r>
            <w:proofErr w:type="gramStart"/>
            <w:r>
              <w:rPr>
                <w:rFonts w:ascii="標楷體" w:eastAsia="標楷體" w:hAnsi="標楷體" w:hint="eastAsia"/>
              </w:rPr>
              <w:t>左靠後補</w:t>
            </w:r>
            <w:proofErr w:type="gramEnd"/>
            <w:r>
              <w:rPr>
                <w:rFonts w:ascii="標楷體" w:eastAsia="標楷體" w:hAnsi="標楷體" w:hint="eastAsia"/>
              </w:rPr>
              <w:t>空白</w:t>
            </w:r>
          </w:p>
        </w:tc>
      </w:tr>
      <w:tr w:rsidR="0079094B" w14:paraId="5232BBC5"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379CDE76" w14:textId="77777777" w:rsidR="0079094B" w:rsidRDefault="0079094B">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80F280A" w14:textId="77777777" w:rsidR="0079094B" w:rsidRDefault="0079094B">
            <w:pPr>
              <w:jc w:val="center"/>
              <w:rPr>
                <w:rFonts w:ascii="標楷體" w:eastAsia="標楷體" w:hAnsi="標楷體"/>
              </w:rPr>
            </w:pPr>
            <w:r>
              <w:rPr>
                <w:rFonts w:ascii="標楷體" w:eastAsia="標楷體" w:hAnsi="標楷體" w:hint="eastAsia"/>
                <w:color w:val="000000"/>
              </w:rPr>
              <w:t>7</w:t>
            </w:r>
          </w:p>
        </w:tc>
        <w:tc>
          <w:tcPr>
            <w:tcW w:w="1514" w:type="dxa"/>
            <w:tcBorders>
              <w:top w:val="single" w:sz="4" w:space="0" w:color="auto"/>
              <w:left w:val="single" w:sz="4" w:space="0" w:color="auto"/>
              <w:bottom w:val="single" w:sz="4" w:space="0" w:color="auto"/>
              <w:right w:val="single" w:sz="4" w:space="0" w:color="auto"/>
            </w:tcBorders>
            <w:hideMark/>
          </w:tcPr>
          <w:p w14:paraId="187FD2F0" w14:textId="77777777" w:rsidR="0079094B" w:rsidRDefault="0079094B">
            <w:pPr>
              <w:rPr>
                <w:rFonts w:ascii="標楷體" w:eastAsia="標楷體" w:hAnsi="標楷體"/>
              </w:rPr>
            </w:pPr>
            <w:r>
              <w:rPr>
                <w:rFonts w:ascii="標楷體" w:eastAsia="標楷體" w:hAnsi="標楷體" w:hint="eastAsia"/>
                <w:color w:val="000000"/>
              </w:rPr>
              <w:t>資料日期</w:t>
            </w:r>
          </w:p>
        </w:tc>
        <w:tc>
          <w:tcPr>
            <w:tcW w:w="3336" w:type="dxa"/>
            <w:tcBorders>
              <w:top w:val="single" w:sz="4" w:space="0" w:color="auto"/>
              <w:left w:val="single" w:sz="4" w:space="0" w:color="auto"/>
              <w:bottom w:val="single" w:sz="4" w:space="0" w:color="auto"/>
              <w:right w:val="single" w:sz="4" w:space="0" w:color="auto"/>
            </w:tcBorders>
          </w:tcPr>
          <w:p w14:paraId="7ACC09B7"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009DAB18" w14:textId="77777777" w:rsidR="0079094B" w:rsidRDefault="0079094B">
            <w:pPr>
              <w:rPr>
                <w:rFonts w:ascii="標楷體" w:eastAsia="標楷體" w:hAnsi="標楷體"/>
                <w:color w:val="000000"/>
              </w:rPr>
            </w:pPr>
            <w:r>
              <w:rPr>
                <w:rFonts w:ascii="標楷體" w:eastAsia="標楷體" w:hAnsi="標楷體" w:hint="eastAsia"/>
                <w:color w:val="000000"/>
              </w:rPr>
              <w:t>1.TbJcicMu01.DataDate</w:t>
            </w:r>
          </w:p>
          <w:p w14:paraId="3BB963B4" w14:textId="77777777" w:rsidR="0079094B" w:rsidRDefault="0079094B">
            <w:pPr>
              <w:rPr>
                <w:rFonts w:ascii="標楷體" w:eastAsia="標楷體" w:hAnsi="標楷體"/>
                <w:color w:val="000000"/>
              </w:rPr>
            </w:pPr>
            <w:r>
              <w:rPr>
                <w:rFonts w:ascii="標楷體" w:eastAsia="標楷體" w:hAnsi="標楷體" w:hint="eastAsia"/>
              </w:rPr>
              <w:t>2.右靠前補0</w:t>
            </w:r>
          </w:p>
        </w:tc>
      </w:tr>
      <w:tr w:rsidR="0079094B" w14:paraId="54394A17"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7F5A4F87" w14:textId="77777777" w:rsidR="0079094B" w:rsidRDefault="0079094B">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9DB83" w14:textId="77777777" w:rsidR="0079094B" w:rsidRDefault="0079094B">
            <w:pPr>
              <w:jc w:val="center"/>
              <w:rPr>
                <w:rFonts w:ascii="標楷體" w:eastAsia="標楷體" w:hAnsi="標楷體"/>
              </w:rPr>
            </w:pPr>
            <w:r>
              <w:rPr>
                <w:rFonts w:ascii="標楷體" w:eastAsia="標楷體" w:hAnsi="標楷體" w:hint="eastAsia"/>
                <w:color w:val="000000"/>
              </w:rPr>
              <w:t>6</w:t>
            </w:r>
          </w:p>
        </w:tc>
        <w:tc>
          <w:tcPr>
            <w:tcW w:w="1514" w:type="dxa"/>
            <w:tcBorders>
              <w:top w:val="single" w:sz="4" w:space="0" w:color="auto"/>
              <w:left w:val="single" w:sz="4" w:space="0" w:color="auto"/>
              <w:bottom w:val="single" w:sz="4" w:space="0" w:color="auto"/>
              <w:right w:val="single" w:sz="4" w:space="0" w:color="auto"/>
            </w:tcBorders>
            <w:hideMark/>
          </w:tcPr>
          <w:p w14:paraId="7D5718F6" w14:textId="77777777" w:rsidR="0079094B" w:rsidRDefault="0079094B">
            <w:pPr>
              <w:rPr>
                <w:rFonts w:ascii="標楷體" w:eastAsia="標楷體" w:hAnsi="標楷體"/>
                <w:lang w:eastAsia="zh-HK"/>
              </w:rPr>
            </w:pPr>
            <w:r>
              <w:rPr>
                <w:rFonts w:ascii="標楷體" w:eastAsia="標楷體" w:hAnsi="標楷體" w:hint="eastAsia"/>
                <w:color w:val="000000"/>
              </w:rPr>
              <w:t>員工代號</w:t>
            </w:r>
          </w:p>
        </w:tc>
        <w:tc>
          <w:tcPr>
            <w:tcW w:w="3336" w:type="dxa"/>
            <w:tcBorders>
              <w:top w:val="single" w:sz="4" w:space="0" w:color="auto"/>
              <w:left w:val="single" w:sz="4" w:space="0" w:color="auto"/>
              <w:bottom w:val="single" w:sz="4" w:space="0" w:color="auto"/>
              <w:right w:val="single" w:sz="4" w:space="0" w:color="auto"/>
            </w:tcBorders>
          </w:tcPr>
          <w:p w14:paraId="1165968C"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014D3209" w14:textId="77777777" w:rsidR="0079094B" w:rsidRDefault="0079094B">
            <w:pPr>
              <w:rPr>
                <w:rFonts w:ascii="標楷體" w:eastAsia="標楷體" w:hAnsi="標楷體"/>
                <w:color w:val="000000"/>
              </w:rPr>
            </w:pPr>
            <w:r>
              <w:rPr>
                <w:rFonts w:ascii="標楷體" w:eastAsia="標楷體" w:hAnsi="標楷體" w:hint="eastAsia"/>
                <w:color w:val="000000"/>
              </w:rPr>
              <w:t>1.TbJcicMu01.EmpId</w:t>
            </w:r>
          </w:p>
          <w:p w14:paraId="09852717" w14:textId="77777777" w:rsidR="0079094B" w:rsidRDefault="0079094B">
            <w:pPr>
              <w:rPr>
                <w:rFonts w:ascii="標楷體" w:eastAsia="標楷體" w:hAnsi="標楷體"/>
                <w:color w:val="000000"/>
              </w:rPr>
            </w:pPr>
            <w:r>
              <w:rPr>
                <w:rFonts w:ascii="標楷體" w:eastAsia="標楷體" w:hAnsi="標楷體" w:hint="eastAsia"/>
              </w:rPr>
              <w:t>2.</w:t>
            </w:r>
            <w:proofErr w:type="gramStart"/>
            <w:r>
              <w:rPr>
                <w:rFonts w:ascii="標楷體" w:eastAsia="標楷體" w:hAnsi="標楷體" w:hint="eastAsia"/>
              </w:rPr>
              <w:t>左靠後補</w:t>
            </w:r>
            <w:proofErr w:type="gramEnd"/>
            <w:r>
              <w:rPr>
                <w:rFonts w:ascii="標楷體" w:eastAsia="標楷體" w:hAnsi="標楷體" w:hint="eastAsia"/>
              </w:rPr>
              <w:t>空白</w:t>
            </w:r>
          </w:p>
        </w:tc>
      </w:tr>
      <w:tr w:rsidR="0079094B" w14:paraId="429D2542"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34DC2431" w14:textId="77777777" w:rsidR="0079094B" w:rsidRDefault="0079094B">
            <w:pPr>
              <w:jc w:val="center"/>
              <w:rPr>
                <w:rFonts w:ascii="標楷體" w:eastAsia="標楷體" w:hAnsi="標楷體"/>
              </w:rPr>
            </w:pPr>
            <w:r>
              <w:rPr>
                <w:rFonts w:ascii="標楷體" w:eastAsia="標楷體" w:hAnsi="標楷體" w:hint="eastAsia"/>
                <w:color w:val="000000"/>
              </w:rPr>
              <w:t>5</w:t>
            </w:r>
          </w:p>
        </w:tc>
        <w:tc>
          <w:tcPr>
            <w:tcW w:w="900" w:type="dxa"/>
            <w:tcBorders>
              <w:top w:val="single" w:sz="4" w:space="0" w:color="auto"/>
              <w:left w:val="single" w:sz="4" w:space="0" w:color="auto"/>
              <w:bottom w:val="single" w:sz="4" w:space="0" w:color="auto"/>
              <w:right w:val="single" w:sz="4" w:space="0" w:color="auto"/>
            </w:tcBorders>
            <w:hideMark/>
          </w:tcPr>
          <w:p w14:paraId="7C65470F" w14:textId="77777777" w:rsidR="0079094B" w:rsidRDefault="0079094B">
            <w:pPr>
              <w:jc w:val="center"/>
              <w:rPr>
                <w:rFonts w:ascii="標楷體" w:eastAsia="標楷體" w:hAnsi="標楷體"/>
              </w:rPr>
            </w:pPr>
            <w:r>
              <w:rPr>
                <w:rFonts w:ascii="標楷體" w:eastAsia="標楷體" w:hAnsi="標楷體" w:hint="eastAsia"/>
                <w:color w:val="000000"/>
              </w:rPr>
              <w:t>50</w:t>
            </w:r>
          </w:p>
        </w:tc>
        <w:tc>
          <w:tcPr>
            <w:tcW w:w="1514" w:type="dxa"/>
            <w:tcBorders>
              <w:top w:val="single" w:sz="4" w:space="0" w:color="auto"/>
              <w:left w:val="single" w:sz="4" w:space="0" w:color="auto"/>
              <w:bottom w:val="single" w:sz="4" w:space="0" w:color="auto"/>
              <w:right w:val="single" w:sz="4" w:space="0" w:color="auto"/>
            </w:tcBorders>
            <w:hideMark/>
          </w:tcPr>
          <w:p w14:paraId="546413CB" w14:textId="77777777" w:rsidR="0079094B" w:rsidRDefault="0079094B">
            <w:pPr>
              <w:rPr>
                <w:rFonts w:ascii="標楷體" w:eastAsia="標楷體" w:hAnsi="標楷體"/>
                <w:lang w:eastAsia="zh-HK"/>
              </w:rPr>
            </w:pPr>
            <w:r>
              <w:rPr>
                <w:rFonts w:ascii="標楷體" w:eastAsia="標楷體" w:hAnsi="標楷體" w:hint="eastAsia"/>
                <w:color w:val="000000"/>
              </w:rPr>
              <w:t>職稱</w:t>
            </w:r>
          </w:p>
        </w:tc>
        <w:tc>
          <w:tcPr>
            <w:tcW w:w="3336" w:type="dxa"/>
            <w:tcBorders>
              <w:top w:val="single" w:sz="4" w:space="0" w:color="auto"/>
              <w:left w:val="single" w:sz="4" w:space="0" w:color="auto"/>
              <w:bottom w:val="single" w:sz="4" w:space="0" w:color="auto"/>
              <w:right w:val="single" w:sz="4" w:space="0" w:color="auto"/>
            </w:tcBorders>
          </w:tcPr>
          <w:p w14:paraId="1E582AA4"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37688B87" w14:textId="77777777" w:rsidR="0079094B" w:rsidRDefault="0079094B">
            <w:pPr>
              <w:rPr>
                <w:rFonts w:ascii="標楷體" w:eastAsia="標楷體" w:hAnsi="標楷體"/>
                <w:color w:val="000000"/>
              </w:rPr>
            </w:pPr>
            <w:r>
              <w:rPr>
                <w:rFonts w:ascii="標楷體" w:eastAsia="標楷體" w:hAnsi="標楷體" w:hint="eastAsia"/>
                <w:color w:val="000000"/>
              </w:rPr>
              <w:t>1.TbJcicMu01.Title</w:t>
            </w:r>
          </w:p>
          <w:p w14:paraId="40BD8B7E" w14:textId="77777777" w:rsidR="0079094B" w:rsidRDefault="0079094B">
            <w:pPr>
              <w:rPr>
                <w:rFonts w:ascii="標楷體" w:eastAsia="SimSun" w:hAnsi="標楷體"/>
                <w:color w:val="000000"/>
                <w:lang w:eastAsia="zh-CN"/>
              </w:rPr>
            </w:pPr>
            <w:r>
              <w:rPr>
                <w:rFonts w:ascii="標楷體" w:eastAsia="標楷體" w:hAnsi="標楷體" w:hint="eastAsia"/>
              </w:rPr>
              <w:t>2.</w:t>
            </w:r>
            <w:proofErr w:type="gramStart"/>
            <w:r>
              <w:rPr>
                <w:rFonts w:ascii="標楷體" w:eastAsia="標楷體" w:hAnsi="標楷體" w:hint="eastAsia"/>
              </w:rPr>
              <w:t>左靠後補</w:t>
            </w:r>
            <w:proofErr w:type="gramEnd"/>
            <w:r>
              <w:rPr>
                <w:rFonts w:ascii="標楷體" w:eastAsia="標楷體" w:hAnsi="標楷體" w:hint="eastAsia"/>
              </w:rPr>
              <w:t>空白</w:t>
            </w:r>
          </w:p>
        </w:tc>
      </w:tr>
      <w:tr w:rsidR="0079094B" w14:paraId="1585BFFC"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21AB2F91" w14:textId="77777777" w:rsidR="0079094B" w:rsidRDefault="0079094B">
            <w:pPr>
              <w:jc w:val="center"/>
              <w:rPr>
                <w:rFonts w:ascii="標楷體" w:eastAsia="標楷體" w:hAnsi="標楷體"/>
              </w:rPr>
            </w:pPr>
            <w:r>
              <w:rPr>
                <w:rFonts w:ascii="標楷體" w:eastAsia="標楷體" w:hAnsi="標楷體" w:hint="eastAsia"/>
                <w:color w:val="000000"/>
              </w:rPr>
              <w:t>6</w:t>
            </w:r>
          </w:p>
        </w:tc>
        <w:tc>
          <w:tcPr>
            <w:tcW w:w="900" w:type="dxa"/>
            <w:tcBorders>
              <w:top w:val="single" w:sz="4" w:space="0" w:color="auto"/>
              <w:left w:val="single" w:sz="4" w:space="0" w:color="auto"/>
              <w:bottom w:val="single" w:sz="4" w:space="0" w:color="auto"/>
              <w:right w:val="single" w:sz="4" w:space="0" w:color="auto"/>
            </w:tcBorders>
            <w:hideMark/>
          </w:tcPr>
          <w:p w14:paraId="3F4C984E" w14:textId="77777777" w:rsidR="0079094B" w:rsidRDefault="0079094B">
            <w:pPr>
              <w:jc w:val="center"/>
              <w:rPr>
                <w:rFonts w:ascii="標楷體" w:eastAsia="標楷體" w:hAnsi="標楷體"/>
              </w:rPr>
            </w:pPr>
            <w:r>
              <w:rPr>
                <w:rFonts w:ascii="標楷體" w:eastAsia="標楷體" w:hAnsi="標楷體" w:hint="eastAsia"/>
                <w:color w:val="000000"/>
              </w:rPr>
              <w:t>1</w:t>
            </w:r>
          </w:p>
        </w:tc>
        <w:tc>
          <w:tcPr>
            <w:tcW w:w="1514" w:type="dxa"/>
            <w:tcBorders>
              <w:top w:val="single" w:sz="4" w:space="0" w:color="auto"/>
              <w:left w:val="single" w:sz="4" w:space="0" w:color="auto"/>
              <w:bottom w:val="single" w:sz="4" w:space="0" w:color="auto"/>
              <w:right w:val="single" w:sz="4" w:space="0" w:color="auto"/>
            </w:tcBorders>
            <w:hideMark/>
          </w:tcPr>
          <w:p w14:paraId="787BBEE0" w14:textId="77777777" w:rsidR="0079094B" w:rsidRDefault="0079094B">
            <w:pPr>
              <w:rPr>
                <w:rFonts w:ascii="標楷體" w:eastAsia="標楷體" w:hAnsi="標楷體"/>
                <w:lang w:eastAsia="zh-HK"/>
              </w:rPr>
            </w:pPr>
            <w:r>
              <w:rPr>
                <w:rFonts w:ascii="標楷體" w:eastAsia="標楷體" w:hAnsi="標楷體" w:hint="eastAsia"/>
                <w:color w:val="000000"/>
              </w:rPr>
              <w:t>授權查詢方式</w:t>
            </w:r>
          </w:p>
        </w:tc>
        <w:tc>
          <w:tcPr>
            <w:tcW w:w="3336" w:type="dxa"/>
            <w:tcBorders>
              <w:top w:val="single" w:sz="4" w:space="0" w:color="auto"/>
              <w:left w:val="single" w:sz="4" w:space="0" w:color="auto"/>
              <w:bottom w:val="single" w:sz="4" w:space="0" w:color="auto"/>
              <w:right w:val="single" w:sz="4" w:space="0" w:color="auto"/>
            </w:tcBorders>
          </w:tcPr>
          <w:p w14:paraId="3E568FB6"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19D4082B" w14:textId="77777777" w:rsidR="0079094B" w:rsidRDefault="0079094B">
            <w:pPr>
              <w:rPr>
                <w:rFonts w:ascii="標楷體" w:eastAsia="標楷體" w:hAnsi="標楷體"/>
                <w:color w:val="000000"/>
              </w:rPr>
            </w:pPr>
            <w:r>
              <w:rPr>
                <w:rFonts w:ascii="標楷體" w:eastAsia="標楷體" w:hAnsi="標楷體" w:hint="eastAsia"/>
                <w:color w:val="000000"/>
              </w:rPr>
              <w:t>1.TbJcicMu01.AuthQryType</w:t>
            </w:r>
          </w:p>
          <w:p w14:paraId="764A254C" w14:textId="77777777" w:rsidR="0079094B" w:rsidRDefault="0079094B">
            <w:pPr>
              <w:rPr>
                <w:rFonts w:ascii="標楷體" w:eastAsia="標楷體" w:hAnsi="標楷體"/>
                <w:color w:val="000000"/>
              </w:rPr>
            </w:pPr>
            <w:r>
              <w:rPr>
                <w:rFonts w:ascii="標楷體" w:eastAsia="標楷體" w:hAnsi="標楷體" w:hint="eastAsia"/>
              </w:rPr>
              <w:t>2.</w:t>
            </w:r>
            <w:proofErr w:type="gramStart"/>
            <w:r>
              <w:rPr>
                <w:rFonts w:ascii="標楷體" w:eastAsia="標楷體" w:hAnsi="標楷體" w:hint="eastAsia"/>
              </w:rPr>
              <w:t>左靠後補</w:t>
            </w:r>
            <w:proofErr w:type="gramEnd"/>
            <w:r>
              <w:rPr>
                <w:rFonts w:ascii="標楷體" w:eastAsia="標楷體" w:hAnsi="標楷體" w:hint="eastAsia"/>
              </w:rPr>
              <w:t>空白</w:t>
            </w:r>
          </w:p>
        </w:tc>
      </w:tr>
      <w:tr w:rsidR="0079094B" w14:paraId="1AA5CA01"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4722E543" w14:textId="77777777" w:rsidR="0079094B" w:rsidRDefault="0079094B">
            <w:pPr>
              <w:jc w:val="center"/>
              <w:rPr>
                <w:rFonts w:ascii="標楷體" w:eastAsia="標楷體" w:hAnsi="標楷體"/>
              </w:rPr>
            </w:pPr>
            <w:r>
              <w:rPr>
                <w:rFonts w:ascii="標楷體" w:eastAsia="標楷體" w:hAnsi="標楷體" w:hint="eastAsia"/>
                <w:color w:val="000000"/>
              </w:rPr>
              <w:t>7</w:t>
            </w:r>
          </w:p>
        </w:tc>
        <w:tc>
          <w:tcPr>
            <w:tcW w:w="900" w:type="dxa"/>
            <w:tcBorders>
              <w:top w:val="single" w:sz="4" w:space="0" w:color="auto"/>
              <w:left w:val="single" w:sz="4" w:space="0" w:color="auto"/>
              <w:bottom w:val="single" w:sz="4" w:space="0" w:color="auto"/>
              <w:right w:val="single" w:sz="4" w:space="0" w:color="auto"/>
            </w:tcBorders>
            <w:hideMark/>
          </w:tcPr>
          <w:p w14:paraId="20C21674" w14:textId="77777777" w:rsidR="0079094B" w:rsidRDefault="0079094B">
            <w:pPr>
              <w:jc w:val="center"/>
              <w:rPr>
                <w:rFonts w:ascii="標楷體" w:eastAsia="標楷體" w:hAnsi="標楷體"/>
              </w:rPr>
            </w:pPr>
            <w:r>
              <w:rPr>
                <w:rFonts w:ascii="標楷體" w:eastAsia="標楷體" w:hAnsi="標楷體" w:hint="eastAsia"/>
                <w:color w:val="000000"/>
              </w:rPr>
              <w:t>8</w:t>
            </w:r>
          </w:p>
        </w:tc>
        <w:tc>
          <w:tcPr>
            <w:tcW w:w="1514" w:type="dxa"/>
            <w:tcBorders>
              <w:top w:val="single" w:sz="4" w:space="0" w:color="auto"/>
              <w:left w:val="single" w:sz="4" w:space="0" w:color="auto"/>
              <w:bottom w:val="single" w:sz="4" w:space="0" w:color="auto"/>
              <w:right w:val="single" w:sz="4" w:space="0" w:color="auto"/>
            </w:tcBorders>
            <w:hideMark/>
          </w:tcPr>
          <w:p w14:paraId="50E4352F" w14:textId="77777777" w:rsidR="0079094B" w:rsidRDefault="0079094B">
            <w:pPr>
              <w:rPr>
                <w:rFonts w:ascii="標楷體" w:eastAsia="標楷體" w:hAnsi="標楷體"/>
                <w:lang w:eastAsia="zh-HK"/>
              </w:rPr>
            </w:pPr>
            <w:r>
              <w:rPr>
                <w:rFonts w:ascii="標楷體" w:eastAsia="標楷體" w:hAnsi="標楷體" w:hint="eastAsia"/>
                <w:color w:val="000000"/>
              </w:rPr>
              <w:t>使用者代碼</w:t>
            </w:r>
          </w:p>
        </w:tc>
        <w:tc>
          <w:tcPr>
            <w:tcW w:w="3336" w:type="dxa"/>
            <w:tcBorders>
              <w:top w:val="single" w:sz="4" w:space="0" w:color="auto"/>
              <w:left w:val="single" w:sz="4" w:space="0" w:color="auto"/>
              <w:bottom w:val="single" w:sz="4" w:space="0" w:color="auto"/>
              <w:right w:val="single" w:sz="4" w:space="0" w:color="auto"/>
            </w:tcBorders>
          </w:tcPr>
          <w:p w14:paraId="5DD92C21"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6F7EE8F1" w14:textId="77777777" w:rsidR="0079094B" w:rsidRDefault="0079094B">
            <w:pPr>
              <w:rPr>
                <w:rFonts w:ascii="標楷體" w:eastAsia="標楷體" w:hAnsi="標楷體"/>
                <w:color w:val="000000"/>
              </w:rPr>
            </w:pPr>
            <w:r>
              <w:rPr>
                <w:rFonts w:ascii="標楷體" w:eastAsia="標楷體" w:hAnsi="標楷體" w:hint="eastAsia"/>
                <w:color w:val="000000"/>
              </w:rPr>
              <w:t>1.TbJcicMu01.QryUserId</w:t>
            </w:r>
          </w:p>
          <w:p w14:paraId="72BB6886" w14:textId="77777777" w:rsidR="0079094B" w:rsidRDefault="0079094B">
            <w:pPr>
              <w:rPr>
                <w:rFonts w:ascii="標楷體" w:eastAsia="標楷體" w:hAnsi="標楷體"/>
                <w:color w:val="000000"/>
              </w:rPr>
            </w:pPr>
            <w:r>
              <w:rPr>
                <w:rFonts w:ascii="標楷體" w:eastAsia="標楷體" w:hAnsi="標楷體" w:hint="eastAsia"/>
              </w:rPr>
              <w:t>2.</w:t>
            </w:r>
            <w:proofErr w:type="gramStart"/>
            <w:r>
              <w:rPr>
                <w:rFonts w:ascii="標楷體" w:eastAsia="標楷體" w:hAnsi="標楷體" w:hint="eastAsia"/>
              </w:rPr>
              <w:t>左靠後補</w:t>
            </w:r>
            <w:proofErr w:type="gramEnd"/>
            <w:r>
              <w:rPr>
                <w:rFonts w:ascii="標楷體" w:eastAsia="標楷體" w:hAnsi="標楷體" w:hint="eastAsia"/>
              </w:rPr>
              <w:t>空白</w:t>
            </w:r>
          </w:p>
        </w:tc>
      </w:tr>
      <w:tr w:rsidR="0079094B" w14:paraId="735B9179"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65433C70" w14:textId="77777777" w:rsidR="0079094B" w:rsidRDefault="0079094B">
            <w:pPr>
              <w:jc w:val="center"/>
              <w:rPr>
                <w:rFonts w:ascii="標楷體" w:eastAsia="標楷體" w:hAnsi="標楷體"/>
              </w:rPr>
            </w:pPr>
            <w:r>
              <w:rPr>
                <w:rFonts w:ascii="標楷體" w:eastAsia="標楷體" w:hAnsi="標楷體" w:hint="eastAsia"/>
                <w:color w:val="000000"/>
              </w:rPr>
              <w:t>8</w:t>
            </w:r>
          </w:p>
        </w:tc>
        <w:tc>
          <w:tcPr>
            <w:tcW w:w="900" w:type="dxa"/>
            <w:tcBorders>
              <w:top w:val="single" w:sz="4" w:space="0" w:color="auto"/>
              <w:left w:val="single" w:sz="4" w:space="0" w:color="auto"/>
              <w:bottom w:val="single" w:sz="4" w:space="0" w:color="auto"/>
              <w:right w:val="single" w:sz="4" w:space="0" w:color="auto"/>
            </w:tcBorders>
            <w:hideMark/>
          </w:tcPr>
          <w:p w14:paraId="5F7277BE" w14:textId="77777777" w:rsidR="0079094B" w:rsidRDefault="0079094B">
            <w:pPr>
              <w:jc w:val="center"/>
              <w:rPr>
                <w:rFonts w:ascii="標楷體" w:eastAsia="標楷體" w:hAnsi="標楷體"/>
              </w:rPr>
            </w:pPr>
            <w:r>
              <w:rPr>
                <w:rFonts w:ascii="標楷體" w:eastAsia="標楷體" w:hAnsi="標楷體" w:hint="eastAsia"/>
                <w:color w:val="000000"/>
              </w:rPr>
              <w:t>1</w:t>
            </w:r>
          </w:p>
        </w:tc>
        <w:tc>
          <w:tcPr>
            <w:tcW w:w="1514" w:type="dxa"/>
            <w:tcBorders>
              <w:top w:val="single" w:sz="4" w:space="0" w:color="auto"/>
              <w:left w:val="single" w:sz="4" w:space="0" w:color="auto"/>
              <w:bottom w:val="single" w:sz="4" w:space="0" w:color="auto"/>
              <w:right w:val="single" w:sz="4" w:space="0" w:color="auto"/>
            </w:tcBorders>
            <w:hideMark/>
          </w:tcPr>
          <w:p w14:paraId="456892CF" w14:textId="77777777" w:rsidR="0079094B" w:rsidRDefault="0079094B">
            <w:pPr>
              <w:rPr>
                <w:rFonts w:ascii="標楷體" w:eastAsia="標楷體" w:hAnsi="標楷體"/>
              </w:rPr>
            </w:pPr>
            <w:r>
              <w:rPr>
                <w:rFonts w:ascii="標楷體" w:eastAsia="標楷體" w:hAnsi="標楷體" w:hint="eastAsia"/>
                <w:color w:val="000000"/>
              </w:rPr>
              <w:t>授權辦理事項-查詢</w:t>
            </w:r>
          </w:p>
        </w:tc>
        <w:tc>
          <w:tcPr>
            <w:tcW w:w="3336" w:type="dxa"/>
            <w:tcBorders>
              <w:top w:val="single" w:sz="4" w:space="0" w:color="auto"/>
              <w:left w:val="single" w:sz="4" w:space="0" w:color="auto"/>
              <w:bottom w:val="single" w:sz="4" w:space="0" w:color="auto"/>
              <w:right w:val="single" w:sz="4" w:space="0" w:color="auto"/>
            </w:tcBorders>
          </w:tcPr>
          <w:p w14:paraId="57D4E06C"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1CB2652E" w14:textId="77777777" w:rsidR="0079094B" w:rsidRDefault="0079094B">
            <w:pPr>
              <w:rPr>
                <w:rFonts w:ascii="標楷體" w:eastAsia="標楷體" w:hAnsi="標楷體"/>
                <w:color w:val="000000"/>
              </w:rPr>
            </w:pPr>
            <w:r>
              <w:rPr>
                <w:rFonts w:ascii="標楷體" w:eastAsia="標楷體" w:hAnsi="標楷體" w:hint="eastAsia"/>
                <w:color w:val="000000"/>
              </w:rPr>
              <w:t>1.TbJcicMu01.AuthItemQuery</w:t>
            </w:r>
          </w:p>
          <w:p w14:paraId="02E0564E" w14:textId="77777777" w:rsidR="0079094B" w:rsidRDefault="0079094B">
            <w:pPr>
              <w:rPr>
                <w:rFonts w:ascii="標楷體" w:eastAsia="標楷體" w:hAnsi="標楷體"/>
                <w:color w:val="000000"/>
              </w:rPr>
            </w:pPr>
            <w:r>
              <w:rPr>
                <w:rFonts w:ascii="標楷體" w:eastAsia="標楷體" w:hAnsi="標楷體" w:hint="eastAsia"/>
              </w:rPr>
              <w:t>2.</w:t>
            </w:r>
            <w:proofErr w:type="gramStart"/>
            <w:r>
              <w:rPr>
                <w:rFonts w:ascii="標楷體" w:eastAsia="標楷體" w:hAnsi="標楷體" w:hint="eastAsia"/>
              </w:rPr>
              <w:t>左靠後補</w:t>
            </w:r>
            <w:proofErr w:type="gramEnd"/>
            <w:r>
              <w:rPr>
                <w:rFonts w:ascii="標楷體" w:eastAsia="標楷體" w:hAnsi="標楷體" w:hint="eastAsia"/>
              </w:rPr>
              <w:t>空白</w:t>
            </w:r>
          </w:p>
        </w:tc>
      </w:tr>
      <w:tr w:rsidR="0079094B" w14:paraId="07D368FF"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1AE8D66F" w14:textId="77777777" w:rsidR="0079094B" w:rsidRDefault="0079094B">
            <w:pPr>
              <w:jc w:val="center"/>
              <w:rPr>
                <w:rFonts w:ascii="標楷體" w:eastAsia="標楷體" w:hAnsi="標楷體"/>
              </w:rPr>
            </w:pPr>
            <w:r>
              <w:rPr>
                <w:rFonts w:ascii="標楷體" w:eastAsia="標楷體" w:hAnsi="標楷體" w:hint="eastAsia"/>
                <w:color w:val="000000"/>
              </w:rPr>
              <w:t>9</w:t>
            </w:r>
          </w:p>
        </w:tc>
        <w:tc>
          <w:tcPr>
            <w:tcW w:w="900" w:type="dxa"/>
            <w:tcBorders>
              <w:top w:val="single" w:sz="4" w:space="0" w:color="auto"/>
              <w:left w:val="single" w:sz="4" w:space="0" w:color="auto"/>
              <w:bottom w:val="single" w:sz="4" w:space="0" w:color="auto"/>
              <w:right w:val="single" w:sz="4" w:space="0" w:color="auto"/>
            </w:tcBorders>
            <w:hideMark/>
          </w:tcPr>
          <w:p w14:paraId="71771419" w14:textId="77777777" w:rsidR="0079094B" w:rsidRDefault="0079094B">
            <w:pPr>
              <w:jc w:val="center"/>
              <w:rPr>
                <w:rFonts w:ascii="標楷體" w:eastAsia="標楷體" w:hAnsi="標楷體"/>
              </w:rPr>
            </w:pPr>
            <w:r>
              <w:rPr>
                <w:rFonts w:ascii="標楷體" w:eastAsia="標楷體" w:hAnsi="標楷體" w:hint="eastAsia"/>
                <w:color w:val="000000"/>
              </w:rPr>
              <w:t>1</w:t>
            </w:r>
          </w:p>
        </w:tc>
        <w:tc>
          <w:tcPr>
            <w:tcW w:w="1514" w:type="dxa"/>
            <w:tcBorders>
              <w:top w:val="single" w:sz="4" w:space="0" w:color="auto"/>
              <w:left w:val="single" w:sz="4" w:space="0" w:color="auto"/>
              <w:bottom w:val="single" w:sz="4" w:space="0" w:color="auto"/>
              <w:right w:val="single" w:sz="4" w:space="0" w:color="auto"/>
            </w:tcBorders>
            <w:hideMark/>
          </w:tcPr>
          <w:p w14:paraId="004AF0A2" w14:textId="77777777" w:rsidR="0079094B" w:rsidRDefault="0079094B">
            <w:pPr>
              <w:rPr>
                <w:rFonts w:ascii="標楷體" w:eastAsia="標楷體" w:hAnsi="標楷體"/>
              </w:rPr>
            </w:pPr>
            <w:r>
              <w:rPr>
                <w:rFonts w:ascii="標楷體" w:eastAsia="標楷體" w:hAnsi="標楷體" w:hint="eastAsia"/>
                <w:color w:val="000000"/>
              </w:rPr>
              <w:t>授權辦理事項-覆核</w:t>
            </w:r>
          </w:p>
        </w:tc>
        <w:tc>
          <w:tcPr>
            <w:tcW w:w="3336" w:type="dxa"/>
            <w:tcBorders>
              <w:top w:val="single" w:sz="4" w:space="0" w:color="auto"/>
              <w:left w:val="single" w:sz="4" w:space="0" w:color="auto"/>
              <w:bottom w:val="single" w:sz="4" w:space="0" w:color="auto"/>
              <w:right w:val="single" w:sz="4" w:space="0" w:color="auto"/>
            </w:tcBorders>
          </w:tcPr>
          <w:p w14:paraId="55FE198B"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1026C729" w14:textId="77777777" w:rsidR="0079094B" w:rsidRDefault="0079094B">
            <w:pPr>
              <w:rPr>
                <w:rFonts w:ascii="標楷體" w:eastAsia="標楷體" w:hAnsi="標楷體"/>
                <w:color w:val="000000"/>
              </w:rPr>
            </w:pPr>
            <w:r>
              <w:rPr>
                <w:rFonts w:ascii="標楷體" w:eastAsia="標楷體" w:hAnsi="標楷體" w:hint="eastAsia"/>
                <w:color w:val="000000"/>
              </w:rPr>
              <w:t>1.TbJcicMu01.AuthItemReview</w:t>
            </w:r>
          </w:p>
          <w:p w14:paraId="3AB333B5" w14:textId="77777777" w:rsidR="0079094B" w:rsidRDefault="0079094B">
            <w:pPr>
              <w:rPr>
                <w:rFonts w:ascii="標楷體" w:eastAsia="標楷體" w:hAnsi="標楷體"/>
                <w:color w:val="000000"/>
              </w:rPr>
            </w:pPr>
            <w:r>
              <w:rPr>
                <w:rFonts w:ascii="標楷體" w:eastAsia="標楷體" w:hAnsi="標楷體" w:hint="eastAsia"/>
              </w:rPr>
              <w:t>2.</w:t>
            </w:r>
            <w:proofErr w:type="gramStart"/>
            <w:r>
              <w:rPr>
                <w:rFonts w:ascii="標楷體" w:eastAsia="標楷體" w:hAnsi="標楷體" w:hint="eastAsia"/>
              </w:rPr>
              <w:t>左靠後補</w:t>
            </w:r>
            <w:proofErr w:type="gramEnd"/>
            <w:r>
              <w:rPr>
                <w:rFonts w:ascii="標楷體" w:eastAsia="標楷體" w:hAnsi="標楷體" w:hint="eastAsia"/>
              </w:rPr>
              <w:t>空白</w:t>
            </w:r>
          </w:p>
        </w:tc>
      </w:tr>
      <w:tr w:rsidR="0079094B" w14:paraId="0AAEDB1A"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546FA1A1" w14:textId="77777777" w:rsidR="0079094B" w:rsidRDefault="0079094B">
            <w:pPr>
              <w:jc w:val="center"/>
              <w:rPr>
                <w:rFonts w:ascii="標楷體" w:eastAsia="標楷體" w:hAnsi="標楷體"/>
              </w:rPr>
            </w:pPr>
            <w:r>
              <w:rPr>
                <w:rFonts w:ascii="標楷體" w:eastAsia="標楷體" w:hAnsi="標楷體" w:hint="eastAsia"/>
                <w:color w:val="000000"/>
              </w:rPr>
              <w:t>10</w:t>
            </w:r>
          </w:p>
        </w:tc>
        <w:tc>
          <w:tcPr>
            <w:tcW w:w="900" w:type="dxa"/>
            <w:tcBorders>
              <w:top w:val="single" w:sz="4" w:space="0" w:color="auto"/>
              <w:left w:val="single" w:sz="4" w:space="0" w:color="auto"/>
              <w:bottom w:val="single" w:sz="4" w:space="0" w:color="auto"/>
              <w:right w:val="single" w:sz="4" w:space="0" w:color="auto"/>
            </w:tcBorders>
            <w:hideMark/>
          </w:tcPr>
          <w:p w14:paraId="599870A8" w14:textId="77777777" w:rsidR="0079094B" w:rsidRDefault="0079094B">
            <w:pPr>
              <w:jc w:val="center"/>
              <w:rPr>
                <w:rFonts w:ascii="標楷體" w:eastAsia="標楷體" w:hAnsi="標楷體"/>
              </w:rPr>
            </w:pPr>
            <w:r>
              <w:rPr>
                <w:rFonts w:ascii="標楷體" w:eastAsia="標楷體" w:hAnsi="標楷體" w:hint="eastAsia"/>
                <w:color w:val="000000"/>
              </w:rPr>
              <w:t>1</w:t>
            </w:r>
          </w:p>
        </w:tc>
        <w:tc>
          <w:tcPr>
            <w:tcW w:w="1514" w:type="dxa"/>
            <w:tcBorders>
              <w:top w:val="single" w:sz="4" w:space="0" w:color="auto"/>
              <w:left w:val="single" w:sz="4" w:space="0" w:color="auto"/>
              <w:bottom w:val="single" w:sz="4" w:space="0" w:color="auto"/>
              <w:right w:val="single" w:sz="4" w:space="0" w:color="auto"/>
            </w:tcBorders>
            <w:hideMark/>
          </w:tcPr>
          <w:p w14:paraId="4826CEB3" w14:textId="77777777" w:rsidR="0079094B" w:rsidRDefault="0079094B">
            <w:pPr>
              <w:rPr>
                <w:rFonts w:ascii="標楷體" w:eastAsia="標楷體" w:hAnsi="標楷體"/>
              </w:rPr>
            </w:pPr>
            <w:r>
              <w:rPr>
                <w:rFonts w:ascii="標楷體" w:eastAsia="標楷體" w:hAnsi="標楷體" w:hint="eastAsia"/>
                <w:color w:val="000000"/>
              </w:rPr>
              <w:t>授權辦理事項-其他</w:t>
            </w:r>
          </w:p>
        </w:tc>
        <w:tc>
          <w:tcPr>
            <w:tcW w:w="3336" w:type="dxa"/>
            <w:tcBorders>
              <w:top w:val="single" w:sz="4" w:space="0" w:color="auto"/>
              <w:left w:val="single" w:sz="4" w:space="0" w:color="auto"/>
              <w:bottom w:val="single" w:sz="4" w:space="0" w:color="auto"/>
              <w:right w:val="single" w:sz="4" w:space="0" w:color="auto"/>
            </w:tcBorders>
          </w:tcPr>
          <w:p w14:paraId="13D47190"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58154E32" w14:textId="77777777" w:rsidR="0079094B" w:rsidRDefault="0079094B">
            <w:pPr>
              <w:rPr>
                <w:rFonts w:ascii="標楷體" w:eastAsia="標楷體" w:hAnsi="標楷體"/>
                <w:color w:val="000000"/>
              </w:rPr>
            </w:pPr>
            <w:r>
              <w:rPr>
                <w:rFonts w:ascii="標楷體" w:eastAsia="標楷體" w:hAnsi="標楷體" w:hint="eastAsia"/>
                <w:color w:val="000000"/>
              </w:rPr>
              <w:t>1.TbJcicMu01.AuthItemOther</w:t>
            </w:r>
          </w:p>
          <w:p w14:paraId="4465A66F" w14:textId="77777777" w:rsidR="0079094B" w:rsidRDefault="0079094B">
            <w:pPr>
              <w:rPr>
                <w:rFonts w:ascii="標楷體" w:eastAsia="標楷體" w:hAnsi="標楷體"/>
                <w:color w:val="000000"/>
              </w:rPr>
            </w:pPr>
            <w:r>
              <w:rPr>
                <w:rFonts w:ascii="標楷體" w:eastAsia="標楷體" w:hAnsi="標楷體" w:hint="eastAsia"/>
              </w:rPr>
              <w:t>2.</w:t>
            </w:r>
            <w:proofErr w:type="gramStart"/>
            <w:r>
              <w:rPr>
                <w:rFonts w:ascii="標楷體" w:eastAsia="標楷體" w:hAnsi="標楷體" w:hint="eastAsia"/>
              </w:rPr>
              <w:t>左靠後補</w:t>
            </w:r>
            <w:proofErr w:type="gramEnd"/>
            <w:r>
              <w:rPr>
                <w:rFonts w:ascii="標楷體" w:eastAsia="標楷體" w:hAnsi="標楷體" w:hint="eastAsia"/>
              </w:rPr>
              <w:t>空白</w:t>
            </w:r>
          </w:p>
        </w:tc>
      </w:tr>
      <w:tr w:rsidR="0079094B" w14:paraId="442138D7"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711821B3" w14:textId="77777777" w:rsidR="0079094B" w:rsidRDefault="0079094B">
            <w:pPr>
              <w:jc w:val="center"/>
              <w:rPr>
                <w:rFonts w:ascii="標楷體" w:eastAsia="標楷體" w:hAnsi="標楷體"/>
              </w:rPr>
            </w:pPr>
            <w:r>
              <w:rPr>
                <w:rFonts w:ascii="標楷體" w:eastAsia="標楷體" w:hAnsi="標楷體" w:hint="eastAsia"/>
                <w:color w:val="000000"/>
              </w:rPr>
              <w:t>11</w:t>
            </w:r>
          </w:p>
        </w:tc>
        <w:tc>
          <w:tcPr>
            <w:tcW w:w="900" w:type="dxa"/>
            <w:tcBorders>
              <w:top w:val="single" w:sz="4" w:space="0" w:color="auto"/>
              <w:left w:val="single" w:sz="4" w:space="0" w:color="auto"/>
              <w:bottom w:val="single" w:sz="4" w:space="0" w:color="auto"/>
              <w:right w:val="single" w:sz="4" w:space="0" w:color="auto"/>
            </w:tcBorders>
            <w:hideMark/>
          </w:tcPr>
          <w:p w14:paraId="45D1C524" w14:textId="77777777" w:rsidR="0079094B" w:rsidRDefault="0079094B">
            <w:pPr>
              <w:jc w:val="center"/>
              <w:rPr>
                <w:rFonts w:ascii="標楷體" w:eastAsia="標楷體" w:hAnsi="標楷體"/>
              </w:rPr>
            </w:pPr>
            <w:r>
              <w:rPr>
                <w:rFonts w:ascii="標楷體" w:eastAsia="標楷體" w:hAnsi="標楷體" w:hint="eastAsia"/>
                <w:color w:val="000000"/>
              </w:rPr>
              <w:t>7</w:t>
            </w:r>
          </w:p>
        </w:tc>
        <w:tc>
          <w:tcPr>
            <w:tcW w:w="1514" w:type="dxa"/>
            <w:tcBorders>
              <w:top w:val="single" w:sz="4" w:space="0" w:color="auto"/>
              <w:left w:val="single" w:sz="4" w:space="0" w:color="auto"/>
              <w:bottom w:val="single" w:sz="4" w:space="0" w:color="auto"/>
              <w:right w:val="single" w:sz="4" w:space="0" w:color="auto"/>
            </w:tcBorders>
            <w:hideMark/>
          </w:tcPr>
          <w:p w14:paraId="1B84CC53" w14:textId="77777777" w:rsidR="0079094B" w:rsidRDefault="0079094B">
            <w:pPr>
              <w:rPr>
                <w:rFonts w:ascii="標楷體" w:eastAsia="標楷體" w:hAnsi="標楷體"/>
              </w:rPr>
            </w:pPr>
            <w:r>
              <w:rPr>
                <w:rFonts w:ascii="標楷體" w:eastAsia="標楷體" w:hAnsi="標楷體" w:hint="eastAsia"/>
                <w:color w:val="000000"/>
              </w:rPr>
              <w:t>授權起日</w:t>
            </w:r>
          </w:p>
        </w:tc>
        <w:tc>
          <w:tcPr>
            <w:tcW w:w="3336" w:type="dxa"/>
            <w:tcBorders>
              <w:top w:val="single" w:sz="4" w:space="0" w:color="auto"/>
              <w:left w:val="single" w:sz="4" w:space="0" w:color="auto"/>
              <w:bottom w:val="single" w:sz="4" w:space="0" w:color="auto"/>
              <w:right w:val="single" w:sz="4" w:space="0" w:color="auto"/>
            </w:tcBorders>
          </w:tcPr>
          <w:p w14:paraId="509F4240"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08BD70A3" w14:textId="77777777" w:rsidR="0079094B" w:rsidRDefault="0079094B">
            <w:pPr>
              <w:rPr>
                <w:rFonts w:ascii="標楷體" w:eastAsia="標楷體" w:hAnsi="標楷體"/>
                <w:color w:val="000000"/>
              </w:rPr>
            </w:pPr>
            <w:r>
              <w:rPr>
                <w:rFonts w:ascii="標楷體" w:eastAsia="標楷體" w:hAnsi="標楷體" w:hint="eastAsia"/>
                <w:color w:val="000000"/>
              </w:rPr>
              <w:t>1.TbJcicMu01.AuthStartDay</w:t>
            </w:r>
          </w:p>
          <w:p w14:paraId="6696D975" w14:textId="77777777" w:rsidR="0079094B" w:rsidRDefault="0079094B">
            <w:pPr>
              <w:rPr>
                <w:rFonts w:ascii="標楷體" w:eastAsia="標楷體" w:hAnsi="標楷體"/>
                <w:color w:val="000000"/>
              </w:rPr>
            </w:pPr>
            <w:r>
              <w:rPr>
                <w:rFonts w:ascii="標楷體" w:eastAsia="標楷體" w:hAnsi="標楷體" w:hint="eastAsia"/>
              </w:rPr>
              <w:t>2.右靠前補0</w:t>
            </w:r>
          </w:p>
        </w:tc>
      </w:tr>
      <w:tr w:rsidR="0079094B" w14:paraId="51FD21E7"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498E7A0E" w14:textId="77777777" w:rsidR="0079094B" w:rsidRDefault="0079094B">
            <w:pPr>
              <w:jc w:val="center"/>
              <w:rPr>
                <w:rFonts w:ascii="標楷體" w:eastAsia="標楷體" w:hAnsi="標楷體"/>
              </w:rPr>
            </w:pPr>
            <w:r>
              <w:rPr>
                <w:rFonts w:ascii="標楷體" w:eastAsia="標楷體" w:hAnsi="標楷體" w:hint="eastAsia"/>
                <w:color w:val="000000"/>
              </w:rPr>
              <w:t>12</w:t>
            </w:r>
          </w:p>
        </w:tc>
        <w:tc>
          <w:tcPr>
            <w:tcW w:w="900" w:type="dxa"/>
            <w:tcBorders>
              <w:top w:val="single" w:sz="4" w:space="0" w:color="auto"/>
              <w:left w:val="single" w:sz="4" w:space="0" w:color="auto"/>
              <w:bottom w:val="single" w:sz="4" w:space="0" w:color="auto"/>
              <w:right w:val="single" w:sz="4" w:space="0" w:color="auto"/>
            </w:tcBorders>
            <w:hideMark/>
          </w:tcPr>
          <w:p w14:paraId="79ED3EC7" w14:textId="77777777" w:rsidR="0079094B" w:rsidRDefault="0079094B">
            <w:pPr>
              <w:jc w:val="center"/>
              <w:rPr>
                <w:rFonts w:ascii="標楷體" w:eastAsia="標楷體" w:hAnsi="標楷體"/>
              </w:rPr>
            </w:pPr>
            <w:r>
              <w:rPr>
                <w:rFonts w:ascii="標楷體" w:eastAsia="標楷體" w:hAnsi="標楷體" w:hint="eastAsia"/>
                <w:color w:val="000000"/>
              </w:rPr>
              <w:t>6</w:t>
            </w:r>
          </w:p>
        </w:tc>
        <w:tc>
          <w:tcPr>
            <w:tcW w:w="1514" w:type="dxa"/>
            <w:tcBorders>
              <w:top w:val="single" w:sz="4" w:space="0" w:color="auto"/>
              <w:left w:val="single" w:sz="4" w:space="0" w:color="auto"/>
              <w:bottom w:val="single" w:sz="4" w:space="0" w:color="auto"/>
              <w:right w:val="single" w:sz="4" w:space="0" w:color="auto"/>
            </w:tcBorders>
            <w:hideMark/>
          </w:tcPr>
          <w:p w14:paraId="1D8E5460" w14:textId="77777777" w:rsidR="0079094B" w:rsidRDefault="0079094B">
            <w:pPr>
              <w:rPr>
                <w:rFonts w:ascii="標楷體" w:eastAsia="標楷體" w:hAnsi="標楷體"/>
              </w:rPr>
            </w:pPr>
            <w:r>
              <w:rPr>
                <w:rFonts w:ascii="標楷體" w:eastAsia="標楷體" w:hAnsi="標楷體" w:hint="eastAsia"/>
                <w:color w:val="000000"/>
              </w:rPr>
              <w:t>起日授權主管員工代號</w:t>
            </w:r>
          </w:p>
        </w:tc>
        <w:tc>
          <w:tcPr>
            <w:tcW w:w="3336" w:type="dxa"/>
            <w:tcBorders>
              <w:top w:val="single" w:sz="4" w:space="0" w:color="auto"/>
              <w:left w:val="single" w:sz="4" w:space="0" w:color="auto"/>
              <w:bottom w:val="single" w:sz="4" w:space="0" w:color="auto"/>
              <w:right w:val="single" w:sz="4" w:space="0" w:color="auto"/>
            </w:tcBorders>
          </w:tcPr>
          <w:p w14:paraId="7847B8EB"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728E0B99" w14:textId="77777777" w:rsidR="0079094B" w:rsidRDefault="0079094B">
            <w:pPr>
              <w:rPr>
                <w:rFonts w:ascii="標楷體" w:eastAsia="標楷體" w:hAnsi="標楷體"/>
                <w:color w:val="000000"/>
              </w:rPr>
            </w:pPr>
            <w:r>
              <w:rPr>
                <w:rFonts w:ascii="標楷體" w:eastAsia="標楷體" w:hAnsi="標楷體" w:hint="eastAsia"/>
                <w:color w:val="000000"/>
              </w:rPr>
              <w:t>1.TbJcicMu01.AuthMgrIdS</w:t>
            </w:r>
          </w:p>
          <w:p w14:paraId="4E5FF314" w14:textId="77777777" w:rsidR="0079094B" w:rsidRDefault="0079094B">
            <w:pPr>
              <w:rPr>
                <w:rFonts w:ascii="標楷體" w:eastAsia="標楷體" w:hAnsi="標楷體"/>
                <w:color w:val="000000"/>
              </w:rPr>
            </w:pPr>
            <w:r>
              <w:rPr>
                <w:rFonts w:ascii="標楷體" w:eastAsia="標楷體" w:hAnsi="標楷體" w:hint="eastAsia"/>
              </w:rPr>
              <w:t>2.</w:t>
            </w:r>
            <w:proofErr w:type="gramStart"/>
            <w:r>
              <w:rPr>
                <w:rFonts w:ascii="標楷體" w:eastAsia="標楷體" w:hAnsi="標楷體" w:hint="eastAsia"/>
              </w:rPr>
              <w:t>左靠後補</w:t>
            </w:r>
            <w:proofErr w:type="gramEnd"/>
            <w:r>
              <w:rPr>
                <w:rFonts w:ascii="標楷體" w:eastAsia="標楷體" w:hAnsi="標楷體" w:hint="eastAsia"/>
              </w:rPr>
              <w:t>空白</w:t>
            </w:r>
          </w:p>
        </w:tc>
      </w:tr>
      <w:tr w:rsidR="0079094B" w14:paraId="21353225"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770A7A60" w14:textId="77777777" w:rsidR="0079094B" w:rsidRDefault="0079094B">
            <w:pPr>
              <w:jc w:val="center"/>
              <w:rPr>
                <w:rFonts w:ascii="標楷體" w:eastAsia="標楷體" w:hAnsi="標楷體"/>
              </w:rPr>
            </w:pPr>
            <w:r>
              <w:rPr>
                <w:rFonts w:ascii="標楷體" w:eastAsia="標楷體" w:hAnsi="標楷體" w:hint="eastAsia"/>
                <w:color w:val="000000"/>
              </w:rPr>
              <w:t>13</w:t>
            </w:r>
          </w:p>
        </w:tc>
        <w:tc>
          <w:tcPr>
            <w:tcW w:w="900" w:type="dxa"/>
            <w:tcBorders>
              <w:top w:val="single" w:sz="4" w:space="0" w:color="auto"/>
              <w:left w:val="single" w:sz="4" w:space="0" w:color="auto"/>
              <w:bottom w:val="single" w:sz="4" w:space="0" w:color="auto"/>
              <w:right w:val="single" w:sz="4" w:space="0" w:color="auto"/>
            </w:tcBorders>
            <w:hideMark/>
          </w:tcPr>
          <w:p w14:paraId="68059E72" w14:textId="77777777" w:rsidR="0079094B" w:rsidRDefault="0079094B">
            <w:pPr>
              <w:jc w:val="center"/>
              <w:rPr>
                <w:rFonts w:ascii="標楷體" w:eastAsia="標楷體" w:hAnsi="標楷體"/>
              </w:rPr>
            </w:pPr>
            <w:r>
              <w:rPr>
                <w:rFonts w:ascii="標楷體" w:eastAsia="標楷體" w:hAnsi="標楷體" w:hint="eastAsia"/>
                <w:color w:val="000000"/>
              </w:rPr>
              <w:t>7</w:t>
            </w:r>
          </w:p>
        </w:tc>
        <w:tc>
          <w:tcPr>
            <w:tcW w:w="1514" w:type="dxa"/>
            <w:tcBorders>
              <w:top w:val="single" w:sz="4" w:space="0" w:color="auto"/>
              <w:left w:val="single" w:sz="4" w:space="0" w:color="auto"/>
              <w:bottom w:val="single" w:sz="4" w:space="0" w:color="auto"/>
              <w:right w:val="single" w:sz="4" w:space="0" w:color="auto"/>
            </w:tcBorders>
            <w:hideMark/>
          </w:tcPr>
          <w:p w14:paraId="3A9C7912" w14:textId="77777777" w:rsidR="0079094B" w:rsidRDefault="0079094B">
            <w:pPr>
              <w:rPr>
                <w:rFonts w:ascii="標楷體" w:eastAsia="標楷體" w:hAnsi="標楷體"/>
              </w:rPr>
            </w:pPr>
            <w:r>
              <w:rPr>
                <w:rFonts w:ascii="標楷體" w:eastAsia="標楷體" w:hAnsi="標楷體" w:hint="eastAsia"/>
                <w:color w:val="000000"/>
              </w:rPr>
              <w:t>授權迄日</w:t>
            </w:r>
          </w:p>
        </w:tc>
        <w:tc>
          <w:tcPr>
            <w:tcW w:w="3336" w:type="dxa"/>
            <w:tcBorders>
              <w:top w:val="single" w:sz="4" w:space="0" w:color="auto"/>
              <w:left w:val="single" w:sz="4" w:space="0" w:color="auto"/>
              <w:bottom w:val="single" w:sz="4" w:space="0" w:color="auto"/>
              <w:right w:val="single" w:sz="4" w:space="0" w:color="auto"/>
            </w:tcBorders>
          </w:tcPr>
          <w:p w14:paraId="1FDD7278"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0D7D31A6" w14:textId="77777777" w:rsidR="0079094B" w:rsidRDefault="0079094B">
            <w:pPr>
              <w:rPr>
                <w:rFonts w:ascii="標楷體" w:eastAsia="標楷體" w:hAnsi="標楷體"/>
                <w:color w:val="000000"/>
              </w:rPr>
            </w:pPr>
            <w:r>
              <w:rPr>
                <w:rFonts w:ascii="標楷體" w:eastAsia="標楷體" w:hAnsi="標楷體" w:hint="eastAsia"/>
                <w:color w:val="000000"/>
              </w:rPr>
              <w:t>1.TbJcicMu01.AuthEndDay</w:t>
            </w:r>
          </w:p>
          <w:p w14:paraId="16E66ECB" w14:textId="77777777" w:rsidR="0079094B" w:rsidRDefault="0079094B">
            <w:pPr>
              <w:rPr>
                <w:rFonts w:ascii="標楷體" w:eastAsia="標楷體" w:hAnsi="標楷體"/>
                <w:color w:val="000000"/>
              </w:rPr>
            </w:pPr>
            <w:r>
              <w:rPr>
                <w:rFonts w:ascii="標楷體" w:eastAsia="標楷體" w:hAnsi="標楷體" w:hint="eastAsia"/>
              </w:rPr>
              <w:t>2.右靠前補0</w:t>
            </w:r>
          </w:p>
        </w:tc>
      </w:tr>
      <w:tr w:rsidR="0079094B" w14:paraId="5FFA3E66"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10D18B76" w14:textId="77777777" w:rsidR="0079094B" w:rsidRDefault="0079094B">
            <w:pPr>
              <w:jc w:val="center"/>
              <w:rPr>
                <w:rFonts w:ascii="標楷體" w:eastAsia="標楷體" w:hAnsi="標楷體"/>
              </w:rPr>
            </w:pPr>
            <w:r>
              <w:rPr>
                <w:rFonts w:ascii="標楷體" w:eastAsia="標楷體" w:hAnsi="標楷體" w:hint="eastAsia"/>
                <w:color w:val="000000"/>
              </w:rPr>
              <w:t>14</w:t>
            </w:r>
          </w:p>
        </w:tc>
        <w:tc>
          <w:tcPr>
            <w:tcW w:w="900" w:type="dxa"/>
            <w:tcBorders>
              <w:top w:val="single" w:sz="4" w:space="0" w:color="auto"/>
              <w:left w:val="single" w:sz="4" w:space="0" w:color="auto"/>
              <w:bottom w:val="single" w:sz="4" w:space="0" w:color="auto"/>
              <w:right w:val="single" w:sz="4" w:space="0" w:color="auto"/>
            </w:tcBorders>
            <w:hideMark/>
          </w:tcPr>
          <w:p w14:paraId="51DFF56C" w14:textId="77777777" w:rsidR="0079094B" w:rsidRDefault="0079094B">
            <w:pPr>
              <w:jc w:val="center"/>
              <w:rPr>
                <w:rFonts w:ascii="標楷體" w:eastAsia="標楷體" w:hAnsi="標楷體"/>
              </w:rPr>
            </w:pPr>
            <w:r>
              <w:rPr>
                <w:rFonts w:ascii="標楷體" w:eastAsia="標楷體" w:hAnsi="標楷體" w:hint="eastAsia"/>
                <w:color w:val="000000"/>
              </w:rPr>
              <w:t>6</w:t>
            </w:r>
          </w:p>
        </w:tc>
        <w:tc>
          <w:tcPr>
            <w:tcW w:w="1514" w:type="dxa"/>
            <w:tcBorders>
              <w:top w:val="single" w:sz="4" w:space="0" w:color="auto"/>
              <w:left w:val="single" w:sz="4" w:space="0" w:color="auto"/>
              <w:bottom w:val="single" w:sz="4" w:space="0" w:color="auto"/>
              <w:right w:val="single" w:sz="4" w:space="0" w:color="auto"/>
            </w:tcBorders>
            <w:hideMark/>
          </w:tcPr>
          <w:p w14:paraId="17D71BFC" w14:textId="77777777" w:rsidR="0079094B" w:rsidRDefault="0079094B">
            <w:pPr>
              <w:rPr>
                <w:rFonts w:ascii="標楷體" w:eastAsia="標楷體" w:hAnsi="標楷體"/>
              </w:rPr>
            </w:pPr>
            <w:r>
              <w:rPr>
                <w:rFonts w:ascii="標楷體" w:eastAsia="標楷體" w:hAnsi="標楷體" w:hint="eastAsia"/>
                <w:color w:val="000000"/>
              </w:rPr>
              <w:t>迄日授權主管員工代號</w:t>
            </w:r>
          </w:p>
        </w:tc>
        <w:tc>
          <w:tcPr>
            <w:tcW w:w="3336" w:type="dxa"/>
            <w:tcBorders>
              <w:top w:val="single" w:sz="4" w:space="0" w:color="auto"/>
              <w:left w:val="single" w:sz="4" w:space="0" w:color="auto"/>
              <w:bottom w:val="single" w:sz="4" w:space="0" w:color="auto"/>
              <w:right w:val="single" w:sz="4" w:space="0" w:color="auto"/>
            </w:tcBorders>
          </w:tcPr>
          <w:p w14:paraId="32594DAB"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270558AA" w14:textId="77777777" w:rsidR="0079094B" w:rsidRDefault="0079094B">
            <w:pPr>
              <w:rPr>
                <w:rFonts w:ascii="標楷體" w:eastAsia="標楷體" w:hAnsi="標楷體"/>
                <w:color w:val="000000"/>
              </w:rPr>
            </w:pPr>
            <w:r>
              <w:rPr>
                <w:rFonts w:ascii="標楷體" w:eastAsia="標楷體" w:hAnsi="標楷體" w:hint="eastAsia"/>
                <w:color w:val="000000"/>
              </w:rPr>
              <w:t>1.TbJcicMu01.AuthMgrIdE</w:t>
            </w:r>
          </w:p>
          <w:p w14:paraId="1327266F" w14:textId="77777777" w:rsidR="0079094B" w:rsidRDefault="0079094B">
            <w:pPr>
              <w:rPr>
                <w:rFonts w:ascii="標楷體" w:eastAsia="標楷體" w:hAnsi="標楷體"/>
                <w:color w:val="000000"/>
              </w:rPr>
            </w:pPr>
            <w:r>
              <w:rPr>
                <w:rFonts w:ascii="標楷體" w:eastAsia="標楷體" w:hAnsi="標楷體" w:hint="eastAsia"/>
              </w:rPr>
              <w:t>2.</w:t>
            </w:r>
            <w:proofErr w:type="gramStart"/>
            <w:r>
              <w:rPr>
                <w:rFonts w:ascii="標楷體" w:eastAsia="標楷體" w:hAnsi="標楷體" w:hint="eastAsia"/>
              </w:rPr>
              <w:t>左靠後補</w:t>
            </w:r>
            <w:proofErr w:type="gramEnd"/>
            <w:r>
              <w:rPr>
                <w:rFonts w:ascii="標楷體" w:eastAsia="標楷體" w:hAnsi="標楷體" w:hint="eastAsia"/>
              </w:rPr>
              <w:t>空白</w:t>
            </w:r>
          </w:p>
        </w:tc>
      </w:tr>
      <w:tr w:rsidR="0079094B" w14:paraId="718D96EE"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1E38B33C" w14:textId="77777777" w:rsidR="0079094B" w:rsidRDefault="0079094B">
            <w:pPr>
              <w:jc w:val="center"/>
              <w:rPr>
                <w:rFonts w:ascii="標楷體" w:eastAsia="標楷體" w:hAnsi="標楷體"/>
              </w:rPr>
            </w:pPr>
            <w:r>
              <w:rPr>
                <w:rFonts w:ascii="標楷體" w:eastAsia="標楷體" w:hAnsi="標楷體" w:hint="eastAsia"/>
                <w:color w:val="000000"/>
              </w:rPr>
              <w:t>15</w:t>
            </w:r>
          </w:p>
        </w:tc>
        <w:tc>
          <w:tcPr>
            <w:tcW w:w="900" w:type="dxa"/>
            <w:tcBorders>
              <w:top w:val="single" w:sz="4" w:space="0" w:color="auto"/>
              <w:left w:val="single" w:sz="4" w:space="0" w:color="auto"/>
              <w:bottom w:val="single" w:sz="4" w:space="0" w:color="auto"/>
              <w:right w:val="single" w:sz="4" w:space="0" w:color="auto"/>
            </w:tcBorders>
            <w:hideMark/>
          </w:tcPr>
          <w:p w14:paraId="0040D905" w14:textId="77777777" w:rsidR="0079094B" w:rsidRDefault="0079094B">
            <w:pPr>
              <w:jc w:val="center"/>
              <w:rPr>
                <w:rFonts w:ascii="標楷體" w:eastAsia="標楷體" w:hAnsi="標楷體"/>
              </w:rPr>
            </w:pPr>
            <w:r>
              <w:rPr>
                <w:rFonts w:ascii="標楷體" w:eastAsia="標楷體" w:hAnsi="標楷體" w:hint="eastAsia"/>
                <w:color w:val="000000"/>
              </w:rPr>
              <w:t>50</w:t>
            </w:r>
          </w:p>
        </w:tc>
        <w:tc>
          <w:tcPr>
            <w:tcW w:w="1514" w:type="dxa"/>
            <w:tcBorders>
              <w:top w:val="single" w:sz="4" w:space="0" w:color="auto"/>
              <w:left w:val="single" w:sz="4" w:space="0" w:color="auto"/>
              <w:bottom w:val="single" w:sz="4" w:space="0" w:color="auto"/>
              <w:right w:val="single" w:sz="4" w:space="0" w:color="auto"/>
            </w:tcBorders>
            <w:hideMark/>
          </w:tcPr>
          <w:p w14:paraId="52D24E96" w14:textId="77777777" w:rsidR="0079094B" w:rsidRDefault="0079094B">
            <w:pPr>
              <w:rPr>
                <w:rFonts w:ascii="標楷體" w:eastAsia="標楷體" w:hAnsi="標楷體"/>
                <w:lang w:eastAsia="zh-HK"/>
              </w:rPr>
            </w:pPr>
            <w:r>
              <w:rPr>
                <w:rFonts w:ascii="標楷體" w:eastAsia="標楷體" w:hAnsi="標楷體" w:hint="eastAsia"/>
                <w:color w:val="000000"/>
              </w:rPr>
              <w:t>E-mail信箱</w:t>
            </w:r>
          </w:p>
        </w:tc>
        <w:tc>
          <w:tcPr>
            <w:tcW w:w="3336" w:type="dxa"/>
            <w:tcBorders>
              <w:top w:val="single" w:sz="4" w:space="0" w:color="auto"/>
              <w:left w:val="single" w:sz="4" w:space="0" w:color="auto"/>
              <w:bottom w:val="single" w:sz="4" w:space="0" w:color="auto"/>
              <w:right w:val="single" w:sz="4" w:space="0" w:color="auto"/>
            </w:tcBorders>
          </w:tcPr>
          <w:p w14:paraId="691DAC0E"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325E7BF7" w14:textId="77777777" w:rsidR="0079094B" w:rsidRDefault="0079094B">
            <w:pPr>
              <w:rPr>
                <w:rFonts w:ascii="標楷體" w:eastAsia="標楷體" w:hAnsi="標楷體"/>
                <w:color w:val="000000"/>
              </w:rPr>
            </w:pPr>
            <w:r>
              <w:rPr>
                <w:rFonts w:ascii="標楷體" w:eastAsia="標楷體" w:hAnsi="標楷體" w:hint="eastAsia"/>
                <w:color w:val="000000"/>
              </w:rPr>
              <w:t>1.TbJcicMu01.EmailAccount</w:t>
            </w:r>
          </w:p>
          <w:p w14:paraId="6DC67544" w14:textId="77777777" w:rsidR="0079094B" w:rsidRDefault="0079094B">
            <w:pPr>
              <w:rPr>
                <w:rFonts w:ascii="標楷體" w:eastAsia="標楷體" w:hAnsi="標楷體"/>
                <w:color w:val="000000"/>
              </w:rPr>
            </w:pPr>
            <w:r>
              <w:rPr>
                <w:rFonts w:ascii="標楷體" w:eastAsia="標楷體" w:hAnsi="標楷體" w:hint="eastAsia"/>
              </w:rPr>
              <w:t>2.</w:t>
            </w:r>
            <w:proofErr w:type="gramStart"/>
            <w:r>
              <w:rPr>
                <w:rFonts w:ascii="標楷體" w:eastAsia="標楷體" w:hAnsi="標楷體" w:hint="eastAsia"/>
              </w:rPr>
              <w:t>左靠後補</w:t>
            </w:r>
            <w:proofErr w:type="gramEnd"/>
            <w:r>
              <w:rPr>
                <w:rFonts w:ascii="標楷體" w:eastAsia="標楷體" w:hAnsi="標楷體" w:hint="eastAsia"/>
              </w:rPr>
              <w:t>空白</w:t>
            </w:r>
          </w:p>
        </w:tc>
      </w:tr>
      <w:tr w:rsidR="0079094B" w14:paraId="35E6342F"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5FE41195" w14:textId="77777777" w:rsidR="0079094B" w:rsidRDefault="0079094B">
            <w:pPr>
              <w:jc w:val="center"/>
              <w:rPr>
                <w:rFonts w:ascii="標楷體" w:eastAsia="標楷體" w:hAnsi="標楷體"/>
              </w:rPr>
            </w:pPr>
            <w:r>
              <w:rPr>
                <w:rFonts w:ascii="標楷體" w:eastAsia="標楷體" w:hAnsi="標楷體" w:hint="eastAsia"/>
                <w:color w:val="000000"/>
              </w:rPr>
              <w:t>16</w:t>
            </w:r>
          </w:p>
        </w:tc>
        <w:tc>
          <w:tcPr>
            <w:tcW w:w="900" w:type="dxa"/>
            <w:tcBorders>
              <w:top w:val="single" w:sz="4" w:space="0" w:color="auto"/>
              <w:left w:val="single" w:sz="4" w:space="0" w:color="auto"/>
              <w:bottom w:val="single" w:sz="4" w:space="0" w:color="auto"/>
              <w:right w:val="single" w:sz="4" w:space="0" w:color="auto"/>
            </w:tcBorders>
            <w:hideMark/>
          </w:tcPr>
          <w:p w14:paraId="4B837B56" w14:textId="77777777" w:rsidR="0079094B" w:rsidRDefault="0079094B">
            <w:pPr>
              <w:jc w:val="center"/>
              <w:rPr>
                <w:rFonts w:ascii="標楷體" w:eastAsia="標楷體" w:hAnsi="標楷體"/>
              </w:rPr>
            </w:pPr>
            <w:r>
              <w:rPr>
                <w:rFonts w:ascii="標楷體" w:eastAsia="標楷體" w:hAnsi="標楷體" w:hint="eastAsia"/>
                <w:color w:val="000000"/>
              </w:rPr>
              <w:t>10</w:t>
            </w:r>
          </w:p>
        </w:tc>
        <w:tc>
          <w:tcPr>
            <w:tcW w:w="1514" w:type="dxa"/>
            <w:tcBorders>
              <w:top w:val="single" w:sz="4" w:space="0" w:color="auto"/>
              <w:left w:val="single" w:sz="4" w:space="0" w:color="auto"/>
              <w:bottom w:val="single" w:sz="4" w:space="0" w:color="auto"/>
              <w:right w:val="single" w:sz="4" w:space="0" w:color="auto"/>
            </w:tcBorders>
            <w:hideMark/>
          </w:tcPr>
          <w:p w14:paraId="0E1F75E6" w14:textId="77777777" w:rsidR="0079094B" w:rsidRDefault="0079094B">
            <w:pPr>
              <w:widowControl/>
              <w:rPr>
                <w:rFonts w:ascii="標楷體" w:eastAsia="標楷體" w:hAnsi="標楷體"/>
                <w:color w:val="000000"/>
                <w:kern w:val="0"/>
              </w:rPr>
            </w:pPr>
            <w:r>
              <w:rPr>
                <w:rFonts w:ascii="標楷體" w:eastAsia="標楷體" w:hAnsi="標楷體" w:hint="eastAsia"/>
                <w:color w:val="000000"/>
              </w:rPr>
              <w:t>異動人員ID</w:t>
            </w:r>
          </w:p>
        </w:tc>
        <w:tc>
          <w:tcPr>
            <w:tcW w:w="3336" w:type="dxa"/>
            <w:tcBorders>
              <w:top w:val="single" w:sz="4" w:space="0" w:color="auto"/>
              <w:left w:val="single" w:sz="4" w:space="0" w:color="auto"/>
              <w:bottom w:val="single" w:sz="4" w:space="0" w:color="auto"/>
              <w:right w:val="single" w:sz="4" w:space="0" w:color="auto"/>
            </w:tcBorders>
          </w:tcPr>
          <w:p w14:paraId="67FAC25B"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vAlign w:val="center"/>
            <w:hideMark/>
          </w:tcPr>
          <w:p w14:paraId="19FF1A0B" w14:textId="77777777" w:rsidR="0079094B" w:rsidRDefault="0079094B">
            <w:pPr>
              <w:rPr>
                <w:rFonts w:ascii="標楷體" w:eastAsia="標楷體" w:hAnsi="標楷體"/>
                <w:color w:val="000000"/>
              </w:rPr>
            </w:pPr>
            <w:r>
              <w:rPr>
                <w:rFonts w:ascii="標楷體" w:eastAsia="標楷體" w:hAnsi="標楷體" w:hint="eastAsia"/>
                <w:color w:val="000000"/>
              </w:rPr>
              <w:t>1.TbJcicMu01.ModifyUserId</w:t>
            </w:r>
          </w:p>
          <w:p w14:paraId="6A96CA92" w14:textId="77777777" w:rsidR="0079094B" w:rsidRDefault="0079094B">
            <w:pPr>
              <w:rPr>
                <w:rFonts w:ascii="標楷體" w:eastAsia="標楷體" w:hAnsi="標楷體"/>
                <w:color w:val="000000"/>
              </w:rPr>
            </w:pPr>
            <w:r>
              <w:rPr>
                <w:rFonts w:ascii="標楷體" w:eastAsia="標楷體" w:hAnsi="標楷體" w:hint="eastAsia"/>
              </w:rPr>
              <w:t>2.</w:t>
            </w:r>
            <w:proofErr w:type="gramStart"/>
            <w:r>
              <w:rPr>
                <w:rFonts w:ascii="標楷體" w:eastAsia="標楷體" w:hAnsi="標楷體" w:hint="eastAsia"/>
              </w:rPr>
              <w:t>左靠後補</w:t>
            </w:r>
            <w:proofErr w:type="gramEnd"/>
            <w:r>
              <w:rPr>
                <w:rFonts w:ascii="標楷體" w:eastAsia="標楷體" w:hAnsi="標楷體" w:hint="eastAsia"/>
              </w:rPr>
              <w:t>空白</w:t>
            </w:r>
          </w:p>
        </w:tc>
      </w:tr>
      <w:tr w:rsidR="0079094B" w14:paraId="733CFA87" w14:textId="77777777" w:rsidTr="0079094B">
        <w:tc>
          <w:tcPr>
            <w:tcW w:w="10740" w:type="dxa"/>
            <w:gridSpan w:val="5"/>
            <w:tcBorders>
              <w:top w:val="single" w:sz="4" w:space="0" w:color="auto"/>
              <w:left w:val="single" w:sz="4" w:space="0" w:color="auto"/>
              <w:bottom w:val="single" w:sz="4" w:space="0" w:color="auto"/>
              <w:right w:val="single" w:sz="4" w:space="0" w:color="auto"/>
            </w:tcBorders>
          </w:tcPr>
          <w:p w14:paraId="5B6CAD30" w14:textId="77777777" w:rsidR="0079094B" w:rsidRDefault="0079094B">
            <w:pPr>
              <w:jc w:val="center"/>
              <w:rPr>
                <w:rFonts w:ascii="標楷體" w:eastAsia="標楷體" w:hAnsi="標楷體"/>
                <w:lang w:eastAsia="zh-HK"/>
              </w:rPr>
            </w:pPr>
          </w:p>
        </w:tc>
      </w:tr>
      <w:tr w:rsidR="0079094B" w14:paraId="68D60D38" w14:textId="77777777" w:rsidTr="0079094B">
        <w:tc>
          <w:tcPr>
            <w:tcW w:w="10740" w:type="dxa"/>
            <w:gridSpan w:val="5"/>
            <w:tcBorders>
              <w:top w:val="single" w:sz="4" w:space="0" w:color="auto"/>
              <w:left w:val="single" w:sz="4" w:space="0" w:color="auto"/>
              <w:bottom w:val="single" w:sz="4" w:space="0" w:color="auto"/>
              <w:right w:val="single" w:sz="4" w:space="0" w:color="auto"/>
            </w:tcBorders>
            <w:hideMark/>
          </w:tcPr>
          <w:p w14:paraId="0564030F" w14:textId="77777777" w:rsidR="0079094B" w:rsidRDefault="0079094B">
            <w:pPr>
              <w:jc w:val="center"/>
              <w:rPr>
                <w:rFonts w:ascii="標楷體" w:eastAsia="標楷體" w:hAnsi="標楷體"/>
                <w:lang w:eastAsia="zh-HK"/>
              </w:rPr>
            </w:pPr>
            <w:r>
              <w:rPr>
                <w:rFonts w:ascii="標楷體" w:eastAsia="標楷體" w:hAnsi="標楷體" w:hint="eastAsia"/>
                <w:lang w:eastAsia="zh-HK"/>
              </w:rPr>
              <w:t>表尾</w:t>
            </w:r>
          </w:p>
        </w:tc>
      </w:tr>
      <w:tr w:rsidR="0079094B" w14:paraId="7FC8E763"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76C61513" w14:textId="77777777" w:rsidR="0079094B" w:rsidRDefault="0079094B">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238426" w14:textId="77777777" w:rsidR="0079094B" w:rsidRDefault="0079094B">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5915E39" w14:textId="77777777" w:rsidR="0079094B" w:rsidRDefault="0079094B">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4D8A84A" w14:textId="77777777" w:rsidR="0079094B" w:rsidRDefault="0079094B">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66BD1B30" w14:textId="77777777" w:rsidR="0079094B" w:rsidRDefault="0079094B">
            <w:pPr>
              <w:rPr>
                <w:rFonts w:ascii="標楷體" w:eastAsia="標楷體" w:hAnsi="標楷體"/>
                <w:lang w:eastAsia="zh-HK"/>
              </w:rPr>
            </w:pPr>
          </w:p>
        </w:tc>
      </w:tr>
      <w:tr w:rsidR="0079094B" w14:paraId="6B6376AD" w14:textId="77777777" w:rsidTr="0079094B">
        <w:tc>
          <w:tcPr>
            <w:tcW w:w="666" w:type="dxa"/>
            <w:tcBorders>
              <w:top w:val="single" w:sz="4" w:space="0" w:color="auto"/>
              <w:left w:val="single" w:sz="4" w:space="0" w:color="auto"/>
              <w:bottom w:val="single" w:sz="4" w:space="0" w:color="auto"/>
              <w:right w:val="single" w:sz="4" w:space="0" w:color="auto"/>
            </w:tcBorders>
            <w:hideMark/>
          </w:tcPr>
          <w:p w14:paraId="5961B0D5" w14:textId="77777777" w:rsidR="0079094B" w:rsidRDefault="0079094B">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C9BC90" w14:textId="77777777" w:rsidR="0079094B" w:rsidRDefault="0079094B">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D53AA58" w14:textId="77777777" w:rsidR="0079094B" w:rsidRDefault="0079094B">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DBAB721" w14:textId="77777777" w:rsidR="0079094B" w:rsidRDefault="0079094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103991" w14:textId="77777777" w:rsidR="0079094B" w:rsidRDefault="0079094B">
            <w:pPr>
              <w:rPr>
                <w:rFonts w:ascii="標楷體" w:eastAsia="標楷體" w:hAnsi="標楷體"/>
              </w:rPr>
            </w:pPr>
            <w:r>
              <w:rPr>
                <w:rFonts w:ascii="標楷體" w:eastAsia="標楷體" w:hAnsi="標楷體" w:hint="eastAsia"/>
              </w:rPr>
              <w:t>1.本檔案資料之總筆數(不</w:t>
            </w:r>
            <w:proofErr w:type="gramStart"/>
            <w:r>
              <w:rPr>
                <w:rFonts w:ascii="標楷體" w:eastAsia="標楷體" w:hAnsi="標楷體" w:hint="eastAsia"/>
              </w:rPr>
              <w:t>含頭、末筆</w:t>
            </w:r>
            <w:proofErr w:type="gramEnd"/>
            <w:r>
              <w:rPr>
                <w:rFonts w:ascii="標楷體" w:eastAsia="標楷體" w:hAnsi="標楷體" w:hint="eastAsia"/>
              </w:rPr>
              <w:t>)</w:t>
            </w:r>
          </w:p>
          <w:p w14:paraId="7C7D3B93" w14:textId="77777777" w:rsidR="0079094B" w:rsidRDefault="0079094B">
            <w:pPr>
              <w:rPr>
                <w:rFonts w:ascii="標楷體" w:eastAsia="標楷體" w:hAnsi="標楷體"/>
              </w:rPr>
            </w:pPr>
            <w:r>
              <w:rPr>
                <w:rFonts w:ascii="標楷體" w:eastAsia="標楷體" w:hAnsi="標楷體" w:hint="eastAsia"/>
              </w:rPr>
              <w:lastRenderedPageBreak/>
              <w:t>2.右靠前補0</w:t>
            </w:r>
          </w:p>
        </w:tc>
      </w:tr>
    </w:tbl>
    <w:p w14:paraId="61CCC9D9" w14:textId="77777777" w:rsidR="0079094B" w:rsidRDefault="0079094B" w:rsidP="0079094B">
      <w:pPr>
        <w:widowControl/>
        <w:rPr>
          <w:rFonts w:ascii="標楷體" w:eastAsia="標楷體" w:hAnsi="標楷體"/>
        </w:rPr>
      </w:pPr>
    </w:p>
    <w:p w14:paraId="0868858B" w14:textId="77777777" w:rsidR="0079094B" w:rsidRDefault="0079094B" w:rsidP="0079094B">
      <w:pPr>
        <w:widowControl/>
        <w:rPr>
          <w:rFonts w:ascii="標楷體" w:eastAsia="標楷體" w:hAnsi="標楷體"/>
        </w:rPr>
      </w:pPr>
    </w:p>
    <w:p w14:paraId="2CD7D4B4" w14:textId="77777777" w:rsidR="0079094B" w:rsidRDefault="0079094B" w:rsidP="0079094B">
      <w:pPr>
        <w:widowControl/>
        <w:rPr>
          <w:rFonts w:ascii="標楷體" w:eastAsia="標楷體" w:hAnsi="標楷體"/>
        </w:rPr>
      </w:pPr>
      <w:r>
        <w:rPr>
          <w:rFonts w:ascii="標楷體" w:eastAsia="標楷體" w:hAnsi="標楷體" w:hint="eastAsia"/>
        </w:rPr>
        <w:br w:type="page"/>
      </w:r>
    </w:p>
    <w:p w14:paraId="6F07C17F" w14:textId="77777777" w:rsidR="0079094B" w:rsidRDefault="0079094B" w:rsidP="0079094B">
      <w:pPr>
        <w:pStyle w:val="3"/>
        <w:numPr>
          <w:ilvl w:val="2"/>
          <w:numId w:val="78"/>
        </w:numPr>
        <w:tabs>
          <w:tab w:val="num" w:pos="1267"/>
        </w:tabs>
        <w:spacing w:before="0"/>
        <w:ind w:left="1134" w:hanging="227"/>
        <w:rPr>
          <w:rFonts w:ascii="標楷體" w:hAnsi="標楷體"/>
        </w:rPr>
      </w:pPr>
      <w:r>
        <w:rPr>
          <w:rFonts w:ascii="標楷體" w:hAnsi="標楷體" w:hint="eastAsia"/>
        </w:rPr>
        <w:lastRenderedPageBreak/>
        <w:t>L8950</w:t>
      </w:r>
      <w:r>
        <w:rPr>
          <w:rFonts w:ascii="標楷體" w:eastAsia="SimSun" w:hAnsi="標楷體" w:hint="eastAsia"/>
          <w:lang w:eastAsia="zh-CN"/>
        </w:rPr>
        <w:t xml:space="preserve"> </w:t>
      </w:r>
      <w:r>
        <w:rPr>
          <w:rFonts w:ascii="標楷體" w:hAnsi="標楷體" w:hint="eastAsia"/>
        </w:rPr>
        <w:t>MU1人員名冊查詢</w:t>
      </w:r>
    </w:p>
    <w:p w14:paraId="1797299D" w14:textId="77777777" w:rsidR="0079094B" w:rsidRDefault="0079094B" w:rsidP="0079094B">
      <w:pPr>
        <w:pStyle w:val="a"/>
        <w:numPr>
          <w:ilvl w:val="0"/>
          <w:numId w:val="83"/>
        </w:numPr>
        <w:ind w:left="1220" w:hanging="260"/>
        <w:rPr>
          <w:rFonts w:ascii="標楷體" w:hAnsi="標楷體"/>
          <w:lang w:eastAsia="x-none"/>
        </w:rPr>
      </w:pPr>
      <w:r>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094B" w14:paraId="77FFC9DB" w14:textId="77777777" w:rsidTr="0079094B">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2424E8"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EA8ACF4" w14:textId="77777777" w:rsidR="0079094B" w:rsidRDefault="0079094B">
            <w:pPr>
              <w:rPr>
                <w:rFonts w:ascii="標楷體" w:eastAsia="標楷體" w:hAnsi="標楷體"/>
              </w:rPr>
            </w:pPr>
            <w:r>
              <w:rPr>
                <w:rFonts w:ascii="標楷體" w:eastAsia="標楷體" w:hAnsi="標楷體" w:hint="eastAsia"/>
              </w:rPr>
              <w:t>MU1人員名冊查詢</w:t>
            </w:r>
          </w:p>
        </w:tc>
      </w:tr>
      <w:tr w:rsidR="0079094B" w14:paraId="69BE268B" w14:textId="77777777" w:rsidTr="0079094B">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EFBFC2"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4A9C5037" w14:textId="77777777" w:rsidR="0079094B" w:rsidRDefault="0079094B">
            <w:pPr>
              <w:rPr>
                <w:rFonts w:ascii="標楷體" w:eastAsia="SimSun" w:hAnsi="標楷體"/>
              </w:rPr>
            </w:pPr>
            <w:r>
              <w:rPr>
                <w:rFonts w:ascii="標楷體" w:eastAsia="標楷體" w:hAnsi="標楷體" w:hint="eastAsia"/>
              </w:rPr>
              <w:t>查詢或</w:t>
            </w:r>
            <w:proofErr w:type="gramStart"/>
            <w:r>
              <w:rPr>
                <w:rFonts w:ascii="標楷體" w:eastAsia="標楷體" w:hAnsi="標楷體" w:hint="eastAsia"/>
              </w:rPr>
              <w:t>異動聯徵</w:t>
            </w:r>
            <w:proofErr w:type="gramEnd"/>
            <w:r>
              <w:rPr>
                <w:rFonts w:ascii="標楷體" w:eastAsia="標楷體" w:hAnsi="標楷體" w:hint="eastAsia"/>
              </w:rPr>
              <w:t>人員名冊資料</w:t>
            </w:r>
          </w:p>
        </w:tc>
      </w:tr>
      <w:tr w:rsidR="0079094B" w14:paraId="2B89E222" w14:textId="77777777" w:rsidTr="0079094B">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D99729"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C88D29E" w14:textId="77777777" w:rsidR="0079094B" w:rsidRDefault="0079094B">
            <w:pPr>
              <w:adjustRightIn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FF0000"/>
              </w:rPr>
              <w:t>參考流程</w:t>
            </w:r>
          </w:p>
          <w:p w14:paraId="6804BF41" w14:textId="77777777" w:rsidR="0079094B" w:rsidRDefault="0079094B">
            <w:pPr>
              <w:adjustRightInd w:val="0"/>
              <w:ind w:left="240" w:hangingChars="100" w:hanging="240"/>
              <w:rPr>
                <w:rFonts w:ascii="標楷體" w:eastAsia="標楷體" w:hAnsi="標楷體"/>
              </w:rPr>
            </w:pPr>
            <w:r>
              <w:rPr>
                <w:rFonts w:ascii="標楷體" w:eastAsia="標楷體" w:hAnsi="標楷體" w:hint="eastAsia"/>
              </w:rPr>
              <w:t>2.查詢維護[聯徵人員名冊(TbJcicMu01)]</w:t>
            </w:r>
          </w:p>
          <w:p w14:paraId="192A01DF" w14:textId="77777777" w:rsidR="0079094B" w:rsidRDefault="0079094B">
            <w:pPr>
              <w:adjustRightInd w:val="0"/>
              <w:ind w:left="240" w:hangingChars="100" w:hanging="240"/>
              <w:rPr>
                <w:rFonts w:ascii="標楷體" w:eastAsia="標楷體" w:hAnsi="標楷體"/>
              </w:rPr>
            </w:pPr>
            <w:r>
              <w:rPr>
                <w:rFonts w:ascii="標楷體" w:eastAsia="標楷體" w:hAnsi="標楷體" w:hint="eastAsia"/>
              </w:rPr>
              <w:t>3.查詢條件:</w:t>
            </w:r>
          </w:p>
          <w:p w14:paraId="7B969902" w14:textId="77777777" w:rsidR="0079094B" w:rsidRDefault="0079094B">
            <w:pPr>
              <w:snapToGrid w:val="0"/>
              <w:ind w:leftChars="100" w:left="600" w:hangingChars="150" w:hanging="360"/>
              <w:rPr>
                <w:rFonts w:ascii="標楷體" w:eastAsia="標楷體" w:hAnsi="標楷體"/>
                <w:color w:val="000000"/>
              </w:rPr>
            </w:pPr>
            <w:r>
              <w:rPr>
                <w:rFonts w:ascii="新細明體" w:hAnsi="新細明體" w:cs="新細明體" w:hint="eastAsia"/>
              </w:rPr>
              <w:t>⑴</w:t>
            </w:r>
            <w:r>
              <w:rPr>
                <w:rFonts w:ascii="標楷體" w:eastAsia="標楷體" w:hAnsi="標楷體" w:hint="eastAsia"/>
              </w:rPr>
              <w:t>.若[</w:t>
            </w:r>
            <w:r>
              <w:rPr>
                <w:rFonts w:ascii="標楷體" w:eastAsia="標楷體" w:hAnsi="標楷體" w:hint="eastAsia"/>
                <w:color w:val="000000"/>
              </w:rPr>
              <w:t>員工編號</w:t>
            </w:r>
            <w:r>
              <w:rPr>
                <w:rFonts w:ascii="標楷體" w:eastAsia="標楷體" w:hAnsi="標楷體" w:hint="eastAsia"/>
              </w:rPr>
              <w:t>]</w:t>
            </w:r>
            <w:r>
              <w:rPr>
                <w:rFonts w:ascii="標楷體" w:eastAsia="SimSun" w:hAnsi="標楷體" w:hint="eastAsia"/>
              </w:rPr>
              <w:t>、</w:t>
            </w:r>
            <w:r>
              <w:rPr>
                <w:rFonts w:ascii="標楷體" w:eastAsia="標楷體" w:hAnsi="標楷體" w:hint="eastAsia"/>
              </w:rPr>
              <w:t>[</w:t>
            </w:r>
            <w:r>
              <w:rPr>
                <w:rFonts w:ascii="標楷體" w:eastAsia="標楷體" w:hAnsi="標楷體" w:hint="eastAsia"/>
                <w:color w:val="000000"/>
              </w:rPr>
              <w:t>資料日期]皆無輸入</w:t>
            </w:r>
            <w:r>
              <w:rPr>
                <w:rFonts w:ascii="標楷體" w:eastAsia="SimSun" w:hAnsi="標楷體" w:hint="eastAsia"/>
                <w:color w:val="000000"/>
              </w:rPr>
              <w:t>:</w:t>
            </w:r>
            <w:r>
              <w:rPr>
                <w:rFonts w:ascii="標楷體" w:eastAsia="標楷體" w:hAnsi="標楷體" w:hint="eastAsia"/>
                <w:color w:val="000000"/>
              </w:rPr>
              <w:t>查詢全部資料</w:t>
            </w:r>
          </w:p>
          <w:p w14:paraId="5B78C920" w14:textId="77777777" w:rsidR="0079094B" w:rsidRDefault="0079094B">
            <w:pPr>
              <w:snapToGrid w:val="0"/>
              <w:ind w:leftChars="100" w:left="600" w:hangingChars="150" w:hanging="360"/>
              <w:rPr>
                <w:rFonts w:ascii="標楷體" w:eastAsia="標楷體" w:hAnsi="標楷體"/>
                <w:color w:val="000000"/>
              </w:rPr>
            </w:pPr>
            <w:r>
              <w:rPr>
                <w:rFonts w:ascii="新細明體" w:hAnsi="新細明體" w:cs="新細明體" w:hint="eastAsia"/>
                <w:color w:val="000000"/>
              </w:rPr>
              <w:t>⑵</w:t>
            </w:r>
            <w:r>
              <w:rPr>
                <w:rFonts w:ascii="標楷體" w:eastAsia="標楷體" w:hAnsi="標楷體" w:hint="eastAsia"/>
                <w:color w:val="000000"/>
              </w:rPr>
              <w:t>.若[員工編號]有輸入</w:t>
            </w:r>
            <w:r>
              <w:rPr>
                <w:rFonts w:ascii="標楷體" w:eastAsia="SimSun" w:hAnsi="標楷體" w:hint="eastAsia"/>
                <w:color w:val="000000"/>
              </w:rPr>
              <w:t>:</w:t>
            </w:r>
            <w:r>
              <w:rPr>
                <w:rFonts w:ascii="標楷體" w:eastAsia="標楷體" w:hAnsi="標楷體" w:hint="eastAsia"/>
                <w:color w:val="000000"/>
              </w:rPr>
              <w:t>依據[員工編號(</w:t>
            </w:r>
            <w:proofErr w:type="spellStart"/>
            <w:r>
              <w:rPr>
                <w:rFonts w:ascii="標楷體" w:eastAsia="標楷體" w:hAnsi="標楷體" w:hint="eastAsia"/>
                <w:color w:val="000000"/>
              </w:rPr>
              <w:t>EmpId</w:t>
            </w:r>
            <w:proofErr w:type="spellEnd"/>
            <w:r>
              <w:rPr>
                <w:rFonts w:ascii="標楷體" w:eastAsia="標楷體" w:hAnsi="標楷體" w:hint="eastAsia"/>
                <w:color w:val="000000"/>
              </w:rPr>
              <w:t>)]查詢</w:t>
            </w:r>
          </w:p>
          <w:p w14:paraId="43C8C3F1" w14:textId="77777777" w:rsidR="0079094B" w:rsidRDefault="0079094B">
            <w:pPr>
              <w:snapToGrid w:val="0"/>
              <w:ind w:leftChars="100" w:left="600" w:hangingChars="150" w:hanging="360"/>
              <w:rPr>
                <w:rFonts w:ascii="標楷體" w:eastAsia="標楷體" w:hAnsi="標楷體"/>
                <w:color w:val="000000"/>
              </w:rPr>
            </w:pPr>
            <w:r>
              <w:rPr>
                <w:rFonts w:ascii="新細明體" w:hAnsi="新細明體" w:cs="新細明體" w:hint="eastAsia"/>
                <w:color w:val="000000"/>
              </w:rPr>
              <w:t>⑶</w:t>
            </w:r>
            <w:r>
              <w:rPr>
                <w:rFonts w:ascii="標楷體" w:eastAsia="標楷體" w:hAnsi="標楷體" w:hint="eastAsia"/>
                <w:color w:val="000000"/>
              </w:rPr>
              <w:t>.若[資料日期]有輸入</w:t>
            </w:r>
            <w:r>
              <w:rPr>
                <w:rFonts w:ascii="標楷體" w:eastAsia="SimSun" w:hAnsi="標楷體" w:hint="eastAsia"/>
                <w:color w:val="000000"/>
              </w:rPr>
              <w:t>:</w:t>
            </w:r>
            <w:r>
              <w:rPr>
                <w:rFonts w:ascii="標楷體" w:eastAsia="標楷體" w:hAnsi="標楷體" w:hint="eastAsia"/>
                <w:color w:val="000000"/>
              </w:rPr>
              <w:t>依據[資料日期(</w:t>
            </w:r>
            <w:proofErr w:type="spellStart"/>
            <w:r>
              <w:rPr>
                <w:rFonts w:ascii="標楷體" w:eastAsia="標楷體" w:hAnsi="標楷體" w:hint="eastAsia"/>
                <w:color w:val="000000"/>
              </w:rPr>
              <w:t>DataDate</w:t>
            </w:r>
            <w:proofErr w:type="spellEnd"/>
            <w:r>
              <w:rPr>
                <w:rFonts w:ascii="標楷體" w:eastAsia="標楷體" w:hAnsi="標楷體" w:hint="eastAsia"/>
                <w:color w:val="000000"/>
              </w:rPr>
              <w:t>)] 查詢</w:t>
            </w:r>
          </w:p>
          <w:p w14:paraId="0811BCEF" w14:textId="77777777" w:rsidR="0079094B" w:rsidRDefault="0079094B">
            <w:pPr>
              <w:adjustRightInd w:val="0"/>
              <w:ind w:leftChars="100" w:left="480" w:hangingChars="100" w:hanging="240"/>
              <w:rPr>
                <w:rFonts w:ascii="標楷體" w:eastAsia="標楷體" w:hAnsi="標楷體"/>
                <w:color w:val="000000"/>
              </w:rPr>
            </w:pPr>
            <w:r>
              <w:rPr>
                <w:rFonts w:ascii="新細明體" w:hAnsi="新細明體" w:cs="新細明體" w:hint="eastAsia"/>
                <w:color w:val="000000"/>
              </w:rPr>
              <w:t>⑷</w:t>
            </w:r>
            <w:r>
              <w:rPr>
                <w:rFonts w:ascii="標楷體" w:eastAsia="標楷體" w:hAnsi="標楷體" w:hint="eastAsia"/>
                <w:color w:val="000000"/>
              </w:rPr>
              <w:t>.若[員工編號]、[資料日期]皆有輸入</w:t>
            </w:r>
            <w:r>
              <w:rPr>
                <w:rFonts w:ascii="標楷體" w:eastAsia="SimSun" w:hAnsi="標楷體" w:hint="eastAsia"/>
                <w:color w:val="000000"/>
              </w:rPr>
              <w:t>:</w:t>
            </w:r>
            <w:r>
              <w:rPr>
                <w:rFonts w:ascii="標楷體" w:eastAsia="標楷體" w:hAnsi="標楷體" w:hint="eastAsia"/>
                <w:color w:val="000000"/>
              </w:rPr>
              <w:t>依據[員工編號(</w:t>
            </w:r>
            <w:proofErr w:type="spellStart"/>
            <w:r>
              <w:rPr>
                <w:rFonts w:ascii="標楷體" w:eastAsia="標楷體" w:hAnsi="標楷體" w:hint="eastAsia"/>
                <w:color w:val="000000"/>
              </w:rPr>
              <w:t>EmpId</w:t>
            </w:r>
            <w:proofErr w:type="spellEnd"/>
            <w:r>
              <w:rPr>
                <w:rFonts w:ascii="標楷體" w:eastAsia="標楷體" w:hAnsi="標楷體" w:hint="eastAsia"/>
                <w:color w:val="000000"/>
              </w:rPr>
              <w:t>)]+[資料日期(</w:t>
            </w:r>
            <w:proofErr w:type="spellStart"/>
            <w:r>
              <w:rPr>
                <w:rFonts w:ascii="標楷體" w:eastAsia="標楷體" w:hAnsi="標楷體" w:hint="eastAsia"/>
                <w:color w:val="000000"/>
              </w:rPr>
              <w:t>DataDate</w:t>
            </w:r>
            <w:proofErr w:type="spellEnd"/>
            <w:r>
              <w:rPr>
                <w:rFonts w:ascii="標楷體" w:eastAsia="標楷體" w:hAnsi="標楷體" w:hint="eastAsia"/>
                <w:color w:val="000000"/>
              </w:rPr>
              <w:t>)]查詢</w:t>
            </w:r>
          </w:p>
        </w:tc>
      </w:tr>
      <w:tr w:rsidR="0079094B" w14:paraId="3704055D" w14:textId="77777777" w:rsidTr="0079094B">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B50CDD"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3BB644F" w14:textId="77777777" w:rsidR="0079094B" w:rsidRDefault="0079094B">
            <w:pPr>
              <w:rPr>
                <w:rFonts w:ascii="標楷體" w:eastAsia="標楷體" w:hAnsi="標楷體"/>
                <w:lang w:eastAsia="x-none"/>
              </w:rPr>
            </w:pPr>
          </w:p>
        </w:tc>
      </w:tr>
      <w:tr w:rsidR="0079094B" w14:paraId="66D29486" w14:textId="77777777" w:rsidTr="0079094B">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4E9262"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1528C06" w14:textId="77777777" w:rsidR="0079094B" w:rsidRDefault="0079094B">
            <w:pPr>
              <w:rPr>
                <w:rFonts w:ascii="標楷體" w:eastAsia="標楷體" w:hAnsi="標楷體"/>
                <w:lang w:eastAsia="x-none"/>
              </w:rPr>
            </w:pPr>
          </w:p>
        </w:tc>
      </w:tr>
      <w:tr w:rsidR="0079094B" w14:paraId="6C7DDB6B" w14:textId="77777777" w:rsidTr="0079094B">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98CA6C"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B9A60BB" w14:textId="77777777" w:rsidR="0079094B" w:rsidRDefault="0079094B">
            <w:pPr>
              <w:rPr>
                <w:rFonts w:ascii="標楷體" w:eastAsia="標楷體" w:hAnsi="標楷體"/>
              </w:rPr>
            </w:pPr>
            <w:r>
              <w:rPr>
                <w:rFonts w:ascii="標楷體" w:eastAsia="標楷體" w:hAnsi="標楷體" w:hint="eastAsia"/>
              </w:rPr>
              <w:t>提供資料查詢輸出</w:t>
            </w:r>
          </w:p>
        </w:tc>
      </w:tr>
      <w:tr w:rsidR="0079094B" w14:paraId="4BA92529" w14:textId="77777777" w:rsidTr="0079094B">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5790E2"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15DEF11" w14:textId="77777777" w:rsidR="0079094B" w:rsidRDefault="0079094B">
            <w:pPr>
              <w:rPr>
                <w:rFonts w:ascii="標楷體" w:eastAsia="標楷體" w:hAnsi="標楷體"/>
                <w:lang w:eastAsia="x-none"/>
              </w:rPr>
            </w:pPr>
          </w:p>
        </w:tc>
      </w:tr>
      <w:tr w:rsidR="0079094B" w14:paraId="495372F2" w14:textId="77777777" w:rsidTr="0079094B">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036266"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3E2A7FE" w14:textId="77777777" w:rsidR="0079094B" w:rsidRDefault="0079094B">
            <w:pPr>
              <w:rPr>
                <w:rFonts w:ascii="標楷體" w:eastAsia="標楷體" w:hAnsi="標楷體"/>
              </w:rPr>
            </w:pPr>
          </w:p>
        </w:tc>
      </w:tr>
    </w:tbl>
    <w:p w14:paraId="216D862F" w14:textId="77777777" w:rsidR="0079094B" w:rsidRDefault="0079094B" w:rsidP="0079094B">
      <w:pPr>
        <w:pStyle w:val="a"/>
        <w:numPr>
          <w:ilvl w:val="0"/>
          <w:numId w:val="0"/>
        </w:numPr>
        <w:ind w:left="1418"/>
        <w:rPr>
          <w:rFonts w:ascii="標楷體" w:hAnsi="標楷體"/>
        </w:rPr>
      </w:pPr>
    </w:p>
    <w:p w14:paraId="01C16B81" w14:textId="77777777" w:rsidR="0079094B" w:rsidRDefault="0079094B" w:rsidP="0079094B">
      <w:pPr>
        <w:pStyle w:val="a"/>
        <w:numPr>
          <w:ilvl w:val="0"/>
          <w:numId w:val="83"/>
        </w:numPr>
        <w:ind w:left="1220" w:hanging="260"/>
        <w:rPr>
          <w:rFonts w:ascii="標楷體" w:hAnsi="標楷體"/>
        </w:rPr>
      </w:pPr>
      <w:r>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9094B" w14:paraId="18B159F2" w14:textId="77777777" w:rsidTr="0079094B">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45F0B4" w14:textId="77777777" w:rsidR="0079094B" w:rsidRDefault="0079094B">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30161D" w14:textId="77777777" w:rsidR="0079094B" w:rsidRDefault="0079094B">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CD3684" w14:textId="77777777" w:rsidR="0079094B" w:rsidRDefault="0079094B">
            <w:pPr>
              <w:jc w:val="center"/>
              <w:rPr>
                <w:rFonts w:ascii="標楷體" w:eastAsia="標楷體" w:hAnsi="標楷體"/>
              </w:rPr>
            </w:pPr>
            <w:r>
              <w:rPr>
                <w:rFonts w:ascii="標楷體" w:eastAsia="標楷體" w:hAnsi="標楷體" w:hint="eastAsia"/>
                <w:lang w:eastAsia="zh-HK"/>
              </w:rPr>
              <w:t>說明</w:t>
            </w:r>
          </w:p>
        </w:tc>
      </w:tr>
      <w:tr w:rsidR="0079094B" w14:paraId="09D9AC49"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66D45348" w14:textId="77777777" w:rsidR="0079094B" w:rsidRDefault="0079094B">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A8BDE19" w14:textId="77777777" w:rsidR="0079094B" w:rsidRDefault="0079094B">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62D46954" w14:textId="77777777" w:rsidR="0079094B" w:rsidRDefault="0079094B">
            <w:pPr>
              <w:rPr>
                <w:rFonts w:ascii="標楷體" w:eastAsia="標楷體" w:hAnsi="標楷體"/>
              </w:rPr>
            </w:pPr>
            <w:r>
              <w:rPr>
                <w:rFonts w:ascii="標楷體" w:eastAsia="標楷體" w:hAnsi="標楷體" w:hint="eastAsia"/>
              </w:rPr>
              <w:t>聯徵人員名冊</w:t>
            </w:r>
          </w:p>
        </w:tc>
      </w:tr>
      <w:tr w:rsidR="0079094B" w14:paraId="033329C7"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7EB32E27" w14:textId="77777777" w:rsidR="0079094B" w:rsidRDefault="0079094B">
            <w:pPr>
              <w:jc w:val="center"/>
              <w:rPr>
                <w:rFonts w:ascii="標楷體" w:eastAsia="SimSun" w:hAnsi="標楷體"/>
                <w:lang w:eastAsia="zh-CN"/>
              </w:rPr>
            </w:pPr>
            <w:r>
              <w:rPr>
                <w:rFonts w:ascii="標楷體" w:eastAsia="SimSun" w:hAnsi="標楷體" w:hint="eastAsia"/>
                <w:lang w:eastAsia="zh-CN"/>
              </w:rPr>
              <w:t>2</w:t>
            </w:r>
          </w:p>
        </w:tc>
        <w:tc>
          <w:tcPr>
            <w:tcW w:w="3118" w:type="dxa"/>
            <w:tcBorders>
              <w:top w:val="single" w:sz="4" w:space="0" w:color="auto"/>
              <w:left w:val="single" w:sz="4" w:space="0" w:color="auto"/>
              <w:bottom w:val="single" w:sz="4" w:space="0" w:color="auto"/>
              <w:right w:val="single" w:sz="4" w:space="0" w:color="auto"/>
            </w:tcBorders>
            <w:hideMark/>
          </w:tcPr>
          <w:p w14:paraId="3AFE92DE" w14:textId="77777777" w:rsidR="0079094B" w:rsidRDefault="0079094B">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3551C80" w14:textId="77777777" w:rsidR="0079094B" w:rsidRDefault="0079094B">
            <w:pPr>
              <w:rPr>
                <w:rFonts w:ascii="標楷體" w:eastAsia="標楷體" w:hAnsi="標楷體"/>
                <w:lang w:eastAsia="zh-HK"/>
              </w:rPr>
            </w:pPr>
            <w:r>
              <w:rPr>
                <w:rFonts w:ascii="標楷體" w:eastAsia="標楷體" w:hAnsi="標楷體" w:hint="eastAsia"/>
                <w:lang w:eastAsia="zh-HK"/>
              </w:rPr>
              <w:t>共用代碼檔</w:t>
            </w:r>
          </w:p>
        </w:tc>
      </w:tr>
      <w:tr w:rsidR="0079094B" w14:paraId="126CE3FF"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5CD67183" w14:textId="77777777" w:rsidR="0079094B" w:rsidRDefault="0079094B">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CD8D9A" w14:textId="77777777" w:rsidR="0079094B" w:rsidRDefault="0079094B">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DBE23B6" w14:textId="77777777" w:rsidR="0079094B" w:rsidRDefault="0079094B">
            <w:pPr>
              <w:rPr>
                <w:rFonts w:ascii="標楷體" w:eastAsia="標楷體" w:hAnsi="標楷體"/>
                <w:lang w:eastAsia="zh-HK"/>
              </w:rPr>
            </w:pPr>
            <w:r>
              <w:rPr>
                <w:rFonts w:ascii="標楷體" w:eastAsia="標楷體" w:hAnsi="標楷體" w:hint="eastAsia"/>
                <w:lang w:eastAsia="zh-HK"/>
              </w:rPr>
              <w:t>員工資料檔</w:t>
            </w:r>
          </w:p>
        </w:tc>
      </w:tr>
      <w:tr w:rsidR="0079094B" w14:paraId="4821A1CB"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7673702C" w14:textId="77777777" w:rsidR="0079094B" w:rsidRDefault="0079094B">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5A32D36" w14:textId="77777777" w:rsidR="0079094B" w:rsidRDefault="0079094B">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00A59BE" w14:textId="77777777" w:rsidR="0079094B" w:rsidRDefault="0079094B">
            <w:pPr>
              <w:widowControl/>
              <w:rPr>
                <w:kern w:val="0"/>
                <w:sz w:val="20"/>
                <w:szCs w:val="20"/>
              </w:rPr>
            </w:pPr>
          </w:p>
        </w:tc>
      </w:tr>
    </w:tbl>
    <w:p w14:paraId="4D48C56F" w14:textId="77777777" w:rsidR="0079094B" w:rsidRDefault="0079094B" w:rsidP="0079094B">
      <w:pPr>
        <w:rPr>
          <w:rFonts w:ascii="標楷體" w:eastAsia="標楷體" w:hAnsi="標楷體"/>
          <w:lang w:eastAsia="x-none"/>
        </w:rPr>
      </w:pPr>
    </w:p>
    <w:p w14:paraId="7BCB013F" w14:textId="77777777" w:rsidR="0079094B" w:rsidRDefault="0079094B" w:rsidP="0079094B">
      <w:pPr>
        <w:pStyle w:val="af9"/>
        <w:numPr>
          <w:ilvl w:val="0"/>
          <w:numId w:val="85"/>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w:t>
      </w:r>
    </w:p>
    <w:p w14:paraId="35FBCA7E" w14:textId="1B7D2DFC" w:rsidR="0079094B" w:rsidRDefault="0079094B" w:rsidP="0079094B">
      <w:pPr>
        <w:rPr>
          <w:rFonts w:ascii="標楷體" w:eastAsia="標楷體" w:hAnsi="標楷體"/>
          <w:lang w:eastAsia="x-none"/>
        </w:rPr>
      </w:pPr>
      <w:r>
        <w:rPr>
          <w:noProof/>
        </w:rPr>
        <w:drawing>
          <wp:inline distT="0" distB="0" distL="0" distR="0" wp14:anchorId="3BDF56A4" wp14:editId="00B42F09">
            <wp:extent cx="6477000" cy="117348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77000" cy="1173480"/>
                    </a:xfrm>
                    <a:prstGeom prst="rect">
                      <a:avLst/>
                    </a:prstGeom>
                    <a:noFill/>
                    <a:ln>
                      <a:noFill/>
                    </a:ln>
                  </pic:spPr>
                </pic:pic>
              </a:graphicData>
            </a:graphic>
          </wp:inline>
        </w:drawing>
      </w:r>
      <w:r>
        <w:rPr>
          <w:noProof/>
        </w:rPr>
        <w:t xml:space="preserve"> </w:t>
      </w:r>
      <w:r>
        <w:rPr>
          <w:rFonts w:ascii="標楷體" w:eastAsia="標楷體" w:hAnsi="標楷體" w:hint="eastAsia"/>
          <w:noProof/>
        </w:rPr>
        <w:t xml:space="preserve">  </w:t>
      </w:r>
    </w:p>
    <w:p w14:paraId="17942050" w14:textId="77777777" w:rsidR="0079094B" w:rsidRDefault="0079094B" w:rsidP="0079094B">
      <w:pPr>
        <w:pStyle w:val="a"/>
        <w:numPr>
          <w:ilvl w:val="0"/>
          <w:numId w:val="83"/>
        </w:numPr>
        <w:ind w:left="1220" w:hanging="260"/>
        <w:rPr>
          <w:rFonts w:ascii="標楷體" w:hAnsi="標楷體"/>
        </w:rPr>
      </w:pPr>
      <w:r>
        <w:rPr>
          <w:rFonts w:ascii="標楷體" w:hAnsi="標楷體" w:hint="eastAsia"/>
        </w:rPr>
        <w:t>輸入畫面</w:t>
      </w:r>
      <w:r>
        <w:rPr>
          <w:rFonts w:ascii="標楷體" w:hAnsi="標楷體" w:hint="eastAsia"/>
          <w:lang w:eastAsia="zh-HK"/>
        </w:rPr>
        <w:t>按鈕</w:t>
      </w:r>
      <w:r>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9094B" w14:paraId="20E8F029" w14:textId="77777777" w:rsidTr="007909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A85D0E" w14:textId="77777777" w:rsidR="0079094B" w:rsidRDefault="0079094B">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069A35" w14:textId="77777777" w:rsidR="0079094B" w:rsidRDefault="0079094B">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E56BEF7" w14:textId="77777777" w:rsidR="0079094B" w:rsidRDefault="0079094B">
            <w:pPr>
              <w:jc w:val="center"/>
              <w:rPr>
                <w:rFonts w:ascii="標楷體" w:eastAsia="標楷體" w:hAnsi="標楷體"/>
              </w:rPr>
            </w:pPr>
            <w:r>
              <w:rPr>
                <w:rFonts w:ascii="標楷體" w:eastAsia="標楷體" w:hAnsi="標楷體" w:hint="eastAsia"/>
                <w:lang w:eastAsia="zh-HK"/>
              </w:rPr>
              <w:t>功能說明</w:t>
            </w:r>
          </w:p>
        </w:tc>
      </w:tr>
      <w:tr w:rsidR="0079094B" w14:paraId="76D32CE2"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235213FC" w14:textId="77777777" w:rsidR="0079094B" w:rsidRDefault="0079094B">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D58224" w14:textId="77777777" w:rsidR="0079094B" w:rsidRDefault="0079094B">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FEE5F83" w14:textId="77777777" w:rsidR="0079094B" w:rsidRDefault="0079094B">
            <w:pPr>
              <w:rPr>
                <w:rFonts w:ascii="標楷體" w:eastAsia="標楷體" w:hAnsi="標楷體"/>
                <w:lang w:eastAsia="zh-HK"/>
              </w:rPr>
            </w:pPr>
            <w:r>
              <w:rPr>
                <w:rFonts w:ascii="標楷體" w:eastAsia="標楷體" w:hAnsi="標楷體" w:hint="eastAsia"/>
              </w:rPr>
              <w:t>依查詢條件顯示查詢結果</w:t>
            </w:r>
          </w:p>
        </w:tc>
      </w:tr>
      <w:tr w:rsidR="0079094B" w14:paraId="5AD09B86"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1E6DC387" w14:textId="77777777" w:rsidR="0079094B" w:rsidRDefault="0079094B">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3F2DB65" w14:textId="77777777" w:rsidR="0079094B" w:rsidRDefault="0079094B">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D7AB3A" w14:textId="77777777" w:rsidR="0079094B" w:rsidRDefault="0079094B">
            <w:pPr>
              <w:rPr>
                <w:rFonts w:ascii="標楷體" w:eastAsia="標楷體" w:hAnsi="標楷體"/>
                <w:lang w:eastAsia="zh-HK"/>
              </w:rPr>
            </w:pPr>
            <w:r>
              <w:rPr>
                <w:rFonts w:ascii="標楷體" w:eastAsia="標楷體" w:hAnsi="標楷體" w:hint="eastAsia"/>
                <w:lang w:eastAsia="zh-HK"/>
              </w:rPr>
              <w:t>關閉此查詢畫面</w:t>
            </w:r>
          </w:p>
        </w:tc>
      </w:tr>
      <w:tr w:rsidR="0079094B" w14:paraId="4A0A3E13"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0FEB3A26" w14:textId="77777777" w:rsidR="0079094B" w:rsidRDefault="0079094B">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4E228ECF" w14:textId="77777777" w:rsidR="0079094B" w:rsidRDefault="0079094B">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CD6E39" w14:textId="77777777" w:rsidR="0079094B" w:rsidRDefault="0079094B">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094B" w14:paraId="1DF6DEC7" w14:textId="77777777" w:rsidTr="0079094B">
        <w:tc>
          <w:tcPr>
            <w:tcW w:w="851" w:type="dxa"/>
            <w:tcBorders>
              <w:top w:val="single" w:sz="4" w:space="0" w:color="auto"/>
              <w:left w:val="single" w:sz="4" w:space="0" w:color="auto"/>
              <w:bottom w:val="single" w:sz="4" w:space="0" w:color="auto"/>
              <w:right w:val="single" w:sz="4" w:space="0" w:color="auto"/>
            </w:tcBorders>
            <w:hideMark/>
          </w:tcPr>
          <w:p w14:paraId="05FC2FAE" w14:textId="77777777" w:rsidR="0079094B" w:rsidRDefault="0079094B">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6BDD258" w14:textId="77777777" w:rsidR="0079094B" w:rsidRDefault="0079094B">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B3B5349" w14:textId="77777777" w:rsidR="0079094B" w:rsidRDefault="0079094B">
            <w:pPr>
              <w:rPr>
                <w:rFonts w:ascii="標楷體" w:eastAsia="標楷體" w:hAnsi="標楷體"/>
                <w:lang w:eastAsia="zh-HK"/>
              </w:rPr>
            </w:pPr>
            <w:r>
              <w:rPr>
                <w:rFonts w:ascii="標楷體" w:eastAsia="標楷體" w:hAnsi="標楷體" w:hint="eastAsia"/>
                <w:color w:val="000000" w:themeColor="text1"/>
              </w:rPr>
              <w:t>連結至【</w:t>
            </w:r>
            <w:r>
              <w:rPr>
                <w:rFonts w:ascii="標楷體" w:eastAsia="標楷體" w:hAnsi="標楷體" w:hint="eastAsia"/>
              </w:rPr>
              <w:t>L8350 MU1人員名冊報送</w:t>
            </w:r>
            <w:r>
              <w:rPr>
                <w:rFonts w:ascii="標楷體" w:eastAsia="標楷體" w:hAnsi="標楷體" w:hint="eastAsia"/>
                <w:color w:val="000000" w:themeColor="text1"/>
              </w:rPr>
              <w:t>】，</w:t>
            </w:r>
            <w:r>
              <w:rPr>
                <w:rFonts w:ascii="標楷體" w:eastAsia="標楷體" w:hAnsi="標楷體" w:hint="eastAsia"/>
                <w:lang w:eastAsia="zh-HK"/>
              </w:rPr>
              <w:t>供新增</w:t>
            </w:r>
            <w:r>
              <w:rPr>
                <w:rFonts w:ascii="標楷體" w:eastAsia="標楷體" w:hAnsi="標楷體" w:hint="eastAsia"/>
              </w:rPr>
              <w:t>聯徵人員名冊資料</w:t>
            </w:r>
          </w:p>
        </w:tc>
      </w:tr>
    </w:tbl>
    <w:p w14:paraId="22CD482B" w14:textId="77777777" w:rsidR="0079094B" w:rsidRDefault="0079094B" w:rsidP="0079094B">
      <w:pPr>
        <w:pStyle w:val="af9"/>
        <w:ind w:leftChars="0" w:left="1418"/>
        <w:rPr>
          <w:rFonts w:ascii="標楷體" w:eastAsia="標楷體" w:hAnsi="標楷體"/>
          <w:sz w:val="26"/>
          <w:szCs w:val="26"/>
          <w:lang w:eastAsia="x-none"/>
        </w:rPr>
      </w:pPr>
    </w:p>
    <w:p w14:paraId="38566539" w14:textId="77777777" w:rsidR="0079094B" w:rsidRDefault="0079094B" w:rsidP="0079094B">
      <w:pPr>
        <w:pStyle w:val="af9"/>
        <w:numPr>
          <w:ilvl w:val="0"/>
          <w:numId w:val="85"/>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入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827"/>
        <w:gridCol w:w="1242"/>
        <w:gridCol w:w="835"/>
        <w:gridCol w:w="2037"/>
        <w:gridCol w:w="612"/>
        <w:gridCol w:w="641"/>
        <w:gridCol w:w="2736"/>
      </w:tblGrid>
      <w:tr w:rsidR="0079094B" w14:paraId="368398C4" w14:textId="77777777" w:rsidTr="0079094B">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76201C"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82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BABB4B"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3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B02661" w14:textId="77777777" w:rsidR="0079094B" w:rsidRDefault="0079094B">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BD3413"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9094B" w14:paraId="0CB8504A" w14:textId="77777777" w:rsidTr="0079094B">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86533" w14:textId="77777777" w:rsidR="0079094B" w:rsidRDefault="0079094B">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F591B" w14:textId="77777777" w:rsidR="0079094B" w:rsidRDefault="0079094B">
            <w:pPr>
              <w:widowControl/>
              <w:rPr>
                <w:rFonts w:ascii="標楷體" w:eastAsia="標楷體" w:hAnsi="標楷體"/>
                <w:lang w:eastAsia="x-none"/>
              </w:rPr>
            </w:pPr>
          </w:p>
        </w:tc>
        <w:tc>
          <w:tcPr>
            <w:tcW w:w="1242" w:type="dxa"/>
            <w:tcBorders>
              <w:top w:val="single" w:sz="4" w:space="0" w:color="auto"/>
              <w:left w:val="single" w:sz="4" w:space="0" w:color="auto"/>
              <w:bottom w:val="single" w:sz="4" w:space="0" w:color="auto"/>
              <w:right w:val="single" w:sz="4" w:space="0" w:color="auto"/>
            </w:tcBorders>
            <w:shd w:val="clear" w:color="auto" w:fill="F3F3F3"/>
            <w:hideMark/>
          </w:tcPr>
          <w:p w14:paraId="342A12C9"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D1F88C7"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037" w:type="dxa"/>
            <w:tcBorders>
              <w:top w:val="single" w:sz="4" w:space="0" w:color="auto"/>
              <w:left w:val="single" w:sz="4" w:space="0" w:color="auto"/>
              <w:bottom w:val="single" w:sz="4" w:space="0" w:color="auto"/>
              <w:right w:val="single" w:sz="4" w:space="0" w:color="auto"/>
            </w:tcBorders>
            <w:shd w:val="clear" w:color="auto" w:fill="F3F3F3"/>
            <w:hideMark/>
          </w:tcPr>
          <w:p w14:paraId="4DCF1960"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2" w:type="dxa"/>
            <w:tcBorders>
              <w:top w:val="single" w:sz="4" w:space="0" w:color="auto"/>
              <w:left w:val="single" w:sz="4" w:space="0" w:color="auto"/>
              <w:bottom w:val="single" w:sz="4" w:space="0" w:color="auto"/>
              <w:right w:val="single" w:sz="4" w:space="0" w:color="auto"/>
            </w:tcBorders>
            <w:shd w:val="clear" w:color="auto" w:fill="F3F3F3"/>
            <w:hideMark/>
          </w:tcPr>
          <w:p w14:paraId="1D0D64F9" w14:textId="77777777" w:rsidR="0079094B" w:rsidRDefault="0079094B">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1" w:type="dxa"/>
            <w:tcBorders>
              <w:top w:val="single" w:sz="4" w:space="0" w:color="auto"/>
              <w:left w:val="single" w:sz="4" w:space="0" w:color="auto"/>
              <w:bottom w:val="single" w:sz="4" w:space="0" w:color="auto"/>
              <w:right w:val="single" w:sz="4" w:space="0" w:color="auto"/>
            </w:tcBorders>
            <w:shd w:val="clear" w:color="auto" w:fill="F3F3F3"/>
            <w:hideMark/>
          </w:tcPr>
          <w:p w14:paraId="25E769EB" w14:textId="77777777" w:rsidR="0079094B" w:rsidRDefault="0079094B">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D71E75" w14:textId="77777777" w:rsidR="0079094B" w:rsidRDefault="0079094B">
            <w:pPr>
              <w:widowControl/>
              <w:rPr>
                <w:rFonts w:ascii="標楷體" w:eastAsia="標楷體" w:hAnsi="標楷體"/>
                <w:lang w:eastAsia="x-none"/>
              </w:rPr>
            </w:pPr>
          </w:p>
        </w:tc>
      </w:tr>
      <w:tr w:rsidR="0079094B" w14:paraId="1BB3A9C9" w14:textId="77777777" w:rsidTr="0079094B">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5ECDBEF" w14:textId="77777777" w:rsidR="0079094B" w:rsidRDefault="0079094B">
            <w:pPr>
              <w:rPr>
                <w:rFonts w:ascii="標楷體" w:eastAsia="標楷體" w:hAnsi="標楷體"/>
                <w:lang w:eastAsia="x-none"/>
              </w:rPr>
            </w:pPr>
            <w:r>
              <w:rPr>
                <w:rFonts w:ascii="標楷體" w:eastAsia="標楷體" w:hAnsi="標楷體" w:hint="eastAsia"/>
                <w:lang w:eastAsia="x-none"/>
              </w:rPr>
              <w:t>1</w:t>
            </w:r>
          </w:p>
        </w:tc>
        <w:tc>
          <w:tcPr>
            <w:tcW w:w="1827" w:type="dxa"/>
            <w:tcBorders>
              <w:top w:val="single" w:sz="4" w:space="0" w:color="auto"/>
              <w:left w:val="single" w:sz="4" w:space="0" w:color="auto"/>
              <w:bottom w:val="single" w:sz="4" w:space="0" w:color="auto"/>
              <w:right w:val="single" w:sz="4" w:space="0" w:color="auto"/>
            </w:tcBorders>
            <w:hideMark/>
          </w:tcPr>
          <w:p w14:paraId="3ABE2A61" w14:textId="77777777" w:rsidR="0079094B" w:rsidRDefault="0079094B">
            <w:pPr>
              <w:rPr>
                <w:rFonts w:ascii="標楷體" w:eastAsia="標楷體" w:hAnsi="標楷體"/>
              </w:rPr>
            </w:pPr>
            <w:r>
              <w:rPr>
                <w:rFonts w:ascii="標楷體" w:eastAsia="標楷體" w:hAnsi="標楷體" w:hint="eastAsia"/>
                <w:color w:val="000000"/>
              </w:rPr>
              <w:t>員工編號</w:t>
            </w:r>
          </w:p>
        </w:tc>
        <w:tc>
          <w:tcPr>
            <w:tcW w:w="1242" w:type="dxa"/>
            <w:tcBorders>
              <w:top w:val="single" w:sz="4" w:space="0" w:color="auto"/>
              <w:left w:val="single" w:sz="4" w:space="0" w:color="auto"/>
              <w:bottom w:val="single" w:sz="4" w:space="0" w:color="auto"/>
              <w:right w:val="single" w:sz="4" w:space="0" w:color="auto"/>
            </w:tcBorders>
            <w:hideMark/>
          </w:tcPr>
          <w:p w14:paraId="2C6C9AD0" w14:textId="77777777" w:rsidR="0079094B" w:rsidRDefault="0079094B">
            <w:pPr>
              <w:rPr>
                <w:rFonts w:ascii="標楷體" w:eastAsia="SimSun" w:hAnsi="標楷體"/>
                <w:lang w:eastAsia="zh-CN"/>
              </w:rPr>
            </w:pPr>
            <w:r>
              <w:rPr>
                <w:rFonts w:ascii="標楷體" w:eastAsia="SimSun" w:hAnsi="標楷體" w:hint="eastAsia"/>
                <w:lang w:eastAsia="zh-CN"/>
              </w:rPr>
              <w:t>6</w:t>
            </w:r>
          </w:p>
        </w:tc>
        <w:tc>
          <w:tcPr>
            <w:tcW w:w="835" w:type="dxa"/>
            <w:tcBorders>
              <w:top w:val="single" w:sz="4" w:space="0" w:color="auto"/>
              <w:left w:val="single" w:sz="4" w:space="0" w:color="auto"/>
              <w:bottom w:val="single" w:sz="4" w:space="0" w:color="auto"/>
              <w:right w:val="single" w:sz="4" w:space="0" w:color="auto"/>
            </w:tcBorders>
          </w:tcPr>
          <w:p w14:paraId="5D7BF3A7" w14:textId="77777777" w:rsidR="0079094B" w:rsidRDefault="0079094B">
            <w:pPr>
              <w:rPr>
                <w:rFonts w:ascii="標楷體" w:eastAsia="標楷體" w:hAnsi="標楷體"/>
                <w:lang w:eastAsia="x-none"/>
              </w:rPr>
            </w:pPr>
          </w:p>
        </w:tc>
        <w:tc>
          <w:tcPr>
            <w:tcW w:w="2037" w:type="dxa"/>
            <w:tcBorders>
              <w:top w:val="single" w:sz="4" w:space="0" w:color="auto"/>
              <w:left w:val="single" w:sz="4" w:space="0" w:color="auto"/>
              <w:bottom w:val="single" w:sz="4" w:space="0" w:color="auto"/>
              <w:right w:val="single" w:sz="4" w:space="0" w:color="auto"/>
            </w:tcBorders>
          </w:tcPr>
          <w:p w14:paraId="773F428E" w14:textId="77777777" w:rsidR="0079094B" w:rsidRDefault="0079094B">
            <w:pPr>
              <w:rPr>
                <w:rFonts w:ascii="標楷體" w:eastAsia="標楷體" w:hAnsi="標楷體"/>
                <w:lang w:eastAsia="x-none"/>
              </w:rPr>
            </w:pPr>
          </w:p>
        </w:tc>
        <w:tc>
          <w:tcPr>
            <w:tcW w:w="612" w:type="dxa"/>
            <w:tcBorders>
              <w:top w:val="single" w:sz="4" w:space="0" w:color="auto"/>
              <w:left w:val="single" w:sz="4" w:space="0" w:color="auto"/>
              <w:bottom w:val="single" w:sz="4" w:space="0" w:color="auto"/>
              <w:right w:val="single" w:sz="4" w:space="0" w:color="auto"/>
            </w:tcBorders>
          </w:tcPr>
          <w:p w14:paraId="50E92936" w14:textId="77777777" w:rsidR="0079094B" w:rsidRDefault="0079094B">
            <w:pPr>
              <w:rPr>
                <w:rFonts w:ascii="標楷體" w:eastAsia="標楷體" w:hAnsi="標楷體"/>
                <w:lang w:eastAsia="x-none"/>
              </w:rPr>
            </w:pPr>
          </w:p>
        </w:tc>
        <w:tc>
          <w:tcPr>
            <w:tcW w:w="641" w:type="dxa"/>
            <w:tcBorders>
              <w:top w:val="single" w:sz="4" w:space="0" w:color="auto"/>
              <w:left w:val="single" w:sz="4" w:space="0" w:color="auto"/>
              <w:bottom w:val="single" w:sz="4" w:space="0" w:color="auto"/>
              <w:right w:val="single" w:sz="4" w:space="0" w:color="auto"/>
            </w:tcBorders>
            <w:hideMark/>
          </w:tcPr>
          <w:p w14:paraId="1BDEDE8D" w14:textId="77777777" w:rsidR="0079094B" w:rsidRDefault="0079094B">
            <w:pPr>
              <w:rPr>
                <w:rFonts w:ascii="標楷體" w:eastAsia="標楷體" w:hAnsi="標楷體"/>
                <w:lang w:eastAsia="x-none"/>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00C8A35" w14:textId="77777777" w:rsidR="0079094B" w:rsidRDefault="0079094B">
            <w:pPr>
              <w:ind w:left="240" w:hangingChars="100" w:hanging="240"/>
              <w:rPr>
                <w:rFonts w:ascii="標楷體" w:eastAsia="標楷體" w:hAnsi="標楷體"/>
              </w:rPr>
            </w:pPr>
            <w:r>
              <w:rPr>
                <w:rFonts w:ascii="標楷體" w:eastAsia="標楷體" w:hAnsi="標楷體" w:hint="eastAsia"/>
              </w:rPr>
              <w:t>1.限輸</w:t>
            </w:r>
            <w:r>
              <w:rPr>
                <w:rFonts w:ascii="標楷體" w:eastAsia="標楷體" w:hAnsi="標楷體" w:hint="eastAsia"/>
                <w:lang w:eastAsia="zh-HK"/>
              </w:rPr>
              <w:t>入文數</w:t>
            </w:r>
            <w:r>
              <w:rPr>
                <w:rFonts w:ascii="標楷體" w:eastAsia="標楷體" w:hAnsi="標楷體" w:hint="eastAsia"/>
              </w:rPr>
              <w:t>字，若不為空白，檢核條件:文數字格式/V(NL)</w:t>
            </w:r>
          </w:p>
          <w:p w14:paraId="0C1EFBEF" w14:textId="77777777" w:rsidR="0079094B" w:rsidRDefault="0079094B">
            <w:pPr>
              <w:ind w:left="240" w:hangingChars="100" w:hanging="240"/>
              <w:rPr>
                <w:rFonts w:ascii="標楷體" w:eastAsia="標楷體" w:hAnsi="標楷體"/>
              </w:rPr>
            </w:pPr>
            <w:r>
              <w:rPr>
                <w:rFonts w:ascii="標楷體" w:eastAsia="標楷體" w:hAnsi="標楷體" w:hint="eastAsia"/>
                <w:color w:val="000000"/>
              </w:rPr>
              <w:t>2.TbJcicMu01.EmpId</w:t>
            </w:r>
          </w:p>
        </w:tc>
      </w:tr>
      <w:tr w:rsidR="0079094B" w14:paraId="6161650B" w14:textId="77777777" w:rsidTr="0079094B">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56855311" w14:textId="77777777" w:rsidR="0079094B" w:rsidRDefault="0079094B">
            <w:pPr>
              <w:rPr>
                <w:rFonts w:ascii="標楷體" w:eastAsia="標楷體" w:hAnsi="標楷體"/>
              </w:rPr>
            </w:pPr>
            <w:r>
              <w:rPr>
                <w:rFonts w:ascii="標楷體" w:eastAsia="標楷體" w:hAnsi="標楷體" w:hint="eastAsia"/>
              </w:rPr>
              <w:t>2</w:t>
            </w:r>
          </w:p>
        </w:tc>
        <w:tc>
          <w:tcPr>
            <w:tcW w:w="1827" w:type="dxa"/>
            <w:tcBorders>
              <w:top w:val="single" w:sz="4" w:space="0" w:color="auto"/>
              <w:left w:val="single" w:sz="4" w:space="0" w:color="auto"/>
              <w:bottom w:val="single" w:sz="4" w:space="0" w:color="auto"/>
              <w:right w:val="single" w:sz="4" w:space="0" w:color="auto"/>
            </w:tcBorders>
            <w:hideMark/>
          </w:tcPr>
          <w:p w14:paraId="53D0A537" w14:textId="77777777" w:rsidR="0079094B" w:rsidRDefault="0079094B">
            <w:pPr>
              <w:rPr>
                <w:rFonts w:ascii="標楷體" w:eastAsia="標楷體" w:hAnsi="標楷體"/>
              </w:rPr>
            </w:pPr>
            <w:r>
              <w:rPr>
                <w:rFonts w:ascii="標楷體" w:eastAsia="標楷體" w:hAnsi="標楷體" w:hint="eastAsia"/>
                <w:color w:val="000000"/>
              </w:rPr>
              <w:t>資料日期</w:t>
            </w:r>
          </w:p>
        </w:tc>
        <w:tc>
          <w:tcPr>
            <w:tcW w:w="1242" w:type="dxa"/>
            <w:tcBorders>
              <w:top w:val="single" w:sz="4" w:space="0" w:color="auto"/>
              <w:left w:val="single" w:sz="4" w:space="0" w:color="auto"/>
              <w:bottom w:val="single" w:sz="4" w:space="0" w:color="auto"/>
              <w:right w:val="single" w:sz="4" w:space="0" w:color="auto"/>
            </w:tcBorders>
            <w:hideMark/>
          </w:tcPr>
          <w:p w14:paraId="065F1A5B" w14:textId="77777777" w:rsidR="0079094B" w:rsidRDefault="0079094B">
            <w:pPr>
              <w:rPr>
                <w:rFonts w:ascii="標楷體" w:eastAsia="SimSun" w:hAnsi="標楷體"/>
                <w:lang w:eastAsia="zh-CN"/>
              </w:rPr>
            </w:pPr>
            <w:r>
              <w:rPr>
                <w:rFonts w:ascii="標楷體" w:eastAsia="SimSun" w:hAnsi="標楷體" w:hint="eastAsia"/>
                <w:lang w:eastAsia="zh-CN"/>
              </w:rPr>
              <w:t>7</w:t>
            </w:r>
          </w:p>
        </w:tc>
        <w:tc>
          <w:tcPr>
            <w:tcW w:w="835" w:type="dxa"/>
            <w:tcBorders>
              <w:top w:val="single" w:sz="4" w:space="0" w:color="auto"/>
              <w:left w:val="single" w:sz="4" w:space="0" w:color="auto"/>
              <w:bottom w:val="single" w:sz="4" w:space="0" w:color="auto"/>
              <w:right w:val="single" w:sz="4" w:space="0" w:color="auto"/>
            </w:tcBorders>
          </w:tcPr>
          <w:p w14:paraId="0982D3B4" w14:textId="77777777" w:rsidR="0079094B" w:rsidRDefault="0079094B">
            <w:pPr>
              <w:rPr>
                <w:rFonts w:ascii="標楷體" w:eastAsia="標楷體" w:hAnsi="標楷體"/>
                <w:lang w:eastAsia="x-none"/>
              </w:rPr>
            </w:pPr>
          </w:p>
        </w:tc>
        <w:tc>
          <w:tcPr>
            <w:tcW w:w="2037" w:type="dxa"/>
            <w:tcBorders>
              <w:top w:val="single" w:sz="4" w:space="0" w:color="auto"/>
              <w:left w:val="single" w:sz="4" w:space="0" w:color="auto"/>
              <w:bottom w:val="single" w:sz="4" w:space="0" w:color="auto"/>
              <w:right w:val="single" w:sz="4" w:space="0" w:color="auto"/>
            </w:tcBorders>
          </w:tcPr>
          <w:p w14:paraId="7B004E2B" w14:textId="77777777" w:rsidR="0079094B" w:rsidRDefault="0079094B">
            <w:pPr>
              <w:rPr>
                <w:rFonts w:ascii="標楷體" w:eastAsia="標楷體" w:hAnsi="標楷體" w:cs="細明體"/>
                <w:spacing w:val="15"/>
                <w:kern w:val="0"/>
              </w:rPr>
            </w:pPr>
          </w:p>
        </w:tc>
        <w:tc>
          <w:tcPr>
            <w:tcW w:w="612" w:type="dxa"/>
            <w:tcBorders>
              <w:top w:val="single" w:sz="4" w:space="0" w:color="auto"/>
              <w:left w:val="single" w:sz="4" w:space="0" w:color="auto"/>
              <w:bottom w:val="single" w:sz="4" w:space="0" w:color="auto"/>
              <w:right w:val="single" w:sz="4" w:space="0" w:color="auto"/>
            </w:tcBorders>
          </w:tcPr>
          <w:p w14:paraId="55C3C726" w14:textId="77777777" w:rsidR="0079094B" w:rsidRDefault="0079094B">
            <w:pPr>
              <w:rPr>
                <w:rFonts w:ascii="標楷體" w:eastAsia="標楷體" w:hAnsi="標楷體"/>
                <w:lang w:eastAsia="x-none"/>
              </w:rPr>
            </w:pPr>
          </w:p>
        </w:tc>
        <w:tc>
          <w:tcPr>
            <w:tcW w:w="641" w:type="dxa"/>
            <w:tcBorders>
              <w:top w:val="single" w:sz="4" w:space="0" w:color="auto"/>
              <w:left w:val="single" w:sz="4" w:space="0" w:color="auto"/>
              <w:bottom w:val="single" w:sz="4" w:space="0" w:color="auto"/>
              <w:right w:val="single" w:sz="4" w:space="0" w:color="auto"/>
            </w:tcBorders>
            <w:hideMark/>
          </w:tcPr>
          <w:p w14:paraId="52BBDCA3" w14:textId="77777777" w:rsidR="0079094B" w:rsidRDefault="0079094B">
            <w:pP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0C0C3F45" w14:textId="77777777" w:rsidR="0079094B" w:rsidRDefault="0079094B">
            <w:pPr>
              <w:ind w:left="240" w:hangingChars="100" w:hanging="240"/>
              <w:rPr>
                <w:rFonts w:ascii="標楷體" w:eastAsia="標楷體" w:hAnsi="標楷體"/>
              </w:rPr>
            </w:pPr>
            <w:r>
              <w:rPr>
                <w:rFonts w:ascii="標楷體" w:eastAsia="標楷體" w:hAnsi="標楷體" w:hint="eastAsia"/>
              </w:rPr>
              <w:t>1.限輸入日期，若不為空白，檢核條件:</w:t>
            </w:r>
            <w:r>
              <w:rPr>
                <w:rFonts w:ascii="標楷體" w:eastAsia="標楷體" w:hAnsi="標楷體" w:hint="eastAsia"/>
                <w:lang w:eastAsia="zh-HK"/>
              </w:rPr>
              <w:t>日期格式/</w:t>
            </w:r>
            <w:r>
              <w:rPr>
                <w:rFonts w:ascii="標楷體" w:eastAsia="標楷體" w:hAnsi="標楷體" w:hint="eastAsia"/>
              </w:rPr>
              <w:t>A(DATE,0)</w:t>
            </w:r>
          </w:p>
          <w:p w14:paraId="4CE3FCAD" w14:textId="77777777" w:rsidR="0079094B" w:rsidRDefault="0079094B">
            <w:pPr>
              <w:rPr>
                <w:rFonts w:ascii="標楷體" w:eastAsia="標楷體" w:hAnsi="標楷體"/>
              </w:rPr>
            </w:pPr>
            <w:r>
              <w:rPr>
                <w:rFonts w:ascii="標楷體" w:eastAsia="標楷體" w:hAnsi="標楷體" w:hint="eastAsia"/>
                <w:color w:val="000000"/>
              </w:rPr>
              <w:t>2.TbJcicMu01.DataDate</w:t>
            </w:r>
          </w:p>
        </w:tc>
      </w:tr>
    </w:tbl>
    <w:p w14:paraId="706E3BEC" w14:textId="77777777" w:rsidR="0079094B" w:rsidRDefault="0079094B" w:rsidP="0079094B">
      <w:pPr>
        <w:pStyle w:val="af9"/>
        <w:ind w:leftChars="0" w:left="1418"/>
        <w:rPr>
          <w:rFonts w:ascii="標楷體" w:eastAsia="標楷體" w:hAnsi="標楷體"/>
          <w:sz w:val="26"/>
          <w:szCs w:val="26"/>
        </w:rPr>
      </w:pPr>
    </w:p>
    <w:p w14:paraId="4FFDC046" w14:textId="77777777" w:rsidR="0079094B" w:rsidRDefault="0079094B" w:rsidP="0079094B">
      <w:pPr>
        <w:pStyle w:val="a"/>
        <w:numPr>
          <w:ilvl w:val="0"/>
          <w:numId w:val="83"/>
        </w:numPr>
        <w:ind w:left="1220" w:hanging="260"/>
        <w:rPr>
          <w:rFonts w:ascii="標楷體" w:hAnsi="標楷體"/>
        </w:rPr>
      </w:pPr>
      <w:r>
        <w:rPr>
          <w:rFonts w:ascii="標楷體" w:hAnsi="標楷體" w:hint="eastAsia"/>
        </w:rPr>
        <w:t>輸出畫面:</w:t>
      </w:r>
    </w:p>
    <w:p w14:paraId="54C61ADD" w14:textId="2E91C33D" w:rsidR="0079094B" w:rsidRDefault="0079094B" w:rsidP="0079094B">
      <w:r>
        <w:rPr>
          <w:noProof/>
        </w:rPr>
        <w:drawing>
          <wp:inline distT="0" distB="0" distL="0" distR="0" wp14:anchorId="020BAD4B" wp14:editId="7EE4E77E">
            <wp:extent cx="6477000" cy="331470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77000" cy="3314700"/>
                    </a:xfrm>
                    <a:prstGeom prst="rect">
                      <a:avLst/>
                    </a:prstGeom>
                    <a:noFill/>
                    <a:ln>
                      <a:noFill/>
                    </a:ln>
                  </pic:spPr>
                </pic:pic>
              </a:graphicData>
            </a:graphic>
          </wp:inline>
        </w:drawing>
      </w:r>
      <w:r>
        <w:rPr>
          <w:noProof/>
        </w:rPr>
        <w:t xml:space="preserve"> </w:t>
      </w:r>
    </w:p>
    <w:p w14:paraId="4F017D88" w14:textId="77777777" w:rsidR="0079094B" w:rsidRDefault="0079094B" w:rsidP="0079094B">
      <w:pPr>
        <w:pStyle w:val="a"/>
        <w:numPr>
          <w:ilvl w:val="0"/>
          <w:numId w:val="83"/>
        </w:numPr>
        <w:ind w:left="1220" w:hanging="260"/>
        <w:rPr>
          <w:rFonts w:ascii="標楷體" w:hAnsi="標楷體"/>
          <w:szCs w:val="26"/>
          <w:lang w:eastAsia="x-none"/>
        </w:rPr>
      </w:pPr>
      <w:r>
        <w:rPr>
          <w:rFonts w:ascii="標楷體" w:hAnsi="標楷體" w:hint="eastAsia"/>
        </w:rPr>
        <w:t>輸</w:t>
      </w:r>
      <w:r>
        <w:rPr>
          <w:rFonts w:ascii="標楷體" w:hAnsi="標楷體" w:hint="eastAsia"/>
          <w:szCs w:val="26"/>
        </w:rPr>
        <w:t>出</w:t>
      </w:r>
      <w:r>
        <w:rPr>
          <w:rFonts w:ascii="標楷體" w:hAnsi="標楷體" w:hint="eastAsia"/>
        </w:rPr>
        <w:t>畫面資料說明</w:t>
      </w:r>
    </w:p>
    <w:tbl>
      <w:tblPr>
        <w:tblStyle w:val="ac"/>
        <w:tblW w:w="0" w:type="auto"/>
        <w:tblLook w:val="04A0" w:firstRow="1" w:lastRow="0" w:firstColumn="1" w:lastColumn="0" w:noHBand="0" w:noVBand="1"/>
      </w:tblPr>
      <w:tblGrid>
        <w:gridCol w:w="660"/>
        <w:gridCol w:w="918"/>
        <w:gridCol w:w="2208"/>
        <w:gridCol w:w="3456"/>
        <w:gridCol w:w="3178"/>
      </w:tblGrid>
      <w:tr w:rsidR="0079094B" w14:paraId="31CECD60" w14:textId="77777777" w:rsidTr="0079094B">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7399DCE" w14:textId="77777777" w:rsidR="0079094B" w:rsidRDefault="0079094B">
            <w:pPr>
              <w:jc w:val="center"/>
              <w:rPr>
                <w:rFonts w:ascii="標楷體" w:eastAsia="標楷體" w:hAnsi="標楷體"/>
                <w:lang w:eastAsia="zh-HK"/>
              </w:rPr>
            </w:pPr>
            <w:r>
              <w:rPr>
                <w:rFonts w:ascii="標楷體" w:eastAsia="標楷體" w:hAnsi="標楷體" w:hint="eastAsia"/>
                <w:lang w:eastAsia="zh-HK"/>
              </w:rPr>
              <w:t>序號</w:t>
            </w:r>
          </w:p>
        </w:tc>
        <w:tc>
          <w:tcPr>
            <w:tcW w:w="918" w:type="dxa"/>
            <w:tcBorders>
              <w:top w:val="single" w:sz="4" w:space="0" w:color="auto"/>
              <w:left w:val="single" w:sz="4" w:space="0" w:color="auto"/>
              <w:bottom w:val="single" w:sz="4" w:space="0" w:color="auto"/>
              <w:right w:val="single" w:sz="4" w:space="0" w:color="auto"/>
            </w:tcBorders>
            <w:shd w:val="clear" w:color="auto" w:fill="F3F3F3"/>
            <w:hideMark/>
          </w:tcPr>
          <w:p w14:paraId="4867A1AE" w14:textId="77777777" w:rsidR="0079094B" w:rsidRDefault="0079094B">
            <w:pPr>
              <w:jc w:val="center"/>
              <w:rPr>
                <w:rFonts w:ascii="標楷體" w:eastAsia="標楷體" w:hAnsi="標楷體"/>
                <w:lang w:eastAsia="zh-HK"/>
              </w:rPr>
            </w:pPr>
            <w:r>
              <w:rPr>
                <w:rFonts w:ascii="標楷體" w:eastAsia="標楷體" w:hAnsi="標楷體" w:hint="eastAsia"/>
                <w:lang w:eastAsia="zh-HK"/>
              </w:rPr>
              <w:t>欄位型態</w:t>
            </w:r>
          </w:p>
        </w:tc>
        <w:tc>
          <w:tcPr>
            <w:tcW w:w="2208" w:type="dxa"/>
            <w:tcBorders>
              <w:top w:val="single" w:sz="4" w:space="0" w:color="auto"/>
              <w:left w:val="single" w:sz="4" w:space="0" w:color="auto"/>
              <w:bottom w:val="single" w:sz="4" w:space="0" w:color="auto"/>
              <w:right w:val="single" w:sz="4" w:space="0" w:color="auto"/>
            </w:tcBorders>
            <w:shd w:val="clear" w:color="auto" w:fill="F3F3F3"/>
            <w:hideMark/>
          </w:tcPr>
          <w:p w14:paraId="4AB272BE" w14:textId="77777777" w:rsidR="0079094B" w:rsidRDefault="0079094B">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3AE8B765" w14:textId="77777777" w:rsidR="0079094B" w:rsidRDefault="0079094B">
            <w:pPr>
              <w:jc w:val="center"/>
              <w:rPr>
                <w:rFonts w:ascii="標楷體" w:eastAsia="標楷體" w:hAnsi="標楷體"/>
              </w:rPr>
            </w:pPr>
            <w:r>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CD06567" w14:textId="77777777" w:rsidR="0079094B" w:rsidRDefault="0079094B">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094B" w14:paraId="531B7C2C" w14:textId="77777777" w:rsidTr="0079094B">
        <w:tc>
          <w:tcPr>
            <w:tcW w:w="660" w:type="dxa"/>
            <w:tcBorders>
              <w:top w:val="single" w:sz="4" w:space="0" w:color="auto"/>
              <w:left w:val="single" w:sz="4" w:space="0" w:color="auto"/>
              <w:bottom w:val="single" w:sz="4" w:space="0" w:color="auto"/>
              <w:right w:val="single" w:sz="4" w:space="0" w:color="auto"/>
            </w:tcBorders>
            <w:hideMark/>
          </w:tcPr>
          <w:p w14:paraId="65A9B51D" w14:textId="77777777" w:rsidR="0079094B" w:rsidRDefault="0079094B">
            <w:pPr>
              <w:jc w:val="center"/>
              <w:rPr>
                <w:rFonts w:ascii="標楷體" w:eastAsia="標楷體" w:hAnsi="標楷體"/>
              </w:rPr>
            </w:pPr>
            <w:r>
              <w:rPr>
                <w:rFonts w:ascii="標楷體" w:eastAsia="標楷體" w:hAnsi="標楷體" w:hint="eastAsia"/>
              </w:rPr>
              <w:t>1</w:t>
            </w:r>
          </w:p>
        </w:tc>
        <w:tc>
          <w:tcPr>
            <w:tcW w:w="918" w:type="dxa"/>
            <w:tcBorders>
              <w:top w:val="single" w:sz="4" w:space="0" w:color="auto"/>
              <w:left w:val="single" w:sz="4" w:space="0" w:color="auto"/>
              <w:bottom w:val="single" w:sz="4" w:space="0" w:color="auto"/>
              <w:right w:val="single" w:sz="4" w:space="0" w:color="auto"/>
            </w:tcBorders>
            <w:hideMark/>
          </w:tcPr>
          <w:p w14:paraId="3A960030" w14:textId="77777777" w:rsidR="0079094B" w:rsidRDefault="0079094B">
            <w:pPr>
              <w:jc w:val="center"/>
              <w:rPr>
                <w:rFonts w:ascii="標楷體" w:eastAsia="標楷體" w:hAnsi="標楷體"/>
                <w:lang w:eastAsia="zh-HK"/>
              </w:rPr>
            </w:pPr>
            <w:r>
              <w:rPr>
                <w:rFonts w:ascii="標楷體" w:eastAsia="標楷體" w:hAnsi="標楷體" w:hint="eastAsia"/>
                <w:lang w:eastAsia="zh-HK"/>
              </w:rPr>
              <w:t>按鈕</w:t>
            </w:r>
          </w:p>
        </w:tc>
        <w:tc>
          <w:tcPr>
            <w:tcW w:w="2208" w:type="dxa"/>
            <w:tcBorders>
              <w:top w:val="single" w:sz="4" w:space="0" w:color="auto"/>
              <w:left w:val="single" w:sz="4" w:space="0" w:color="auto"/>
              <w:bottom w:val="single" w:sz="4" w:space="0" w:color="auto"/>
              <w:right w:val="single" w:sz="4" w:space="0" w:color="auto"/>
            </w:tcBorders>
            <w:hideMark/>
          </w:tcPr>
          <w:p w14:paraId="2792056F" w14:textId="77777777" w:rsidR="0079094B" w:rsidRDefault="0079094B">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hideMark/>
          </w:tcPr>
          <w:p w14:paraId="27E73E8E" w14:textId="77777777" w:rsidR="0079094B" w:rsidRDefault="0079094B">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D578F25" w14:textId="77777777" w:rsidR="0079094B" w:rsidRDefault="0079094B">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8350 MU1人員名冊報送</w:t>
            </w:r>
            <w:r>
              <w:rPr>
                <w:rFonts w:ascii="標楷體" w:eastAsia="標楷體" w:hAnsi="標楷體" w:hint="eastAsia"/>
                <w:color w:val="000000" w:themeColor="text1"/>
              </w:rPr>
              <w:t>】，</w:t>
            </w:r>
            <w:r>
              <w:rPr>
                <w:rFonts w:ascii="標楷體" w:eastAsia="標楷體" w:hAnsi="標楷體" w:hint="eastAsia"/>
              </w:rPr>
              <w:t>供修改聯徵人員名冊資料</w:t>
            </w:r>
          </w:p>
        </w:tc>
      </w:tr>
      <w:tr w:rsidR="0079094B" w14:paraId="1B413714" w14:textId="77777777" w:rsidTr="0079094B">
        <w:tc>
          <w:tcPr>
            <w:tcW w:w="660" w:type="dxa"/>
            <w:tcBorders>
              <w:top w:val="single" w:sz="4" w:space="0" w:color="auto"/>
              <w:left w:val="single" w:sz="4" w:space="0" w:color="auto"/>
              <w:bottom w:val="single" w:sz="4" w:space="0" w:color="auto"/>
              <w:right w:val="single" w:sz="4" w:space="0" w:color="auto"/>
            </w:tcBorders>
            <w:hideMark/>
          </w:tcPr>
          <w:p w14:paraId="60777607" w14:textId="77777777" w:rsidR="0079094B" w:rsidRDefault="0079094B">
            <w:pPr>
              <w:jc w:val="center"/>
              <w:rPr>
                <w:rFonts w:ascii="標楷體" w:eastAsia="標楷體" w:hAnsi="標楷體"/>
              </w:rPr>
            </w:pPr>
            <w:r>
              <w:rPr>
                <w:rFonts w:ascii="標楷體" w:eastAsia="標楷體" w:hAnsi="標楷體" w:hint="eastAsia"/>
              </w:rPr>
              <w:t>2</w:t>
            </w:r>
          </w:p>
        </w:tc>
        <w:tc>
          <w:tcPr>
            <w:tcW w:w="918" w:type="dxa"/>
            <w:tcBorders>
              <w:top w:val="single" w:sz="4" w:space="0" w:color="auto"/>
              <w:left w:val="single" w:sz="4" w:space="0" w:color="auto"/>
              <w:bottom w:val="single" w:sz="4" w:space="0" w:color="auto"/>
              <w:right w:val="single" w:sz="4" w:space="0" w:color="auto"/>
            </w:tcBorders>
            <w:hideMark/>
          </w:tcPr>
          <w:p w14:paraId="61F7E6C6" w14:textId="77777777" w:rsidR="0079094B" w:rsidRDefault="0079094B">
            <w:pPr>
              <w:jc w:val="center"/>
              <w:rPr>
                <w:rFonts w:ascii="標楷體" w:eastAsia="標楷體" w:hAnsi="標楷體"/>
                <w:lang w:eastAsia="zh-HK"/>
              </w:rPr>
            </w:pPr>
            <w:r>
              <w:rPr>
                <w:rFonts w:ascii="標楷體" w:eastAsia="標楷體" w:hAnsi="標楷體" w:hint="eastAsia"/>
                <w:lang w:eastAsia="zh-HK"/>
              </w:rPr>
              <w:t>資料</w:t>
            </w:r>
          </w:p>
        </w:tc>
        <w:tc>
          <w:tcPr>
            <w:tcW w:w="2208" w:type="dxa"/>
            <w:tcBorders>
              <w:top w:val="single" w:sz="4" w:space="0" w:color="auto"/>
              <w:left w:val="single" w:sz="4" w:space="0" w:color="auto"/>
              <w:bottom w:val="single" w:sz="4" w:space="0" w:color="auto"/>
              <w:right w:val="single" w:sz="4" w:space="0" w:color="auto"/>
            </w:tcBorders>
            <w:hideMark/>
          </w:tcPr>
          <w:p w14:paraId="7E5D19E9" w14:textId="77777777" w:rsidR="0079094B" w:rsidRDefault="0079094B">
            <w:pPr>
              <w:rPr>
                <w:rFonts w:ascii="標楷體" w:eastAsia="標楷體" w:hAnsi="標楷體"/>
                <w:lang w:eastAsia="zh-HK"/>
              </w:rPr>
            </w:pPr>
            <w:r>
              <w:rPr>
                <w:rFonts w:ascii="標楷體" w:eastAsia="標楷體" w:hAnsi="標楷體" w:hint="eastAsia"/>
                <w:color w:val="000000"/>
              </w:rPr>
              <w:t>總行代號</w:t>
            </w:r>
          </w:p>
        </w:tc>
        <w:tc>
          <w:tcPr>
            <w:tcW w:w="3456" w:type="dxa"/>
            <w:tcBorders>
              <w:top w:val="single" w:sz="4" w:space="0" w:color="auto"/>
              <w:left w:val="single" w:sz="4" w:space="0" w:color="auto"/>
              <w:bottom w:val="single" w:sz="4" w:space="0" w:color="auto"/>
              <w:right w:val="single" w:sz="4" w:space="0" w:color="auto"/>
            </w:tcBorders>
            <w:vAlign w:val="center"/>
            <w:hideMark/>
          </w:tcPr>
          <w:p w14:paraId="54B7F3A2" w14:textId="77777777" w:rsidR="0079094B" w:rsidRDefault="0079094B">
            <w:pPr>
              <w:ind w:left="480" w:hangingChars="200" w:hanging="480"/>
              <w:rPr>
                <w:rFonts w:ascii="標楷體" w:eastAsia="標楷體" w:hAnsi="標楷體"/>
              </w:rPr>
            </w:pPr>
            <w:r>
              <w:rPr>
                <w:rFonts w:ascii="標楷體" w:eastAsia="標楷體" w:hAnsi="標楷體" w:hint="eastAsia"/>
                <w:color w:val="000000"/>
              </w:rPr>
              <w:t>TbJcicMu01.HeadOfficeCode</w:t>
            </w:r>
          </w:p>
        </w:tc>
        <w:tc>
          <w:tcPr>
            <w:tcW w:w="3178" w:type="dxa"/>
            <w:tcBorders>
              <w:top w:val="single" w:sz="4" w:space="0" w:color="auto"/>
              <w:left w:val="single" w:sz="4" w:space="0" w:color="auto"/>
              <w:bottom w:val="single" w:sz="4" w:space="0" w:color="auto"/>
              <w:right w:val="single" w:sz="4" w:space="0" w:color="auto"/>
            </w:tcBorders>
          </w:tcPr>
          <w:p w14:paraId="300A6E96" w14:textId="77777777" w:rsidR="0079094B" w:rsidRDefault="0079094B">
            <w:pPr>
              <w:rPr>
                <w:rFonts w:ascii="標楷體" w:eastAsia="標楷體" w:hAnsi="標楷體"/>
              </w:rPr>
            </w:pPr>
          </w:p>
        </w:tc>
      </w:tr>
      <w:tr w:rsidR="0079094B" w14:paraId="2BEC72ED" w14:textId="77777777" w:rsidTr="0079094B">
        <w:tc>
          <w:tcPr>
            <w:tcW w:w="660" w:type="dxa"/>
            <w:tcBorders>
              <w:top w:val="single" w:sz="4" w:space="0" w:color="auto"/>
              <w:left w:val="single" w:sz="4" w:space="0" w:color="auto"/>
              <w:bottom w:val="single" w:sz="4" w:space="0" w:color="auto"/>
              <w:right w:val="single" w:sz="4" w:space="0" w:color="auto"/>
            </w:tcBorders>
            <w:hideMark/>
          </w:tcPr>
          <w:p w14:paraId="2FEAB1CA" w14:textId="77777777" w:rsidR="0079094B" w:rsidRDefault="0079094B">
            <w:pPr>
              <w:jc w:val="center"/>
              <w:rPr>
                <w:rFonts w:ascii="標楷體" w:eastAsia="標楷體" w:hAnsi="標楷體"/>
              </w:rPr>
            </w:pPr>
            <w:r>
              <w:rPr>
                <w:rFonts w:ascii="標楷體" w:eastAsia="標楷體" w:hAnsi="標楷體" w:hint="eastAsia"/>
              </w:rPr>
              <w:lastRenderedPageBreak/>
              <w:t>3</w:t>
            </w:r>
          </w:p>
        </w:tc>
        <w:tc>
          <w:tcPr>
            <w:tcW w:w="918" w:type="dxa"/>
            <w:tcBorders>
              <w:top w:val="single" w:sz="4" w:space="0" w:color="auto"/>
              <w:left w:val="single" w:sz="4" w:space="0" w:color="auto"/>
              <w:bottom w:val="single" w:sz="4" w:space="0" w:color="auto"/>
              <w:right w:val="single" w:sz="4" w:space="0" w:color="auto"/>
            </w:tcBorders>
            <w:hideMark/>
          </w:tcPr>
          <w:p w14:paraId="59B35CB6" w14:textId="77777777" w:rsidR="0079094B" w:rsidRDefault="0079094B">
            <w:pPr>
              <w:jc w:val="center"/>
              <w:rPr>
                <w:rFonts w:ascii="標楷體" w:eastAsia="標楷體" w:hAnsi="標楷體"/>
                <w:lang w:eastAsia="zh-HK"/>
              </w:rPr>
            </w:pPr>
            <w:r>
              <w:rPr>
                <w:rFonts w:ascii="標楷體" w:eastAsia="標楷體" w:hAnsi="標楷體" w:hint="eastAsia"/>
                <w:lang w:eastAsia="zh-HK"/>
              </w:rPr>
              <w:t>資料</w:t>
            </w:r>
          </w:p>
        </w:tc>
        <w:tc>
          <w:tcPr>
            <w:tcW w:w="2208" w:type="dxa"/>
            <w:tcBorders>
              <w:top w:val="single" w:sz="4" w:space="0" w:color="auto"/>
              <w:left w:val="single" w:sz="4" w:space="0" w:color="auto"/>
              <w:bottom w:val="single" w:sz="4" w:space="0" w:color="auto"/>
              <w:right w:val="single" w:sz="4" w:space="0" w:color="auto"/>
            </w:tcBorders>
            <w:hideMark/>
          </w:tcPr>
          <w:p w14:paraId="50F89326" w14:textId="77777777" w:rsidR="0079094B" w:rsidRDefault="0079094B">
            <w:pPr>
              <w:rPr>
                <w:rFonts w:ascii="標楷體" w:eastAsia="標楷體" w:hAnsi="標楷體"/>
                <w:lang w:eastAsia="zh-HK"/>
              </w:rPr>
            </w:pPr>
            <w:r>
              <w:rPr>
                <w:rFonts w:ascii="標楷體" w:eastAsia="標楷體" w:hAnsi="標楷體" w:hint="eastAsia"/>
                <w:color w:val="000000"/>
              </w:rPr>
              <w:t>分行代號</w:t>
            </w:r>
          </w:p>
        </w:tc>
        <w:tc>
          <w:tcPr>
            <w:tcW w:w="3456" w:type="dxa"/>
            <w:tcBorders>
              <w:top w:val="single" w:sz="4" w:space="0" w:color="auto"/>
              <w:left w:val="single" w:sz="4" w:space="0" w:color="auto"/>
              <w:bottom w:val="single" w:sz="4" w:space="0" w:color="auto"/>
              <w:right w:val="single" w:sz="4" w:space="0" w:color="auto"/>
            </w:tcBorders>
            <w:vAlign w:val="center"/>
            <w:hideMark/>
          </w:tcPr>
          <w:p w14:paraId="6B31FB42" w14:textId="77777777" w:rsidR="0079094B" w:rsidRDefault="0079094B">
            <w:pPr>
              <w:ind w:left="480" w:hangingChars="200" w:hanging="480"/>
              <w:rPr>
                <w:rFonts w:ascii="標楷體" w:eastAsia="標楷體" w:hAnsi="標楷體"/>
              </w:rPr>
            </w:pPr>
            <w:r>
              <w:rPr>
                <w:rFonts w:ascii="標楷體" w:eastAsia="標楷體" w:hAnsi="標楷體" w:hint="eastAsia"/>
                <w:color w:val="000000"/>
              </w:rPr>
              <w:t>TbJcicMu01.BranchCode</w:t>
            </w:r>
          </w:p>
        </w:tc>
        <w:tc>
          <w:tcPr>
            <w:tcW w:w="3178" w:type="dxa"/>
            <w:tcBorders>
              <w:top w:val="single" w:sz="4" w:space="0" w:color="auto"/>
              <w:left w:val="single" w:sz="4" w:space="0" w:color="auto"/>
              <w:bottom w:val="single" w:sz="4" w:space="0" w:color="auto"/>
              <w:right w:val="single" w:sz="4" w:space="0" w:color="auto"/>
            </w:tcBorders>
          </w:tcPr>
          <w:p w14:paraId="778106BD" w14:textId="77777777" w:rsidR="0079094B" w:rsidRDefault="0079094B">
            <w:pPr>
              <w:rPr>
                <w:rFonts w:ascii="標楷體" w:eastAsia="標楷體" w:hAnsi="標楷體"/>
              </w:rPr>
            </w:pPr>
          </w:p>
        </w:tc>
      </w:tr>
      <w:tr w:rsidR="0079094B" w14:paraId="08C2D402" w14:textId="77777777" w:rsidTr="0079094B">
        <w:tc>
          <w:tcPr>
            <w:tcW w:w="660" w:type="dxa"/>
            <w:tcBorders>
              <w:top w:val="single" w:sz="4" w:space="0" w:color="auto"/>
              <w:left w:val="single" w:sz="4" w:space="0" w:color="auto"/>
              <w:bottom w:val="single" w:sz="4" w:space="0" w:color="auto"/>
              <w:right w:val="single" w:sz="4" w:space="0" w:color="auto"/>
            </w:tcBorders>
            <w:hideMark/>
          </w:tcPr>
          <w:p w14:paraId="2901C817" w14:textId="77777777" w:rsidR="0079094B" w:rsidRDefault="0079094B">
            <w:pPr>
              <w:jc w:val="center"/>
              <w:rPr>
                <w:rFonts w:ascii="標楷體" w:eastAsia="標楷體" w:hAnsi="標楷體"/>
              </w:rPr>
            </w:pPr>
            <w:r>
              <w:rPr>
                <w:rFonts w:ascii="標楷體" w:eastAsia="標楷體" w:hAnsi="標楷體" w:hint="eastAsia"/>
              </w:rPr>
              <w:t>4</w:t>
            </w:r>
          </w:p>
        </w:tc>
        <w:tc>
          <w:tcPr>
            <w:tcW w:w="918" w:type="dxa"/>
            <w:tcBorders>
              <w:top w:val="single" w:sz="4" w:space="0" w:color="auto"/>
              <w:left w:val="single" w:sz="4" w:space="0" w:color="auto"/>
              <w:bottom w:val="single" w:sz="4" w:space="0" w:color="auto"/>
              <w:right w:val="single" w:sz="4" w:space="0" w:color="auto"/>
            </w:tcBorders>
            <w:hideMark/>
          </w:tcPr>
          <w:p w14:paraId="4465D39A" w14:textId="77777777" w:rsidR="0079094B" w:rsidRDefault="0079094B">
            <w:pPr>
              <w:jc w:val="center"/>
              <w:rPr>
                <w:rFonts w:ascii="標楷體" w:eastAsia="標楷體" w:hAnsi="標楷體"/>
                <w:lang w:eastAsia="zh-HK"/>
              </w:rPr>
            </w:pPr>
            <w:r>
              <w:rPr>
                <w:rFonts w:ascii="標楷體" w:eastAsia="標楷體" w:hAnsi="標楷體" w:hint="eastAsia"/>
                <w:lang w:eastAsia="zh-HK"/>
              </w:rPr>
              <w:t>資料</w:t>
            </w:r>
          </w:p>
        </w:tc>
        <w:tc>
          <w:tcPr>
            <w:tcW w:w="2208" w:type="dxa"/>
            <w:tcBorders>
              <w:top w:val="single" w:sz="4" w:space="0" w:color="auto"/>
              <w:left w:val="single" w:sz="4" w:space="0" w:color="auto"/>
              <w:bottom w:val="single" w:sz="4" w:space="0" w:color="auto"/>
              <w:right w:val="single" w:sz="4" w:space="0" w:color="auto"/>
            </w:tcBorders>
            <w:hideMark/>
          </w:tcPr>
          <w:p w14:paraId="11738C19" w14:textId="77777777" w:rsidR="0079094B" w:rsidRDefault="0079094B">
            <w:pPr>
              <w:rPr>
                <w:rFonts w:ascii="標楷體" w:eastAsia="標楷體" w:hAnsi="標楷體"/>
                <w:lang w:eastAsia="zh-HK"/>
              </w:rPr>
            </w:pPr>
            <w:r>
              <w:rPr>
                <w:rFonts w:ascii="標楷體" w:eastAsia="標楷體" w:hAnsi="標楷體" w:hint="eastAsia"/>
                <w:color w:val="000000"/>
              </w:rPr>
              <w:t>資料日期</w:t>
            </w:r>
          </w:p>
        </w:tc>
        <w:tc>
          <w:tcPr>
            <w:tcW w:w="3456" w:type="dxa"/>
            <w:tcBorders>
              <w:top w:val="single" w:sz="4" w:space="0" w:color="auto"/>
              <w:left w:val="single" w:sz="4" w:space="0" w:color="auto"/>
              <w:bottom w:val="single" w:sz="4" w:space="0" w:color="auto"/>
              <w:right w:val="single" w:sz="4" w:space="0" w:color="auto"/>
            </w:tcBorders>
            <w:vAlign w:val="center"/>
            <w:hideMark/>
          </w:tcPr>
          <w:p w14:paraId="18D243B2" w14:textId="77777777" w:rsidR="0079094B" w:rsidRDefault="0079094B">
            <w:pPr>
              <w:ind w:left="480" w:hangingChars="200" w:hanging="480"/>
              <w:rPr>
                <w:rFonts w:ascii="標楷體" w:eastAsia="標楷體" w:hAnsi="標楷體"/>
                <w:lang w:eastAsia="zh-HK"/>
              </w:rPr>
            </w:pPr>
            <w:r>
              <w:rPr>
                <w:rFonts w:ascii="標楷體" w:eastAsia="標楷體" w:hAnsi="標楷體" w:hint="eastAsia"/>
                <w:color w:val="000000"/>
              </w:rPr>
              <w:t>TbJcicMu01.DataDate</w:t>
            </w:r>
          </w:p>
        </w:tc>
        <w:tc>
          <w:tcPr>
            <w:tcW w:w="3178" w:type="dxa"/>
            <w:tcBorders>
              <w:top w:val="single" w:sz="4" w:space="0" w:color="auto"/>
              <w:left w:val="single" w:sz="4" w:space="0" w:color="auto"/>
              <w:bottom w:val="single" w:sz="4" w:space="0" w:color="auto"/>
              <w:right w:val="single" w:sz="4" w:space="0" w:color="auto"/>
            </w:tcBorders>
            <w:hideMark/>
          </w:tcPr>
          <w:p w14:paraId="557BC85F" w14:textId="77777777" w:rsidR="0079094B" w:rsidRDefault="0079094B">
            <w:pPr>
              <w:rPr>
                <w:rFonts w:ascii="標楷體" w:eastAsia="標楷體" w:hAnsi="標楷體"/>
              </w:rPr>
            </w:pPr>
            <w:r>
              <w:rPr>
                <w:rFonts w:ascii="標楷體" w:eastAsia="標楷體" w:hAnsi="標楷體" w:hint="eastAsia"/>
              </w:rPr>
              <w:t>YYY/MM/DD</w:t>
            </w:r>
          </w:p>
        </w:tc>
      </w:tr>
      <w:tr w:rsidR="0079094B" w14:paraId="50AFABAC" w14:textId="77777777" w:rsidTr="0079094B">
        <w:tc>
          <w:tcPr>
            <w:tcW w:w="660" w:type="dxa"/>
            <w:tcBorders>
              <w:top w:val="single" w:sz="4" w:space="0" w:color="auto"/>
              <w:left w:val="single" w:sz="4" w:space="0" w:color="auto"/>
              <w:bottom w:val="single" w:sz="4" w:space="0" w:color="auto"/>
              <w:right w:val="single" w:sz="4" w:space="0" w:color="auto"/>
            </w:tcBorders>
            <w:hideMark/>
          </w:tcPr>
          <w:p w14:paraId="354C0EFE" w14:textId="77777777" w:rsidR="0079094B" w:rsidRDefault="0079094B">
            <w:pPr>
              <w:jc w:val="center"/>
              <w:rPr>
                <w:rFonts w:ascii="標楷體" w:eastAsia="標楷體" w:hAnsi="標楷體"/>
              </w:rPr>
            </w:pPr>
            <w:r>
              <w:rPr>
                <w:rFonts w:ascii="標楷體" w:eastAsia="標楷體" w:hAnsi="標楷體" w:hint="eastAsia"/>
              </w:rPr>
              <w:t>5</w:t>
            </w:r>
          </w:p>
        </w:tc>
        <w:tc>
          <w:tcPr>
            <w:tcW w:w="918" w:type="dxa"/>
            <w:tcBorders>
              <w:top w:val="single" w:sz="4" w:space="0" w:color="auto"/>
              <w:left w:val="single" w:sz="4" w:space="0" w:color="auto"/>
              <w:bottom w:val="single" w:sz="4" w:space="0" w:color="auto"/>
              <w:right w:val="single" w:sz="4" w:space="0" w:color="auto"/>
            </w:tcBorders>
            <w:hideMark/>
          </w:tcPr>
          <w:p w14:paraId="41E7FDF1" w14:textId="77777777" w:rsidR="0079094B" w:rsidRDefault="0079094B">
            <w:pPr>
              <w:jc w:val="center"/>
              <w:rPr>
                <w:rFonts w:ascii="標楷體" w:eastAsia="標楷體" w:hAnsi="標楷體"/>
                <w:lang w:eastAsia="zh-HK"/>
              </w:rPr>
            </w:pPr>
            <w:r>
              <w:rPr>
                <w:rFonts w:ascii="標楷體" w:eastAsia="標楷體" w:hAnsi="標楷體" w:hint="eastAsia"/>
                <w:lang w:eastAsia="zh-HK"/>
              </w:rPr>
              <w:t>資料</w:t>
            </w:r>
          </w:p>
        </w:tc>
        <w:tc>
          <w:tcPr>
            <w:tcW w:w="2208" w:type="dxa"/>
            <w:tcBorders>
              <w:top w:val="single" w:sz="4" w:space="0" w:color="auto"/>
              <w:left w:val="single" w:sz="4" w:space="0" w:color="auto"/>
              <w:bottom w:val="single" w:sz="4" w:space="0" w:color="auto"/>
              <w:right w:val="single" w:sz="4" w:space="0" w:color="auto"/>
            </w:tcBorders>
            <w:hideMark/>
          </w:tcPr>
          <w:p w14:paraId="7C05CDF4" w14:textId="77777777" w:rsidR="0079094B" w:rsidRDefault="0079094B">
            <w:pPr>
              <w:rPr>
                <w:rFonts w:ascii="標楷體" w:eastAsia="標楷體" w:hAnsi="標楷體"/>
                <w:lang w:eastAsia="zh-HK"/>
              </w:rPr>
            </w:pPr>
            <w:r>
              <w:rPr>
                <w:rFonts w:ascii="標楷體" w:eastAsia="標楷體" w:hAnsi="標楷體" w:hint="eastAsia"/>
                <w:color w:val="000000"/>
              </w:rPr>
              <w:t>員工代號</w:t>
            </w:r>
          </w:p>
        </w:tc>
        <w:tc>
          <w:tcPr>
            <w:tcW w:w="3456" w:type="dxa"/>
            <w:tcBorders>
              <w:top w:val="single" w:sz="4" w:space="0" w:color="auto"/>
              <w:left w:val="single" w:sz="4" w:space="0" w:color="auto"/>
              <w:bottom w:val="single" w:sz="4" w:space="0" w:color="auto"/>
              <w:right w:val="single" w:sz="4" w:space="0" w:color="auto"/>
            </w:tcBorders>
            <w:vAlign w:val="center"/>
            <w:hideMark/>
          </w:tcPr>
          <w:p w14:paraId="05BB0DD1" w14:textId="77777777" w:rsidR="0079094B" w:rsidRDefault="0079094B">
            <w:pPr>
              <w:ind w:left="480" w:hangingChars="200" w:hanging="480"/>
              <w:rPr>
                <w:rFonts w:ascii="標楷體" w:eastAsia="標楷體" w:hAnsi="標楷體"/>
              </w:rPr>
            </w:pPr>
            <w:r>
              <w:rPr>
                <w:rFonts w:ascii="標楷體" w:eastAsia="標楷體" w:hAnsi="標楷體" w:hint="eastAsia"/>
                <w:color w:val="000000"/>
              </w:rPr>
              <w:t>TbJcicMu01.EmpId</w:t>
            </w:r>
          </w:p>
        </w:tc>
        <w:tc>
          <w:tcPr>
            <w:tcW w:w="3178" w:type="dxa"/>
            <w:tcBorders>
              <w:top w:val="single" w:sz="4" w:space="0" w:color="auto"/>
              <w:left w:val="single" w:sz="4" w:space="0" w:color="auto"/>
              <w:bottom w:val="single" w:sz="4" w:space="0" w:color="auto"/>
              <w:right w:val="single" w:sz="4" w:space="0" w:color="auto"/>
            </w:tcBorders>
          </w:tcPr>
          <w:p w14:paraId="740DCE49" w14:textId="77777777" w:rsidR="0079094B" w:rsidRDefault="0079094B">
            <w:pPr>
              <w:rPr>
                <w:rFonts w:ascii="標楷體" w:eastAsia="標楷體" w:hAnsi="標楷體"/>
              </w:rPr>
            </w:pPr>
          </w:p>
        </w:tc>
      </w:tr>
      <w:tr w:rsidR="0079094B" w14:paraId="0FB2EED9" w14:textId="77777777" w:rsidTr="0079094B">
        <w:tc>
          <w:tcPr>
            <w:tcW w:w="660" w:type="dxa"/>
            <w:tcBorders>
              <w:top w:val="single" w:sz="4" w:space="0" w:color="auto"/>
              <w:left w:val="single" w:sz="4" w:space="0" w:color="auto"/>
              <w:bottom w:val="single" w:sz="4" w:space="0" w:color="auto"/>
              <w:right w:val="single" w:sz="4" w:space="0" w:color="auto"/>
            </w:tcBorders>
            <w:hideMark/>
          </w:tcPr>
          <w:p w14:paraId="7E59C7B6" w14:textId="77777777" w:rsidR="0079094B" w:rsidRDefault="0079094B">
            <w:pPr>
              <w:jc w:val="center"/>
              <w:rPr>
                <w:rFonts w:ascii="標楷體" w:eastAsia="標楷體" w:hAnsi="標楷體"/>
                <w:lang w:eastAsia="zh-CN"/>
              </w:rPr>
            </w:pPr>
            <w:r>
              <w:rPr>
                <w:rFonts w:ascii="標楷體" w:eastAsia="標楷體" w:hAnsi="標楷體" w:hint="eastAsia"/>
                <w:lang w:eastAsia="zh-CN"/>
              </w:rPr>
              <w:t>6</w:t>
            </w:r>
          </w:p>
        </w:tc>
        <w:tc>
          <w:tcPr>
            <w:tcW w:w="918" w:type="dxa"/>
            <w:tcBorders>
              <w:top w:val="single" w:sz="4" w:space="0" w:color="auto"/>
              <w:left w:val="single" w:sz="4" w:space="0" w:color="auto"/>
              <w:bottom w:val="single" w:sz="4" w:space="0" w:color="auto"/>
              <w:right w:val="single" w:sz="4" w:space="0" w:color="auto"/>
            </w:tcBorders>
            <w:hideMark/>
          </w:tcPr>
          <w:p w14:paraId="554F9657" w14:textId="77777777" w:rsidR="0079094B" w:rsidRDefault="0079094B">
            <w:pPr>
              <w:jc w:val="center"/>
              <w:rPr>
                <w:rFonts w:ascii="標楷體" w:eastAsia="標楷體" w:hAnsi="標楷體"/>
                <w:lang w:eastAsia="zh-HK"/>
              </w:rPr>
            </w:pPr>
            <w:r>
              <w:rPr>
                <w:rFonts w:ascii="標楷體" w:eastAsia="標楷體" w:hAnsi="標楷體" w:hint="eastAsia"/>
                <w:lang w:eastAsia="zh-HK"/>
              </w:rPr>
              <w:t>資料</w:t>
            </w:r>
          </w:p>
        </w:tc>
        <w:tc>
          <w:tcPr>
            <w:tcW w:w="2208" w:type="dxa"/>
            <w:tcBorders>
              <w:top w:val="single" w:sz="4" w:space="0" w:color="auto"/>
              <w:left w:val="single" w:sz="4" w:space="0" w:color="auto"/>
              <w:bottom w:val="single" w:sz="4" w:space="0" w:color="auto"/>
              <w:right w:val="single" w:sz="4" w:space="0" w:color="auto"/>
            </w:tcBorders>
            <w:hideMark/>
          </w:tcPr>
          <w:p w14:paraId="69475FF2" w14:textId="77777777" w:rsidR="0079094B" w:rsidRDefault="0079094B">
            <w:pPr>
              <w:rPr>
                <w:rFonts w:ascii="標楷體" w:eastAsia="標楷體" w:hAnsi="標楷體"/>
                <w:color w:val="000000"/>
              </w:rPr>
            </w:pPr>
            <w:r>
              <w:rPr>
                <w:rFonts w:ascii="標楷體" w:eastAsia="標楷體" w:hAnsi="標楷體" w:hint="eastAsia"/>
                <w:color w:val="000000"/>
              </w:rPr>
              <w:t>姓名</w:t>
            </w:r>
          </w:p>
        </w:tc>
        <w:tc>
          <w:tcPr>
            <w:tcW w:w="3456" w:type="dxa"/>
            <w:tcBorders>
              <w:top w:val="single" w:sz="4" w:space="0" w:color="auto"/>
              <w:left w:val="single" w:sz="4" w:space="0" w:color="auto"/>
              <w:bottom w:val="single" w:sz="4" w:space="0" w:color="auto"/>
              <w:right w:val="single" w:sz="4" w:space="0" w:color="auto"/>
            </w:tcBorders>
            <w:hideMark/>
          </w:tcPr>
          <w:p w14:paraId="7238A6AB" w14:textId="77777777" w:rsidR="0079094B" w:rsidRDefault="0079094B">
            <w:pPr>
              <w:ind w:left="480" w:hangingChars="200" w:hanging="480"/>
              <w:rPr>
                <w:rFonts w:ascii="標楷體" w:eastAsia="標楷體" w:hAnsi="標楷體"/>
                <w:lang w:eastAsia="zh-HK"/>
              </w:rPr>
            </w:pPr>
            <w:proofErr w:type="spellStart"/>
            <w:r>
              <w:rPr>
                <w:rFonts w:ascii="標楷體" w:eastAsia="標楷體" w:hAnsi="標楷體" w:hint="eastAsia"/>
              </w:rPr>
              <w:t>CdEm</w:t>
            </w:r>
            <w:r>
              <w:rPr>
                <w:rFonts w:ascii="標楷體" w:eastAsia="標楷體" w:hAnsi="標楷體" w:hint="eastAsia"/>
                <w:color w:val="000000"/>
              </w:rPr>
              <w:t>p.Fullname</w:t>
            </w:r>
            <w:proofErr w:type="spellEnd"/>
          </w:p>
        </w:tc>
        <w:tc>
          <w:tcPr>
            <w:tcW w:w="3178" w:type="dxa"/>
            <w:tcBorders>
              <w:top w:val="single" w:sz="4" w:space="0" w:color="auto"/>
              <w:left w:val="single" w:sz="4" w:space="0" w:color="auto"/>
              <w:bottom w:val="single" w:sz="4" w:space="0" w:color="auto"/>
              <w:right w:val="single" w:sz="4" w:space="0" w:color="auto"/>
            </w:tcBorders>
          </w:tcPr>
          <w:p w14:paraId="025EF393" w14:textId="77777777" w:rsidR="0079094B" w:rsidRDefault="0079094B">
            <w:pPr>
              <w:rPr>
                <w:rFonts w:ascii="標楷體" w:eastAsia="標楷體" w:hAnsi="標楷體"/>
              </w:rPr>
            </w:pPr>
          </w:p>
        </w:tc>
      </w:tr>
    </w:tbl>
    <w:p w14:paraId="1B50A8CE" w14:textId="77777777" w:rsidR="00FD0BA6" w:rsidRPr="004E3CAB" w:rsidRDefault="00FD0BA6" w:rsidP="00271977">
      <w:pPr>
        <w:pStyle w:val="1"/>
        <w:snapToGrid w:val="0"/>
        <w:spacing w:before="0" w:line="240" w:lineRule="auto"/>
        <w:rPr>
          <w:rFonts w:ascii="標楷體" w:hAnsi="標楷體"/>
          <w:sz w:val="32"/>
          <w:szCs w:val="32"/>
        </w:rPr>
      </w:pPr>
      <w:r w:rsidRPr="004E3CAB">
        <w:rPr>
          <w:rFonts w:ascii="標楷體" w:hAnsi="標楷體"/>
          <w:sz w:val="32"/>
          <w:szCs w:val="32"/>
        </w:rPr>
        <w:lastRenderedPageBreak/>
        <w:t>第4章</w:t>
      </w:r>
      <w:r w:rsidR="00716905" w:rsidRPr="004E3CAB">
        <w:rPr>
          <w:rFonts w:ascii="標楷體" w:hAnsi="標楷體" w:hint="eastAsia"/>
          <w:sz w:val="32"/>
          <w:szCs w:val="32"/>
        </w:rPr>
        <w:t xml:space="preserve"> </w:t>
      </w:r>
      <w:r w:rsidRPr="004E3CAB">
        <w:rPr>
          <w:rFonts w:ascii="標楷體" w:hAnsi="標楷體"/>
          <w:sz w:val="32"/>
          <w:szCs w:val="32"/>
        </w:rPr>
        <w:t>其他與附件</w:t>
      </w:r>
      <w:bookmarkEnd w:id="15"/>
    </w:p>
    <w:p w14:paraId="0068A555" w14:textId="77777777" w:rsidR="007C5F22" w:rsidRPr="004E3CAB" w:rsidRDefault="007C5F22" w:rsidP="00271977">
      <w:pPr>
        <w:pStyle w:val="20"/>
        <w:keepNext w:val="0"/>
        <w:spacing w:before="0"/>
        <w:rPr>
          <w:rFonts w:ascii="標楷體" w:hAnsi="標楷體"/>
        </w:rPr>
      </w:pPr>
      <w:bookmarkStart w:id="17" w:name="_Toc28250798"/>
      <w:bookmarkStart w:id="18" w:name="_Toc76141628"/>
      <w:r w:rsidRPr="004E3CAB">
        <w:rPr>
          <w:rFonts w:ascii="標楷體" w:hAnsi="標楷體"/>
        </w:rPr>
        <w:t>4.1</w:t>
      </w:r>
      <w:r w:rsidRPr="004E3CAB">
        <w:rPr>
          <w:rFonts w:ascii="標楷體" w:hAnsi="標楷體" w:hint="eastAsia"/>
        </w:rPr>
        <w:t xml:space="preserve">    </w:t>
      </w:r>
      <w:r w:rsidRPr="004E3CAB">
        <w:rPr>
          <w:rFonts w:ascii="標楷體" w:hAnsi="標楷體"/>
        </w:rPr>
        <w:t>其他</w:t>
      </w:r>
      <w:bookmarkEnd w:id="17"/>
      <w:bookmarkEnd w:id="18"/>
    </w:p>
    <w:p w14:paraId="499B4DB9" w14:textId="77777777" w:rsidR="007C5F22" w:rsidRPr="004E3CAB" w:rsidRDefault="007C5F22" w:rsidP="00271977">
      <w:pPr>
        <w:pStyle w:val="2TEXT"/>
        <w:spacing w:before="0" w:line="240" w:lineRule="auto"/>
        <w:rPr>
          <w:rFonts w:ascii="標楷體" w:hAnsi="標楷體"/>
        </w:rPr>
      </w:pPr>
      <w:r w:rsidRPr="004E3CAB">
        <w:rPr>
          <w:rFonts w:ascii="標楷體" w:hAnsi="標楷體" w:hint="eastAsia"/>
        </w:rPr>
        <w:t>N/A</w:t>
      </w:r>
    </w:p>
    <w:p w14:paraId="6601939D" w14:textId="77777777" w:rsidR="007C5F22" w:rsidRPr="004E3CAB" w:rsidRDefault="007C5F22" w:rsidP="00271977">
      <w:pPr>
        <w:pStyle w:val="20"/>
        <w:keepNext w:val="0"/>
        <w:spacing w:before="0"/>
        <w:rPr>
          <w:rFonts w:ascii="標楷體" w:hAnsi="標楷體"/>
        </w:rPr>
      </w:pPr>
      <w:bookmarkStart w:id="19" w:name="_Toc28250799"/>
      <w:bookmarkStart w:id="20" w:name="_Toc76141629"/>
      <w:r w:rsidRPr="004E3CAB">
        <w:rPr>
          <w:rFonts w:ascii="標楷體" w:hAnsi="標楷體"/>
        </w:rPr>
        <w:t xml:space="preserve">4.2 </w:t>
      </w:r>
      <w:r w:rsidRPr="004E3CAB">
        <w:rPr>
          <w:rFonts w:ascii="標楷體" w:hAnsi="標楷體" w:hint="eastAsia"/>
        </w:rPr>
        <w:t xml:space="preserve">   </w:t>
      </w:r>
      <w:r w:rsidRPr="004E3CAB">
        <w:rPr>
          <w:rFonts w:ascii="標楷體" w:hAnsi="標楷體"/>
        </w:rPr>
        <w:t>附件</w:t>
      </w:r>
      <w:bookmarkEnd w:id="19"/>
      <w:bookmarkEnd w:id="20"/>
    </w:p>
    <w:p w14:paraId="6588DB5B" w14:textId="77777777" w:rsidR="007C5F22" w:rsidRPr="004E3CAB" w:rsidRDefault="007C5F22" w:rsidP="00271977">
      <w:pPr>
        <w:pStyle w:val="2TEXT"/>
        <w:spacing w:before="0" w:line="240" w:lineRule="auto"/>
        <w:rPr>
          <w:rFonts w:ascii="標楷體" w:hAnsi="標楷體"/>
        </w:rPr>
      </w:pPr>
      <w:r w:rsidRPr="004E3CAB">
        <w:rPr>
          <w:rFonts w:ascii="標楷體" w:hAnsi="標楷體" w:hint="eastAsia"/>
        </w:rPr>
        <w:t>N/A</w:t>
      </w:r>
    </w:p>
    <w:p w14:paraId="4E540C6C" w14:textId="77777777" w:rsidR="00FD0BA6" w:rsidRPr="004E3CAB" w:rsidRDefault="00FD0BA6" w:rsidP="00271977">
      <w:pPr>
        <w:tabs>
          <w:tab w:val="left" w:pos="788"/>
        </w:tabs>
        <w:rPr>
          <w:rFonts w:ascii="標楷體" w:eastAsia="標楷體" w:hAnsi="標楷體"/>
        </w:rPr>
      </w:pPr>
    </w:p>
    <w:p w14:paraId="096D6753" w14:textId="77777777" w:rsidR="00FD0BA6" w:rsidRPr="004E3CAB" w:rsidRDefault="00FD0BA6" w:rsidP="00271977">
      <w:pPr>
        <w:tabs>
          <w:tab w:val="left" w:pos="788"/>
        </w:tabs>
        <w:rPr>
          <w:rFonts w:ascii="標楷體" w:eastAsia="標楷體" w:hAnsi="標楷體"/>
        </w:rPr>
      </w:pPr>
    </w:p>
    <w:sectPr w:rsidR="00FD0BA6" w:rsidRPr="004E3CAB"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212EA3EA"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6634B">
            <w:rPr>
              <w:rFonts w:ascii="標楷體" w:eastAsia="標楷體" w:hAnsi="標楷體"/>
              <w:noProof/>
            </w:rPr>
            <w:t>V1.4</w:t>
          </w:r>
          <w:r w:rsidRPr="009B11EB">
            <w:rPr>
              <w:rFonts w:ascii="標楷體" w:eastAsia="標楷體" w:hAnsi="標楷體"/>
            </w:rPr>
            <w:fldChar w:fldCharType="end"/>
          </w:r>
        </w:p>
      </w:tc>
      <w:tc>
        <w:tcPr>
          <w:tcW w:w="2160" w:type="dxa"/>
        </w:tcPr>
        <w:p w14:paraId="70D8BAAF" w14:textId="2C108F83"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A6634B" w:rsidRPr="00A6634B">
            <w:rPr>
              <w:rFonts w:ascii="標楷體" w:eastAsia="標楷體" w:hAnsi="標楷體"/>
              <w:noProof/>
            </w:rPr>
            <w:t>2021/</w:t>
          </w:r>
          <w:r w:rsidR="00A6634B">
            <w:rPr>
              <w:noProof/>
            </w:rPr>
            <w:t>10/13</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8240"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7777777" w:rsidR="003D79F2" w:rsidRPr="0055023D" w:rsidRDefault="00A6634B">
    <w:pPr>
      <w:pStyle w:val="a4"/>
      <w:rPr>
        <w:rFonts w:ascii="Tahoma" w:eastAsia="標楷體" w:hAnsi="Tahoma" w:cs="Tahoma"/>
      </w:rPr>
    </w:pPr>
    <w:r>
      <w:rPr>
        <w:noProof/>
      </w:rPr>
      <w:pict w14:anchorId="0AC7EDFF">
        <v:line id="直線接點 50" o:spid="_x0000_s2075"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3D79F2" w:rsidRDefault="00A6634B"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3D79F2" w:rsidRDefault="00A6634B" w:rsidP="0055023D">
    <w:pPr>
      <w:pStyle w:val="a4"/>
    </w:pPr>
    <w:r>
      <w:rPr>
        <w:noProof/>
      </w:rPr>
      <w:pict w14:anchorId="72859B71">
        <v:line id="直線接點 54" o:spid="_x0000_s2074"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3D79F2">
      <w:rPr>
        <w:rFonts w:hint="eastAsia"/>
        <w:noProof/>
      </w:rPr>
      <w:drawing>
        <wp:anchor distT="0" distB="0" distL="114300" distR="114300" simplePos="0" relativeHeight="251656192"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A1F2490E"/>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2E84D30C">
      <w:start w:val="1"/>
      <w:numFmt w:val="decimalEnclosedCircle"/>
      <w:lvlText w:val="%5"/>
      <w:lvlJc w:val="left"/>
      <w:pPr>
        <w:ind w:left="4200" w:hanging="360"/>
      </w:pPr>
      <w:rPr>
        <w:rFonts w:ascii="新細明體" w:eastAsia="新細明體" w:hAnsi="新細明體"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EF6F72"/>
    <w:multiLevelType w:val="multilevel"/>
    <w:tmpl w:val="CE4A66F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D33400CA"/>
    <w:lvl w:ilvl="0" w:tplc="A1AE06D2">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43"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6"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0"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5A41C1B"/>
    <w:multiLevelType w:val="multilevel"/>
    <w:tmpl w:val="0FE8B3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7"/>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54"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6F740A79"/>
    <w:multiLevelType w:val="hybridMultilevel"/>
    <w:tmpl w:val="BF1621DE"/>
    <w:lvl w:ilvl="0" w:tplc="96C474EC">
      <w:start w:val="1"/>
      <w:numFmt w:val="bullet"/>
      <w:pStyle w:val="a"/>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5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61"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8715282"/>
    <w:multiLevelType w:val="hybridMultilevel"/>
    <w:tmpl w:val="EDF8ED24"/>
    <w:lvl w:ilvl="0" w:tplc="26E8F17C">
      <w:start w:val="1"/>
      <w:numFmt w:val="bullet"/>
      <w:lvlText w:val=""/>
      <w:lvlJc w:val="left"/>
      <w:pPr>
        <w:ind w:left="2465" w:hanging="480"/>
      </w:pPr>
      <w:rPr>
        <w:rFonts w:ascii="Wingdings" w:hAnsi="Wingdings" w:hint="default"/>
        <w:sz w:val="16"/>
        <w:szCs w:val="14"/>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4"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5"/>
  </w:num>
  <w:num w:numId="2">
    <w:abstractNumId w:val="60"/>
  </w:num>
  <w:num w:numId="3">
    <w:abstractNumId w:val="1"/>
  </w:num>
  <w:num w:numId="4">
    <w:abstractNumId w:val="0"/>
  </w:num>
  <w:num w:numId="5">
    <w:abstractNumId w:val="12"/>
  </w:num>
  <w:num w:numId="6">
    <w:abstractNumId w:val="45"/>
  </w:num>
  <w:num w:numId="7">
    <w:abstractNumId w:val="56"/>
  </w:num>
  <w:num w:numId="8">
    <w:abstractNumId w:val="52"/>
  </w:num>
  <w:num w:numId="9">
    <w:abstractNumId w:val="15"/>
  </w:num>
  <w:num w:numId="10">
    <w:abstractNumId w:val="45"/>
  </w:num>
  <w:num w:numId="11">
    <w:abstractNumId w:val="45"/>
  </w:num>
  <w:num w:numId="12">
    <w:abstractNumId w:val="65"/>
  </w:num>
  <w:num w:numId="13">
    <w:abstractNumId w:val="30"/>
  </w:num>
  <w:num w:numId="14">
    <w:abstractNumId w:val="14"/>
  </w:num>
  <w:num w:numId="15">
    <w:abstractNumId w:val="40"/>
  </w:num>
  <w:num w:numId="16">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9"/>
  </w:num>
  <w:num w:numId="32">
    <w:abstractNumId w:val="66"/>
  </w:num>
  <w:num w:numId="33">
    <w:abstractNumId w:val="13"/>
  </w:num>
  <w:num w:numId="34">
    <w:abstractNumId w:val="59"/>
  </w:num>
  <w:num w:numId="35">
    <w:abstractNumId w:val="47"/>
  </w:num>
  <w:num w:numId="36">
    <w:abstractNumId w:val="19"/>
  </w:num>
  <w:num w:numId="37">
    <w:abstractNumId w:val="35"/>
  </w:num>
  <w:num w:numId="38">
    <w:abstractNumId w:val="34"/>
  </w:num>
  <w:num w:numId="39">
    <w:abstractNumId w:val="44"/>
  </w:num>
  <w:num w:numId="40">
    <w:abstractNumId w:val="7"/>
  </w:num>
  <w:num w:numId="41">
    <w:abstractNumId w:val="48"/>
  </w:num>
  <w:num w:numId="42">
    <w:abstractNumId w:val="24"/>
  </w:num>
  <w:num w:numId="43">
    <w:abstractNumId w:val="54"/>
  </w:num>
  <w:num w:numId="44">
    <w:abstractNumId w:val="38"/>
  </w:num>
  <w:num w:numId="45">
    <w:abstractNumId w:val="26"/>
  </w:num>
  <w:num w:numId="46">
    <w:abstractNumId w:val="31"/>
  </w:num>
  <w:num w:numId="47">
    <w:abstractNumId w:val="5"/>
  </w:num>
  <w:num w:numId="48">
    <w:abstractNumId w:val="23"/>
  </w:num>
  <w:num w:numId="49">
    <w:abstractNumId w:val="25"/>
  </w:num>
  <w:num w:numId="50">
    <w:abstractNumId w:val="46"/>
  </w:num>
  <w:num w:numId="51">
    <w:abstractNumId w:val="32"/>
  </w:num>
  <w:num w:numId="52">
    <w:abstractNumId w:val="58"/>
  </w:num>
  <w:num w:numId="53">
    <w:abstractNumId w:val="4"/>
  </w:num>
  <w:num w:numId="54">
    <w:abstractNumId w:val="3"/>
  </w:num>
  <w:num w:numId="55">
    <w:abstractNumId w:val="27"/>
  </w:num>
  <w:num w:numId="56">
    <w:abstractNumId w:val="41"/>
  </w:num>
  <w:num w:numId="57">
    <w:abstractNumId w:val="67"/>
  </w:num>
  <w:num w:numId="58">
    <w:abstractNumId w:val="20"/>
  </w:num>
  <w:num w:numId="59">
    <w:abstractNumId w:val="8"/>
  </w:num>
  <w:num w:numId="60">
    <w:abstractNumId w:val="64"/>
  </w:num>
  <w:num w:numId="61">
    <w:abstractNumId w:val="51"/>
  </w:num>
  <w:num w:numId="62">
    <w:abstractNumId w:val="22"/>
  </w:num>
  <w:num w:numId="63">
    <w:abstractNumId w:val="36"/>
  </w:num>
  <w:num w:numId="64">
    <w:abstractNumId w:val="61"/>
  </w:num>
  <w:num w:numId="65">
    <w:abstractNumId w:val="62"/>
  </w:num>
  <w:num w:numId="66">
    <w:abstractNumId w:val="39"/>
  </w:num>
  <w:num w:numId="67">
    <w:abstractNumId w:val="18"/>
  </w:num>
  <w:num w:numId="68">
    <w:abstractNumId w:val="16"/>
  </w:num>
  <w:num w:numId="69">
    <w:abstractNumId w:val="29"/>
  </w:num>
  <w:num w:numId="70">
    <w:abstractNumId w:val="55"/>
  </w:num>
  <w:num w:numId="71">
    <w:abstractNumId w:val="63"/>
  </w:num>
  <w:num w:numId="72">
    <w:abstractNumId w:val="21"/>
  </w:num>
  <w:num w:numId="73">
    <w:abstractNumId w:val="11"/>
  </w:num>
  <w:num w:numId="74">
    <w:abstractNumId w:val="50"/>
  </w:num>
  <w:num w:numId="75">
    <w:abstractNumId w:val="43"/>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76">
    <w:abstractNumId w:val="42"/>
  </w:num>
  <w:num w:numId="77">
    <w:abstractNumId w:val="63"/>
  </w:num>
  <w:num w:numId="78">
    <w:abstractNumId w:val="37"/>
  </w:num>
  <w:num w:numId="79">
    <w:abstractNumId w:val="42"/>
  </w:num>
  <w:num w:numId="80">
    <w:abstractNumId w:val="42"/>
  </w:num>
  <w:num w:numId="81">
    <w:abstractNumId w:val="53"/>
  </w:num>
  <w:num w:numId="82">
    <w:abstractNumId w:val="57"/>
  </w:num>
  <w:num w:numId="83">
    <w:abstractNumId w:val="57"/>
  </w:num>
  <w:num w:numId="84">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2"/>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revisionView w:inkAnnotations="0"/>
  <w:defaultTabStop w:val="480"/>
  <w:drawingGridHorizontalSpacing w:val="120"/>
  <w:displayHorizontalDrawingGridEvery w:val="0"/>
  <w:displayVerticalDrawingGridEvery w:val="2"/>
  <w:characterSpacingControl w:val="compressPunctuation"/>
  <w:hdrShapeDefaults>
    <o:shapedefaults v:ext="edit" spidmax="207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1218"/>
    <w:rsid w:val="000040FA"/>
    <w:rsid w:val="00006D49"/>
    <w:rsid w:val="00010098"/>
    <w:rsid w:val="000115EF"/>
    <w:rsid w:val="000129D3"/>
    <w:rsid w:val="00014721"/>
    <w:rsid w:val="0001579D"/>
    <w:rsid w:val="00015DEB"/>
    <w:rsid w:val="00016496"/>
    <w:rsid w:val="000166AD"/>
    <w:rsid w:val="000201E9"/>
    <w:rsid w:val="0002178C"/>
    <w:rsid w:val="000220D9"/>
    <w:rsid w:val="00023A01"/>
    <w:rsid w:val="0002594A"/>
    <w:rsid w:val="000265D0"/>
    <w:rsid w:val="000266CC"/>
    <w:rsid w:val="000273E6"/>
    <w:rsid w:val="00027D54"/>
    <w:rsid w:val="00030AEF"/>
    <w:rsid w:val="0003209D"/>
    <w:rsid w:val="00032D2B"/>
    <w:rsid w:val="00033BED"/>
    <w:rsid w:val="00034D4A"/>
    <w:rsid w:val="000355FB"/>
    <w:rsid w:val="00036417"/>
    <w:rsid w:val="000369ED"/>
    <w:rsid w:val="00040E6B"/>
    <w:rsid w:val="00040E7A"/>
    <w:rsid w:val="00041E1E"/>
    <w:rsid w:val="00043A11"/>
    <w:rsid w:val="000453F1"/>
    <w:rsid w:val="000465D2"/>
    <w:rsid w:val="0004670B"/>
    <w:rsid w:val="000478A1"/>
    <w:rsid w:val="00050A29"/>
    <w:rsid w:val="00050AAF"/>
    <w:rsid w:val="00053209"/>
    <w:rsid w:val="00055882"/>
    <w:rsid w:val="0005745F"/>
    <w:rsid w:val="0005757A"/>
    <w:rsid w:val="00057AB8"/>
    <w:rsid w:val="00061459"/>
    <w:rsid w:val="000641B9"/>
    <w:rsid w:val="0006585C"/>
    <w:rsid w:val="00066754"/>
    <w:rsid w:val="00067E5C"/>
    <w:rsid w:val="00070111"/>
    <w:rsid w:val="00072596"/>
    <w:rsid w:val="0007330F"/>
    <w:rsid w:val="00073BD6"/>
    <w:rsid w:val="00074F08"/>
    <w:rsid w:val="0007624A"/>
    <w:rsid w:val="00076DD0"/>
    <w:rsid w:val="00081718"/>
    <w:rsid w:val="000836AB"/>
    <w:rsid w:val="00084215"/>
    <w:rsid w:val="00085835"/>
    <w:rsid w:val="00086BA5"/>
    <w:rsid w:val="000873DE"/>
    <w:rsid w:val="0008744F"/>
    <w:rsid w:val="00090771"/>
    <w:rsid w:val="00091AF7"/>
    <w:rsid w:val="0009417B"/>
    <w:rsid w:val="000943AE"/>
    <w:rsid w:val="0009580D"/>
    <w:rsid w:val="000A26DC"/>
    <w:rsid w:val="000A2EA6"/>
    <w:rsid w:val="000A302E"/>
    <w:rsid w:val="000A3347"/>
    <w:rsid w:val="000A4236"/>
    <w:rsid w:val="000A4392"/>
    <w:rsid w:val="000A5443"/>
    <w:rsid w:val="000A5622"/>
    <w:rsid w:val="000B0995"/>
    <w:rsid w:val="000B1128"/>
    <w:rsid w:val="000B49B1"/>
    <w:rsid w:val="000B7797"/>
    <w:rsid w:val="000C1288"/>
    <w:rsid w:val="000C160B"/>
    <w:rsid w:val="000C3B07"/>
    <w:rsid w:val="000C41C2"/>
    <w:rsid w:val="000C607F"/>
    <w:rsid w:val="000C6F08"/>
    <w:rsid w:val="000D0785"/>
    <w:rsid w:val="000D0908"/>
    <w:rsid w:val="000D10C2"/>
    <w:rsid w:val="000D2E4C"/>
    <w:rsid w:val="000D38F1"/>
    <w:rsid w:val="000D4952"/>
    <w:rsid w:val="000D4E7D"/>
    <w:rsid w:val="000D5E3B"/>
    <w:rsid w:val="000D744A"/>
    <w:rsid w:val="000D7E55"/>
    <w:rsid w:val="000E19C9"/>
    <w:rsid w:val="000E369A"/>
    <w:rsid w:val="000E5B1C"/>
    <w:rsid w:val="000E5DCA"/>
    <w:rsid w:val="000E75C7"/>
    <w:rsid w:val="000F110F"/>
    <w:rsid w:val="000F2471"/>
    <w:rsid w:val="000F560F"/>
    <w:rsid w:val="000F729B"/>
    <w:rsid w:val="00101D1A"/>
    <w:rsid w:val="001025A0"/>
    <w:rsid w:val="00102E10"/>
    <w:rsid w:val="001033E6"/>
    <w:rsid w:val="00105261"/>
    <w:rsid w:val="00105513"/>
    <w:rsid w:val="00107105"/>
    <w:rsid w:val="001127AB"/>
    <w:rsid w:val="0011486C"/>
    <w:rsid w:val="00115634"/>
    <w:rsid w:val="0011788D"/>
    <w:rsid w:val="001206D4"/>
    <w:rsid w:val="00120CD1"/>
    <w:rsid w:val="0012587D"/>
    <w:rsid w:val="00125F44"/>
    <w:rsid w:val="001264A6"/>
    <w:rsid w:val="00127AC9"/>
    <w:rsid w:val="00133D9F"/>
    <w:rsid w:val="00135091"/>
    <w:rsid w:val="00135167"/>
    <w:rsid w:val="00135B16"/>
    <w:rsid w:val="00136C0E"/>
    <w:rsid w:val="00136C64"/>
    <w:rsid w:val="00137350"/>
    <w:rsid w:val="001373B7"/>
    <w:rsid w:val="00137529"/>
    <w:rsid w:val="0014074D"/>
    <w:rsid w:val="00140F64"/>
    <w:rsid w:val="00141288"/>
    <w:rsid w:val="00142BE6"/>
    <w:rsid w:val="00144A77"/>
    <w:rsid w:val="00145990"/>
    <w:rsid w:val="001460D2"/>
    <w:rsid w:val="00146124"/>
    <w:rsid w:val="00152B56"/>
    <w:rsid w:val="00152CE5"/>
    <w:rsid w:val="00157489"/>
    <w:rsid w:val="00160298"/>
    <w:rsid w:val="00160942"/>
    <w:rsid w:val="00161D0D"/>
    <w:rsid w:val="00162A59"/>
    <w:rsid w:val="00162CB3"/>
    <w:rsid w:val="0016314C"/>
    <w:rsid w:val="00164028"/>
    <w:rsid w:val="00164102"/>
    <w:rsid w:val="001656B7"/>
    <w:rsid w:val="0016582C"/>
    <w:rsid w:val="00167FE0"/>
    <w:rsid w:val="001732D2"/>
    <w:rsid w:val="00173CF0"/>
    <w:rsid w:val="00173F7C"/>
    <w:rsid w:val="00175820"/>
    <w:rsid w:val="00176173"/>
    <w:rsid w:val="001768D6"/>
    <w:rsid w:val="00176A56"/>
    <w:rsid w:val="00177EEA"/>
    <w:rsid w:val="001807D8"/>
    <w:rsid w:val="00181AFC"/>
    <w:rsid w:val="00183788"/>
    <w:rsid w:val="00186121"/>
    <w:rsid w:val="001863C7"/>
    <w:rsid w:val="00186DD6"/>
    <w:rsid w:val="0018750D"/>
    <w:rsid w:val="00187EFF"/>
    <w:rsid w:val="00190982"/>
    <w:rsid w:val="00190FFE"/>
    <w:rsid w:val="00192287"/>
    <w:rsid w:val="001934E0"/>
    <w:rsid w:val="00193D8A"/>
    <w:rsid w:val="001963F6"/>
    <w:rsid w:val="00196D36"/>
    <w:rsid w:val="00196DCA"/>
    <w:rsid w:val="00197509"/>
    <w:rsid w:val="001A1135"/>
    <w:rsid w:val="001A13D5"/>
    <w:rsid w:val="001A1D8F"/>
    <w:rsid w:val="001A30E3"/>
    <w:rsid w:val="001A4576"/>
    <w:rsid w:val="001A5B9D"/>
    <w:rsid w:val="001A6238"/>
    <w:rsid w:val="001B1F24"/>
    <w:rsid w:val="001B222D"/>
    <w:rsid w:val="001B23BC"/>
    <w:rsid w:val="001B36C5"/>
    <w:rsid w:val="001B57DF"/>
    <w:rsid w:val="001B5BFC"/>
    <w:rsid w:val="001B5C9E"/>
    <w:rsid w:val="001B60E8"/>
    <w:rsid w:val="001C116C"/>
    <w:rsid w:val="001C30B3"/>
    <w:rsid w:val="001C5093"/>
    <w:rsid w:val="001C59EA"/>
    <w:rsid w:val="001C5CFC"/>
    <w:rsid w:val="001D0D7D"/>
    <w:rsid w:val="001D203F"/>
    <w:rsid w:val="001D2252"/>
    <w:rsid w:val="001D49C4"/>
    <w:rsid w:val="001D5FAC"/>
    <w:rsid w:val="001D72A1"/>
    <w:rsid w:val="001E04CB"/>
    <w:rsid w:val="001E1974"/>
    <w:rsid w:val="001E33BA"/>
    <w:rsid w:val="001E3D16"/>
    <w:rsid w:val="001E5531"/>
    <w:rsid w:val="001E5C84"/>
    <w:rsid w:val="001E7A72"/>
    <w:rsid w:val="001E7B32"/>
    <w:rsid w:val="001F1357"/>
    <w:rsid w:val="001F143B"/>
    <w:rsid w:val="001F25F8"/>
    <w:rsid w:val="001F2784"/>
    <w:rsid w:val="001F2934"/>
    <w:rsid w:val="001F2EC8"/>
    <w:rsid w:val="001F3843"/>
    <w:rsid w:val="001F3D8B"/>
    <w:rsid w:val="001F4284"/>
    <w:rsid w:val="001F48DA"/>
    <w:rsid w:val="001F67E6"/>
    <w:rsid w:val="001F7E05"/>
    <w:rsid w:val="002002E8"/>
    <w:rsid w:val="00200D13"/>
    <w:rsid w:val="0020217A"/>
    <w:rsid w:val="00204CE8"/>
    <w:rsid w:val="002050CC"/>
    <w:rsid w:val="002079DC"/>
    <w:rsid w:val="00210B44"/>
    <w:rsid w:val="002113B9"/>
    <w:rsid w:val="0021192F"/>
    <w:rsid w:val="002119EA"/>
    <w:rsid w:val="0021243F"/>
    <w:rsid w:val="0021332E"/>
    <w:rsid w:val="002146F6"/>
    <w:rsid w:val="00216B44"/>
    <w:rsid w:val="00222DAB"/>
    <w:rsid w:val="00223447"/>
    <w:rsid w:val="002240ED"/>
    <w:rsid w:val="00224AC9"/>
    <w:rsid w:val="00225368"/>
    <w:rsid w:val="00225A54"/>
    <w:rsid w:val="0022638E"/>
    <w:rsid w:val="002265DA"/>
    <w:rsid w:val="0022705B"/>
    <w:rsid w:val="00230FC5"/>
    <w:rsid w:val="002319CA"/>
    <w:rsid w:val="00231E14"/>
    <w:rsid w:val="002336A2"/>
    <w:rsid w:val="00235162"/>
    <w:rsid w:val="00235446"/>
    <w:rsid w:val="002360EC"/>
    <w:rsid w:val="002368A8"/>
    <w:rsid w:val="00236AB2"/>
    <w:rsid w:val="002370E9"/>
    <w:rsid w:val="00237734"/>
    <w:rsid w:val="00241DC2"/>
    <w:rsid w:val="002422E8"/>
    <w:rsid w:val="00242531"/>
    <w:rsid w:val="002459E4"/>
    <w:rsid w:val="0024703C"/>
    <w:rsid w:val="002473EC"/>
    <w:rsid w:val="002476AE"/>
    <w:rsid w:val="00247A6D"/>
    <w:rsid w:val="0025120F"/>
    <w:rsid w:val="00256CF5"/>
    <w:rsid w:val="00257B6C"/>
    <w:rsid w:val="00257F9D"/>
    <w:rsid w:val="002600A2"/>
    <w:rsid w:val="00261153"/>
    <w:rsid w:val="00261EE9"/>
    <w:rsid w:val="00262205"/>
    <w:rsid w:val="002627C9"/>
    <w:rsid w:val="00262B71"/>
    <w:rsid w:val="00262BDF"/>
    <w:rsid w:val="00263770"/>
    <w:rsid w:val="0026408A"/>
    <w:rsid w:val="00264CAA"/>
    <w:rsid w:val="00264F93"/>
    <w:rsid w:val="0026644F"/>
    <w:rsid w:val="00266C09"/>
    <w:rsid w:val="00266D2B"/>
    <w:rsid w:val="0026793D"/>
    <w:rsid w:val="00271977"/>
    <w:rsid w:val="002756FD"/>
    <w:rsid w:val="00275F53"/>
    <w:rsid w:val="00277649"/>
    <w:rsid w:val="002777C7"/>
    <w:rsid w:val="0027798B"/>
    <w:rsid w:val="00277BC2"/>
    <w:rsid w:val="00281FF9"/>
    <w:rsid w:val="0028334F"/>
    <w:rsid w:val="00283A67"/>
    <w:rsid w:val="00283EEC"/>
    <w:rsid w:val="00284EBB"/>
    <w:rsid w:val="00286E83"/>
    <w:rsid w:val="002911AF"/>
    <w:rsid w:val="00291997"/>
    <w:rsid w:val="00292C18"/>
    <w:rsid w:val="00297398"/>
    <w:rsid w:val="002976D9"/>
    <w:rsid w:val="00297725"/>
    <w:rsid w:val="002A01F8"/>
    <w:rsid w:val="002A04A1"/>
    <w:rsid w:val="002A1564"/>
    <w:rsid w:val="002A15B9"/>
    <w:rsid w:val="002A1CDF"/>
    <w:rsid w:val="002A286E"/>
    <w:rsid w:val="002A28BE"/>
    <w:rsid w:val="002A2C16"/>
    <w:rsid w:val="002A306D"/>
    <w:rsid w:val="002A42C7"/>
    <w:rsid w:val="002A55B2"/>
    <w:rsid w:val="002A57E6"/>
    <w:rsid w:val="002A74D4"/>
    <w:rsid w:val="002A7C2E"/>
    <w:rsid w:val="002B07C9"/>
    <w:rsid w:val="002B1A6D"/>
    <w:rsid w:val="002B255A"/>
    <w:rsid w:val="002B3043"/>
    <w:rsid w:val="002B316E"/>
    <w:rsid w:val="002B348D"/>
    <w:rsid w:val="002B61F8"/>
    <w:rsid w:val="002B7A3C"/>
    <w:rsid w:val="002C11FC"/>
    <w:rsid w:val="002C40F3"/>
    <w:rsid w:val="002C5520"/>
    <w:rsid w:val="002C7E9D"/>
    <w:rsid w:val="002D0BD2"/>
    <w:rsid w:val="002D1349"/>
    <w:rsid w:val="002D16CD"/>
    <w:rsid w:val="002D26CC"/>
    <w:rsid w:val="002D361C"/>
    <w:rsid w:val="002D4F20"/>
    <w:rsid w:val="002D5A63"/>
    <w:rsid w:val="002D5BA0"/>
    <w:rsid w:val="002D60FA"/>
    <w:rsid w:val="002E0B70"/>
    <w:rsid w:val="002E2AC6"/>
    <w:rsid w:val="002E379D"/>
    <w:rsid w:val="002E42C7"/>
    <w:rsid w:val="002E4D04"/>
    <w:rsid w:val="002E739C"/>
    <w:rsid w:val="002E7580"/>
    <w:rsid w:val="002F0FCD"/>
    <w:rsid w:val="002F2CD5"/>
    <w:rsid w:val="002F3A96"/>
    <w:rsid w:val="002F60A3"/>
    <w:rsid w:val="002F64BF"/>
    <w:rsid w:val="003007B6"/>
    <w:rsid w:val="00300CA9"/>
    <w:rsid w:val="00301763"/>
    <w:rsid w:val="00302DFA"/>
    <w:rsid w:val="00303170"/>
    <w:rsid w:val="003038DC"/>
    <w:rsid w:val="00303D26"/>
    <w:rsid w:val="0030561F"/>
    <w:rsid w:val="00311A6B"/>
    <w:rsid w:val="0031254B"/>
    <w:rsid w:val="003169EF"/>
    <w:rsid w:val="00321FA8"/>
    <w:rsid w:val="00324054"/>
    <w:rsid w:val="00326976"/>
    <w:rsid w:val="00326D07"/>
    <w:rsid w:val="003322EA"/>
    <w:rsid w:val="0033265C"/>
    <w:rsid w:val="00332D55"/>
    <w:rsid w:val="003336E4"/>
    <w:rsid w:val="00333C0A"/>
    <w:rsid w:val="00333CD0"/>
    <w:rsid w:val="0033518D"/>
    <w:rsid w:val="00335CE5"/>
    <w:rsid w:val="00336971"/>
    <w:rsid w:val="00337B38"/>
    <w:rsid w:val="00337BCF"/>
    <w:rsid w:val="003404D3"/>
    <w:rsid w:val="00340B91"/>
    <w:rsid w:val="00340C7E"/>
    <w:rsid w:val="00340DEF"/>
    <w:rsid w:val="0034192E"/>
    <w:rsid w:val="003451A0"/>
    <w:rsid w:val="00345343"/>
    <w:rsid w:val="00345BFF"/>
    <w:rsid w:val="003466D9"/>
    <w:rsid w:val="003469BA"/>
    <w:rsid w:val="00346E5A"/>
    <w:rsid w:val="00346E62"/>
    <w:rsid w:val="00347D92"/>
    <w:rsid w:val="00350004"/>
    <w:rsid w:val="003519AF"/>
    <w:rsid w:val="0035243D"/>
    <w:rsid w:val="00352EAA"/>
    <w:rsid w:val="00353C01"/>
    <w:rsid w:val="00353EAC"/>
    <w:rsid w:val="00355CB7"/>
    <w:rsid w:val="003575A2"/>
    <w:rsid w:val="00361A7E"/>
    <w:rsid w:val="003628BD"/>
    <w:rsid w:val="0036427F"/>
    <w:rsid w:val="00364C22"/>
    <w:rsid w:val="0036560F"/>
    <w:rsid w:val="00365FBD"/>
    <w:rsid w:val="003661D8"/>
    <w:rsid w:val="00366EAC"/>
    <w:rsid w:val="003672A5"/>
    <w:rsid w:val="00367BFD"/>
    <w:rsid w:val="00370FD7"/>
    <w:rsid w:val="00371B59"/>
    <w:rsid w:val="003747C3"/>
    <w:rsid w:val="00375303"/>
    <w:rsid w:val="003804C8"/>
    <w:rsid w:val="003828D1"/>
    <w:rsid w:val="00382E6E"/>
    <w:rsid w:val="0038451B"/>
    <w:rsid w:val="00384D8F"/>
    <w:rsid w:val="00385B44"/>
    <w:rsid w:val="00385D8E"/>
    <w:rsid w:val="00386D9F"/>
    <w:rsid w:val="00390990"/>
    <w:rsid w:val="00391CF0"/>
    <w:rsid w:val="003929E5"/>
    <w:rsid w:val="00392FAC"/>
    <w:rsid w:val="0039354E"/>
    <w:rsid w:val="00394701"/>
    <w:rsid w:val="00394831"/>
    <w:rsid w:val="00395629"/>
    <w:rsid w:val="00396081"/>
    <w:rsid w:val="003972CE"/>
    <w:rsid w:val="00397FED"/>
    <w:rsid w:val="003A4973"/>
    <w:rsid w:val="003A4BC3"/>
    <w:rsid w:val="003A5638"/>
    <w:rsid w:val="003B0808"/>
    <w:rsid w:val="003B0A9D"/>
    <w:rsid w:val="003B1BBA"/>
    <w:rsid w:val="003B1DB8"/>
    <w:rsid w:val="003B2847"/>
    <w:rsid w:val="003B2EA5"/>
    <w:rsid w:val="003B42B2"/>
    <w:rsid w:val="003B4F69"/>
    <w:rsid w:val="003B7B6B"/>
    <w:rsid w:val="003C2E48"/>
    <w:rsid w:val="003C36E8"/>
    <w:rsid w:val="003C3834"/>
    <w:rsid w:val="003C38A2"/>
    <w:rsid w:val="003D1AE6"/>
    <w:rsid w:val="003D1CEB"/>
    <w:rsid w:val="003D23E3"/>
    <w:rsid w:val="003D2CBA"/>
    <w:rsid w:val="003D2FE0"/>
    <w:rsid w:val="003D381D"/>
    <w:rsid w:val="003D41AE"/>
    <w:rsid w:val="003D440D"/>
    <w:rsid w:val="003D50FC"/>
    <w:rsid w:val="003D713A"/>
    <w:rsid w:val="003D7498"/>
    <w:rsid w:val="003D7863"/>
    <w:rsid w:val="003D79F2"/>
    <w:rsid w:val="003E40EC"/>
    <w:rsid w:val="003E49B4"/>
    <w:rsid w:val="003E5347"/>
    <w:rsid w:val="003E645A"/>
    <w:rsid w:val="003E6CE0"/>
    <w:rsid w:val="003F0DFB"/>
    <w:rsid w:val="003F2111"/>
    <w:rsid w:val="003F4639"/>
    <w:rsid w:val="003F5299"/>
    <w:rsid w:val="003F5BB5"/>
    <w:rsid w:val="003F6264"/>
    <w:rsid w:val="003F685D"/>
    <w:rsid w:val="00401660"/>
    <w:rsid w:val="004022D7"/>
    <w:rsid w:val="004023D1"/>
    <w:rsid w:val="00402C18"/>
    <w:rsid w:val="00405CA7"/>
    <w:rsid w:val="00406438"/>
    <w:rsid w:val="004109BB"/>
    <w:rsid w:val="00410BD6"/>
    <w:rsid w:val="00410CEC"/>
    <w:rsid w:val="004115CC"/>
    <w:rsid w:val="004123E4"/>
    <w:rsid w:val="004139CD"/>
    <w:rsid w:val="00416035"/>
    <w:rsid w:val="004160F5"/>
    <w:rsid w:val="00417D35"/>
    <w:rsid w:val="00421840"/>
    <w:rsid w:val="00422512"/>
    <w:rsid w:val="00422DCB"/>
    <w:rsid w:val="0042370F"/>
    <w:rsid w:val="004251AE"/>
    <w:rsid w:val="00425BFC"/>
    <w:rsid w:val="0042668D"/>
    <w:rsid w:val="00427B7E"/>
    <w:rsid w:val="00427CAB"/>
    <w:rsid w:val="00430BD4"/>
    <w:rsid w:val="004310D0"/>
    <w:rsid w:val="00431C2C"/>
    <w:rsid w:val="00431C81"/>
    <w:rsid w:val="00432DED"/>
    <w:rsid w:val="004332EE"/>
    <w:rsid w:val="00434DF0"/>
    <w:rsid w:val="004354DF"/>
    <w:rsid w:val="00435793"/>
    <w:rsid w:val="00437035"/>
    <w:rsid w:val="00441668"/>
    <w:rsid w:val="004419D5"/>
    <w:rsid w:val="004462E3"/>
    <w:rsid w:val="0044706F"/>
    <w:rsid w:val="00451A84"/>
    <w:rsid w:val="00453A34"/>
    <w:rsid w:val="004565AA"/>
    <w:rsid w:val="00456CBD"/>
    <w:rsid w:val="004575CB"/>
    <w:rsid w:val="00457669"/>
    <w:rsid w:val="00461F1F"/>
    <w:rsid w:val="00463590"/>
    <w:rsid w:val="00463FD1"/>
    <w:rsid w:val="0046528A"/>
    <w:rsid w:val="00465A2B"/>
    <w:rsid w:val="00466F00"/>
    <w:rsid w:val="00467545"/>
    <w:rsid w:val="00470436"/>
    <w:rsid w:val="0047081C"/>
    <w:rsid w:val="004742BD"/>
    <w:rsid w:val="00474A93"/>
    <w:rsid w:val="0047533E"/>
    <w:rsid w:val="00475715"/>
    <w:rsid w:val="0047585E"/>
    <w:rsid w:val="00481E0D"/>
    <w:rsid w:val="004837D8"/>
    <w:rsid w:val="00487252"/>
    <w:rsid w:val="00487EC5"/>
    <w:rsid w:val="0049154F"/>
    <w:rsid w:val="00494830"/>
    <w:rsid w:val="00494F08"/>
    <w:rsid w:val="0049567F"/>
    <w:rsid w:val="004959BE"/>
    <w:rsid w:val="00495CDC"/>
    <w:rsid w:val="00496C39"/>
    <w:rsid w:val="0049775C"/>
    <w:rsid w:val="004A0026"/>
    <w:rsid w:val="004A2010"/>
    <w:rsid w:val="004A3873"/>
    <w:rsid w:val="004A5559"/>
    <w:rsid w:val="004A7584"/>
    <w:rsid w:val="004B0319"/>
    <w:rsid w:val="004B16AF"/>
    <w:rsid w:val="004B2AD7"/>
    <w:rsid w:val="004B5B33"/>
    <w:rsid w:val="004B7842"/>
    <w:rsid w:val="004B7F8A"/>
    <w:rsid w:val="004C30EA"/>
    <w:rsid w:val="004C3C5B"/>
    <w:rsid w:val="004C5EFB"/>
    <w:rsid w:val="004C6C4A"/>
    <w:rsid w:val="004D2ABB"/>
    <w:rsid w:val="004D2C44"/>
    <w:rsid w:val="004D5625"/>
    <w:rsid w:val="004D58F3"/>
    <w:rsid w:val="004D6A03"/>
    <w:rsid w:val="004D6CB2"/>
    <w:rsid w:val="004D7D72"/>
    <w:rsid w:val="004E0735"/>
    <w:rsid w:val="004E09A0"/>
    <w:rsid w:val="004E11FB"/>
    <w:rsid w:val="004E2488"/>
    <w:rsid w:val="004E2720"/>
    <w:rsid w:val="004E2CDA"/>
    <w:rsid w:val="004E3452"/>
    <w:rsid w:val="004E3CAB"/>
    <w:rsid w:val="004E402F"/>
    <w:rsid w:val="004E47EF"/>
    <w:rsid w:val="004E486F"/>
    <w:rsid w:val="004E60D7"/>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10F"/>
    <w:rsid w:val="005104A6"/>
    <w:rsid w:val="00510C97"/>
    <w:rsid w:val="00511ECB"/>
    <w:rsid w:val="00514357"/>
    <w:rsid w:val="00514B2D"/>
    <w:rsid w:val="00515023"/>
    <w:rsid w:val="00515A9D"/>
    <w:rsid w:val="00521FF8"/>
    <w:rsid w:val="00522380"/>
    <w:rsid w:val="00522546"/>
    <w:rsid w:val="005231E1"/>
    <w:rsid w:val="00523373"/>
    <w:rsid w:val="00524FF3"/>
    <w:rsid w:val="005252C1"/>
    <w:rsid w:val="005257D6"/>
    <w:rsid w:val="00525C46"/>
    <w:rsid w:val="005261BC"/>
    <w:rsid w:val="00526648"/>
    <w:rsid w:val="00527334"/>
    <w:rsid w:val="005273B2"/>
    <w:rsid w:val="005305F8"/>
    <w:rsid w:val="00532023"/>
    <w:rsid w:val="00532F7D"/>
    <w:rsid w:val="0053335E"/>
    <w:rsid w:val="00533521"/>
    <w:rsid w:val="00534605"/>
    <w:rsid w:val="00536864"/>
    <w:rsid w:val="005375A3"/>
    <w:rsid w:val="00541BBD"/>
    <w:rsid w:val="00542519"/>
    <w:rsid w:val="00542F43"/>
    <w:rsid w:val="00546FD2"/>
    <w:rsid w:val="0055023D"/>
    <w:rsid w:val="0055289A"/>
    <w:rsid w:val="0055362B"/>
    <w:rsid w:val="00554028"/>
    <w:rsid w:val="00554246"/>
    <w:rsid w:val="005562A3"/>
    <w:rsid w:val="00560F3C"/>
    <w:rsid w:val="0056253E"/>
    <w:rsid w:val="005626EB"/>
    <w:rsid w:val="0056317D"/>
    <w:rsid w:val="0056528B"/>
    <w:rsid w:val="0056577D"/>
    <w:rsid w:val="00566C11"/>
    <w:rsid w:val="00567118"/>
    <w:rsid w:val="00570D72"/>
    <w:rsid w:val="005719C3"/>
    <w:rsid w:val="00571F6B"/>
    <w:rsid w:val="00572C26"/>
    <w:rsid w:val="005741C3"/>
    <w:rsid w:val="00580A73"/>
    <w:rsid w:val="005825CF"/>
    <w:rsid w:val="00583BC5"/>
    <w:rsid w:val="0058428C"/>
    <w:rsid w:val="00584DC3"/>
    <w:rsid w:val="005851B9"/>
    <w:rsid w:val="005862F9"/>
    <w:rsid w:val="00587230"/>
    <w:rsid w:val="00587863"/>
    <w:rsid w:val="005903F5"/>
    <w:rsid w:val="005907C5"/>
    <w:rsid w:val="00590840"/>
    <w:rsid w:val="00591CB0"/>
    <w:rsid w:val="0059433C"/>
    <w:rsid w:val="00594F25"/>
    <w:rsid w:val="00596219"/>
    <w:rsid w:val="00597DFC"/>
    <w:rsid w:val="005A01D5"/>
    <w:rsid w:val="005A349E"/>
    <w:rsid w:val="005A39B6"/>
    <w:rsid w:val="005A5EC6"/>
    <w:rsid w:val="005B0C31"/>
    <w:rsid w:val="005B3921"/>
    <w:rsid w:val="005B7E42"/>
    <w:rsid w:val="005C00C7"/>
    <w:rsid w:val="005C0A92"/>
    <w:rsid w:val="005C1821"/>
    <w:rsid w:val="005C1E05"/>
    <w:rsid w:val="005C42F6"/>
    <w:rsid w:val="005C6564"/>
    <w:rsid w:val="005C6578"/>
    <w:rsid w:val="005D1BE0"/>
    <w:rsid w:val="005D2071"/>
    <w:rsid w:val="005D43F4"/>
    <w:rsid w:val="005D4B37"/>
    <w:rsid w:val="005D77B1"/>
    <w:rsid w:val="005D7989"/>
    <w:rsid w:val="005E1789"/>
    <w:rsid w:val="005E1A49"/>
    <w:rsid w:val="005E5177"/>
    <w:rsid w:val="005E76BE"/>
    <w:rsid w:val="005F10FA"/>
    <w:rsid w:val="005F19CB"/>
    <w:rsid w:val="005F430C"/>
    <w:rsid w:val="005F50AB"/>
    <w:rsid w:val="005F70B6"/>
    <w:rsid w:val="005F76AD"/>
    <w:rsid w:val="0060125B"/>
    <w:rsid w:val="00601BD5"/>
    <w:rsid w:val="00602F2D"/>
    <w:rsid w:val="00605A17"/>
    <w:rsid w:val="00607A4F"/>
    <w:rsid w:val="006116E7"/>
    <w:rsid w:val="00611D74"/>
    <w:rsid w:val="0061239B"/>
    <w:rsid w:val="00612D32"/>
    <w:rsid w:val="006135AC"/>
    <w:rsid w:val="00614A79"/>
    <w:rsid w:val="0061525A"/>
    <w:rsid w:val="00615309"/>
    <w:rsid w:val="00615588"/>
    <w:rsid w:val="00615D4B"/>
    <w:rsid w:val="006162D2"/>
    <w:rsid w:val="00617ECD"/>
    <w:rsid w:val="006215BA"/>
    <w:rsid w:val="00621DCF"/>
    <w:rsid w:val="00621F58"/>
    <w:rsid w:val="00622ABB"/>
    <w:rsid w:val="0062432A"/>
    <w:rsid w:val="00625050"/>
    <w:rsid w:val="00632585"/>
    <w:rsid w:val="00632DCD"/>
    <w:rsid w:val="006337F4"/>
    <w:rsid w:val="00633C8F"/>
    <w:rsid w:val="00633F26"/>
    <w:rsid w:val="00634B3C"/>
    <w:rsid w:val="006360A9"/>
    <w:rsid w:val="0063719D"/>
    <w:rsid w:val="00637371"/>
    <w:rsid w:val="006375CC"/>
    <w:rsid w:val="00637624"/>
    <w:rsid w:val="0063785B"/>
    <w:rsid w:val="006418E4"/>
    <w:rsid w:val="006444B7"/>
    <w:rsid w:val="006448D2"/>
    <w:rsid w:val="00645DC6"/>
    <w:rsid w:val="0065127B"/>
    <w:rsid w:val="00651847"/>
    <w:rsid w:val="006521E4"/>
    <w:rsid w:val="00653172"/>
    <w:rsid w:val="00654469"/>
    <w:rsid w:val="00654861"/>
    <w:rsid w:val="00654DBA"/>
    <w:rsid w:val="006550E6"/>
    <w:rsid w:val="0065610E"/>
    <w:rsid w:val="00657AF2"/>
    <w:rsid w:val="00661C72"/>
    <w:rsid w:val="00662CB1"/>
    <w:rsid w:val="0066462C"/>
    <w:rsid w:val="0066492C"/>
    <w:rsid w:val="00665CBD"/>
    <w:rsid w:val="006673B2"/>
    <w:rsid w:val="00667426"/>
    <w:rsid w:val="006715D8"/>
    <w:rsid w:val="00674CC0"/>
    <w:rsid w:val="00675A8B"/>
    <w:rsid w:val="0067618F"/>
    <w:rsid w:val="0067737F"/>
    <w:rsid w:val="00677837"/>
    <w:rsid w:val="00682BF0"/>
    <w:rsid w:val="00682F64"/>
    <w:rsid w:val="00683AB0"/>
    <w:rsid w:val="00684BAD"/>
    <w:rsid w:val="00690116"/>
    <w:rsid w:val="00691ED8"/>
    <w:rsid w:val="00692DFF"/>
    <w:rsid w:val="00693253"/>
    <w:rsid w:val="006934C8"/>
    <w:rsid w:val="006935BC"/>
    <w:rsid w:val="006A3410"/>
    <w:rsid w:val="006A3494"/>
    <w:rsid w:val="006A376F"/>
    <w:rsid w:val="006A6003"/>
    <w:rsid w:val="006A68DD"/>
    <w:rsid w:val="006A7D79"/>
    <w:rsid w:val="006B0A0C"/>
    <w:rsid w:val="006B1094"/>
    <w:rsid w:val="006B49F9"/>
    <w:rsid w:val="006B5652"/>
    <w:rsid w:val="006B5760"/>
    <w:rsid w:val="006B63B6"/>
    <w:rsid w:val="006B6F4E"/>
    <w:rsid w:val="006C018B"/>
    <w:rsid w:val="006C05BC"/>
    <w:rsid w:val="006C2EA4"/>
    <w:rsid w:val="006C50C3"/>
    <w:rsid w:val="006C7E73"/>
    <w:rsid w:val="006D0040"/>
    <w:rsid w:val="006D1ACF"/>
    <w:rsid w:val="006D2B76"/>
    <w:rsid w:val="006D4B7F"/>
    <w:rsid w:val="006D673B"/>
    <w:rsid w:val="006D7B3D"/>
    <w:rsid w:val="006E0A02"/>
    <w:rsid w:val="006E0DB5"/>
    <w:rsid w:val="006E1D33"/>
    <w:rsid w:val="006F306E"/>
    <w:rsid w:val="006F3BF4"/>
    <w:rsid w:val="006F3D68"/>
    <w:rsid w:val="006F3F52"/>
    <w:rsid w:val="006F3FD6"/>
    <w:rsid w:val="006F4127"/>
    <w:rsid w:val="006F41BC"/>
    <w:rsid w:val="006F4466"/>
    <w:rsid w:val="006F631D"/>
    <w:rsid w:val="006F64C1"/>
    <w:rsid w:val="006F6710"/>
    <w:rsid w:val="006F67BA"/>
    <w:rsid w:val="006F68B6"/>
    <w:rsid w:val="006F765A"/>
    <w:rsid w:val="007005C9"/>
    <w:rsid w:val="00703B29"/>
    <w:rsid w:val="00703FAC"/>
    <w:rsid w:val="007044B4"/>
    <w:rsid w:val="007046D1"/>
    <w:rsid w:val="0070486A"/>
    <w:rsid w:val="00705157"/>
    <w:rsid w:val="00705A4A"/>
    <w:rsid w:val="00707E4E"/>
    <w:rsid w:val="00710806"/>
    <w:rsid w:val="007121EC"/>
    <w:rsid w:val="0071336E"/>
    <w:rsid w:val="00713EED"/>
    <w:rsid w:val="007157FE"/>
    <w:rsid w:val="00716479"/>
    <w:rsid w:val="00716638"/>
    <w:rsid w:val="00716905"/>
    <w:rsid w:val="00717DBA"/>
    <w:rsid w:val="00720482"/>
    <w:rsid w:val="00723F2B"/>
    <w:rsid w:val="00725B6A"/>
    <w:rsid w:val="00725FC9"/>
    <w:rsid w:val="00726185"/>
    <w:rsid w:val="007262CD"/>
    <w:rsid w:val="00726D75"/>
    <w:rsid w:val="007276B7"/>
    <w:rsid w:val="00730D73"/>
    <w:rsid w:val="00730FFE"/>
    <w:rsid w:val="00731C96"/>
    <w:rsid w:val="00732B02"/>
    <w:rsid w:val="00732DCD"/>
    <w:rsid w:val="00733A29"/>
    <w:rsid w:val="0073542D"/>
    <w:rsid w:val="00735DEA"/>
    <w:rsid w:val="007361CE"/>
    <w:rsid w:val="00737264"/>
    <w:rsid w:val="00737B90"/>
    <w:rsid w:val="0074206A"/>
    <w:rsid w:val="0074331B"/>
    <w:rsid w:val="00743CD0"/>
    <w:rsid w:val="007465D3"/>
    <w:rsid w:val="00746B8A"/>
    <w:rsid w:val="00747D0C"/>
    <w:rsid w:val="00750086"/>
    <w:rsid w:val="00750EC6"/>
    <w:rsid w:val="00751A94"/>
    <w:rsid w:val="00752B8F"/>
    <w:rsid w:val="007551AB"/>
    <w:rsid w:val="00755246"/>
    <w:rsid w:val="007556DA"/>
    <w:rsid w:val="00755E13"/>
    <w:rsid w:val="00756408"/>
    <w:rsid w:val="00757DCD"/>
    <w:rsid w:val="00757F01"/>
    <w:rsid w:val="00762A78"/>
    <w:rsid w:val="00774AC5"/>
    <w:rsid w:val="00780E69"/>
    <w:rsid w:val="0078162F"/>
    <w:rsid w:val="007816C8"/>
    <w:rsid w:val="00781AFB"/>
    <w:rsid w:val="00782DC5"/>
    <w:rsid w:val="00784481"/>
    <w:rsid w:val="007847DA"/>
    <w:rsid w:val="00785F8E"/>
    <w:rsid w:val="00790014"/>
    <w:rsid w:val="0079070D"/>
    <w:rsid w:val="0079094B"/>
    <w:rsid w:val="00792BF9"/>
    <w:rsid w:val="00793525"/>
    <w:rsid w:val="00793F34"/>
    <w:rsid w:val="00796C7E"/>
    <w:rsid w:val="007A104B"/>
    <w:rsid w:val="007A1C92"/>
    <w:rsid w:val="007A28AC"/>
    <w:rsid w:val="007A2E50"/>
    <w:rsid w:val="007A4943"/>
    <w:rsid w:val="007A73FC"/>
    <w:rsid w:val="007B00FA"/>
    <w:rsid w:val="007B11E0"/>
    <w:rsid w:val="007B2A24"/>
    <w:rsid w:val="007B2ABF"/>
    <w:rsid w:val="007B3013"/>
    <w:rsid w:val="007B35EB"/>
    <w:rsid w:val="007B3E35"/>
    <w:rsid w:val="007B51F5"/>
    <w:rsid w:val="007B587B"/>
    <w:rsid w:val="007B608C"/>
    <w:rsid w:val="007B626C"/>
    <w:rsid w:val="007C1101"/>
    <w:rsid w:val="007C1603"/>
    <w:rsid w:val="007C1764"/>
    <w:rsid w:val="007C2A89"/>
    <w:rsid w:val="007C4355"/>
    <w:rsid w:val="007C4743"/>
    <w:rsid w:val="007C5F22"/>
    <w:rsid w:val="007C6AE1"/>
    <w:rsid w:val="007D05B7"/>
    <w:rsid w:val="007D35BC"/>
    <w:rsid w:val="007D56B2"/>
    <w:rsid w:val="007D79B1"/>
    <w:rsid w:val="007D7C7B"/>
    <w:rsid w:val="007E0DA4"/>
    <w:rsid w:val="007E13EB"/>
    <w:rsid w:val="007E1D14"/>
    <w:rsid w:val="007E1FCB"/>
    <w:rsid w:val="007E232B"/>
    <w:rsid w:val="007E2E44"/>
    <w:rsid w:val="007E3558"/>
    <w:rsid w:val="007E3B0E"/>
    <w:rsid w:val="007E3BEE"/>
    <w:rsid w:val="007E50A9"/>
    <w:rsid w:val="007E6576"/>
    <w:rsid w:val="007F02F3"/>
    <w:rsid w:val="007F066B"/>
    <w:rsid w:val="007F0724"/>
    <w:rsid w:val="007F0F1E"/>
    <w:rsid w:val="007F2B07"/>
    <w:rsid w:val="007F3568"/>
    <w:rsid w:val="007F61F5"/>
    <w:rsid w:val="007F662E"/>
    <w:rsid w:val="0080076A"/>
    <w:rsid w:val="00802CFA"/>
    <w:rsid w:val="00803784"/>
    <w:rsid w:val="008048E9"/>
    <w:rsid w:val="008057DC"/>
    <w:rsid w:val="0081052D"/>
    <w:rsid w:val="00811187"/>
    <w:rsid w:val="00813410"/>
    <w:rsid w:val="00816F4E"/>
    <w:rsid w:val="008210ED"/>
    <w:rsid w:val="0082348F"/>
    <w:rsid w:val="00823A12"/>
    <w:rsid w:val="00823AF8"/>
    <w:rsid w:val="0082402D"/>
    <w:rsid w:val="008303A9"/>
    <w:rsid w:val="00831A99"/>
    <w:rsid w:val="00832F67"/>
    <w:rsid w:val="00833C3C"/>
    <w:rsid w:val="00833F47"/>
    <w:rsid w:val="00834B7D"/>
    <w:rsid w:val="00836998"/>
    <w:rsid w:val="008373F0"/>
    <w:rsid w:val="00840BB0"/>
    <w:rsid w:val="008453CF"/>
    <w:rsid w:val="00845452"/>
    <w:rsid w:val="00845C69"/>
    <w:rsid w:val="00846B41"/>
    <w:rsid w:val="00846B62"/>
    <w:rsid w:val="00846C1E"/>
    <w:rsid w:val="0085057E"/>
    <w:rsid w:val="00850796"/>
    <w:rsid w:val="00850D4A"/>
    <w:rsid w:val="00851C12"/>
    <w:rsid w:val="0085240C"/>
    <w:rsid w:val="00852CF5"/>
    <w:rsid w:val="00853498"/>
    <w:rsid w:val="00854A8D"/>
    <w:rsid w:val="008557FF"/>
    <w:rsid w:val="00855AFE"/>
    <w:rsid w:val="00861229"/>
    <w:rsid w:val="00861950"/>
    <w:rsid w:val="00861F64"/>
    <w:rsid w:val="00863131"/>
    <w:rsid w:val="00863727"/>
    <w:rsid w:val="00865A50"/>
    <w:rsid w:val="00865AB4"/>
    <w:rsid w:val="00865D36"/>
    <w:rsid w:val="00870F28"/>
    <w:rsid w:val="00871FE6"/>
    <w:rsid w:val="008727DC"/>
    <w:rsid w:val="00876C4A"/>
    <w:rsid w:val="008779F9"/>
    <w:rsid w:val="0088104B"/>
    <w:rsid w:val="00882AB1"/>
    <w:rsid w:val="00884039"/>
    <w:rsid w:val="00884848"/>
    <w:rsid w:val="008867D2"/>
    <w:rsid w:val="00890704"/>
    <w:rsid w:val="008917EC"/>
    <w:rsid w:val="00891F62"/>
    <w:rsid w:val="0089334A"/>
    <w:rsid w:val="0089605E"/>
    <w:rsid w:val="008A12DD"/>
    <w:rsid w:val="008A195C"/>
    <w:rsid w:val="008A197E"/>
    <w:rsid w:val="008A4DEA"/>
    <w:rsid w:val="008A7110"/>
    <w:rsid w:val="008A7582"/>
    <w:rsid w:val="008B1371"/>
    <w:rsid w:val="008B1393"/>
    <w:rsid w:val="008B190F"/>
    <w:rsid w:val="008B20FD"/>
    <w:rsid w:val="008B300A"/>
    <w:rsid w:val="008B3495"/>
    <w:rsid w:val="008B494A"/>
    <w:rsid w:val="008B4ED8"/>
    <w:rsid w:val="008B581F"/>
    <w:rsid w:val="008B61BA"/>
    <w:rsid w:val="008B7CC6"/>
    <w:rsid w:val="008C007A"/>
    <w:rsid w:val="008C2D25"/>
    <w:rsid w:val="008C45CE"/>
    <w:rsid w:val="008C4811"/>
    <w:rsid w:val="008C5D9D"/>
    <w:rsid w:val="008C7D9A"/>
    <w:rsid w:val="008D0D03"/>
    <w:rsid w:val="008D3B85"/>
    <w:rsid w:val="008D4720"/>
    <w:rsid w:val="008D4D6C"/>
    <w:rsid w:val="008D747F"/>
    <w:rsid w:val="008E20AF"/>
    <w:rsid w:val="008E49AE"/>
    <w:rsid w:val="008E5CE7"/>
    <w:rsid w:val="008E6616"/>
    <w:rsid w:val="008F00CF"/>
    <w:rsid w:val="008F1587"/>
    <w:rsid w:val="008F2DCF"/>
    <w:rsid w:val="008F420B"/>
    <w:rsid w:val="008F4643"/>
    <w:rsid w:val="008F5185"/>
    <w:rsid w:val="008F6A67"/>
    <w:rsid w:val="008F7177"/>
    <w:rsid w:val="008F7F77"/>
    <w:rsid w:val="009015C2"/>
    <w:rsid w:val="0090186B"/>
    <w:rsid w:val="0090513A"/>
    <w:rsid w:val="00906F18"/>
    <w:rsid w:val="009071E6"/>
    <w:rsid w:val="009075DB"/>
    <w:rsid w:val="0090766A"/>
    <w:rsid w:val="009110F2"/>
    <w:rsid w:val="00911D31"/>
    <w:rsid w:val="00915EB3"/>
    <w:rsid w:val="00917C28"/>
    <w:rsid w:val="00917E77"/>
    <w:rsid w:val="00921FA7"/>
    <w:rsid w:val="00922023"/>
    <w:rsid w:val="00922380"/>
    <w:rsid w:val="009224CD"/>
    <w:rsid w:val="00922C03"/>
    <w:rsid w:val="00922C64"/>
    <w:rsid w:val="0092341A"/>
    <w:rsid w:val="00923730"/>
    <w:rsid w:val="009261B4"/>
    <w:rsid w:val="00926202"/>
    <w:rsid w:val="00933DE2"/>
    <w:rsid w:val="00935C7D"/>
    <w:rsid w:val="00936D10"/>
    <w:rsid w:val="00941938"/>
    <w:rsid w:val="009431F2"/>
    <w:rsid w:val="00943C7E"/>
    <w:rsid w:val="00943E97"/>
    <w:rsid w:val="009457B4"/>
    <w:rsid w:val="0094729C"/>
    <w:rsid w:val="00947C2D"/>
    <w:rsid w:val="00947D0D"/>
    <w:rsid w:val="00953C25"/>
    <w:rsid w:val="00953C4B"/>
    <w:rsid w:val="0095528A"/>
    <w:rsid w:val="00955ABB"/>
    <w:rsid w:val="00956BE1"/>
    <w:rsid w:val="00962751"/>
    <w:rsid w:val="00962CD7"/>
    <w:rsid w:val="00964A42"/>
    <w:rsid w:val="00965498"/>
    <w:rsid w:val="0096589D"/>
    <w:rsid w:val="0096622D"/>
    <w:rsid w:val="00967BFA"/>
    <w:rsid w:val="0097017E"/>
    <w:rsid w:val="009721C9"/>
    <w:rsid w:val="009743E2"/>
    <w:rsid w:val="00974940"/>
    <w:rsid w:val="00975663"/>
    <w:rsid w:val="0097742C"/>
    <w:rsid w:val="0098067D"/>
    <w:rsid w:val="009831C6"/>
    <w:rsid w:val="009846F0"/>
    <w:rsid w:val="00985124"/>
    <w:rsid w:val="009851D8"/>
    <w:rsid w:val="00986057"/>
    <w:rsid w:val="009900F2"/>
    <w:rsid w:val="00992AF1"/>
    <w:rsid w:val="009948A0"/>
    <w:rsid w:val="009956DD"/>
    <w:rsid w:val="009A0547"/>
    <w:rsid w:val="009A0CB2"/>
    <w:rsid w:val="009A171E"/>
    <w:rsid w:val="009A1954"/>
    <w:rsid w:val="009A21A7"/>
    <w:rsid w:val="009A2A19"/>
    <w:rsid w:val="009A4E03"/>
    <w:rsid w:val="009A6275"/>
    <w:rsid w:val="009A7650"/>
    <w:rsid w:val="009A7977"/>
    <w:rsid w:val="009A79A2"/>
    <w:rsid w:val="009A79F6"/>
    <w:rsid w:val="009B0CFB"/>
    <w:rsid w:val="009B0F05"/>
    <w:rsid w:val="009B3422"/>
    <w:rsid w:val="009B3E5C"/>
    <w:rsid w:val="009B71E6"/>
    <w:rsid w:val="009B7784"/>
    <w:rsid w:val="009C2D81"/>
    <w:rsid w:val="009C3386"/>
    <w:rsid w:val="009C44C5"/>
    <w:rsid w:val="009C46FE"/>
    <w:rsid w:val="009C6679"/>
    <w:rsid w:val="009C669B"/>
    <w:rsid w:val="009D23EB"/>
    <w:rsid w:val="009D543A"/>
    <w:rsid w:val="009D589F"/>
    <w:rsid w:val="009D796C"/>
    <w:rsid w:val="009E137B"/>
    <w:rsid w:val="009E26B1"/>
    <w:rsid w:val="009E274B"/>
    <w:rsid w:val="009E28A4"/>
    <w:rsid w:val="009E3DDB"/>
    <w:rsid w:val="009E560A"/>
    <w:rsid w:val="009E5B1B"/>
    <w:rsid w:val="009E6A94"/>
    <w:rsid w:val="009F00B4"/>
    <w:rsid w:val="009F0493"/>
    <w:rsid w:val="009F3B20"/>
    <w:rsid w:val="009F47CC"/>
    <w:rsid w:val="009F4C24"/>
    <w:rsid w:val="009F4F33"/>
    <w:rsid w:val="009F6D69"/>
    <w:rsid w:val="009F7DA5"/>
    <w:rsid w:val="00A00316"/>
    <w:rsid w:val="00A02C12"/>
    <w:rsid w:val="00A02E06"/>
    <w:rsid w:val="00A06D3A"/>
    <w:rsid w:val="00A07363"/>
    <w:rsid w:val="00A11A77"/>
    <w:rsid w:val="00A127E0"/>
    <w:rsid w:val="00A149A7"/>
    <w:rsid w:val="00A153CC"/>
    <w:rsid w:val="00A1598E"/>
    <w:rsid w:val="00A20E05"/>
    <w:rsid w:val="00A2151F"/>
    <w:rsid w:val="00A23590"/>
    <w:rsid w:val="00A2670E"/>
    <w:rsid w:val="00A270C0"/>
    <w:rsid w:val="00A30C65"/>
    <w:rsid w:val="00A333EF"/>
    <w:rsid w:val="00A338BE"/>
    <w:rsid w:val="00A34602"/>
    <w:rsid w:val="00A346A1"/>
    <w:rsid w:val="00A34F68"/>
    <w:rsid w:val="00A34FD4"/>
    <w:rsid w:val="00A3527B"/>
    <w:rsid w:val="00A359AA"/>
    <w:rsid w:val="00A41980"/>
    <w:rsid w:val="00A4629D"/>
    <w:rsid w:val="00A505EB"/>
    <w:rsid w:val="00A511F5"/>
    <w:rsid w:val="00A52EF9"/>
    <w:rsid w:val="00A540B0"/>
    <w:rsid w:val="00A555B6"/>
    <w:rsid w:val="00A55784"/>
    <w:rsid w:val="00A57329"/>
    <w:rsid w:val="00A575B3"/>
    <w:rsid w:val="00A617C8"/>
    <w:rsid w:val="00A61A75"/>
    <w:rsid w:val="00A621A5"/>
    <w:rsid w:val="00A6366E"/>
    <w:rsid w:val="00A640EA"/>
    <w:rsid w:val="00A657F7"/>
    <w:rsid w:val="00A6634B"/>
    <w:rsid w:val="00A705A5"/>
    <w:rsid w:val="00A70B4B"/>
    <w:rsid w:val="00A71044"/>
    <w:rsid w:val="00A73F22"/>
    <w:rsid w:val="00A740E7"/>
    <w:rsid w:val="00A7647A"/>
    <w:rsid w:val="00A80799"/>
    <w:rsid w:val="00A81968"/>
    <w:rsid w:val="00A81DA4"/>
    <w:rsid w:val="00A827AB"/>
    <w:rsid w:val="00A83094"/>
    <w:rsid w:val="00A84307"/>
    <w:rsid w:val="00A847D9"/>
    <w:rsid w:val="00A84AAB"/>
    <w:rsid w:val="00A86318"/>
    <w:rsid w:val="00A9197A"/>
    <w:rsid w:val="00A91A78"/>
    <w:rsid w:val="00A931B3"/>
    <w:rsid w:val="00A94128"/>
    <w:rsid w:val="00A97A15"/>
    <w:rsid w:val="00A97EFB"/>
    <w:rsid w:val="00AA0263"/>
    <w:rsid w:val="00AA1708"/>
    <w:rsid w:val="00AA226B"/>
    <w:rsid w:val="00AA3967"/>
    <w:rsid w:val="00AA3AEB"/>
    <w:rsid w:val="00AA4460"/>
    <w:rsid w:val="00AA578D"/>
    <w:rsid w:val="00AA67F6"/>
    <w:rsid w:val="00AA7FF2"/>
    <w:rsid w:val="00AB2FC4"/>
    <w:rsid w:val="00AB32D9"/>
    <w:rsid w:val="00AB348D"/>
    <w:rsid w:val="00AB3E60"/>
    <w:rsid w:val="00AB52DF"/>
    <w:rsid w:val="00AB5A23"/>
    <w:rsid w:val="00AB7869"/>
    <w:rsid w:val="00AB7A79"/>
    <w:rsid w:val="00AC0F8B"/>
    <w:rsid w:val="00AC396F"/>
    <w:rsid w:val="00AC44DF"/>
    <w:rsid w:val="00AC45E4"/>
    <w:rsid w:val="00AC4BDE"/>
    <w:rsid w:val="00AD4EE4"/>
    <w:rsid w:val="00AD5487"/>
    <w:rsid w:val="00AD5AF6"/>
    <w:rsid w:val="00AD6BD7"/>
    <w:rsid w:val="00AE11F6"/>
    <w:rsid w:val="00AE1922"/>
    <w:rsid w:val="00AE1ED1"/>
    <w:rsid w:val="00AE1FD8"/>
    <w:rsid w:val="00AE2480"/>
    <w:rsid w:val="00AE3D8D"/>
    <w:rsid w:val="00AE6307"/>
    <w:rsid w:val="00AE7EAF"/>
    <w:rsid w:val="00AF1781"/>
    <w:rsid w:val="00AF1F50"/>
    <w:rsid w:val="00AF2085"/>
    <w:rsid w:val="00AF25AA"/>
    <w:rsid w:val="00AF2665"/>
    <w:rsid w:val="00AF2FE1"/>
    <w:rsid w:val="00AF379A"/>
    <w:rsid w:val="00AF4477"/>
    <w:rsid w:val="00AF66DB"/>
    <w:rsid w:val="00AF6B15"/>
    <w:rsid w:val="00B00BF2"/>
    <w:rsid w:val="00B00F90"/>
    <w:rsid w:val="00B0218D"/>
    <w:rsid w:val="00B033D0"/>
    <w:rsid w:val="00B04F6F"/>
    <w:rsid w:val="00B075E6"/>
    <w:rsid w:val="00B10F02"/>
    <w:rsid w:val="00B1117E"/>
    <w:rsid w:val="00B1135C"/>
    <w:rsid w:val="00B11B51"/>
    <w:rsid w:val="00B1240D"/>
    <w:rsid w:val="00B14B0A"/>
    <w:rsid w:val="00B14E7F"/>
    <w:rsid w:val="00B16CD2"/>
    <w:rsid w:val="00B20BEA"/>
    <w:rsid w:val="00B2573E"/>
    <w:rsid w:val="00B25ACA"/>
    <w:rsid w:val="00B2674F"/>
    <w:rsid w:val="00B26773"/>
    <w:rsid w:val="00B272BB"/>
    <w:rsid w:val="00B3093C"/>
    <w:rsid w:val="00B321DC"/>
    <w:rsid w:val="00B32507"/>
    <w:rsid w:val="00B328DD"/>
    <w:rsid w:val="00B340A3"/>
    <w:rsid w:val="00B34128"/>
    <w:rsid w:val="00B34B99"/>
    <w:rsid w:val="00B4228A"/>
    <w:rsid w:val="00B42C8A"/>
    <w:rsid w:val="00B43822"/>
    <w:rsid w:val="00B43D08"/>
    <w:rsid w:val="00B46A27"/>
    <w:rsid w:val="00B47F8C"/>
    <w:rsid w:val="00B5129C"/>
    <w:rsid w:val="00B51A00"/>
    <w:rsid w:val="00B51EDA"/>
    <w:rsid w:val="00B52D48"/>
    <w:rsid w:val="00B52EB2"/>
    <w:rsid w:val="00B54CE7"/>
    <w:rsid w:val="00B54E12"/>
    <w:rsid w:val="00B5629D"/>
    <w:rsid w:val="00B56515"/>
    <w:rsid w:val="00B60EAA"/>
    <w:rsid w:val="00B60F05"/>
    <w:rsid w:val="00B61D72"/>
    <w:rsid w:val="00B66B19"/>
    <w:rsid w:val="00B7060D"/>
    <w:rsid w:val="00B71451"/>
    <w:rsid w:val="00B71B58"/>
    <w:rsid w:val="00B72250"/>
    <w:rsid w:val="00B72A7B"/>
    <w:rsid w:val="00B73904"/>
    <w:rsid w:val="00B73ED0"/>
    <w:rsid w:val="00B7494F"/>
    <w:rsid w:val="00B75021"/>
    <w:rsid w:val="00B756A0"/>
    <w:rsid w:val="00B7578B"/>
    <w:rsid w:val="00B77293"/>
    <w:rsid w:val="00B77AE2"/>
    <w:rsid w:val="00B80236"/>
    <w:rsid w:val="00B80826"/>
    <w:rsid w:val="00B80BC2"/>
    <w:rsid w:val="00B830D9"/>
    <w:rsid w:val="00B83410"/>
    <w:rsid w:val="00B84146"/>
    <w:rsid w:val="00B8597D"/>
    <w:rsid w:val="00B868DE"/>
    <w:rsid w:val="00B87393"/>
    <w:rsid w:val="00B90905"/>
    <w:rsid w:val="00B90AF3"/>
    <w:rsid w:val="00B911D5"/>
    <w:rsid w:val="00B911DF"/>
    <w:rsid w:val="00B918FF"/>
    <w:rsid w:val="00B93486"/>
    <w:rsid w:val="00B973F0"/>
    <w:rsid w:val="00BA1B88"/>
    <w:rsid w:val="00BA3093"/>
    <w:rsid w:val="00BA3958"/>
    <w:rsid w:val="00BA55B7"/>
    <w:rsid w:val="00BA68F3"/>
    <w:rsid w:val="00BA6EBD"/>
    <w:rsid w:val="00BA7146"/>
    <w:rsid w:val="00BB294C"/>
    <w:rsid w:val="00BB3FA9"/>
    <w:rsid w:val="00BB5692"/>
    <w:rsid w:val="00BB73FB"/>
    <w:rsid w:val="00BC07BE"/>
    <w:rsid w:val="00BC12C5"/>
    <w:rsid w:val="00BC1BAD"/>
    <w:rsid w:val="00BC242D"/>
    <w:rsid w:val="00BC2953"/>
    <w:rsid w:val="00BC2A62"/>
    <w:rsid w:val="00BC50FD"/>
    <w:rsid w:val="00BC6268"/>
    <w:rsid w:val="00BC62BA"/>
    <w:rsid w:val="00BC7BCC"/>
    <w:rsid w:val="00BD07DA"/>
    <w:rsid w:val="00BD22ED"/>
    <w:rsid w:val="00BD2BB4"/>
    <w:rsid w:val="00BD3147"/>
    <w:rsid w:val="00BD5075"/>
    <w:rsid w:val="00BD7552"/>
    <w:rsid w:val="00BD7A0D"/>
    <w:rsid w:val="00BD7A9C"/>
    <w:rsid w:val="00BD7AE7"/>
    <w:rsid w:val="00BE35BD"/>
    <w:rsid w:val="00BE3C1D"/>
    <w:rsid w:val="00BE5046"/>
    <w:rsid w:val="00BE6481"/>
    <w:rsid w:val="00BE78C2"/>
    <w:rsid w:val="00BF01B3"/>
    <w:rsid w:val="00BF0D65"/>
    <w:rsid w:val="00BF1871"/>
    <w:rsid w:val="00BF32FC"/>
    <w:rsid w:val="00BF4375"/>
    <w:rsid w:val="00BF4C3D"/>
    <w:rsid w:val="00BF6F50"/>
    <w:rsid w:val="00BF7588"/>
    <w:rsid w:val="00C010D5"/>
    <w:rsid w:val="00C03182"/>
    <w:rsid w:val="00C032CC"/>
    <w:rsid w:val="00C04746"/>
    <w:rsid w:val="00C04F4F"/>
    <w:rsid w:val="00C06FDB"/>
    <w:rsid w:val="00C075AF"/>
    <w:rsid w:val="00C11056"/>
    <w:rsid w:val="00C11411"/>
    <w:rsid w:val="00C116BF"/>
    <w:rsid w:val="00C127AA"/>
    <w:rsid w:val="00C13DFC"/>
    <w:rsid w:val="00C15CCB"/>
    <w:rsid w:val="00C1641A"/>
    <w:rsid w:val="00C165B7"/>
    <w:rsid w:val="00C2038F"/>
    <w:rsid w:val="00C21FE2"/>
    <w:rsid w:val="00C23BA7"/>
    <w:rsid w:val="00C267B2"/>
    <w:rsid w:val="00C27527"/>
    <w:rsid w:val="00C30B11"/>
    <w:rsid w:val="00C3311E"/>
    <w:rsid w:val="00C3431E"/>
    <w:rsid w:val="00C34FAC"/>
    <w:rsid w:val="00C36068"/>
    <w:rsid w:val="00C4202C"/>
    <w:rsid w:val="00C44F74"/>
    <w:rsid w:val="00C46728"/>
    <w:rsid w:val="00C4764B"/>
    <w:rsid w:val="00C518C2"/>
    <w:rsid w:val="00C51C28"/>
    <w:rsid w:val="00C544A2"/>
    <w:rsid w:val="00C555AD"/>
    <w:rsid w:val="00C57252"/>
    <w:rsid w:val="00C62500"/>
    <w:rsid w:val="00C625F8"/>
    <w:rsid w:val="00C64D3F"/>
    <w:rsid w:val="00C65608"/>
    <w:rsid w:val="00C65DB9"/>
    <w:rsid w:val="00C71064"/>
    <w:rsid w:val="00C7183D"/>
    <w:rsid w:val="00C71F84"/>
    <w:rsid w:val="00C72535"/>
    <w:rsid w:val="00C727F9"/>
    <w:rsid w:val="00C744A6"/>
    <w:rsid w:val="00C8038B"/>
    <w:rsid w:val="00C819D8"/>
    <w:rsid w:val="00C822F7"/>
    <w:rsid w:val="00C82DB1"/>
    <w:rsid w:val="00C82EAE"/>
    <w:rsid w:val="00C82F40"/>
    <w:rsid w:val="00C85960"/>
    <w:rsid w:val="00C85B3C"/>
    <w:rsid w:val="00C9183A"/>
    <w:rsid w:val="00C918BA"/>
    <w:rsid w:val="00C9217E"/>
    <w:rsid w:val="00C931A7"/>
    <w:rsid w:val="00C93E2E"/>
    <w:rsid w:val="00C947E8"/>
    <w:rsid w:val="00C95333"/>
    <w:rsid w:val="00C95828"/>
    <w:rsid w:val="00C96375"/>
    <w:rsid w:val="00CA0B03"/>
    <w:rsid w:val="00CA17C8"/>
    <w:rsid w:val="00CA18D7"/>
    <w:rsid w:val="00CA18DC"/>
    <w:rsid w:val="00CA348E"/>
    <w:rsid w:val="00CA3D83"/>
    <w:rsid w:val="00CA6345"/>
    <w:rsid w:val="00CA6878"/>
    <w:rsid w:val="00CA796A"/>
    <w:rsid w:val="00CB12B3"/>
    <w:rsid w:val="00CB141D"/>
    <w:rsid w:val="00CB3A2D"/>
    <w:rsid w:val="00CB3FF0"/>
    <w:rsid w:val="00CB42BD"/>
    <w:rsid w:val="00CB4436"/>
    <w:rsid w:val="00CB7B57"/>
    <w:rsid w:val="00CB7F3C"/>
    <w:rsid w:val="00CC108C"/>
    <w:rsid w:val="00CC1A99"/>
    <w:rsid w:val="00CC45F1"/>
    <w:rsid w:val="00CC682F"/>
    <w:rsid w:val="00CC6D9F"/>
    <w:rsid w:val="00CC72CA"/>
    <w:rsid w:val="00CD0B57"/>
    <w:rsid w:val="00CD197C"/>
    <w:rsid w:val="00CD32A3"/>
    <w:rsid w:val="00CD3CCC"/>
    <w:rsid w:val="00CD474C"/>
    <w:rsid w:val="00CE1639"/>
    <w:rsid w:val="00CE2B01"/>
    <w:rsid w:val="00CE37C3"/>
    <w:rsid w:val="00CE38EC"/>
    <w:rsid w:val="00CE3D0E"/>
    <w:rsid w:val="00CE4850"/>
    <w:rsid w:val="00CF019A"/>
    <w:rsid w:val="00CF049C"/>
    <w:rsid w:val="00CF3791"/>
    <w:rsid w:val="00CF3C7F"/>
    <w:rsid w:val="00CF3D17"/>
    <w:rsid w:val="00D02535"/>
    <w:rsid w:val="00D02B1F"/>
    <w:rsid w:val="00D07A28"/>
    <w:rsid w:val="00D14532"/>
    <w:rsid w:val="00D14FEE"/>
    <w:rsid w:val="00D1566E"/>
    <w:rsid w:val="00D16770"/>
    <w:rsid w:val="00D16C1E"/>
    <w:rsid w:val="00D1785A"/>
    <w:rsid w:val="00D211EF"/>
    <w:rsid w:val="00D214A1"/>
    <w:rsid w:val="00D221F3"/>
    <w:rsid w:val="00D22C68"/>
    <w:rsid w:val="00D23254"/>
    <w:rsid w:val="00D23CBE"/>
    <w:rsid w:val="00D23D00"/>
    <w:rsid w:val="00D24A17"/>
    <w:rsid w:val="00D25C84"/>
    <w:rsid w:val="00D274C6"/>
    <w:rsid w:val="00D27770"/>
    <w:rsid w:val="00D30425"/>
    <w:rsid w:val="00D315BE"/>
    <w:rsid w:val="00D323F1"/>
    <w:rsid w:val="00D32489"/>
    <w:rsid w:val="00D33D61"/>
    <w:rsid w:val="00D35995"/>
    <w:rsid w:val="00D37131"/>
    <w:rsid w:val="00D378B3"/>
    <w:rsid w:val="00D37B9D"/>
    <w:rsid w:val="00D405E7"/>
    <w:rsid w:val="00D40D4E"/>
    <w:rsid w:val="00D43D1D"/>
    <w:rsid w:val="00D4574F"/>
    <w:rsid w:val="00D45CB3"/>
    <w:rsid w:val="00D4654B"/>
    <w:rsid w:val="00D47ECB"/>
    <w:rsid w:val="00D50921"/>
    <w:rsid w:val="00D509A8"/>
    <w:rsid w:val="00D51318"/>
    <w:rsid w:val="00D51F12"/>
    <w:rsid w:val="00D520FA"/>
    <w:rsid w:val="00D52446"/>
    <w:rsid w:val="00D534AA"/>
    <w:rsid w:val="00D55050"/>
    <w:rsid w:val="00D57AA6"/>
    <w:rsid w:val="00D57E90"/>
    <w:rsid w:val="00D62010"/>
    <w:rsid w:val="00D621C8"/>
    <w:rsid w:val="00D62EC5"/>
    <w:rsid w:val="00D6431C"/>
    <w:rsid w:val="00D64B8A"/>
    <w:rsid w:val="00D65574"/>
    <w:rsid w:val="00D65FA0"/>
    <w:rsid w:val="00D6689A"/>
    <w:rsid w:val="00D66DE9"/>
    <w:rsid w:val="00D674BC"/>
    <w:rsid w:val="00D67EEA"/>
    <w:rsid w:val="00D702F8"/>
    <w:rsid w:val="00D71981"/>
    <w:rsid w:val="00D71FC7"/>
    <w:rsid w:val="00D7272F"/>
    <w:rsid w:val="00D72A25"/>
    <w:rsid w:val="00D738B0"/>
    <w:rsid w:val="00D73D14"/>
    <w:rsid w:val="00D74834"/>
    <w:rsid w:val="00D753B8"/>
    <w:rsid w:val="00D811BB"/>
    <w:rsid w:val="00D82AA3"/>
    <w:rsid w:val="00D82EBE"/>
    <w:rsid w:val="00D838EA"/>
    <w:rsid w:val="00D84E57"/>
    <w:rsid w:val="00D87354"/>
    <w:rsid w:val="00D87AF5"/>
    <w:rsid w:val="00D91918"/>
    <w:rsid w:val="00D91D76"/>
    <w:rsid w:val="00D925CB"/>
    <w:rsid w:val="00D938C4"/>
    <w:rsid w:val="00D93FAB"/>
    <w:rsid w:val="00D9407F"/>
    <w:rsid w:val="00D960FB"/>
    <w:rsid w:val="00D9661E"/>
    <w:rsid w:val="00D9761D"/>
    <w:rsid w:val="00DA15B9"/>
    <w:rsid w:val="00DA19DA"/>
    <w:rsid w:val="00DA1AEB"/>
    <w:rsid w:val="00DA1E7B"/>
    <w:rsid w:val="00DA3516"/>
    <w:rsid w:val="00DA4EF0"/>
    <w:rsid w:val="00DA5AEC"/>
    <w:rsid w:val="00DA673C"/>
    <w:rsid w:val="00DB1403"/>
    <w:rsid w:val="00DB1C42"/>
    <w:rsid w:val="00DB27A5"/>
    <w:rsid w:val="00DB280A"/>
    <w:rsid w:val="00DB2939"/>
    <w:rsid w:val="00DB354B"/>
    <w:rsid w:val="00DB55D1"/>
    <w:rsid w:val="00DB6698"/>
    <w:rsid w:val="00DC161C"/>
    <w:rsid w:val="00DC2D57"/>
    <w:rsid w:val="00DC41F9"/>
    <w:rsid w:val="00DC617A"/>
    <w:rsid w:val="00DC7867"/>
    <w:rsid w:val="00DC7D1E"/>
    <w:rsid w:val="00DD1C6B"/>
    <w:rsid w:val="00DD2A93"/>
    <w:rsid w:val="00DD30D0"/>
    <w:rsid w:val="00DD34FB"/>
    <w:rsid w:val="00DD6546"/>
    <w:rsid w:val="00DD6887"/>
    <w:rsid w:val="00DD7EDB"/>
    <w:rsid w:val="00DE1B81"/>
    <w:rsid w:val="00DE1CAE"/>
    <w:rsid w:val="00DE40DC"/>
    <w:rsid w:val="00DE4C41"/>
    <w:rsid w:val="00DE4F1F"/>
    <w:rsid w:val="00DE5AB5"/>
    <w:rsid w:val="00DE62F3"/>
    <w:rsid w:val="00DE66AC"/>
    <w:rsid w:val="00DF023D"/>
    <w:rsid w:val="00DF2BFD"/>
    <w:rsid w:val="00DF2FAF"/>
    <w:rsid w:val="00DF352C"/>
    <w:rsid w:val="00DF4594"/>
    <w:rsid w:val="00DF4596"/>
    <w:rsid w:val="00DF4C20"/>
    <w:rsid w:val="00DF58F5"/>
    <w:rsid w:val="00DF5BC9"/>
    <w:rsid w:val="00DF5F7A"/>
    <w:rsid w:val="00DF769F"/>
    <w:rsid w:val="00DF7979"/>
    <w:rsid w:val="00E00F17"/>
    <w:rsid w:val="00E0144E"/>
    <w:rsid w:val="00E014BB"/>
    <w:rsid w:val="00E048E8"/>
    <w:rsid w:val="00E11D1C"/>
    <w:rsid w:val="00E11E89"/>
    <w:rsid w:val="00E14C34"/>
    <w:rsid w:val="00E17636"/>
    <w:rsid w:val="00E21499"/>
    <w:rsid w:val="00E21D1F"/>
    <w:rsid w:val="00E22BBA"/>
    <w:rsid w:val="00E24265"/>
    <w:rsid w:val="00E24F09"/>
    <w:rsid w:val="00E26342"/>
    <w:rsid w:val="00E30C4A"/>
    <w:rsid w:val="00E31A3F"/>
    <w:rsid w:val="00E335CB"/>
    <w:rsid w:val="00E34360"/>
    <w:rsid w:val="00E35957"/>
    <w:rsid w:val="00E40F04"/>
    <w:rsid w:val="00E40F86"/>
    <w:rsid w:val="00E45BA0"/>
    <w:rsid w:val="00E461D4"/>
    <w:rsid w:val="00E47A0B"/>
    <w:rsid w:val="00E47A3A"/>
    <w:rsid w:val="00E513A8"/>
    <w:rsid w:val="00E52AB7"/>
    <w:rsid w:val="00E57DD8"/>
    <w:rsid w:val="00E601ED"/>
    <w:rsid w:val="00E612B2"/>
    <w:rsid w:val="00E613DA"/>
    <w:rsid w:val="00E63FF7"/>
    <w:rsid w:val="00E645AE"/>
    <w:rsid w:val="00E67119"/>
    <w:rsid w:val="00E730BF"/>
    <w:rsid w:val="00E75B19"/>
    <w:rsid w:val="00E76242"/>
    <w:rsid w:val="00E80D09"/>
    <w:rsid w:val="00E81B91"/>
    <w:rsid w:val="00E826EF"/>
    <w:rsid w:val="00E84092"/>
    <w:rsid w:val="00E84F49"/>
    <w:rsid w:val="00E866F8"/>
    <w:rsid w:val="00E87836"/>
    <w:rsid w:val="00E943F7"/>
    <w:rsid w:val="00E94519"/>
    <w:rsid w:val="00E96244"/>
    <w:rsid w:val="00E96389"/>
    <w:rsid w:val="00E969E8"/>
    <w:rsid w:val="00E96F21"/>
    <w:rsid w:val="00E97788"/>
    <w:rsid w:val="00EA24C3"/>
    <w:rsid w:val="00EA3C4F"/>
    <w:rsid w:val="00EA4926"/>
    <w:rsid w:val="00EA4CF5"/>
    <w:rsid w:val="00EB1D6B"/>
    <w:rsid w:val="00EB1F2E"/>
    <w:rsid w:val="00EB27E9"/>
    <w:rsid w:val="00EB49DF"/>
    <w:rsid w:val="00EB5BBD"/>
    <w:rsid w:val="00EB6AD8"/>
    <w:rsid w:val="00EC12F0"/>
    <w:rsid w:val="00EC19B9"/>
    <w:rsid w:val="00EC3075"/>
    <w:rsid w:val="00EC4BDF"/>
    <w:rsid w:val="00EC5C67"/>
    <w:rsid w:val="00EC7FC0"/>
    <w:rsid w:val="00ED02DA"/>
    <w:rsid w:val="00ED2C5C"/>
    <w:rsid w:val="00ED4297"/>
    <w:rsid w:val="00ED7A2D"/>
    <w:rsid w:val="00ED7F23"/>
    <w:rsid w:val="00EE13DD"/>
    <w:rsid w:val="00EE2D49"/>
    <w:rsid w:val="00EE30C2"/>
    <w:rsid w:val="00EE3254"/>
    <w:rsid w:val="00EE617A"/>
    <w:rsid w:val="00EE6287"/>
    <w:rsid w:val="00EF0ACF"/>
    <w:rsid w:val="00EF121B"/>
    <w:rsid w:val="00EF1627"/>
    <w:rsid w:val="00EF2D0E"/>
    <w:rsid w:val="00EF5844"/>
    <w:rsid w:val="00F00748"/>
    <w:rsid w:val="00F00B92"/>
    <w:rsid w:val="00F00BB6"/>
    <w:rsid w:val="00F00F73"/>
    <w:rsid w:val="00F016B0"/>
    <w:rsid w:val="00F0217B"/>
    <w:rsid w:val="00F027AD"/>
    <w:rsid w:val="00F04AFC"/>
    <w:rsid w:val="00F04B98"/>
    <w:rsid w:val="00F07764"/>
    <w:rsid w:val="00F11047"/>
    <w:rsid w:val="00F1134E"/>
    <w:rsid w:val="00F11689"/>
    <w:rsid w:val="00F117C3"/>
    <w:rsid w:val="00F123B6"/>
    <w:rsid w:val="00F12E37"/>
    <w:rsid w:val="00F133F4"/>
    <w:rsid w:val="00F140FE"/>
    <w:rsid w:val="00F14BFD"/>
    <w:rsid w:val="00F16857"/>
    <w:rsid w:val="00F2169B"/>
    <w:rsid w:val="00F23B23"/>
    <w:rsid w:val="00F23FF7"/>
    <w:rsid w:val="00F2433A"/>
    <w:rsid w:val="00F24623"/>
    <w:rsid w:val="00F24E7E"/>
    <w:rsid w:val="00F24F70"/>
    <w:rsid w:val="00F25CEB"/>
    <w:rsid w:val="00F25EB2"/>
    <w:rsid w:val="00F27A73"/>
    <w:rsid w:val="00F305A1"/>
    <w:rsid w:val="00F35C80"/>
    <w:rsid w:val="00F35DB6"/>
    <w:rsid w:val="00F3643B"/>
    <w:rsid w:val="00F3696E"/>
    <w:rsid w:val="00F36EED"/>
    <w:rsid w:val="00F375C6"/>
    <w:rsid w:val="00F37B45"/>
    <w:rsid w:val="00F40F49"/>
    <w:rsid w:val="00F41DEA"/>
    <w:rsid w:val="00F4249C"/>
    <w:rsid w:val="00F430B2"/>
    <w:rsid w:val="00F446E8"/>
    <w:rsid w:val="00F44854"/>
    <w:rsid w:val="00F45987"/>
    <w:rsid w:val="00F47385"/>
    <w:rsid w:val="00F5023F"/>
    <w:rsid w:val="00F52806"/>
    <w:rsid w:val="00F53320"/>
    <w:rsid w:val="00F536D1"/>
    <w:rsid w:val="00F54B5D"/>
    <w:rsid w:val="00F54E5C"/>
    <w:rsid w:val="00F55834"/>
    <w:rsid w:val="00F55C93"/>
    <w:rsid w:val="00F5634E"/>
    <w:rsid w:val="00F579E0"/>
    <w:rsid w:val="00F57CAF"/>
    <w:rsid w:val="00F608EB"/>
    <w:rsid w:val="00F62379"/>
    <w:rsid w:val="00F62A31"/>
    <w:rsid w:val="00F652C9"/>
    <w:rsid w:val="00F66AF1"/>
    <w:rsid w:val="00F70007"/>
    <w:rsid w:val="00F705BF"/>
    <w:rsid w:val="00F70D5C"/>
    <w:rsid w:val="00F71C3F"/>
    <w:rsid w:val="00F7403C"/>
    <w:rsid w:val="00F74F8E"/>
    <w:rsid w:val="00F75C98"/>
    <w:rsid w:val="00F75F68"/>
    <w:rsid w:val="00F76679"/>
    <w:rsid w:val="00F76EBD"/>
    <w:rsid w:val="00F77E82"/>
    <w:rsid w:val="00F802CE"/>
    <w:rsid w:val="00F815A2"/>
    <w:rsid w:val="00F81926"/>
    <w:rsid w:val="00F83CFE"/>
    <w:rsid w:val="00F83DA9"/>
    <w:rsid w:val="00F85B9C"/>
    <w:rsid w:val="00F85E33"/>
    <w:rsid w:val="00F86948"/>
    <w:rsid w:val="00F86D5D"/>
    <w:rsid w:val="00F86E51"/>
    <w:rsid w:val="00F900D3"/>
    <w:rsid w:val="00F93526"/>
    <w:rsid w:val="00F9377C"/>
    <w:rsid w:val="00F956A9"/>
    <w:rsid w:val="00F95EF8"/>
    <w:rsid w:val="00F96F80"/>
    <w:rsid w:val="00F97BA1"/>
    <w:rsid w:val="00FA1DFC"/>
    <w:rsid w:val="00FA6682"/>
    <w:rsid w:val="00FA6981"/>
    <w:rsid w:val="00FA73EB"/>
    <w:rsid w:val="00FA7E6B"/>
    <w:rsid w:val="00FB110B"/>
    <w:rsid w:val="00FB2F53"/>
    <w:rsid w:val="00FB6AFB"/>
    <w:rsid w:val="00FB71E2"/>
    <w:rsid w:val="00FC0287"/>
    <w:rsid w:val="00FC110D"/>
    <w:rsid w:val="00FC11CC"/>
    <w:rsid w:val="00FC3C89"/>
    <w:rsid w:val="00FC465E"/>
    <w:rsid w:val="00FC4887"/>
    <w:rsid w:val="00FC4E60"/>
    <w:rsid w:val="00FC56E2"/>
    <w:rsid w:val="00FC740E"/>
    <w:rsid w:val="00FC7C21"/>
    <w:rsid w:val="00FD0BA6"/>
    <w:rsid w:val="00FD1C8B"/>
    <w:rsid w:val="00FD1FAA"/>
    <w:rsid w:val="00FD4564"/>
    <w:rsid w:val="00FD461A"/>
    <w:rsid w:val="00FD4AFB"/>
    <w:rsid w:val="00FD4FCD"/>
    <w:rsid w:val="00FD763F"/>
    <w:rsid w:val="00FE11D1"/>
    <w:rsid w:val="00FE35BB"/>
    <w:rsid w:val="00FE5CD0"/>
    <w:rsid w:val="00FE64C9"/>
    <w:rsid w:val="00FE66B3"/>
    <w:rsid w:val="00FE72C5"/>
    <w:rsid w:val="00FE7641"/>
    <w:rsid w:val="00FE774E"/>
    <w:rsid w:val="00FF07D3"/>
    <w:rsid w:val="00FF0D85"/>
    <w:rsid w:val="00FF17DA"/>
    <w:rsid w:val="00FF1BEE"/>
    <w:rsid w:val="00FF2C25"/>
    <w:rsid w:val="00FF4237"/>
    <w:rsid w:val="00FF5E12"/>
    <w:rsid w:val="00FF5FFF"/>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074D"/>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uiPriority w:val="99"/>
    <w:rsid w:val="00337B38"/>
    <w:pPr>
      <w:numPr>
        <w:numId w:val="82"/>
      </w:numPr>
      <w:snapToGrid w:val="0"/>
      <w:ind w:leftChars="400" w:left="1220" w:hangingChars="100" w:hanging="26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359622634">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3360722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160177">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489297">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37560603">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87895">
      <w:bodyDiv w:val="1"/>
      <w:marLeft w:val="0"/>
      <w:marRight w:val="0"/>
      <w:marTop w:val="0"/>
      <w:marBottom w:val="0"/>
      <w:divBdr>
        <w:top w:val="none" w:sz="0" w:space="0" w:color="auto"/>
        <w:left w:val="none" w:sz="0" w:space="0" w:color="auto"/>
        <w:bottom w:val="none" w:sz="0" w:space="0" w:color="auto"/>
        <w:right w:val="none" w:sz="0" w:space="0" w:color="auto"/>
      </w:divBdr>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856840021">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916937">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81.png"/><Relationship Id="rId21" Type="http://schemas.openxmlformats.org/officeDocument/2006/relationships/image" Target="media/image5.emf"/><Relationship Id="rId63" Type="http://schemas.openxmlformats.org/officeDocument/2006/relationships/image" Target="media/image45.png"/><Relationship Id="rId159" Type="http://schemas.openxmlformats.org/officeDocument/2006/relationships/image" Target="media/image141.png"/><Relationship Id="rId324" Type="http://schemas.openxmlformats.org/officeDocument/2006/relationships/image" Target="media/image306.png"/><Relationship Id="rId366" Type="http://schemas.openxmlformats.org/officeDocument/2006/relationships/image" Target="media/image348.png"/><Relationship Id="rId170" Type="http://schemas.openxmlformats.org/officeDocument/2006/relationships/image" Target="media/image152.png"/><Relationship Id="rId226" Type="http://schemas.openxmlformats.org/officeDocument/2006/relationships/image" Target="media/image208.png"/><Relationship Id="rId268" Type="http://schemas.openxmlformats.org/officeDocument/2006/relationships/image" Target="media/image250.png"/><Relationship Id="rId32" Type="http://schemas.openxmlformats.org/officeDocument/2006/relationships/image" Target="media/image14.png"/><Relationship Id="rId74" Type="http://schemas.openxmlformats.org/officeDocument/2006/relationships/image" Target="media/image56.png"/><Relationship Id="rId128" Type="http://schemas.openxmlformats.org/officeDocument/2006/relationships/image" Target="media/image110.png"/><Relationship Id="rId335" Type="http://schemas.openxmlformats.org/officeDocument/2006/relationships/image" Target="media/image317.png"/><Relationship Id="rId377" Type="http://schemas.openxmlformats.org/officeDocument/2006/relationships/image" Target="media/image359.png"/><Relationship Id="rId5" Type="http://schemas.openxmlformats.org/officeDocument/2006/relationships/customXml" Target="../customXml/item5.xml"/><Relationship Id="rId181" Type="http://schemas.openxmlformats.org/officeDocument/2006/relationships/image" Target="media/image163.png"/><Relationship Id="rId237" Type="http://schemas.openxmlformats.org/officeDocument/2006/relationships/image" Target="media/image219.png"/><Relationship Id="rId279" Type="http://schemas.openxmlformats.org/officeDocument/2006/relationships/image" Target="media/image261.png"/><Relationship Id="rId43" Type="http://schemas.openxmlformats.org/officeDocument/2006/relationships/image" Target="media/image25.png"/><Relationship Id="rId139" Type="http://schemas.openxmlformats.org/officeDocument/2006/relationships/image" Target="media/image121.png"/><Relationship Id="rId290" Type="http://schemas.openxmlformats.org/officeDocument/2006/relationships/image" Target="media/image272.png"/><Relationship Id="rId304" Type="http://schemas.openxmlformats.org/officeDocument/2006/relationships/image" Target="media/image286.png"/><Relationship Id="rId346" Type="http://schemas.openxmlformats.org/officeDocument/2006/relationships/image" Target="media/image328.png"/><Relationship Id="rId85" Type="http://schemas.openxmlformats.org/officeDocument/2006/relationships/image" Target="media/image67.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8.png"/><Relationship Id="rId248" Type="http://schemas.openxmlformats.org/officeDocument/2006/relationships/image" Target="media/image230.png"/><Relationship Id="rId12" Type="http://schemas.openxmlformats.org/officeDocument/2006/relationships/endnotes" Target="endnotes.xml"/><Relationship Id="rId108" Type="http://schemas.openxmlformats.org/officeDocument/2006/relationships/image" Target="media/image90.png"/><Relationship Id="rId315" Type="http://schemas.openxmlformats.org/officeDocument/2006/relationships/image" Target="media/image297.png"/><Relationship Id="rId357" Type="http://schemas.openxmlformats.org/officeDocument/2006/relationships/image" Target="media/image339.png"/><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image" Target="media/image143.png"/><Relationship Id="rId217" Type="http://schemas.openxmlformats.org/officeDocument/2006/relationships/image" Target="media/image199.png"/><Relationship Id="rId259" Type="http://schemas.openxmlformats.org/officeDocument/2006/relationships/image" Target="media/image241.png"/><Relationship Id="rId23" Type="http://schemas.openxmlformats.org/officeDocument/2006/relationships/image" Target="media/image6.emf"/><Relationship Id="rId119" Type="http://schemas.openxmlformats.org/officeDocument/2006/relationships/image" Target="media/image101.png"/><Relationship Id="rId270" Type="http://schemas.openxmlformats.org/officeDocument/2006/relationships/image" Target="media/image252.png"/><Relationship Id="rId326" Type="http://schemas.openxmlformats.org/officeDocument/2006/relationships/image" Target="media/image308.png"/><Relationship Id="rId65" Type="http://schemas.openxmlformats.org/officeDocument/2006/relationships/image" Target="media/image47.png"/><Relationship Id="rId130" Type="http://schemas.openxmlformats.org/officeDocument/2006/relationships/image" Target="media/image112.png"/><Relationship Id="rId368" Type="http://schemas.openxmlformats.org/officeDocument/2006/relationships/image" Target="media/image350.png"/><Relationship Id="rId172" Type="http://schemas.openxmlformats.org/officeDocument/2006/relationships/image" Target="media/image154.png"/><Relationship Id="rId228" Type="http://schemas.openxmlformats.org/officeDocument/2006/relationships/image" Target="media/image210.png"/><Relationship Id="rId281" Type="http://schemas.openxmlformats.org/officeDocument/2006/relationships/image" Target="media/image263.png"/><Relationship Id="rId337" Type="http://schemas.openxmlformats.org/officeDocument/2006/relationships/image" Target="media/image319.png"/><Relationship Id="rId34" Type="http://schemas.openxmlformats.org/officeDocument/2006/relationships/image" Target="media/image16.png"/><Relationship Id="rId76" Type="http://schemas.openxmlformats.org/officeDocument/2006/relationships/image" Target="media/image58.png"/><Relationship Id="rId141" Type="http://schemas.openxmlformats.org/officeDocument/2006/relationships/image" Target="media/image123.png"/><Relationship Id="rId379" Type="http://schemas.openxmlformats.org/officeDocument/2006/relationships/fontTable" Target="fontTable.xml"/><Relationship Id="rId7" Type="http://schemas.openxmlformats.org/officeDocument/2006/relationships/numbering" Target="numbering.xml"/><Relationship Id="rId183" Type="http://schemas.openxmlformats.org/officeDocument/2006/relationships/image" Target="media/image165.png"/><Relationship Id="rId239" Type="http://schemas.openxmlformats.org/officeDocument/2006/relationships/image" Target="media/image221.png"/><Relationship Id="rId250" Type="http://schemas.openxmlformats.org/officeDocument/2006/relationships/image" Target="media/image232.png"/><Relationship Id="rId292" Type="http://schemas.openxmlformats.org/officeDocument/2006/relationships/image" Target="media/image274.png"/><Relationship Id="rId306" Type="http://schemas.openxmlformats.org/officeDocument/2006/relationships/image" Target="media/image288.png"/><Relationship Id="rId45" Type="http://schemas.openxmlformats.org/officeDocument/2006/relationships/image" Target="media/image27.png"/><Relationship Id="rId87" Type="http://schemas.openxmlformats.org/officeDocument/2006/relationships/image" Target="media/image69.png"/><Relationship Id="rId110" Type="http://schemas.openxmlformats.org/officeDocument/2006/relationships/image" Target="media/image92.png"/><Relationship Id="rId348" Type="http://schemas.openxmlformats.org/officeDocument/2006/relationships/image" Target="media/image330.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261" Type="http://schemas.openxmlformats.org/officeDocument/2006/relationships/image" Target="media/image243.png"/><Relationship Id="rId14" Type="http://schemas.openxmlformats.org/officeDocument/2006/relationships/footer" Target="footer1.xml"/><Relationship Id="rId56" Type="http://schemas.openxmlformats.org/officeDocument/2006/relationships/image" Target="media/image38.png"/><Relationship Id="rId317" Type="http://schemas.openxmlformats.org/officeDocument/2006/relationships/image" Target="media/image299.png"/><Relationship Id="rId359" Type="http://schemas.openxmlformats.org/officeDocument/2006/relationships/image" Target="media/image341.png"/><Relationship Id="rId98" Type="http://schemas.openxmlformats.org/officeDocument/2006/relationships/image" Target="media/image80.png"/><Relationship Id="rId121" Type="http://schemas.openxmlformats.org/officeDocument/2006/relationships/image" Target="media/image103.png"/><Relationship Id="rId163" Type="http://schemas.openxmlformats.org/officeDocument/2006/relationships/image" Target="media/image145.png"/><Relationship Id="rId219" Type="http://schemas.openxmlformats.org/officeDocument/2006/relationships/image" Target="media/image201.png"/><Relationship Id="rId370" Type="http://schemas.openxmlformats.org/officeDocument/2006/relationships/image" Target="media/image352.png"/><Relationship Id="rId230" Type="http://schemas.openxmlformats.org/officeDocument/2006/relationships/image" Target="media/image212.png"/><Relationship Id="rId25" Type="http://schemas.openxmlformats.org/officeDocument/2006/relationships/image" Target="media/image7.png"/><Relationship Id="rId67" Type="http://schemas.openxmlformats.org/officeDocument/2006/relationships/image" Target="media/image49.png"/><Relationship Id="rId272" Type="http://schemas.openxmlformats.org/officeDocument/2006/relationships/image" Target="media/image254.png"/><Relationship Id="rId328" Type="http://schemas.openxmlformats.org/officeDocument/2006/relationships/image" Target="media/image310.png"/><Relationship Id="rId132" Type="http://schemas.openxmlformats.org/officeDocument/2006/relationships/image" Target="media/image114.png"/><Relationship Id="rId174" Type="http://schemas.openxmlformats.org/officeDocument/2006/relationships/image" Target="media/image156.png"/><Relationship Id="rId241" Type="http://schemas.openxmlformats.org/officeDocument/2006/relationships/image" Target="media/image223.png"/><Relationship Id="rId36" Type="http://schemas.openxmlformats.org/officeDocument/2006/relationships/image" Target="media/image18.png"/><Relationship Id="rId283" Type="http://schemas.openxmlformats.org/officeDocument/2006/relationships/image" Target="media/image265.png"/><Relationship Id="rId339" Type="http://schemas.openxmlformats.org/officeDocument/2006/relationships/image" Target="media/image321.png"/><Relationship Id="rId78" Type="http://schemas.openxmlformats.org/officeDocument/2006/relationships/image" Target="media/image60.png"/><Relationship Id="rId101" Type="http://schemas.openxmlformats.org/officeDocument/2006/relationships/image" Target="media/image83.png"/><Relationship Id="rId143" Type="http://schemas.openxmlformats.org/officeDocument/2006/relationships/image" Target="media/image125.png"/><Relationship Id="rId185" Type="http://schemas.openxmlformats.org/officeDocument/2006/relationships/image" Target="media/image167.png"/><Relationship Id="rId350" Type="http://schemas.openxmlformats.org/officeDocument/2006/relationships/image" Target="media/image332.png"/><Relationship Id="rId9" Type="http://schemas.openxmlformats.org/officeDocument/2006/relationships/settings" Target="settings.xml"/><Relationship Id="rId210" Type="http://schemas.openxmlformats.org/officeDocument/2006/relationships/image" Target="media/image192.png"/><Relationship Id="rId26" Type="http://schemas.openxmlformats.org/officeDocument/2006/relationships/image" Target="media/image8.png"/><Relationship Id="rId231" Type="http://schemas.openxmlformats.org/officeDocument/2006/relationships/image" Target="media/image213.png"/><Relationship Id="rId252" Type="http://schemas.openxmlformats.org/officeDocument/2006/relationships/image" Target="media/image234.png"/><Relationship Id="rId273" Type="http://schemas.openxmlformats.org/officeDocument/2006/relationships/image" Target="media/image255.png"/><Relationship Id="rId294" Type="http://schemas.openxmlformats.org/officeDocument/2006/relationships/image" Target="media/image276.png"/><Relationship Id="rId308" Type="http://schemas.openxmlformats.org/officeDocument/2006/relationships/image" Target="media/image290.png"/><Relationship Id="rId329" Type="http://schemas.openxmlformats.org/officeDocument/2006/relationships/image" Target="media/image311.png"/><Relationship Id="rId47" Type="http://schemas.openxmlformats.org/officeDocument/2006/relationships/image" Target="media/image29.png"/><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4.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340" Type="http://schemas.openxmlformats.org/officeDocument/2006/relationships/image" Target="media/image322.png"/><Relationship Id="rId361" Type="http://schemas.openxmlformats.org/officeDocument/2006/relationships/image" Target="media/image343.png"/><Relationship Id="rId196" Type="http://schemas.openxmlformats.org/officeDocument/2006/relationships/image" Target="media/image178.png"/><Relationship Id="rId200" Type="http://schemas.openxmlformats.org/officeDocument/2006/relationships/image" Target="media/image182.png"/><Relationship Id="rId16" Type="http://schemas.openxmlformats.org/officeDocument/2006/relationships/footer" Target="footer2.xml"/><Relationship Id="rId221" Type="http://schemas.openxmlformats.org/officeDocument/2006/relationships/image" Target="media/image203.png"/><Relationship Id="rId242" Type="http://schemas.openxmlformats.org/officeDocument/2006/relationships/image" Target="media/image224.png"/><Relationship Id="rId263" Type="http://schemas.openxmlformats.org/officeDocument/2006/relationships/image" Target="media/image245.png"/><Relationship Id="rId284" Type="http://schemas.openxmlformats.org/officeDocument/2006/relationships/image" Target="media/image266.png"/><Relationship Id="rId319" Type="http://schemas.openxmlformats.org/officeDocument/2006/relationships/image" Target="media/image301.png"/><Relationship Id="rId37" Type="http://schemas.openxmlformats.org/officeDocument/2006/relationships/image" Target="media/image19.png"/><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image" Target="media/image84.png"/><Relationship Id="rId123" Type="http://schemas.openxmlformats.org/officeDocument/2006/relationships/image" Target="media/image105.png"/><Relationship Id="rId144" Type="http://schemas.openxmlformats.org/officeDocument/2006/relationships/image" Target="media/image126.png"/><Relationship Id="rId330" Type="http://schemas.openxmlformats.org/officeDocument/2006/relationships/image" Target="media/image312.png"/><Relationship Id="rId90" Type="http://schemas.openxmlformats.org/officeDocument/2006/relationships/image" Target="media/image72.png"/><Relationship Id="rId165" Type="http://schemas.openxmlformats.org/officeDocument/2006/relationships/image" Target="media/image147.png"/><Relationship Id="rId186" Type="http://schemas.openxmlformats.org/officeDocument/2006/relationships/image" Target="media/image168.png"/><Relationship Id="rId351" Type="http://schemas.openxmlformats.org/officeDocument/2006/relationships/image" Target="media/image333.png"/><Relationship Id="rId372" Type="http://schemas.openxmlformats.org/officeDocument/2006/relationships/image" Target="media/image354.png"/><Relationship Id="rId211" Type="http://schemas.openxmlformats.org/officeDocument/2006/relationships/image" Target="media/image193.png"/><Relationship Id="rId232" Type="http://schemas.openxmlformats.org/officeDocument/2006/relationships/image" Target="media/image214.png"/><Relationship Id="rId253" Type="http://schemas.openxmlformats.org/officeDocument/2006/relationships/image" Target="media/image235.png"/><Relationship Id="rId274" Type="http://schemas.openxmlformats.org/officeDocument/2006/relationships/image" Target="media/image256.png"/><Relationship Id="rId295" Type="http://schemas.openxmlformats.org/officeDocument/2006/relationships/image" Target="media/image277.png"/><Relationship Id="rId309" Type="http://schemas.openxmlformats.org/officeDocument/2006/relationships/image" Target="media/image291.png"/><Relationship Id="rId27" Type="http://schemas.openxmlformats.org/officeDocument/2006/relationships/image" Target="media/image9.png"/><Relationship Id="rId48" Type="http://schemas.openxmlformats.org/officeDocument/2006/relationships/image" Target="media/image30.png"/><Relationship Id="rId69" Type="http://schemas.openxmlformats.org/officeDocument/2006/relationships/image" Target="media/image51.png"/><Relationship Id="rId113" Type="http://schemas.openxmlformats.org/officeDocument/2006/relationships/image" Target="media/image95.png"/><Relationship Id="rId134" Type="http://schemas.openxmlformats.org/officeDocument/2006/relationships/image" Target="media/image116.png"/><Relationship Id="rId320" Type="http://schemas.openxmlformats.org/officeDocument/2006/relationships/image" Target="media/image302.png"/><Relationship Id="rId80" Type="http://schemas.openxmlformats.org/officeDocument/2006/relationships/image" Target="media/image62.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9.png"/><Relationship Id="rId341" Type="http://schemas.openxmlformats.org/officeDocument/2006/relationships/image" Target="media/image323.png"/><Relationship Id="rId362" Type="http://schemas.openxmlformats.org/officeDocument/2006/relationships/image" Target="media/image344.png"/><Relationship Id="rId201" Type="http://schemas.openxmlformats.org/officeDocument/2006/relationships/image" Target="media/image183.png"/><Relationship Id="rId222" Type="http://schemas.openxmlformats.org/officeDocument/2006/relationships/image" Target="media/image204.png"/><Relationship Id="rId243" Type="http://schemas.openxmlformats.org/officeDocument/2006/relationships/image" Target="media/image225.png"/><Relationship Id="rId264" Type="http://schemas.openxmlformats.org/officeDocument/2006/relationships/image" Target="media/image246.png"/><Relationship Id="rId285" Type="http://schemas.openxmlformats.org/officeDocument/2006/relationships/image" Target="media/image267.png"/><Relationship Id="rId17" Type="http://schemas.openxmlformats.org/officeDocument/2006/relationships/image" Target="media/image3.emf"/><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85.png"/><Relationship Id="rId124" Type="http://schemas.openxmlformats.org/officeDocument/2006/relationships/image" Target="media/image106.png"/><Relationship Id="rId310" Type="http://schemas.openxmlformats.org/officeDocument/2006/relationships/image" Target="media/image292.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image" Target="media/image313.png"/><Relationship Id="rId352" Type="http://schemas.openxmlformats.org/officeDocument/2006/relationships/image" Target="media/image334.png"/><Relationship Id="rId373" Type="http://schemas.openxmlformats.org/officeDocument/2006/relationships/image" Target="media/image355.png"/><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5.png"/><Relationship Id="rId254" Type="http://schemas.openxmlformats.org/officeDocument/2006/relationships/image" Target="media/image23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6.png"/><Relationship Id="rId275" Type="http://schemas.openxmlformats.org/officeDocument/2006/relationships/image" Target="media/image257.png"/><Relationship Id="rId296" Type="http://schemas.openxmlformats.org/officeDocument/2006/relationships/image" Target="media/image278.png"/><Relationship Id="rId300" Type="http://schemas.openxmlformats.org/officeDocument/2006/relationships/image" Target="media/image282.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321" Type="http://schemas.openxmlformats.org/officeDocument/2006/relationships/image" Target="media/image303.png"/><Relationship Id="rId342" Type="http://schemas.openxmlformats.org/officeDocument/2006/relationships/image" Target="media/image324.png"/><Relationship Id="rId363" Type="http://schemas.openxmlformats.org/officeDocument/2006/relationships/image" Target="media/image345.png"/><Relationship Id="rId202" Type="http://schemas.openxmlformats.org/officeDocument/2006/relationships/image" Target="media/image184.png"/><Relationship Id="rId223" Type="http://schemas.openxmlformats.org/officeDocument/2006/relationships/image" Target="media/image205.png"/><Relationship Id="rId244" Type="http://schemas.openxmlformats.org/officeDocument/2006/relationships/image" Target="media/image226.png"/><Relationship Id="rId18" Type="http://schemas.openxmlformats.org/officeDocument/2006/relationships/package" Target="embeddings/Microsoft_Visio_Drawing.vsdx"/><Relationship Id="rId39" Type="http://schemas.openxmlformats.org/officeDocument/2006/relationships/image" Target="media/image21.png"/><Relationship Id="rId265" Type="http://schemas.openxmlformats.org/officeDocument/2006/relationships/image" Target="media/image247.png"/><Relationship Id="rId286" Type="http://schemas.openxmlformats.org/officeDocument/2006/relationships/image" Target="media/image268.png"/><Relationship Id="rId50" Type="http://schemas.openxmlformats.org/officeDocument/2006/relationships/image" Target="media/image32.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93.png"/><Relationship Id="rId332" Type="http://schemas.openxmlformats.org/officeDocument/2006/relationships/image" Target="media/image314.png"/><Relationship Id="rId353" Type="http://schemas.openxmlformats.org/officeDocument/2006/relationships/image" Target="media/image335.png"/><Relationship Id="rId374" Type="http://schemas.openxmlformats.org/officeDocument/2006/relationships/image" Target="media/image356.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95.png"/><Relationship Id="rId234" Type="http://schemas.openxmlformats.org/officeDocument/2006/relationships/image" Target="media/image216.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7.png"/><Relationship Id="rId276" Type="http://schemas.openxmlformats.org/officeDocument/2006/relationships/image" Target="media/image258.png"/><Relationship Id="rId297" Type="http://schemas.openxmlformats.org/officeDocument/2006/relationships/image" Target="media/image279.png"/><Relationship Id="rId40" Type="http://schemas.openxmlformats.org/officeDocument/2006/relationships/image" Target="media/image22.pn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3.png"/><Relationship Id="rId322" Type="http://schemas.openxmlformats.org/officeDocument/2006/relationships/image" Target="media/image304.png"/><Relationship Id="rId343" Type="http://schemas.openxmlformats.org/officeDocument/2006/relationships/image" Target="media/image325.png"/><Relationship Id="rId364" Type="http://schemas.openxmlformats.org/officeDocument/2006/relationships/image" Target="media/image346.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81.png"/><Relationship Id="rId203" Type="http://schemas.openxmlformats.org/officeDocument/2006/relationships/image" Target="media/image185.png"/><Relationship Id="rId19" Type="http://schemas.openxmlformats.org/officeDocument/2006/relationships/image" Target="media/image4.emf"/><Relationship Id="rId224" Type="http://schemas.openxmlformats.org/officeDocument/2006/relationships/image" Target="media/image206.png"/><Relationship Id="rId245" Type="http://schemas.openxmlformats.org/officeDocument/2006/relationships/image" Target="media/image227.png"/><Relationship Id="rId266" Type="http://schemas.openxmlformats.org/officeDocument/2006/relationships/image" Target="media/image248.png"/><Relationship Id="rId287" Type="http://schemas.openxmlformats.org/officeDocument/2006/relationships/image" Target="media/image269.png"/><Relationship Id="rId30" Type="http://schemas.openxmlformats.org/officeDocument/2006/relationships/image" Target="media/image1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4.png"/><Relationship Id="rId333" Type="http://schemas.openxmlformats.org/officeDocument/2006/relationships/image" Target="media/image315.png"/><Relationship Id="rId354" Type="http://schemas.openxmlformats.org/officeDocument/2006/relationships/image" Target="media/image336.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71.png"/><Relationship Id="rId375" Type="http://schemas.openxmlformats.org/officeDocument/2006/relationships/image" Target="media/image357.png"/><Relationship Id="rId3" Type="http://schemas.openxmlformats.org/officeDocument/2006/relationships/customXml" Target="../customXml/item3.xml"/><Relationship Id="rId214" Type="http://schemas.openxmlformats.org/officeDocument/2006/relationships/image" Target="media/image196.png"/><Relationship Id="rId235" Type="http://schemas.openxmlformats.org/officeDocument/2006/relationships/image" Target="media/image217.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80.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4.png"/><Relationship Id="rId323" Type="http://schemas.openxmlformats.org/officeDocument/2006/relationships/image" Target="media/image305.png"/><Relationship Id="rId344" Type="http://schemas.openxmlformats.org/officeDocument/2006/relationships/image" Target="media/image326.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61.png"/><Relationship Id="rId365" Type="http://schemas.openxmlformats.org/officeDocument/2006/relationships/image" Target="media/image347.png"/><Relationship Id="rId190" Type="http://schemas.openxmlformats.org/officeDocument/2006/relationships/image" Target="media/image172.png"/><Relationship Id="rId204" Type="http://schemas.openxmlformats.org/officeDocument/2006/relationships/image" Target="media/image186.png"/><Relationship Id="rId225" Type="http://schemas.openxmlformats.org/officeDocument/2006/relationships/image" Target="media/image207.png"/><Relationship Id="rId246" Type="http://schemas.openxmlformats.org/officeDocument/2006/relationships/image" Target="media/image228.png"/><Relationship Id="rId267" Type="http://schemas.openxmlformats.org/officeDocument/2006/relationships/image" Target="media/image249.png"/><Relationship Id="rId288" Type="http://schemas.openxmlformats.org/officeDocument/2006/relationships/image" Target="media/image270.png"/><Relationship Id="rId106" Type="http://schemas.openxmlformats.org/officeDocument/2006/relationships/image" Target="media/image88.png"/><Relationship Id="rId127" Type="http://schemas.openxmlformats.org/officeDocument/2006/relationships/image" Target="media/image109.png"/><Relationship Id="rId313" Type="http://schemas.openxmlformats.org/officeDocument/2006/relationships/image" Target="media/image295.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6.png"/><Relationship Id="rId355" Type="http://schemas.openxmlformats.org/officeDocument/2006/relationships/image" Target="media/image337.png"/><Relationship Id="rId376" Type="http://schemas.openxmlformats.org/officeDocument/2006/relationships/image" Target="media/image358.png"/><Relationship Id="rId4" Type="http://schemas.openxmlformats.org/officeDocument/2006/relationships/customXml" Target="../customXml/item4.xml"/><Relationship Id="rId180" Type="http://schemas.openxmlformats.org/officeDocument/2006/relationships/image" Target="media/image162.png"/><Relationship Id="rId215" Type="http://schemas.openxmlformats.org/officeDocument/2006/relationships/image" Target="media/image197.png"/><Relationship Id="rId236" Type="http://schemas.openxmlformats.org/officeDocument/2006/relationships/image" Target="media/image218.png"/><Relationship Id="rId257" Type="http://schemas.openxmlformats.org/officeDocument/2006/relationships/image" Target="media/image239.png"/><Relationship Id="rId278" Type="http://schemas.openxmlformats.org/officeDocument/2006/relationships/image" Target="media/image260.png"/><Relationship Id="rId303" Type="http://schemas.openxmlformats.org/officeDocument/2006/relationships/image" Target="media/image285.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image" Target="media/image120.png"/><Relationship Id="rId345" Type="http://schemas.openxmlformats.org/officeDocument/2006/relationships/image" Target="media/image327.png"/><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png"/><Relationship Id="rId107" Type="http://schemas.openxmlformats.org/officeDocument/2006/relationships/image" Target="media/image89.png"/><Relationship Id="rId289" Type="http://schemas.openxmlformats.org/officeDocument/2006/relationships/image" Target="media/image271.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image" Target="media/image131.png"/><Relationship Id="rId314" Type="http://schemas.openxmlformats.org/officeDocument/2006/relationships/image" Target="media/image296.png"/><Relationship Id="rId356" Type="http://schemas.openxmlformats.org/officeDocument/2006/relationships/image" Target="media/image338.pn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image" Target="media/image198.png"/><Relationship Id="rId258" Type="http://schemas.openxmlformats.org/officeDocument/2006/relationships/image" Target="media/image240.png"/><Relationship Id="rId22" Type="http://schemas.openxmlformats.org/officeDocument/2006/relationships/package" Target="embeddings/Microsoft_Visio_Drawing2.vsdx"/><Relationship Id="rId64" Type="http://schemas.openxmlformats.org/officeDocument/2006/relationships/image" Target="media/image46.png"/><Relationship Id="rId118" Type="http://schemas.openxmlformats.org/officeDocument/2006/relationships/image" Target="media/image100.png"/><Relationship Id="rId325" Type="http://schemas.openxmlformats.org/officeDocument/2006/relationships/image" Target="media/image307.png"/><Relationship Id="rId367" Type="http://schemas.openxmlformats.org/officeDocument/2006/relationships/image" Target="media/image349.png"/><Relationship Id="rId171" Type="http://schemas.openxmlformats.org/officeDocument/2006/relationships/image" Target="media/image153.png"/><Relationship Id="rId227" Type="http://schemas.openxmlformats.org/officeDocument/2006/relationships/image" Target="media/image209.png"/><Relationship Id="rId269" Type="http://schemas.openxmlformats.org/officeDocument/2006/relationships/image" Target="media/image251.png"/><Relationship Id="rId33" Type="http://schemas.openxmlformats.org/officeDocument/2006/relationships/image" Target="media/image15.png"/><Relationship Id="rId129" Type="http://schemas.openxmlformats.org/officeDocument/2006/relationships/image" Target="media/image111.png"/><Relationship Id="rId280" Type="http://schemas.openxmlformats.org/officeDocument/2006/relationships/image" Target="media/image262.png"/><Relationship Id="rId336" Type="http://schemas.openxmlformats.org/officeDocument/2006/relationships/image" Target="media/image318.png"/><Relationship Id="rId75" Type="http://schemas.openxmlformats.org/officeDocument/2006/relationships/image" Target="media/image57.png"/><Relationship Id="rId140" Type="http://schemas.openxmlformats.org/officeDocument/2006/relationships/image" Target="media/image122.png"/><Relationship Id="rId182" Type="http://schemas.openxmlformats.org/officeDocument/2006/relationships/image" Target="media/image164.png"/><Relationship Id="rId378" Type="http://schemas.openxmlformats.org/officeDocument/2006/relationships/image" Target="media/image360.png"/><Relationship Id="rId6" Type="http://schemas.openxmlformats.org/officeDocument/2006/relationships/customXml" Target="../customXml/item6.xml"/><Relationship Id="rId238" Type="http://schemas.openxmlformats.org/officeDocument/2006/relationships/image" Target="media/image220.png"/><Relationship Id="rId291" Type="http://schemas.openxmlformats.org/officeDocument/2006/relationships/image" Target="media/image273.png"/><Relationship Id="rId305" Type="http://schemas.openxmlformats.org/officeDocument/2006/relationships/image" Target="media/image287.png"/><Relationship Id="rId347" Type="http://schemas.openxmlformats.org/officeDocument/2006/relationships/image" Target="media/image329.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33.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png"/><Relationship Id="rId13" Type="http://schemas.openxmlformats.org/officeDocument/2006/relationships/header" Target="header1.xml"/><Relationship Id="rId109" Type="http://schemas.openxmlformats.org/officeDocument/2006/relationships/image" Target="media/image91.png"/><Relationship Id="rId260" Type="http://schemas.openxmlformats.org/officeDocument/2006/relationships/image" Target="media/image242.png"/><Relationship Id="rId316" Type="http://schemas.openxmlformats.org/officeDocument/2006/relationships/image" Target="media/image298.png"/><Relationship Id="rId55" Type="http://schemas.openxmlformats.org/officeDocument/2006/relationships/image" Target="media/image37.png"/><Relationship Id="rId97" Type="http://schemas.openxmlformats.org/officeDocument/2006/relationships/image" Target="media/image79.png"/><Relationship Id="rId120" Type="http://schemas.openxmlformats.org/officeDocument/2006/relationships/image" Target="media/image102.png"/><Relationship Id="rId358" Type="http://schemas.openxmlformats.org/officeDocument/2006/relationships/image" Target="media/image340.png"/><Relationship Id="rId162" Type="http://schemas.openxmlformats.org/officeDocument/2006/relationships/image" Target="media/image144.png"/><Relationship Id="rId218" Type="http://schemas.openxmlformats.org/officeDocument/2006/relationships/image" Target="media/image200.png"/><Relationship Id="rId271" Type="http://schemas.openxmlformats.org/officeDocument/2006/relationships/image" Target="media/image253.png"/><Relationship Id="rId24" Type="http://schemas.openxmlformats.org/officeDocument/2006/relationships/package" Target="embeddings/Microsoft_Visio_Drawing3.vsdx"/><Relationship Id="rId66" Type="http://schemas.openxmlformats.org/officeDocument/2006/relationships/image" Target="media/image48.png"/><Relationship Id="rId131" Type="http://schemas.openxmlformats.org/officeDocument/2006/relationships/image" Target="media/image113.png"/><Relationship Id="rId327" Type="http://schemas.openxmlformats.org/officeDocument/2006/relationships/image" Target="media/image309.png"/><Relationship Id="rId369" Type="http://schemas.openxmlformats.org/officeDocument/2006/relationships/image" Target="media/image351.png"/><Relationship Id="rId173" Type="http://schemas.openxmlformats.org/officeDocument/2006/relationships/image" Target="media/image155.png"/><Relationship Id="rId229" Type="http://schemas.openxmlformats.org/officeDocument/2006/relationships/image" Target="media/image211.png"/><Relationship Id="rId380" Type="http://schemas.openxmlformats.org/officeDocument/2006/relationships/theme" Target="theme/theme1.xml"/><Relationship Id="rId240" Type="http://schemas.openxmlformats.org/officeDocument/2006/relationships/image" Target="media/image222.png"/><Relationship Id="rId35" Type="http://schemas.openxmlformats.org/officeDocument/2006/relationships/image" Target="media/image17.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64.png"/><Relationship Id="rId338" Type="http://schemas.openxmlformats.org/officeDocument/2006/relationships/image" Target="media/image320.png"/><Relationship Id="rId8" Type="http://schemas.openxmlformats.org/officeDocument/2006/relationships/styles" Target="styles.xml"/><Relationship Id="rId142" Type="http://schemas.openxmlformats.org/officeDocument/2006/relationships/image" Target="media/image124.png"/><Relationship Id="rId184" Type="http://schemas.openxmlformats.org/officeDocument/2006/relationships/image" Target="media/image166.png"/><Relationship Id="rId251" Type="http://schemas.openxmlformats.org/officeDocument/2006/relationships/image" Target="media/image233.png"/><Relationship Id="rId46" Type="http://schemas.openxmlformats.org/officeDocument/2006/relationships/image" Target="media/image28.png"/><Relationship Id="rId293" Type="http://schemas.openxmlformats.org/officeDocument/2006/relationships/image" Target="media/image275.png"/><Relationship Id="rId307" Type="http://schemas.openxmlformats.org/officeDocument/2006/relationships/image" Target="media/image289.png"/><Relationship Id="rId349" Type="http://schemas.openxmlformats.org/officeDocument/2006/relationships/image" Target="media/image331.png"/><Relationship Id="rId88" Type="http://schemas.openxmlformats.org/officeDocument/2006/relationships/image" Target="media/image70.png"/><Relationship Id="rId111" Type="http://schemas.openxmlformats.org/officeDocument/2006/relationships/image" Target="media/image93.png"/><Relationship Id="rId153" Type="http://schemas.openxmlformats.org/officeDocument/2006/relationships/image" Target="media/image135.png"/><Relationship Id="rId195" Type="http://schemas.openxmlformats.org/officeDocument/2006/relationships/image" Target="media/image177.png"/><Relationship Id="rId209" Type="http://schemas.openxmlformats.org/officeDocument/2006/relationships/image" Target="media/image191.png"/><Relationship Id="rId360" Type="http://schemas.openxmlformats.org/officeDocument/2006/relationships/image" Target="media/image342.png"/><Relationship Id="rId220" Type="http://schemas.openxmlformats.org/officeDocument/2006/relationships/image" Target="media/image202.png"/><Relationship Id="rId15" Type="http://schemas.openxmlformats.org/officeDocument/2006/relationships/header" Target="header2.xml"/><Relationship Id="rId57" Type="http://schemas.openxmlformats.org/officeDocument/2006/relationships/image" Target="media/image39.png"/><Relationship Id="rId262" Type="http://schemas.openxmlformats.org/officeDocument/2006/relationships/image" Target="media/image244.png"/><Relationship Id="rId318" Type="http://schemas.openxmlformats.org/officeDocument/2006/relationships/image" Target="media/image300.png"/><Relationship Id="rId99" Type="http://schemas.openxmlformats.org/officeDocument/2006/relationships/image" Target="media/image81.png"/><Relationship Id="rId122" Type="http://schemas.openxmlformats.org/officeDocument/2006/relationships/image" Target="media/image104.png"/><Relationship Id="rId164" Type="http://schemas.openxmlformats.org/officeDocument/2006/relationships/image" Target="media/image146.png"/><Relationship Id="rId371" Type="http://schemas.openxmlformats.org/officeDocument/2006/relationships/image" Target="media/image35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3.xml><?xml version="1.0" encoding="utf-8"?>
<ds:datastoreItem xmlns:ds="http://schemas.openxmlformats.org/officeDocument/2006/customXml" ds:itemID="{EBF98E73-6D42-4CEA-BE52-810B385EAB36}">
  <ds:schemaRefs>
    <ds:schemaRef ds:uri="http://purl.org/dc/elements/1.1/"/>
    <ds:schemaRef ds:uri="http://schemas.microsoft.com/office/infopath/2007/PartnerControls"/>
    <ds:schemaRef ds:uri="http://www.w3.org/XML/1998/namespace"/>
    <ds:schemaRef ds:uri="15f83a92-c5fd-41b7-b36b-bc826f8a9e80"/>
    <ds:schemaRef ds:uri="http://purl.org/dc/dcmitype/"/>
    <ds:schemaRef ds:uri="9dfc2920-772e-4b7f-b399-1648423aab80"/>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3252</TotalTime>
  <Pages>827</Pages>
  <Words>68520</Words>
  <Characters>390566</Characters>
  <Application>Microsoft Office Word</Application>
  <DocSecurity>0</DocSecurity>
  <Lines>3254</Lines>
  <Paragraphs>916</Paragraphs>
  <ScaleCrop>false</ScaleCrop>
  <Company>Microsoft</Company>
  <LinksUpToDate>false</LinksUpToDate>
  <CharactersWithSpaces>458170</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張嘉榮</cp:lastModifiedBy>
  <cp:revision>885</cp:revision>
  <cp:lastPrinted>2014-10-29T13:57:00Z</cp:lastPrinted>
  <dcterms:created xsi:type="dcterms:W3CDTF">2019-12-26T02:53:00Z</dcterms:created>
  <dcterms:modified xsi:type="dcterms:W3CDTF">2021-11-15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